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07758DBF" w:rsidR="00451568" w:rsidRDefault="00D576C7" w:rsidP="00451568">
                <w:pPr>
                  <w:pStyle w:val="CoverSubtext"/>
                </w:pPr>
                <w:r>
                  <w:t xml:space="preserve">Office 365 </w:t>
                </w:r>
                <w:r w:rsidR="000B3797">
                  <w:t>GCC High</w:t>
                </w:r>
                <w:r w:rsidR="004D6AFC">
                  <w:t xml:space="preserve"> SSP</w:t>
                </w:r>
              </w:p>
              <w:p w14:paraId="4F9AE7CF" w14:textId="07302315" w:rsidR="00451568" w:rsidRDefault="00451568" w:rsidP="00451568">
                <w:pPr>
                  <w:pStyle w:val="CoverSubtext"/>
                </w:pPr>
                <w:r w:rsidRPr="00414E19">
                  <w:t>Version #</w:t>
                </w:r>
                <w:r w:rsidR="00A92C2C">
                  <w:t xml:space="preserve"> </w:t>
                </w:r>
                <w:r w:rsidR="002D1D26">
                  <w:t>8.</w:t>
                </w:r>
                <w:r w:rsidR="00A4386A">
                  <w:t>01</w:t>
                </w:r>
              </w:p>
              <w:p w14:paraId="2CCE955A" w14:textId="520C9B00" w:rsidR="00891096" w:rsidRDefault="00A4386A" w:rsidP="00D53529">
                <w:pPr>
                  <w:pStyle w:val="CoverSubtext"/>
                  <w:rPr>
                    <w:rFonts w:ascii="Calibri" w:hAnsi="Calibri"/>
                    <w:color w:val="313231" w:themeColor="text1"/>
                    <w:sz w:val="22"/>
                    <w:szCs w:val="24"/>
                  </w:rPr>
                </w:pPr>
                <w:r>
                  <w:t>August 18</w:t>
                </w:r>
                <w:r w:rsidR="00D53529">
                  <w:t>,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Removed revision history tables in all of Sec 15</w:t>
                </w:r>
              </w:p>
              <w:p w14:paraId="5003E2A9" w14:textId="77777777" w:rsidR="00FC2F12" w:rsidRPr="002A7F73" w:rsidRDefault="00FC2F12" w:rsidP="00844D95">
                <w:pPr>
                  <w:pStyle w:val="GSATableText"/>
                  <w:rPr>
                    <w:sz w:val="20"/>
                    <w:szCs w:val="20"/>
                  </w:rPr>
                </w:pPr>
                <w:r w:rsidRPr="002A7F73">
                  <w:rPr>
                    <w:sz w:val="20"/>
                    <w:szCs w:val="20"/>
                  </w:rPr>
                  <w:t>Removed Acronyms - see FedRAMP Master Acronyms and Glossary resource document</w:t>
                </w:r>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Removed chapter numbers from Attachments</w:t>
                </w:r>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2.3 and </w:t>
                </w:r>
                <w:r w:rsidRPr="002A7F73">
                  <w:rPr>
                    <w:sz w:val="20"/>
                    <w:szCs w:val="20"/>
                  </w:rPr>
                  <w:t>Attachment 3</w:t>
                </w:r>
                <w:r w:rsidR="00781B2C">
                  <w:rPr>
                    <w:sz w:val="20"/>
                    <w:szCs w:val="20"/>
                  </w:rPr>
                  <w:t>, added guidance to SA -9, updated requirements in RA-5</w:t>
                </w:r>
              </w:p>
            </w:tc>
          </w:tr>
        </w:tbl>
        <w:p w14:paraId="50E07589" w14:textId="1FDEF1C4" w:rsidR="008151E9" w:rsidRPr="00891096" w:rsidRDefault="00496C31" w:rsidP="00891096">
          <w:pPr>
            <w:pStyle w:val="TOCHeading"/>
          </w:pPr>
          <w:r w:rsidRPr="00856941">
            <w:t xml:space="preserve">Document </w:t>
          </w:r>
          <w:r w:rsidR="008151E9" w:rsidRPr="00856941">
            <w:t>Revision History</w:t>
          </w:r>
        </w:p>
        <w:tbl>
          <w:tblPr>
            <w:tblStyle w:val="FedRamp"/>
            <w:tblW w:w="0" w:type="auto"/>
            <w:tblLook w:val="04A0" w:firstRow="1" w:lastRow="0" w:firstColumn="1" w:lastColumn="0" w:noHBand="0" w:noVBand="1"/>
          </w:tblPr>
          <w:tblGrid>
            <w:gridCol w:w="1182"/>
            <w:gridCol w:w="4508"/>
            <w:gridCol w:w="1827"/>
            <w:gridCol w:w="1833"/>
          </w:tblGrid>
          <w:tr w:rsidR="00EE7663" w:rsidRPr="008151E9" w14:paraId="55EDF1DB" w14:textId="77777777" w:rsidTr="00393BB2">
            <w:trPr>
              <w:cnfStyle w:val="100000000000" w:firstRow="1" w:lastRow="0" w:firstColumn="0" w:lastColumn="0" w:oddVBand="0" w:evenVBand="0" w:oddHBand="0" w:evenHBand="0" w:firstRowFirstColumn="0" w:firstRowLastColumn="0" w:lastRowFirstColumn="0" w:lastRowLastColumn="0"/>
              <w:trHeight w:val="83"/>
            </w:trPr>
            <w:tc>
              <w:tcPr>
                <w:tcW w:w="1174" w:type="dxa"/>
                <w:vAlign w:val="top"/>
              </w:tcPr>
              <w:p w14:paraId="4E09DFB0" w14:textId="0436AAD8" w:rsidR="00295550" w:rsidRPr="008151E9" w:rsidRDefault="000D141C" w:rsidP="00345764">
                <w:pPr>
                  <w:pStyle w:val="TableText"/>
                  <w:spacing w:before="192" w:after="192"/>
                </w:pPr>
                <w:r>
                  <w:t>Date</w:t>
                </w:r>
              </w:p>
            </w:tc>
            <w:tc>
              <w:tcPr>
                <w:tcW w:w="4513" w:type="dxa"/>
                <w:vAlign w:val="top"/>
              </w:tcPr>
              <w:p w14:paraId="2B5C50E4" w14:textId="4044E374" w:rsidR="00295550" w:rsidRPr="008151E9" w:rsidRDefault="00EA60BA" w:rsidP="00387F88">
                <w:pPr>
                  <w:pStyle w:val="TableText"/>
                  <w:spacing w:before="192" w:after="192"/>
                </w:pPr>
                <w:r>
                  <w:t>Description</w:t>
                </w:r>
              </w:p>
            </w:tc>
            <w:tc>
              <w:tcPr>
                <w:tcW w:w="1829" w:type="dxa"/>
                <w:vAlign w:val="top"/>
              </w:tcPr>
              <w:p w14:paraId="553A93AC" w14:textId="2DD6C1D1" w:rsidR="00295550" w:rsidRPr="008151E9" w:rsidRDefault="00EA60BA" w:rsidP="00387F88">
                <w:pPr>
                  <w:pStyle w:val="TableText"/>
                  <w:spacing w:before="192" w:after="192"/>
                </w:pPr>
                <w:r>
                  <w:t xml:space="preserve">Version of SSP </w:t>
                </w:r>
              </w:p>
            </w:tc>
            <w:tc>
              <w:tcPr>
                <w:tcW w:w="1834" w:type="dxa"/>
                <w:vAlign w:val="top"/>
              </w:tcPr>
              <w:p w14:paraId="0F980469" w14:textId="22D63F40" w:rsidR="00295550" w:rsidRPr="008151E9" w:rsidRDefault="00EA60BA" w:rsidP="00387F88">
                <w:pPr>
                  <w:pStyle w:val="TableText"/>
                  <w:spacing w:before="192" w:after="192"/>
                </w:pPr>
                <w:r>
                  <w:t>Author</w:t>
                </w:r>
              </w:p>
            </w:tc>
          </w:tr>
          <w:tr w:rsidR="00563198" w:rsidRPr="008151E9" w14:paraId="2801101F" w14:textId="77777777" w:rsidTr="00820FA2">
            <w:tc>
              <w:tcPr>
                <w:tcW w:w="0" w:type="dxa"/>
                <w:vAlign w:val="center"/>
              </w:tcPr>
              <w:p w14:paraId="246443DD" w14:textId="4D19DAA6" w:rsidR="00563198" w:rsidRPr="00387F88" w:rsidRDefault="00563198" w:rsidP="00563198">
                <w:pPr>
                  <w:pStyle w:val="TableText"/>
                </w:pPr>
                <w:r>
                  <w:rPr>
                    <w:rFonts w:eastAsiaTheme="minorHAnsi"/>
                  </w:rPr>
                  <w:t>2/24/2015</w:t>
                </w:r>
              </w:p>
            </w:tc>
            <w:tc>
              <w:tcPr>
                <w:tcW w:w="0" w:type="dxa"/>
                <w:vAlign w:val="center"/>
              </w:tcPr>
              <w:p w14:paraId="14DFF49E" w14:textId="1641E75E" w:rsidR="00563198" w:rsidRPr="008151E9" w:rsidRDefault="00563198" w:rsidP="00563198">
                <w:pPr>
                  <w:pStyle w:val="TableText"/>
                </w:pPr>
                <w:r>
                  <w:t>SSP Creation</w:t>
                </w:r>
              </w:p>
            </w:tc>
            <w:tc>
              <w:tcPr>
                <w:tcW w:w="0" w:type="dxa"/>
                <w:vAlign w:val="center"/>
              </w:tcPr>
              <w:p w14:paraId="4EC93AB6" w14:textId="6B800772" w:rsidR="00563198" w:rsidRPr="008151E9" w:rsidRDefault="00563198" w:rsidP="00563198">
                <w:pPr>
                  <w:pStyle w:val="TableText"/>
                </w:pPr>
                <w:r>
                  <w:t>1.8</w:t>
                </w:r>
              </w:p>
            </w:tc>
            <w:tc>
              <w:tcPr>
                <w:tcW w:w="0" w:type="dxa"/>
                <w:vAlign w:val="center"/>
              </w:tcPr>
              <w:p w14:paraId="6EB81B6D" w14:textId="0EDE41CF" w:rsidR="00563198" w:rsidRPr="008151E9" w:rsidRDefault="00563198" w:rsidP="00563198">
                <w:pPr>
                  <w:pStyle w:val="TableText"/>
                </w:pPr>
                <w:r>
                  <w:rPr>
                    <w:rFonts w:eastAsiaTheme="minorHAnsi"/>
                  </w:rPr>
                  <w:t>Microsoft</w:t>
                </w:r>
              </w:p>
            </w:tc>
          </w:tr>
          <w:tr w:rsidR="00563198" w:rsidRPr="008151E9" w14:paraId="125E488B" w14:textId="77777777" w:rsidTr="00820FA2">
            <w:tc>
              <w:tcPr>
                <w:tcW w:w="0" w:type="dxa"/>
                <w:vAlign w:val="center"/>
              </w:tcPr>
              <w:p w14:paraId="4BD441EA" w14:textId="389A423C" w:rsidR="00563198" w:rsidRPr="008151E9" w:rsidRDefault="00563198" w:rsidP="00563198">
                <w:pPr>
                  <w:pStyle w:val="TableText"/>
                </w:pPr>
                <w:r>
                  <w:rPr>
                    <w:rFonts w:eastAsiaTheme="minorHAnsi"/>
                  </w:rPr>
                  <w:t>7/28/2015</w:t>
                </w:r>
              </w:p>
            </w:tc>
            <w:tc>
              <w:tcPr>
                <w:tcW w:w="0" w:type="dxa"/>
                <w:vAlign w:val="center"/>
              </w:tcPr>
              <w:p w14:paraId="5515F36C" w14:textId="4F7732FA" w:rsidR="00563198" w:rsidRPr="008151E9" w:rsidRDefault="00563198" w:rsidP="00563198">
                <w:pPr>
                  <w:pStyle w:val="TableText"/>
                </w:pPr>
                <w:r>
                  <w:t>Completed first draft</w:t>
                </w:r>
              </w:p>
            </w:tc>
            <w:tc>
              <w:tcPr>
                <w:tcW w:w="0" w:type="dxa"/>
                <w:vAlign w:val="center"/>
              </w:tcPr>
              <w:p w14:paraId="17329612" w14:textId="29CCF48A" w:rsidR="00563198" w:rsidRPr="008151E9" w:rsidRDefault="00563198" w:rsidP="00563198">
                <w:pPr>
                  <w:pStyle w:val="TableText"/>
                </w:pPr>
                <w:r>
                  <w:t>2.0</w:t>
                </w:r>
              </w:p>
            </w:tc>
            <w:tc>
              <w:tcPr>
                <w:tcW w:w="0" w:type="dxa"/>
                <w:vAlign w:val="center"/>
              </w:tcPr>
              <w:p w14:paraId="462847FB" w14:textId="1A7D4F0B" w:rsidR="00563198" w:rsidRPr="008151E9" w:rsidRDefault="00563198" w:rsidP="00563198">
                <w:pPr>
                  <w:pStyle w:val="TableText"/>
                </w:pPr>
                <w:r>
                  <w:rPr>
                    <w:rFonts w:eastAsiaTheme="minorHAnsi"/>
                  </w:rPr>
                  <w:t>Microsoft</w:t>
                </w:r>
              </w:p>
            </w:tc>
          </w:tr>
          <w:tr w:rsidR="00563198" w:rsidRPr="008151E9" w14:paraId="75D7A844" w14:textId="77777777" w:rsidTr="00820FA2">
            <w:tc>
              <w:tcPr>
                <w:tcW w:w="0" w:type="dxa"/>
                <w:vAlign w:val="center"/>
              </w:tcPr>
              <w:p w14:paraId="4611C69A" w14:textId="51F6677B" w:rsidR="00563198" w:rsidRPr="008151E9" w:rsidRDefault="00563198" w:rsidP="00563198">
                <w:pPr>
                  <w:pStyle w:val="TableText"/>
                </w:pPr>
                <w:r>
                  <w:rPr>
                    <w:rFonts w:eastAsiaTheme="minorHAnsi"/>
                  </w:rPr>
                  <w:t>8/27/2015</w:t>
                </w:r>
              </w:p>
            </w:tc>
            <w:tc>
              <w:tcPr>
                <w:tcW w:w="0" w:type="dxa"/>
                <w:vAlign w:val="center"/>
              </w:tcPr>
              <w:p w14:paraId="2041D0B3" w14:textId="73D868B0" w:rsidR="00563198" w:rsidRPr="008151E9" w:rsidRDefault="00563198" w:rsidP="00563198">
                <w:pPr>
                  <w:pStyle w:val="TableText"/>
                </w:pPr>
                <w:r>
                  <w:t>Updated diagrams, tables, and minor edits</w:t>
                </w:r>
              </w:p>
            </w:tc>
            <w:tc>
              <w:tcPr>
                <w:tcW w:w="0" w:type="dxa"/>
                <w:vAlign w:val="center"/>
              </w:tcPr>
              <w:p w14:paraId="7856838C" w14:textId="2012D8B1" w:rsidR="00563198" w:rsidRPr="008151E9" w:rsidRDefault="00563198" w:rsidP="00563198">
                <w:pPr>
                  <w:pStyle w:val="TableText"/>
                </w:pPr>
                <w:r>
                  <w:t>2.01</w:t>
                </w:r>
              </w:p>
            </w:tc>
            <w:tc>
              <w:tcPr>
                <w:tcW w:w="0" w:type="dxa"/>
                <w:vAlign w:val="center"/>
              </w:tcPr>
              <w:p w14:paraId="17F0396C" w14:textId="0EE6E5A5" w:rsidR="00563198" w:rsidRPr="008151E9" w:rsidRDefault="00563198" w:rsidP="00563198">
                <w:pPr>
                  <w:pStyle w:val="TableText"/>
                </w:pPr>
                <w:r>
                  <w:rPr>
                    <w:rFonts w:eastAsiaTheme="minorHAnsi"/>
                  </w:rPr>
                  <w:t>Microsoft</w:t>
                </w:r>
              </w:p>
            </w:tc>
          </w:tr>
          <w:tr w:rsidR="00563198" w:rsidRPr="008151E9" w14:paraId="78F37997" w14:textId="77777777" w:rsidTr="00820FA2">
            <w:tc>
              <w:tcPr>
                <w:tcW w:w="0" w:type="dxa"/>
                <w:vAlign w:val="center"/>
              </w:tcPr>
              <w:p w14:paraId="5A547865" w14:textId="2575E5F1" w:rsidR="00563198" w:rsidRDefault="00563198" w:rsidP="00563198">
                <w:pPr>
                  <w:pStyle w:val="TableText"/>
                </w:pPr>
                <w:r>
                  <w:rPr>
                    <w:rFonts w:eastAsiaTheme="minorHAnsi"/>
                  </w:rPr>
                  <w:t>9/28/2015</w:t>
                </w:r>
              </w:p>
            </w:tc>
            <w:tc>
              <w:tcPr>
                <w:tcW w:w="0" w:type="dxa"/>
                <w:vAlign w:val="center"/>
              </w:tcPr>
              <w:p w14:paraId="759B9D38" w14:textId="37032265" w:rsidR="00563198" w:rsidRDefault="00563198" w:rsidP="00563198">
                <w:pPr>
                  <w:pStyle w:val="TableText"/>
                </w:pPr>
                <w:r>
                  <w:t>Minor edits</w:t>
                </w:r>
              </w:p>
            </w:tc>
            <w:tc>
              <w:tcPr>
                <w:tcW w:w="0" w:type="dxa"/>
                <w:vAlign w:val="center"/>
              </w:tcPr>
              <w:p w14:paraId="6DEB6813" w14:textId="0E4B6059" w:rsidR="00563198" w:rsidRDefault="00563198" w:rsidP="00563198">
                <w:pPr>
                  <w:pStyle w:val="TableText"/>
                </w:pPr>
                <w:r>
                  <w:t>2.02</w:t>
                </w:r>
              </w:p>
            </w:tc>
            <w:tc>
              <w:tcPr>
                <w:tcW w:w="0" w:type="dxa"/>
                <w:vAlign w:val="center"/>
              </w:tcPr>
              <w:p w14:paraId="7B048F1E" w14:textId="7CBC0022" w:rsidR="00563198" w:rsidRDefault="00563198" w:rsidP="00563198">
                <w:pPr>
                  <w:pStyle w:val="TableText"/>
                </w:pPr>
                <w:r>
                  <w:rPr>
                    <w:rFonts w:eastAsiaTheme="minorHAnsi"/>
                  </w:rPr>
                  <w:t>Microsoft</w:t>
                </w:r>
              </w:p>
            </w:tc>
          </w:tr>
          <w:tr w:rsidR="00563198" w:rsidRPr="008151E9" w14:paraId="1812F94B" w14:textId="77777777" w:rsidTr="00820FA2">
            <w:tc>
              <w:tcPr>
                <w:tcW w:w="0" w:type="dxa"/>
                <w:vAlign w:val="center"/>
              </w:tcPr>
              <w:p w14:paraId="2F8C9443" w14:textId="535E1555" w:rsidR="00563198" w:rsidRDefault="00563198" w:rsidP="00563198">
                <w:pPr>
                  <w:pStyle w:val="TableText"/>
                </w:pPr>
                <w:r>
                  <w:rPr>
                    <w:rFonts w:eastAsiaTheme="minorHAnsi"/>
                  </w:rPr>
                  <w:t>12/22/2015</w:t>
                </w:r>
              </w:p>
            </w:tc>
            <w:tc>
              <w:tcPr>
                <w:tcW w:w="0" w:type="dxa"/>
                <w:vAlign w:val="center"/>
              </w:tcPr>
              <w:p w14:paraId="3F20924D" w14:textId="5B6536D1" w:rsidR="00563198" w:rsidRDefault="00563198" w:rsidP="00563198">
                <w:pPr>
                  <w:pStyle w:val="TableText"/>
                </w:pPr>
                <w:r>
                  <w:t>Updated template and reviewed for major revision for ITAR System.</w:t>
                </w:r>
              </w:p>
            </w:tc>
            <w:tc>
              <w:tcPr>
                <w:tcW w:w="0" w:type="dxa"/>
                <w:vAlign w:val="center"/>
              </w:tcPr>
              <w:p w14:paraId="5F996425" w14:textId="54F4E111" w:rsidR="00563198" w:rsidRDefault="00563198" w:rsidP="00563198">
                <w:pPr>
                  <w:pStyle w:val="TableText"/>
                </w:pPr>
                <w:r>
                  <w:t>3.0</w:t>
                </w:r>
              </w:p>
            </w:tc>
            <w:tc>
              <w:tcPr>
                <w:tcW w:w="0" w:type="dxa"/>
                <w:vAlign w:val="center"/>
              </w:tcPr>
              <w:p w14:paraId="1AA3C6EC" w14:textId="516B2DA7" w:rsidR="00563198" w:rsidRDefault="00563198" w:rsidP="00563198">
                <w:pPr>
                  <w:pStyle w:val="TableText"/>
                </w:pPr>
                <w:r>
                  <w:rPr>
                    <w:rFonts w:eastAsiaTheme="minorHAnsi"/>
                  </w:rPr>
                  <w:t>Microsoft</w:t>
                </w:r>
              </w:p>
            </w:tc>
          </w:tr>
          <w:tr w:rsidR="00563198" w:rsidRPr="008151E9" w14:paraId="6F833C63" w14:textId="77777777" w:rsidTr="00820FA2">
            <w:tc>
              <w:tcPr>
                <w:tcW w:w="0" w:type="dxa"/>
                <w:vAlign w:val="center"/>
              </w:tcPr>
              <w:p w14:paraId="2AF27682" w14:textId="17C34FC3" w:rsidR="00563198" w:rsidRDefault="00563198" w:rsidP="00563198">
                <w:pPr>
                  <w:pStyle w:val="TableText"/>
                </w:pPr>
                <w:r>
                  <w:rPr>
                    <w:rFonts w:eastAsiaTheme="minorHAnsi"/>
                  </w:rPr>
                  <w:t>1/29/2016</w:t>
                </w:r>
              </w:p>
            </w:tc>
            <w:tc>
              <w:tcPr>
                <w:tcW w:w="0" w:type="dxa"/>
                <w:vAlign w:val="center"/>
              </w:tcPr>
              <w:p w14:paraId="32B91EE9" w14:textId="3AD7BB7D" w:rsidR="00563198" w:rsidRDefault="00563198" w:rsidP="00563198">
                <w:pPr>
                  <w:pStyle w:val="TableText"/>
                </w:pPr>
                <w:r>
                  <w:t>Updated for SAR and DOD findings, and minor edits</w:t>
                </w:r>
              </w:p>
            </w:tc>
            <w:tc>
              <w:tcPr>
                <w:tcW w:w="0" w:type="dxa"/>
                <w:vAlign w:val="center"/>
              </w:tcPr>
              <w:p w14:paraId="02E3A7A4" w14:textId="0140877A" w:rsidR="00563198" w:rsidRDefault="00563198" w:rsidP="00563198">
                <w:pPr>
                  <w:pStyle w:val="TableText"/>
                </w:pPr>
                <w:r>
                  <w:t>3.01</w:t>
                </w:r>
              </w:p>
            </w:tc>
            <w:tc>
              <w:tcPr>
                <w:tcW w:w="0" w:type="dxa"/>
                <w:vAlign w:val="center"/>
              </w:tcPr>
              <w:p w14:paraId="72A2EDA1" w14:textId="2399F75D" w:rsidR="00563198" w:rsidRDefault="00563198" w:rsidP="00563198">
                <w:pPr>
                  <w:pStyle w:val="TableText"/>
                </w:pPr>
                <w:r>
                  <w:rPr>
                    <w:rFonts w:eastAsiaTheme="minorHAnsi"/>
                  </w:rPr>
                  <w:t>Microsoft</w:t>
                </w:r>
              </w:p>
            </w:tc>
          </w:tr>
          <w:tr w:rsidR="00563198" w:rsidRPr="008151E9" w14:paraId="441458FC" w14:textId="77777777" w:rsidTr="00820FA2">
            <w:tc>
              <w:tcPr>
                <w:tcW w:w="0" w:type="dxa"/>
                <w:vAlign w:val="center"/>
              </w:tcPr>
              <w:p w14:paraId="18B09F53" w14:textId="64B36C6C" w:rsidR="00563198" w:rsidRDefault="00563198" w:rsidP="00563198">
                <w:pPr>
                  <w:pStyle w:val="TableText"/>
                </w:pPr>
                <w:r>
                  <w:rPr>
                    <w:rFonts w:eastAsiaTheme="minorHAnsi"/>
                  </w:rPr>
                  <w:t>2/02/2016</w:t>
                </w:r>
              </w:p>
            </w:tc>
            <w:tc>
              <w:tcPr>
                <w:tcW w:w="0" w:type="dxa"/>
                <w:vAlign w:val="center"/>
              </w:tcPr>
              <w:p w14:paraId="4ADCE248" w14:textId="52535512" w:rsidR="00563198" w:rsidRDefault="00563198" w:rsidP="00563198">
                <w:pPr>
                  <w:pStyle w:val="TableText"/>
                </w:pPr>
                <w:r>
                  <w:t>Minor edits to clean up language and remove duplicate sections</w:t>
                </w:r>
              </w:p>
            </w:tc>
            <w:tc>
              <w:tcPr>
                <w:tcW w:w="0" w:type="dxa"/>
                <w:vAlign w:val="center"/>
              </w:tcPr>
              <w:p w14:paraId="16E1C7AA" w14:textId="61F37000" w:rsidR="00563198" w:rsidRDefault="00563198" w:rsidP="00563198">
                <w:pPr>
                  <w:pStyle w:val="TableText"/>
                </w:pPr>
                <w:r>
                  <w:t>3.01</w:t>
                </w:r>
              </w:p>
            </w:tc>
            <w:tc>
              <w:tcPr>
                <w:tcW w:w="0" w:type="dxa"/>
                <w:vAlign w:val="center"/>
              </w:tcPr>
              <w:p w14:paraId="6EB5809F" w14:textId="531C8F62" w:rsidR="00563198" w:rsidRDefault="00563198" w:rsidP="00563198">
                <w:pPr>
                  <w:pStyle w:val="TableText"/>
                </w:pPr>
                <w:r>
                  <w:rPr>
                    <w:rFonts w:eastAsiaTheme="minorHAnsi"/>
                  </w:rPr>
                  <w:t>Microsoft</w:t>
                </w:r>
              </w:p>
            </w:tc>
          </w:tr>
          <w:tr w:rsidR="00563198" w:rsidRPr="008151E9" w14:paraId="1ABE4625" w14:textId="77777777" w:rsidTr="00820FA2">
            <w:tc>
              <w:tcPr>
                <w:tcW w:w="0" w:type="dxa"/>
                <w:vAlign w:val="center"/>
              </w:tcPr>
              <w:p w14:paraId="5BA693E3" w14:textId="09B58536" w:rsidR="00563198" w:rsidRDefault="00563198" w:rsidP="00563198">
                <w:pPr>
                  <w:pStyle w:val="TableText"/>
                </w:pPr>
                <w:r>
                  <w:rPr>
                    <w:rFonts w:eastAsiaTheme="minorHAnsi"/>
                  </w:rPr>
                  <w:t>2/09/2016</w:t>
                </w:r>
              </w:p>
            </w:tc>
            <w:tc>
              <w:tcPr>
                <w:tcW w:w="0" w:type="dxa"/>
                <w:vAlign w:val="center"/>
              </w:tcPr>
              <w:p w14:paraId="20844B3A" w14:textId="13C41D98" w:rsidR="00563198" w:rsidRDefault="00563198" w:rsidP="00563198">
                <w:pPr>
                  <w:pStyle w:val="TableText"/>
                </w:pPr>
                <w:r>
                  <w:t>Minor edits</w:t>
                </w:r>
              </w:p>
            </w:tc>
            <w:tc>
              <w:tcPr>
                <w:tcW w:w="0" w:type="dxa"/>
                <w:vAlign w:val="center"/>
              </w:tcPr>
              <w:p w14:paraId="0E46A8CB" w14:textId="65B013CD" w:rsidR="00563198" w:rsidRDefault="00563198" w:rsidP="00563198">
                <w:pPr>
                  <w:pStyle w:val="TableText"/>
                </w:pPr>
                <w:r>
                  <w:t>3.01</w:t>
                </w:r>
              </w:p>
            </w:tc>
            <w:tc>
              <w:tcPr>
                <w:tcW w:w="0" w:type="dxa"/>
                <w:vAlign w:val="center"/>
              </w:tcPr>
              <w:p w14:paraId="47C63A7A" w14:textId="2EF49988" w:rsidR="00563198" w:rsidRDefault="00563198" w:rsidP="00563198">
                <w:pPr>
                  <w:pStyle w:val="TableText"/>
                </w:pPr>
                <w:r>
                  <w:rPr>
                    <w:rFonts w:eastAsiaTheme="minorHAnsi"/>
                  </w:rPr>
                  <w:t>Microsoft</w:t>
                </w:r>
              </w:p>
            </w:tc>
          </w:tr>
          <w:tr w:rsidR="00563198" w:rsidRPr="008151E9" w14:paraId="0A7D1496" w14:textId="77777777" w:rsidTr="00820FA2">
            <w:tc>
              <w:tcPr>
                <w:tcW w:w="0" w:type="dxa"/>
                <w:vAlign w:val="center"/>
              </w:tcPr>
              <w:p w14:paraId="1095BB88" w14:textId="78B2CC1F" w:rsidR="00563198" w:rsidRDefault="00563198" w:rsidP="00563198">
                <w:pPr>
                  <w:pStyle w:val="TableText"/>
                </w:pPr>
                <w:r>
                  <w:rPr>
                    <w:rFonts w:eastAsiaTheme="minorHAnsi"/>
                  </w:rPr>
                  <w:t>3/18/2016</w:t>
                </w:r>
              </w:p>
            </w:tc>
            <w:tc>
              <w:tcPr>
                <w:tcW w:w="0" w:type="dxa"/>
                <w:vAlign w:val="center"/>
              </w:tcPr>
              <w:p w14:paraId="5B480BD3" w14:textId="7E4DB9AB" w:rsidR="00563198" w:rsidRDefault="00563198" w:rsidP="00563198">
                <w:pPr>
                  <w:pStyle w:val="TableText"/>
                </w:pPr>
                <w:r>
                  <w:t>Updated for Spring 2016 SAR and minor edits</w:t>
                </w:r>
              </w:p>
            </w:tc>
            <w:tc>
              <w:tcPr>
                <w:tcW w:w="0" w:type="dxa"/>
                <w:vAlign w:val="center"/>
              </w:tcPr>
              <w:p w14:paraId="75FA7910" w14:textId="06D8D16E" w:rsidR="00563198" w:rsidRDefault="00563198" w:rsidP="00563198">
                <w:pPr>
                  <w:pStyle w:val="TableText"/>
                </w:pPr>
                <w:r>
                  <w:t>3.01</w:t>
                </w:r>
              </w:p>
            </w:tc>
            <w:tc>
              <w:tcPr>
                <w:tcW w:w="0" w:type="dxa"/>
                <w:vAlign w:val="center"/>
              </w:tcPr>
              <w:p w14:paraId="25034BBB" w14:textId="46E729A0" w:rsidR="00563198" w:rsidRDefault="00563198" w:rsidP="00563198">
                <w:pPr>
                  <w:pStyle w:val="TableText"/>
                </w:pPr>
                <w:r>
                  <w:rPr>
                    <w:rFonts w:eastAsiaTheme="minorHAnsi"/>
                  </w:rPr>
                  <w:t>Microsoft</w:t>
                </w:r>
              </w:p>
            </w:tc>
          </w:tr>
          <w:tr w:rsidR="00563198" w:rsidRPr="008151E9" w14:paraId="1E51B8ED" w14:textId="77777777" w:rsidTr="00820FA2">
            <w:tc>
              <w:tcPr>
                <w:tcW w:w="0" w:type="dxa"/>
                <w:vAlign w:val="center"/>
              </w:tcPr>
              <w:p w14:paraId="7B8B7530" w14:textId="2D34AF99" w:rsidR="00563198" w:rsidRDefault="00563198" w:rsidP="00563198">
                <w:pPr>
                  <w:pStyle w:val="TableText"/>
                </w:pPr>
                <w:r>
                  <w:rPr>
                    <w:rFonts w:eastAsiaTheme="minorHAnsi"/>
                  </w:rPr>
                  <w:t>8/15/2016</w:t>
                </w:r>
              </w:p>
            </w:tc>
            <w:tc>
              <w:tcPr>
                <w:tcW w:w="0" w:type="dxa"/>
                <w:vAlign w:val="center"/>
              </w:tcPr>
              <w:p w14:paraId="301BA335" w14:textId="59415D91" w:rsidR="00563198" w:rsidRDefault="00563198" w:rsidP="00563198">
                <w:pPr>
                  <w:pStyle w:val="TableText"/>
                </w:pPr>
                <w:r>
                  <w:t>Updated for Fall 2016 SAR, DOD &amp; DOJ findings; minor edits; inclusion of WAC &amp; SPO</w:t>
                </w:r>
              </w:p>
            </w:tc>
            <w:tc>
              <w:tcPr>
                <w:tcW w:w="0" w:type="dxa"/>
                <w:vAlign w:val="center"/>
              </w:tcPr>
              <w:p w14:paraId="2F50E9F8" w14:textId="3BAF6D7A" w:rsidR="00563198" w:rsidRDefault="00563198" w:rsidP="00563198">
                <w:pPr>
                  <w:pStyle w:val="TableText"/>
                </w:pPr>
                <w:r>
                  <w:t>3.02</w:t>
                </w:r>
              </w:p>
            </w:tc>
            <w:tc>
              <w:tcPr>
                <w:tcW w:w="0" w:type="dxa"/>
                <w:vAlign w:val="center"/>
              </w:tcPr>
              <w:p w14:paraId="4E2C8E08" w14:textId="5407A714" w:rsidR="00563198" w:rsidRDefault="00563198" w:rsidP="00563198">
                <w:pPr>
                  <w:pStyle w:val="TableText"/>
                </w:pPr>
                <w:r>
                  <w:rPr>
                    <w:rFonts w:eastAsiaTheme="minorHAnsi"/>
                  </w:rPr>
                  <w:t>Microsoft</w:t>
                </w:r>
              </w:p>
            </w:tc>
          </w:tr>
          <w:tr w:rsidR="00563198" w:rsidRPr="008151E9" w14:paraId="35834023" w14:textId="77777777" w:rsidTr="00820FA2">
            <w:tc>
              <w:tcPr>
                <w:tcW w:w="0" w:type="dxa"/>
                <w:vAlign w:val="center"/>
              </w:tcPr>
              <w:p w14:paraId="403024C7" w14:textId="44A1883A" w:rsidR="00563198" w:rsidRDefault="00563198" w:rsidP="00563198">
                <w:pPr>
                  <w:pStyle w:val="TableText"/>
                </w:pPr>
                <w:r>
                  <w:rPr>
                    <w:rFonts w:eastAsiaTheme="minorHAnsi"/>
                  </w:rPr>
                  <w:t>8/23/2016</w:t>
                </w:r>
              </w:p>
            </w:tc>
            <w:tc>
              <w:tcPr>
                <w:tcW w:w="0" w:type="dxa"/>
                <w:vAlign w:val="center"/>
              </w:tcPr>
              <w:p w14:paraId="11FFC77A" w14:textId="03F3EA5F" w:rsidR="00563198" w:rsidRDefault="00563198" w:rsidP="00563198">
                <w:pPr>
                  <w:pStyle w:val="TableText"/>
                </w:pPr>
                <w:r>
                  <w:t>DFD Updates</w:t>
                </w:r>
              </w:p>
            </w:tc>
            <w:tc>
              <w:tcPr>
                <w:tcW w:w="0" w:type="dxa"/>
                <w:vAlign w:val="center"/>
              </w:tcPr>
              <w:p w14:paraId="1C945D5A" w14:textId="3F72F50F" w:rsidR="00563198" w:rsidRDefault="00563198" w:rsidP="00563198">
                <w:pPr>
                  <w:pStyle w:val="TableText"/>
                </w:pPr>
                <w:r>
                  <w:t>3.02</w:t>
                </w:r>
              </w:p>
            </w:tc>
            <w:tc>
              <w:tcPr>
                <w:tcW w:w="0" w:type="dxa"/>
                <w:vAlign w:val="center"/>
              </w:tcPr>
              <w:p w14:paraId="02CE0ADC" w14:textId="38302348" w:rsidR="00563198" w:rsidRDefault="00563198" w:rsidP="00563198">
                <w:pPr>
                  <w:pStyle w:val="TableText"/>
                </w:pPr>
                <w:r>
                  <w:rPr>
                    <w:rFonts w:eastAsiaTheme="minorHAnsi"/>
                  </w:rPr>
                  <w:t>Microsoft</w:t>
                </w:r>
              </w:p>
            </w:tc>
          </w:tr>
          <w:tr w:rsidR="00563198" w:rsidRPr="008151E9" w14:paraId="3BE5703F" w14:textId="77777777" w:rsidTr="00820FA2">
            <w:tc>
              <w:tcPr>
                <w:tcW w:w="0" w:type="dxa"/>
                <w:vAlign w:val="center"/>
              </w:tcPr>
              <w:p w14:paraId="07404AA0" w14:textId="29C64B0A" w:rsidR="00563198" w:rsidRDefault="00563198" w:rsidP="00563198">
                <w:pPr>
                  <w:pStyle w:val="TableText"/>
                </w:pPr>
                <w:r>
                  <w:rPr>
                    <w:rFonts w:eastAsiaTheme="minorHAnsi"/>
                  </w:rPr>
                  <w:t>2/10/2017</w:t>
                </w:r>
              </w:p>
            </w:tc>
            <w:tc>
              <w:tcPr>
                <w:tcW w:w="0" w:type="dxa"/>
                <w:vAlign w:val="center"/>
              </w:tcPr>
              <w:p w14:paraId="487B8051" w14:textId="373975DB" w:rsidR="00563198" w:rsidRDefault="00563198" w:rsidP="00563198">
                <w:pPr>
                  <w:pStyle w:val="TableText"/>
                </w:pPr>
                <w:r>
                  <w:t>Major revision for annual assessment; updated system description and reviewed and updated all control implementations.</w:t>
                </w:r>
              </w:p>
            </w:tc>
            <w:tc>
              <w:tcPr>
                <w:tcW w:w="0" w:type="dxa"/>
                <w:vAlign w:val="center"/>
              </w:tcPr>
              <w:p w14:paraId="44F67300" w14:textId="326B2761" w:rsidR="00563198" w:rsidRDefault="00563198" w:rsidP="00563198">
                <w:pPr>
                  <w:pStyle w:val="TableText"/>
                </w:pPr>
                <w:r>
                  <w:t>4.0</w:t>
                </w:r>
              </w:p>
            </w:tc>
            <w:tc>
              <w:tcPr>
                <w:tcW w:w="0" w:type="dxa"/>
                <w:vAlign w:val="center"/>
              </w:tcPr>
              <w:p w14:paraId="3DA69D18" w14:textId="53D27F64" w:rsidR="00563198" w:rsidRDefault="00563198" w:rsidP="00563198">
                <w:pPr>
                  <w:pStyle w:val="TableText"/>
                </w:pPr>
                <w:r>
                  <w:rPr>
                    <w:rFonts w:eastAsiaTheme="minorHAnsi"/>
                  </w:rPr>
                  <w:t>Microsoft</w:t>
                </w:r>
              </w:p>
            </w:tc>
          </w:tr>
          <w:tr w:rsidR="00563198" w:rsidRPr="008151E9" w14:paraId="49F9B94D" w14:textId="77777777" w:rsidTr="00820FA2">
            <w:tc>
              <w:tcPr>
                <w:tcW w:w="0" w:type="dxa"/>
                <w:vAlign w:val="center"/>
              </w:tcPr>
              <w:p w14:paraId="6C0FE226" w14:textId="4D6E0049" w:rsidR="00563198" w:rsidRDefault="00563198" w:rsidP="00563198">
                <w:pPr>
                  <w:pStyle w:val="TableText"/>
                </w:pPr>
                <w:r>
                  <w:rPr>
                    <w:rFonts w:eastAsiaTheme="minorHAnsi"/>
                  </w:rPr>
                  <w:t>5/24/2017</w:t>
                </w:r>
              </w:p>
            </w:tc>
            <w:tc>
              <w:tcPr>
                <w:tcW w:w="0" w:type="dxa"/>
              </w:tcPr>
              <w:p w14:paraId="3863ADA9" w14:textId="100DCC03" w:rsidR="00563198" w:rsidRDefault="00563198" w:rsidP="00563198">
                <w:pPr>
                  <w:pStyle w:val="TableText"/>
                </w:pPr>
                <w:r>
                  <w:t>Minor revision to include updates from FY17 FedRAMP audit</w:t>
                </w:r>
              </w:p>
            </w:tc>
            <w:tc>
              <w:tcPr>
                <w:tcW w:w="0" w:type="dxa"/>
              </w:tcPr>
              <w:p w14:paraId="630A0EEC" w14:textId="7C583A3F" w:rsidR="00563198" w:rsidRDefault="00563198" w:rsidP="00563198">
                <w:pPr>
                  <w:pStyle w:val="TableText"/>
                </w:pPr>
                <w:r>
                  <w:t>4.0</w:t>
                </w:r>
              </w:p>
            </w:tc>
            <w:tc>
              <w:tcPr>
                <w:tcW w:w="0" w:type="dxa"/>
                <w:vAlign w:val="center"/>
              </w:tcPr>
              <w:p w14:paraId="13EB6E78" w14:textId="5FBF74B4" w:rsidR="00563198" w:rsidRDefault="00563198" w:rsidP="00563198">
                <w:pPr>
                  <w:pStyle w:val="TableText"/>
                </w:pPr>
                <w:r>
                  <w:rPr>
                    <w:rFonts w:eastAsiaTheme="minorHAnsi"/>
                  </w:rPr>
                  <w:t>Microsoft</w:t>
                </w:r>
              </w:p>
            </w:tc>
          </w:tr>
          <w:tr w:rsidR="00563198" w:rsidRPr="008151E9" w14:paraId="4EC98F68" w14:textId="77777777" w:rsidTr="00820FA2">
            <w:tc>
              <w:tcPr>
                <w:tcW w:w="0" w:type="dxa"/>
                <w:vAlign w:val="center"/>
              </w:tcPr>
              <w:p w14:paraId="0C46924C" w14:textId="4EECF3EF" w:rsidR="00563198" w:rsidRDefault="00563198" w:rsidP="00563198">
                <w:pPr>
                  <w:pStyle w:val="TableText"/>
                </w:pPr>
                <w:r>
                  <w:rPr>
                    <w:rFonts w:eastAsiaTheme="minorHAnsi"/>
                  </w:rPr>
                  <w:t>10/02/2017</w:t>
                </w:r>
              </w:p>
            </w:tc>
            <w:tc>
              <w:tcPr>
                <w:tcW w:w="0" w:type="dxa"/>
                <w:vAlign w:val="center"/>
              </w:tcPr>
              <w:p w14:paraId="0A67207D" w14:textId="7356E9CB" w:rsidR="00563198" w:rsidRDefault="00563198" w:rsidP="00563198">
                <w:pPr>
                  <w:pStyle w:val="TableText"/>
                </w:pPr>
                <w:r>
                  <w:t>Major revision for Delta audit; added OSI and SUE as new workloads, updated service description section</w:t>
                </w:r>
              </w:p>
            </w:tc>
            <w:tc>
              <w:tcPr>
                <w:tcW w:w="0" w:type="dxa"/>
                <w:vAlign w:val="center"/>
              </w:tcPr>
              <w:p w14:paraId="31561BB3" w14:textId="68540602" w:rsidR="00563198" w:rsidRDefault="00563198" w:rsidP="00563198">
                <w:pPr>
                  <w:pStyle w:val="TableText"/>
                </w:pPr>
                <w:r>
                  <w:t>5.0</w:t>
                </w:r>
              </w:p>
            </w:tc>
            <w:tc>
              <w:tcPr>
                <w:tcW w:w="0" w:type="dxa"/>
                <w:vAlign w:val="center"/>
              </w:tcPr>
              <w:p w14:paraId="4F717605" w14:textId="7A775EE7" w:rsidR="00563198" w:rsidRDefault="00563198" w:rsidP="00563198">
                <w:pPr>
                  <w:pStyle w:val="TableText"/>
                </w:pPr>
                <w:r>
                  <w:rPr>
                    <w:rFonts w:eastAsiaTheme="minorHAnsi"/>
                  </w:rPr>
                  <w:t>Microsoft</w:t>
                </w:r>
              </w:p>
            </w:tc>
          </w:tr>
          <w:tr w:rsidR="00563198" w:rsidRPr="008151E9" w14:paraId="648FF4E0" w14:textId="77777777" w:rsidTr="00820FA2">
            <w:tc>
              <w:tcPr>
                <w:tcW w:w="0" w:type="dxa"/>
                <w:vAlign w:val="center"/>
              </w:tcPr>
              <w:p w14:paraId="258F70B5" w14:textId="5080BE80" w:rsidR="00563198" w:rsidRDefault="00563198" w:rsidP="00563198">
                <w:pPr>
                  <w:pStyle w:val="TableText"/>
                </w:pPr>
                <w:r>
                  <w:rPr>
                    <w:rFonts w:eastAsiaTheme="minorHAnsi"/>
                  </w:rPr>
                  <w:t>2/27/2018</w:t>
                </w:r>
              </w:p>
            </w:tc>
            <w:tc>
              <w:tcPr>
                <w:tcW w:w="0" w:type="dxa"/>
                <w:vAlign w:val="center"/>
              </w:tcPr>
              <w:p w14:paraId="761914A1" w14:textId="77777777" w:rsidR="00563198" w:rsidRDefault="00563198" w:rsidP="00563198">
                <w:pPr>
                  <w:pStyle w:val="NoSpacing"/>
                </w:pPr>
                <w:r>
                  <w:t>Update SSP details and review all changes</w:t>
                </w:r>
              </w:p>
              <w:p w14:paraId="0AE3A720" w14:textId="75FBC24A" w:rsidR="00563198" w:rsidRDefault="00563198" w:rsidP="00563198">
                <w:pPr>
                  <w:pStyle w:val="TableText"/>
                </w:pPr>
                <w:r>
                  <w:t xml:space="preserve">Change document name to </w:t>
                </w:r>
                <w:r w:rsidR="00E425F7">
                  <w:t>GCC High</w:t>
                </w:r>
              </w:p>
            </w:tc>
            <w:tc>
              <w:tcPr>
                <w:tcW w:w="0" w:type="dxa"/>
                <w:vAlign w:val="center"/>
              </w:tcPr>
              <w:p w14:paraId="5A8F2228" w14:textId="241AC926" w:rsidR="00563198" w:rsidRDefault="00563198" w:rsidP="00563198">
                <w:pPr>
                  <w:pStyle w:val="TableText"/>
                </w:pPr>
                <w:r>
                  <w:t>6.0</w:t>
                </w:r>
              </w:p>
            </w:tc>
            <w:tc>
              <w:tcPr>
                <w:tcW w:w="0" w:type="dxa"/>
                <w:vAlign w:val="center"/>
              </w:tcPr>
              <w:p w14:paraId="401E46D3" w14:textId="32A38C13" w:rsidR="00563198" w:rsidRDefault="00563198" w:rsidP="00563198">
                <w:pPr>
                  <w:pStyle w:val="TableText"/>
                </w:pPr>
                <w:r>
                  <w:rPr>
                    <w:rFonts w:eastAsiaTheme="minorHAnsi"/>
                  </w:rPr>
                  <w:t>Microsoft</w:t>
                </w:r>
              </w:p>
            </w:tc>
          </w:tr>
          <w:tr w:rsidR="00563198" w:rsidRPr="008151E9" w14:paraId="3EFEF747" w14:textId="77777777" w:rsidTr="00820FA2">
            <w:tc>
              <w:tcPr>
                <w:tcW w:w="0" w:type="dxa"/>
                <w:vAlign w:val="center"/>
              </w:tcPr>
              <w:p w14:paraId="1F5D00D2" w14:textId="47418381" w:rsidR="00563198" w:rsidRDefault="00563198" w:rsidP="00563198">
                <w:pPr>
                  <w:pStyle w:val="TableText"/>
                </w:pPr>
                <w:r>
                  <w:rPr>
                    <w:rFonts w:eastAsiaTheme="minorHAnsi"/>
                  </w:rPr>
                  <w:t>8/31/2018</w:t>
                </w:r>
              </w:p>
            </w:tc>
            <w:tc>
              <w:tcPr>
                <w:tcW w:w="0" w:type="dxa"/>
                <w:vAlign w:val="center"/>
              </w:tcPr>
              <w:p w14:paraId="4DF537E7" w14:textId="375EB418" w:rsidR="00563198" w:rsidRDefault="00563198" w:rsidP="00563198">
                <w:pPr>
                  <w:pStyle w:val="TableText"/>
                </w:pPr>
                <w:r>
                  <w:t>Updated for Spring 2018 SAR and minor edits</w:t>
                </w:r>
              </w:p>
            </w:tc>
            <w:tc>
              <w:tcPr>
                <w:tcW w:w="0" w:type="dxa"/>
                <w:vAlign w:val="center"/>
              </w:tcPr>
              <w:p w14:paraId="536E7AEC" w14:textId="472FDA74" w:rsidR="00563198" w:rsidRDefault="00563198" w:rsidP="00563198">
                <w:pPr>
                  <w:pStyle w:val="TableText"/>
                </w:pPr>
                <w:r>
                  <w:t>6.01</w:t>
                </w:r>
              </w:p>
            </w:tc>
            <w:tc>
              <w:tcPr>
                <w:tcW w:w="0" w:type="dxa"/>
                <w:vAlign w:val="center"/>
              </w:tcPr>
              <w:p w14:paraId="506EA00D" w14:textId="11DC76E6" w:rsidR="00563198" w:rsidRDefault="00563198" w:rsidP="00563198">
                <w:pPr>
                  <w:pStyle w:val="TableText"/>
                </w:pPr>
                <w:r>
                  <w:rPr>
                    <w:rFonts w:eastAsiaTheme="minorHAnsi"/>
                  </w:rPr>
                  <w:t>Microsoft</w:t>
                </w:r>
              </w:p>
            </w:tc>
          </w:tr>
          <w:tr w:rsidR="00D11F32" w:rsidRPr="008151E9" w14:paraId="03FCDF9D" w14:textId="77777777" w:rsidTr="00820FA2">
            <w:tc>
              <w:tcPr>
                <w:tcW w:w="0" w:type="dxa"/>
                <w:vAlign w:val="center"/>
              </w:tcPr>
              <w:p w14:paraId="30E49D67" w14:textId="778E5C28" w:rsidR="00D11F32" w:rsidRDefault="00D11F32" w:rsidP="00563198">
                <w:pPr>
                  <w:pStyle w:val="TableText"/>
                  <w:rPr>
                    <w:rFonts w:eastAsiaTheme="minorHAnsi"/>
                  </w:rPr>
                </w:pPr>
                <w:r>
                  <w:rPr>
                    <w:rFonts w:eastAsiaTheme="minorHAnsi"/>
                  </w:rPr>
                  <w:t>3/11/2019</w:t>
                </w:r>
              </w:p>
            </w:tc>
            <w:tc>
              <w:tcPr>
                <w:tcW w:w="0" w:type="dxa"/>
                <w:vAlign w:val="center"/>
              </w:tcPr>
              <w:p w14:paraId="4D77557A" w14:textId="12D2AD07" w:rsidR="00D11F32" w:rsidRDefault="00D11F32" w:rsidP="00563198">
                <w:pPr>
                  <w:pStyle w:val="TableText"/>
                </w:pPr>
                <w:r>
                  <w:rPr>
                    <w:rFonts w:cstheme="minorHAnsi"/>
                  </w:rPr>
                  <w:t>Major revision for annual assessment; updated to new FedRAMP SSP template, updated system description and reviewed and updated all control implementations.</w:t>
                </w:r>
              </w:p>
            </w:tc>
            <w:tc>
              <w:tcPr>
                <w:tcW w:w="0" w:type="dxa"/>
                <w:vAlign w:val="center"/>
              </w:tcPr>
              <w:p w14:paraId="76171A16" w14:textId="614F78C8" w:rsidR="00D11F32" w:rsidRDefault="00A02858" w:rsidP="00563198">
                <w:pPr>
                  <w:pStyle w:val="TableText"/>
                </w:pPr>
                <w:r>
                  <w:t>7.0</w:t>
                </w:r>
              </w:p>
            </w:tc>
            <w:tc>
              <w:tcPr>
                <w:tcW w:w="0" w:type="dxa"/>
                <w:vAlign w:val="center"/>
              </w:tcPr>
              <w:p w14:paraId="6F50A5FD" w14:textId="6F689C56" w:rsidR="00D11F32" w:rsidRDefault="00A02858" w:rsidP="00563198">
                <w:pPr>
                  <w:pStyle w:val="TableText"/>
                  <w:rPr>
                    <w:rFonts w:eastAsiaTheme="minorHAnsi"/>
                  </w:rPr>
                </w:pPr>
                <w:r>
                  <w:rPr>
                    <w:rFonts w:eastAsiaTheme="minorHAnsi"/>
                  </w:rPr>
                  <w:t>Microsoft</w:t>
                </w:r>
              </w:p>
            </w:tc>
          </w:tr>
          <w:tr w:rsidR="00727A60" w:rsidRPr="008151E9" w14:paraId="5A522FD0" w14:textId="77777777" w:rsidTr="00820FA2">
            <w:tc>
              <w:tcPr>
                <w:tcW w:w="0" w:type="dxa"/>
                <w:vAlign w:val="center"/>
              </w:tcPr>
              <w:p w14:paraId="4D2D7470" w14:textId="4642119E" w:rsidR="00727A60" w:rsidRDefault="00727A60" w:rsidP="00563198">
                <w:pPr>
                  <w:pStyle w:val="TableText"/>
                  <w:rPr>
                    <w:rFonts w:eastAsiaTheme="minorHAnsi"/>
                  </w:rPr>
                </w:pPr>
                <w:r>
                  <w:rPr>
                    <w:rFonts w:eastAsiaTheme="minorHAnsi"/>
                  </w:rPr>
                  <w:lastRenderedPageBreak/>
                  <w:t>7/30/2019</w:t>
                </w:r>
              </w:p>
            </w:tc>
            <w:tc>
              <w:tcPr>
                <w:tcW w:w="0" w:type="dxa"/>
                <w:vAlign w:val="center"/>
              </w:tcPr>
              <w:p w14:paraId="63D8D0B7" w14:textId="1A297C1B" w:rsidR="00727A60" w:rsidRDefault="001905D4" w:rsidP="00563198">
                <w:pPr>
                  <w:pStyle w:val="TableText"/>
                  <w:rPr>
                    <w:rFonts w:cstheme="minorHAnsi"/>
                  </w:rPr>
                </w:pPr>
                <w:r>
                  <w:rPr>
                    <w:rFonts w:cstheme="minorHAnsi"/>
                  </w:rPr>
                  <w:t>Minor revision to include updates from FY19 FedRAMP audit</w:t>
                </w:r>
              </w:p>
            </w:tc>
            <w:tc>
              <w:tcPr>
                <w:tcW w:w="0" w:type="dxa"/>
                <w:vAlign w:val="center"/>
              </w:tcPr>
              <w:p w14:paraId="0FCBE921" w14:textId="2928966F" w:rsidR="00727A60" w:rsidRDefault="00727A60" w:rsidP="00563198">
                <w:pPr>
                  <w:pStyle w:val="TableText"/>
                </w:pPr>
                <w:r>
                  <w:t>7.</w:t>
                </w:r>
                <w:r w:rsidR="002D1B67">
                  <w:t>0</w:t>
                </w:r>
                <w:r>
                  <w:t>1</w:t>
                </w:r>
              </w:p>
            </w:tc>
            <w:tc>
              <w:tcPr>
                <w:tcW w:w="0" w:type="dxa"/>
                <w:vAlign w:val="center"/>
              </w:tcPr>
              <w:p w14:paraId="1CBB5901" w14:textId="479A9F12" w:rsidR="00727A60" w:rsidRDefault="00727A60" w:rsidP="00563198">
                <w:pPr>
                  <w:pStyle w:val="TableText"/>
                  <w:rPr>
                    <w:rFonts w:eastAsiaTheme="minorHAnsi"/>
                  </w:rPr>
                </w:pPr>
                <w:r>
                  <w:rPr>
                    <w:rFonts w:eastAsiaTheme="minorHAnsi"/>
                  </w:rPr>
                  <w:t>Microsoft</w:t>
                </w:r>
              </w:p>
            </w:tc>
          </w:tr>
          <w:tr w:rsidR="005E094E" w:rsidRPr="008151E9" w14:paraId="127234A4" w14:textId="77777777" w:rsidTr="00820FA2">
            <w:tc>
              <w:tcPr>
                <w:tcW w:w="0" w:type="dxa"/>
                <w:vAlign w:val="center"/>
              </w:tcPr>
              <w:p w14:paraId="6070949B" w14:textId="1286A784" w:rsidR="005E094E" w:rsidRDefault="009329A2" w:rsidP="00563198">
                <w:pPr>
                  <w:pStyle w:val="TableText"/>
                  <w:rPr>
                    <w:rFonts w:eastAsiaTheme="minorHAnsi"/>
                  </w:rPr>
                </w:pPr>
                <w:r>
                  <w:rPr>
                    <w:rFonts w:eastAsiaTheme="minorHAnsi"/>
                  </w:rPr>
                  <w:t>2/24/2020</w:t>
                </w:r>
              </w:p>
            </w:tc>
            <w:tc>
              <w:tcPr>
                <w:tcW w:w="0" w:type="dxa"/>
                <w:vAlign w:val="center"/>
              </w:tcPr>
              <w:p w14:paraId="5A01F5D1" w14:textId="5E9CF986" w:rsidR="005E094E" w:rsidRDefault="009329A2" w:rsidP="00563198">
                <w:pPr>
                  <w:pStyle w:val="TableText"/>
                  <w:rPr>
                    <w:rFonts w:cstheme="minorHAnsi"/>
                  </w:rPr>
                </w:pPr>
                <w:r>
                  <w:rPr>
                    <w:rFonts w:cstheme="minorHAnsi"/>
                  </w:rPr>
                  <w:t>Major revision for annual assessment; reviewed and updated system description and control implementations</w:t>
                </w:r>
              </w:p>
            </w:tc>
            <w:tc>
              <w:tcPr>
                <w:tcW w:w="0" w:type="dxa"/>
                <w:vAlign w:val="center"/>
              </w:tcPr>
              <w:p w14:paraId="18404844" w14:textId="165B9C9B" w:rsidR="005E094E" w:rsidRDefault="009329A2" w:rsidP="00563198">
                <w:pPr>
                  <w:pStyle w:val="TableText"/>
                </w:pPr>
                <w:r>
                  <w:t>8.0</w:t>
                </w:r>
              </w:p>
            </w:tc>
            <w:tc>
              <w:tcPr>
                <w:tcW w:w="0" w:type="dxa"/>
                <w:vAlign w:val="center"/>
              </w:tcPr>
              <w:p w14:paraId="75211D69" w14:textId="09255719" w:rsidR="005E094E" w:rsidRDefault="009329A2" w:rsidP="00563198">
                <w:pPr>
                  <w:pStyle w:val="TableText"/>
                  <w:rPr>
                    <w:rFonts w:eastAsiaTheme="minorHAnsi"/>
                  </w:rPr>
                </w:pPr>
                <w:r>
                  <w:rPr>
                    <w:rFonts w:eastAsiaTheme="minorHAnsi"/>
                  </w:rPr>
                  <w:t>Microsoft</w:t>
                </w:r>
              </w:p>
            </w:tc>
          </w:tr>
          <w:tr w:rsidR="00A4386A" w:rsidRPr="008151E9" w14:paraId="342799A4" w14:textId="77777777" w:rsidTr="00820FA2">
            <w:tc>
              <w:tcPr>
                <w:tcW w:w="0" w:type="dxa"/>
                <w:vAlign w:val="center"/>
              </w:tcPr>
              <w:p w14:paraId="40845C43" w14:textId="23EE6A49" w:rsidR="00A4386A" w:rsidRDefault="00A4386A" w:rsidP="00563198">
                <w:pPr>
                  <w:pStyle w:val="TableText"/>
                  <w:rPr>
                    <w:rFonts w:eastAsiaTheme="minorHAnsi"/>
                  </w:rPr>
                </w:pPr>
                <w:r>
                  <w:rPr>
                    <w:rFonts w:eastAsiaTheme="minorHAnsi"/>
                  </w:rPr>
                  <w:t>8/18/2020</w:t>
                </w:r>
              </w:p>
            </w:tc>
            <w:tc>
              <w:tcPr>
                <w:tcW w:w="0" w:type="dxa"/>
                <w:vAlign w:val="center"/>
              </w:tcPr>
              <w:p w14:paraId="30D44936" w14:textId="0BD22374" w:rsidR="00A4386A" w:rsidRDefault="00A4386A" w:rsidP="00563198">
                <w:pPr>
                  <w:pStyle w:val="TableText"/>
                  <w:rPr>
                    <w:rFonts w:cstheme="minorHAnsi"/>
                  </w:rPr>
                </w:pPr>
                <w:r>
                  <w:rPr>
                    <w:rFonts w:cstheme="minorHAnsi"/>
                  </w:rPr>
                  <w:t>Minor revision to include updates from FY20 FedRAMP audit</w:t>
                </w:r>
              </w:p>
            </w:tc>
            <w:tc>
              <w:tcPr>
                <w:tcW w:w="0" w:type="dxa"/>
                <w:vAlign w:val="center"/>
              </w:tcPr>
              <w:p w14:paraId="5B097269" w14:textId="670C2889" w:rsidR="00A4386A" w:rsidRDefault="00A4386A" w:rsidP="00563198">
                <w:pPr>
                  <w:pStyle w:val="TableText"/>
                </w:pPr>
                <w:r>
                  <w:t>8.01</w:t>
                </w:r>
              </w:p>
            </w:tc>
            <w:tc>
              <w:tcPr>
                <w:tcW w:w="0" w:type="dxa"/>
                <w:vAlign w:val="center"/>
              </w:tcPr>
              <w:p w14:paraId="1476FF2A" w14:textId="7C973C83" w:rsidR="00A4386A" w:rsidRDefault="00A4386A" w:rsidP="00563198">
                <w:pPr>
                  <w:pStyle w:val="TableText"/>
                  <w:rPr>
                    <w:rFonts w:eastAsiaTheme="minorHAnsi"/>
                  </w:rPr>
                </w:pPr>
                <w:r>
                  <w:rPr>
                    <w:rFonts w:eastAsiaTheme="minorHAnsi"/>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709BBAF9" w14:textId="7E3EF948" w:rsidR="00D67965" w:rsidRDefault="005F4AF2">
              <w:pPr>
                <w:pStyle w:val="TOC1"/>
                <w:rPr>
                  <w:b w:val="0"/>
                  <w:caps w:val="0"/>
                  <w:color w:val="auto"/>
                  <w:sz w:val="22"/>
                </w:rPr>
              </w:pPr>
              <w:r>
                <w:fldChar w:fldCharType="begin"/>
              </w:r>
              <w:r>
                <w:instrText xml:space="preserve"> TOC \o "1-4" \h \z \t "Heading Appendix,2" </w:instrText>
              </w:r>
              <w:r>
                <w:fldChar w:fldCharType="separate"/>
              </w:r>
              <w:hyperlink w:anchor="_Toc48643495" w:history="1">
                <w:r w:rsidR="00D67965" w:rsidRPr="006B7BCF">
                  <w:rPr>
                    <w:rStyle w:val="Hyperlink"/>
                  </w:rPr>
                  <w:t>1.</w:t>
                </w:r>
                <w:r w:rsidR="00D67965">
                  <w:rPr>
                    <w:b w:val="0"/>
                    <w:caps w:val="0"/>
                    <w:color w:val="auto"/>
                    <w:sz w:val="22"/>
                  </w:rPr>
                  <w:tab/>
                </w:r>
                <w:r w:rsidR="00D67965" w:rsidRPr="006B7BCF">
                  <w:rPr>
                    <w:rStyle w:val="Hyperlink"/>
                  </w:rPr>
                  <w:t>Information System Name/Title</w:t>
                </w:r>
                <w:r w:rsidR="00D67965">
                  <w:rPr>
                    <w:webHidden/>
                  </w:rPr>
                  <w:tab/>
                </w:r>
                <w:r w:rsidR="00D67965">
                  <w:rPr>
                    <w:webHidden/>
                  </w:rPr>
                  <w:fldChar w:fldCharType="begin"/>
                </w:r>
                <w:r w:rsidR="00D67965">
                  <w:rPr>
                    <w:webHidden/>
                  </w:rPr>
                  <w:instrText xml:space="preserve"> PAGEREF _Toc48643495 \h </w:instrText>
                </w:r>
                <w:r w:rsidR="00D67965">
                  <w:rPr>
                    <w:webHidden/>
                  </w:rPr>
                </w:r>
                <w:r w:rsidR="00D67965">
                  <w:rPr>
                    <w:webHidden/>
                  </w:rPr>
                  <w:fldChar w:fldCharType="separate"/>
                </w:r>
                <w:r w:rsidR="00D67965">
                  <w:rPr>
                    <w:webHidden/>
                  </w:rPr>
                  <w:t>18</w:t>
                </w:r>
                <w:r w:rsidR="00D67965">
                  <w:rPr>
                    <w:webHidden/>
                  </w:rPr>
                  <w:fldChar w:fldCharType="end"/>
                </w:r>
              </w:hyperlink>
            </w:p>
            <w:p w14:paraId="2160DC98" w14:textId="21AE392F" w:rsidR="00D67965" w:rsidRDefault="006F4A90">
              <w:pPr>
                <w:pStyle w:val="TOC1"/>
                <w:rPr>
                  <w:b w:val="0"/>
                  <w:caps w:val="0"/>
                  <w:color w:val="auto"/>
                  <w:sz w:val="22"/>
                </w:rPr>
              </w:pPr>
              <w:hyperlink w:anchor="_Toc48643496" w:history="1">
                <w:r w:rsidR="00D67965" w:rsidRPr="006B7BCF">
                  <w:rPr>
                    <w:rStyle w:val="Hyperlink"/>
                    <w:rFonts w:ascii="Times New Roman" w:hAnsi="Times New Roman"/>
                  </w:rPr>
                  <w:t>2.</w:t>
                </w:r>
                <w:r w:rsidR="00D67965">
                  <w:rPr>
                    <w:b w:val="0"/>
                    <w:caps w:val="0"/>
                    <w:color w:val="auto"/>
                    <w:sz w:val="22"/>
                  </w:rPr>
                  <w:tab/>
                </w:r>
                <w:r w:rsidR="00D67965" w:rsidRPr="006B7BCF">
                  <w:rPr>
                    <w:rStyle w:val="Hyperlink"/>
                  </w:rPr>
                  <w:t>Information System Categorization</w:t>
                </w:r>
                <w:r w:rsidR="00D67965">
                  <w:rPr>
                    <w:webHidden/>
                  </w:rPr>
                  <w:tab/>
                </w:r>
                <w:r w:rsidR="00D67965">
                  <w:rPr>
                    <w:webHidden/>
                  </w:rPr>
                  <w:fldChar w:fldCharType="begin"/>
                </w:r>
                <w:r w:rsidR="00D67965">
                  <w:rPr>
                    <w:webHidden/>
                  </w:rPr>
                  <w:instrText xml:space="preserve"> PAGEREF _Toc48643496 \h </w:instrText>
                </w:r>
                <w:r w:rsidR="00D67965">
                  <w:rPr>
                    <w:webHidden/>
                  </w:rPr>
                </w:r>
                <w:r w:rsidR="00D67965">
                  <w:rPr>
                    <w:webHidden/>
                  </w:rPr>
                  <w:fldChar w:fldCharType="separate"/>
                </w:r>
                <w:r w:rsidR="00D67965">
                  <w:rPr>
                    <w:webHidden/>
                  </w:rPr>
                  <w:t>18</w:t>
                </w:r>
                <w:r w:rsidR="00D67965">
                  <w:rPr>
                    <w:webHidden/>
                  </w:rPr>
                  <w:fldChar w:fldCharType="end"/>
                </w:r>
              </w:hyperlink>
            </w:p>
            <w:p w14:paraId="1BFB69B2" w14:textId="41C57902" w:rsidR="00D67965" w:rsidRDefault="006F4A90">
              <w:pPr>
                <w:pStyle w:val="TOC2"/>
                <w:rPr>
                  <w:b w:val="0"/>
                  <w:bCs w:val="0"/>
                  <w:color w:val="auto"/>
                  <w:sz w:val="22"/>
                </w:rPr>
              </w:pPr>
              <w:hyperlink w:anchor="_Toc48643497" w:history="1">
                <w:r w:rsidR="00D67965" w:rsidRPr="006B7BCF">
                  <w:rPr>
                    <w:rStyle w:val="Hyperlink"/>
                  </w:rPr>
                  <w:t>2.1.</w:t>
                </w:r>
                <w:r w:rsidR="00D67965">
                  <w:rPr>
                    <w:b w:val="0"/>
                    <w:bCs w:val="0"/>
                    <w:color w:val="auto"/>
                    <w:sz w:val="22"/>
                  </w:rPr>
                  <w:tab/>
                </w:r>
                <w:r w:rsidR="00D67965" w:rsidRPr="006B7BCF">
                  <w:rPr>
                    <w:rStyle w:val="Hyperlink"/>
                  </w:rPr>
                  <w:t>Information Types</w:t>
                </w:r>
                <w:r w:rsidR="00D67965">
                  <w:rPr>
                    <w:webHidden/>
                  </w:rPr>
                  <w:tab/>
                </w:r>
                <w:r w:rsidR="00D67965">
                  <w:rPr>
                    <w:webHidden/>
                  </w:rPr>
                  <w:fldChar w:fldCharType="begin"/>
                </w:r>
                <w:r w:rsidR="00D67965">
                  <w:rPr>
                    <w:webHidden/>
                  </w:rPr>
                  <w:instrText xml:space="preserve"> PAGEREF _Toc48643497 \h </w:instrText>
                </w:r>
                <w:r w:rsidR="00D67965">
                  <w:rPr>
                    <w:webHidden/>
                  </w:rPr>
                </w:r>
                <w:r w:rsidR="00D67965">
                  <w:rPr>
                    <w:webHidden/>
                  </w:rPr>
                  <w:fldChar w:fldCharType="separate"/>
                </w:r>
                <w:r w:rsidR="00D67965">
                  <w:rPr>
                    <w:webHidden/>
                  </w:rPr>
                  <w:t>18</w:t>
                </w:r>
                <w:r w:rsidR="00D67965">
                  <w:rPr>
                    <w:webHidden/>
                  </w:rPr>
                  <w:fldChar w:fldCharType="end"/>
                </w:r>
              </w:hyperlink>
            </w:p>
            <w:p w14:paraId="1712872A" w14:textId="5283ADEC" w:rsidR="00D67965" w:rsidRDefault="006F4A90">
              <w:pPr>
                <w:pStyle w:val="TOC2"/>
                <w:rPr>
                  <w:b w:val="0"/>
                  <w:bCs w:val="0"/>
                  <w:color w:val="auto"/>
                  <w:sz w:val="22"/>
                </w:rPr>
              </w:pPr>
              <w:hyperlink w:anchor="_Toc48643498" w:history="1">
                <w:r w:rsidR="00D67965" w:rsidRPr="006B7BCF">
                  <w:rPr>
                    <w:rStyle w:val="Hyperlink"/>
                    <w:kern w:val="2"/>
                  </w:rPr>
                  <w:t>2.2.</w:t>
                </w:r>
                <w:r w:rsidR="00D67965">
                  <w:rPr>
                    <w:b w:val="0"/>
                    <w:bCs w:val="0"/>
                    <w:color w:val="auto"/>
                    <w:sz w:val="22"/>
                  </w:rPr>
                  <w:tab/>
                </w:r>
                <w:r w:rsidR="00D67965" w:rsidRPr="006B7BCF">
                  <w:rPr>
                    <w:rStyle w:val="Hyperlink"/>
                  </w:rPr>
                  <w:t>Security Objectives Categorization (FIPS 199)</w:t>
                </w:r>
                <w:r w:rsidR="00D67965">
                  <w:rPr>
                    <w:webHidden/>
                  </w:rPr>
                  <w:tab/>
                </w:r>
                <w:r w:rsidR="00D67965">
                  <w:rPr>
                    <w:webHidden/>
                  </w:rPr>
                  <w:fldChar w:fldCharType="begin"/>
                </w:r>
                <w:r w:rsidR="00D67965">
                  <w:rPr>
                    <w:webHidden/>
                  </w:rPr>
                  <w:instrText xml:space="preserve"> PAGEREF _Toc48643498 \h </w:instrText>
                </w:r>
                <w:r w:rsidR="00D67965">
                  <w:rPr>
                    <w:webHidden/>
                  </w:rPr>
                </w:r>
                <w:r w:rsidR="00D67965">
                  <w:rPr>
                    <w:webHidden/>
                  </w:rPr>
                  <w:fldChar w:fldCharType="separate"/>
                </w:r>
                <w:r w:rsidR="00D67965">
                  <w:rPr>
                    <w:webHidden/>
                  </w:rPr>
                  <w:t>20</w:t>
                </w:r>
                <w:r w:rsidR="00D67965">
                  <w:rPr>
                    <w:webHidden/>
                  </w:rPr>
                  <w:fldChar w:fldCharType="end"/>
                </w:r>
              </w:hyperlink>
            </w:p>
            <w:p w14:paraId="3CD82442" w14:textId="3FBF1520" w:rsidR="00D67965" w:rsidRDefault="006F4A90">
              <w:pPr>
                <w:pStyle w:val="TOC2"/>
                <w:rPr>
                  <w:b w:val="0"/>
                  <w:bCs w:val="0"/>
                  <w:color w:val="auto"/>
                  <w:sz w:val="22"/>
                </w:rPr>
              </w:pPr>
              <w:hyperlink w:anchor="_Toc48643499" w:history="1">
                <w:r w:rsidR="00D67965" w:rsidRPr="006B7BCF">
                  <w:rPr>
                    <w:rStyle w:val="Hyperlink"/>
                  </w:rPr>
                  <w:t>2.3.</w:t>
                </w:r>
                <w:r w:rsidR="00D67965">
                  <w:rPr>
                    <w:b w:val="0"/>
                    <w:bCs w:val="0"/>
                    <w:color w:val="auto"/>
                    <w:sz w:val="22"/>
                  </w:rPr>
                  <w:tab/>
                </w:r>
                <w:r w:rsidR="00D67965" w:rsidRPr="006B7BCF">
                  <w:rPr>
                    <w:rStyle w:val="Hyperlink"/>
                  </w:rPr>
                  <w:t>Digital Identity Determination</w:t>
                </w:r>
                <w:r w:rsidR="00D67965">
                  <w:rPr>
                    <w:webHidden/>
                  </w:rPr>
                  <w:tab/>
                </w:r>
                <w:r w:rsidR="00D67965">
                  <w:rPr>
                    <w:webHidden/>
                  </w:rPr>
                  <w:fldChar w:fldCharType="begin"/>
                </w:r>
                <w:r w:rsidR="00D67965">
                  <w:rPr>
                    <w:webHidden/>
                  </w:rPr>
                  <w:instrText xml:space="preserve"> PAGEREF _Toc48643499 \h </w:instrText>
                </w:r>
                <w:r w:rsidR="00D67965">
                  <w:rPr>
                    <w:webHidden/>
                  </w:rPr>
                </w:r>
                <w:r w:rsidR="00D67965">
                  <w:rPr>
                    <w:webHidden/>
                  </w:rPr>
                  <w:fldChar w:fldCharType="separate"/>
                </w:r>
                <w:r w:rsidR="00D67965">
                  <w:rPr>
                    <w:webHidden/>
                  </w:rPr>
                  <w:t>20</w:t>
                </w:r>
                <w:r w:rsidR="00D67965">
                  <w:rPr>
                    <w:webHidden/>
                  </w:rPr>
                  <w:fldChar w:fldCharType="end"/>
                </w:r>
              </w:hyperlink>
            </w:p>
            <w:p w14:paraId="4AF3D530" w14:textId="6A1D91F6" w:rsidR="00D67965" w:rsidRDefault="006F4A90">
              <w:pPr>
                <w:pStyle w:val="TOC1"/>
                <w:rPr>
                  <w:b w:val="0"/>
                  <w:caps w:val="0"/>
                  <w:color w:val="auto"/>
                  <w:sz w:val="22"/>
                </w:rPr>
              </w:pPr>
              <w:hyperlink w:anchor="_Toc48643500" w:history="1">
                <w:r w:rsidR="00D67965" w:rsidRPr="006B7BCF">
                  <w:rPr>
                    <w:rStyle w:val="Hyperlink"/>
                  </w:rPr>
                  <w:t>3.</w:t>
                </w:r>
                <w:r w:rsidR="00D67965">
                  <w:rPr>
                    <w:b w:val="0"/>
                    <w:caps w:val="0"/>
                    <w:color w:val="auto"/>
                    <w:sz w:val="22"/>
                  </w:rPr>
                  <w:tab/>
                </w:r>
                <w:r w:rsidR="00D67965" w:rsidRPr="006B7BCF">
                  <w:rPr>
                    <w:rStyle w:val="Hyperlink"/>
                  </w:rPr>
                  <w:t>Information System Owner</w:t>
                </w:r>
                <w:r w:rsidR="00D67965">
                  <w:rPr>
                    <w:webHidden/>
                  </w:rPr>
                  <w:tab/>
                </w:r>
                <w:r w:rsidR="00D67965">
                  <w:rPr>
                    <w:webHidden/>
                  </w:rPr>
                  <w:fldChar w:fldCharType="begin"/>
                </w:r>
                <w:r w:rsidR="00D67965">
                  <w:rPr>
                    <w:webHidden/>
                  </w:rPr>
                  <w:instrText xml:space="preserve"> PAGEREF _Toc48643500 \h </w:instrText>
                </w:r>
                <w:r w:rsidR="00D67965">
                  <w:rPr>
                    <w:webHidden/>
                  </w:rPr>
                </w:r>
                <w:r w:rsidR="00D67965">
                  <w:rPr>
                    <w:webHidden/>
                  </w:rPr>
                  <w:fldChar w:fldCharType="separate"/>
                </w:r>
                <w:r w:rsidR="00D67965">
                  <w:rPr>
                    <w:webHidden/>
                  </w:rPr>
                  <w:t>20</w:t>
                </w:r>
                <w:r w:rsidR="00D67965">
                  <w:rPr>
                    <w:webHidden/>
                  </w:rPr>
                  <w:fldChar w:fldCharType="end"/>
                </w:r>
              </w:hyperlink>
            </w:p>
            <w:p w14:paraId="07466AC8" w14:textId="3A1AB246" w:rsidR="00D67965" w:rsidRDefault="006F4A90">
              <w:pPr>
                <w:pStyle w:val="TOC1"/>
                <w:rPr>
                  <w:b w:val="0"/>
                  <w:caps w:val="0"/>
                  <w:color w:val="auto"/>
                  <w:sz w:val="22"/>
                </w:rPr>
              </w:pPr>
              <w:hyperlink w:anchor="_Toc48643501" w:history="1">
                <w:r w:rsidR="00D67965" w:rsidRPr="006B7BCF">
                  <w:rPr>
                    <w:rStyle w:val="Hyperlink"/>
                  </w:rPr>
                  <w:t>4.</w:t>
                </w:r>
                <w:r w:rsidR="00D67965">
                  <w:rPr>
                    <w:b w:val="0"/>
                    <w:caps w:val="0"/>
                    <w:color w:val="auto"/>
                    <w:sz w:val="22"/>
                  </w:rPr>
                  <w:tab/>
                </w:r>
                <w:r w:rsidR="00D67965" w:rsidRPr="006B7BCF">
                  <w:rPr>
                    <w:rStyle w:val="Hyperlink"/>
                  </w:rPr>
                  <w:t>Authorizing Officials</w:t>
                </w:r>
                <w:r w:rsidR="00D67965">
                  <w:rPr>
                    <w:webHidden/>
                  </w:rPr>
                  <w:tab/>
                </w:r>
                <w:r w:rsidR="00D67965">
                  <w:rPr>
                    <w:webHidden/>
                  </w:rPr>
                  <w:fldChar w:fldCharType="begin"/>
                </w:r>
                <w:r w:rsidR="00D67965">
                  <w:rPr>
                    <w:webHidden/>
                  </w:rPr>
                  <w:instrText xml:space="preserve"> PAGEREF _Toc48643501 \h </w:instrText>
                </w:r>
                <w:r w:rsidR="00D67965">
                  <w:rPr>
                    <w:webHidden/>
                  </w:rPr>
                </w:r>
                <w:r w:rsidR="00D67965">
                  <w:rPr>
                    <w:webHidden/>
                  </w:rPr>
                  <w:fldChar w:fldCharType="separate"/>
                </w:r>
                <w:r w:rsidR="00D67965">
                  <w:rPr>
                    <w:webHidden/>
                  </w:rPr>
                  <w:t>21</w:t>
                </w:r>
                <w:r w:rsidR="00D67965">
                  <w:rPr>
                    <w:webHidden/>
                  </w:rPr>
                  <w:fldChar w:fldCharType="end"/>
                </w:r>
              </w:hyperlink>
            </w:p>
            <w:p w14:paraId="337B340D" w14:textId="1A7FD5BD" w:rsidR="00D67965" w:rsidRDefault="006F4A90">
              <w:pPr>
                <w:pStyle w:val="TOC1"/>
                <w:rPr>
                  <w:b w:val="0"/>
                  <w:caps w:val="0"/>
                  <w:color w:val="auto"/>
                  <w:sz w:val="22"/>
                </w:rPr>
              </w:pPr>
              <w:hyperlink w:anchor="_Toc48643502" w:history="1">
                <w:r w:rsidR="00D67965" w:rsidRPr="006B7BCF">
                  <w:rPr>
                    <w:rStyle w:val="Hyperlink"/>
                  </w:rPr>
                  <w:t>5.</w:t>
                </w:r>
                <w:r w:rsidR="00D67965">
                  <w:rPr>
                    <w:b w:val="0"/>
                    <w:caps w:val="0"/>
                    <w:color w:val="auto"/>
                    <w:sz w:val="22"/>
                  </w:rPr>
                  <w:tab/>
                </w:r>
                <w:r w:rsidR="00D67965" w:rsidRPr="006B7BCF">
                  <w:rPr>
                    <w:rStyle w:val="Hyperlink"/>
                  </w:rPr>
                  <w:t>Other Designated Contacts</w:t>
                </w:r>
                <w:r w:rsidR="00D67965">
                  <w:rPr>
                    <w:webHidden/>
                  </w:rPr>
                  <w:tab/>
                </w:r>
                <w:r w:rsidR="00D67965">
                  <w:rPr>
                    <w:webHidden/>
                  </w:rPr>
                  <w:fldChar w:fldCharType="begin"/>
                </w:r>
                <w:r w:rsidR="00D67965">
                  <w:rPr>
                    <w:webHidden/>
                  </w:rPr>
                  <w:instrText xml:space="preserve"> PAGEREF _Toc48643502 \h </w:instrText>
                </w:r>
                <w:r w:rsidR="00D67965">
                  <w:rPr>
                    <w:webHidden/>
                  </w:rPr>
                </w:r>
                <w:r w:rsidR="00D67965">
                  <w:rPr>
                    <w:webHidden/>
                  </w:rPr>
                  <w:fldChar w:fldCharType="separate"/>
                </w:r>
                <w:r w:rsidR="00D67965">
                  <w:rPr>
                    <w:webHidden/>
                  </w:rPr>
                  <w:t>21</w:t>
                </w:r>
                <w:r w:rsidR="00D67965">
                  <w:rPr>
                    <w:webHidden/>
                  </w:rPr>
                  <w:fldChar w:fldCharType="end"/>
                </w:r>
              </w:hyperlink>
            </w:p>
            <w:p w14:paraId="1888B5CF" w14:textId="7CBBFD37" w:rsidR="00D67965" w:rsidRDefault="006F4A90">
              <w:pPr>
                <w:pStyle w:val="TOC1"/>
                <w:rPr>
                  <w:b w:val="0"/>
                  <w:caps w:val="0"/>
                  <w:color w:val="auto"/>
                  <w:sz w:val="22"/>
                </w:rPr>
              </w:pPr>
              <w:hyperlink w:anchor="_Toc48643503" w:history="1">
                <w:r w:rsidR="00D67965" w:rsidRPr="006B7BCF">
                  <w:rPr>
                    <w:rStyle w:val="Hyperlink"/>
                  </w:rPr>
                  <w:t>6.</w:t>
                </w:r>
                <w:r w:rsidR="00D67965">
                  <w:rPr>
                    <w:b w:val="0"/>
                    <w:caps w:val="0"/>
                    <w:color w:val="auto"/>
                    <w:sz w:val="22"/>
                  </w:rPr>
                  <w:tab/>
                </w:r>
                <w:r w:rsidR="00D67965" w:rsidRPr="006B7BCF">
                  <w:rPr>
                    <w:rStyle w:val="Hyperlink"/>
                  </w:rPr>
                  <w:t>Assignment of Security Responsibility</w:t>
                </w:r>
                <w:r w:rsidR="00D67965">
                  <w:rPr>
                    <w:webHidden/>
                  </w:rPr>
                  <w:tab/>
                </w:r>
                <w:r w:rsidR="00D67965">
                  <w:rPr>
                    <w:webHidden/>
                  </w:rPr>
                  <w:fldChar w:fldCharType="begin"/>
                </w:r>
                <w:r w:rsidR="00D67965">
                  <w:rPr>
                    <w:webHidden/>
                  </w:rPr>
                  <w:instrText xml:space="preserve"> PAGEREF _Toc48643503 \h </w:instrText>
                </w:r>
                <w:r w:rsidR="00D67965">
                  <w:rPr>
                    <w:webHidden/>
                  </w:rPr>
                </w:r>
                <w:r w:rsidR="00D67965">
                  <w:rPr>
                    <w:webHidden/>
                  </w:rPr>
                  <w:fldChar w:fldCharType="separate"/>
                </w:r>
                <w:r w:rsidR="00D67965">
                  <w:rPr>
                    <w:webHidden/>
                  </w:rPr>
                  <w:t>22</w:t>
                </w:r>
                <w:r w:rsidR="00D67965">
                  <w:rPr>
                    <w:webHidden/>
                  </w:rPr>
                  <w:fldChar w:fldCharType="end"/>
                </w:r>
              </w:hyperlink>
            </w:p>
            <w:p w14:paraId="4FB38CEE" w14:textId="10141C14" w:rsidR="00D67965" w:rsidRDefault="006F4A90">
              <w:pPr>
                <w:pStyle w:val="TOC1"/>
                <w:rPr>
                  <w:b w:val="0"/>
                  <w:caps w:val="0"/>
                  <w:color w:val="auto"/>
                  <w:sz w:val="22"/>
                </w:rPr>
              </w:pPr>
              <w:hyperlink w:anchor="_Toc48643504" w:history="1">
                <w:r w:rsidR="00D67965" w:rsidRPr="006B7BCF">
                  <w:rPr>
                    <w:rStyle w:val="Hyperlink"/>
                  </w:rPr>
                  <w:t>7.</w:t>
                </w:r>
                <w:r w:rsidR="00D67965">
                  <w:rPr>
                    <w:b w:val="0"/>
                    <w:caps w:val="0"/>
                    <w:color w:val="auto"/>
                    <w:sz w:val="22"/>
                  </w:rPr>
                  <w:tab/>
                </w:r>
                <w:r w:rsidR="00D67965" w:rsidRPr="006B7BCF">
                  <w:rPr>
                    <w:rStyle w:val="Hyperlink"/>
                  </w:rPr>
                  <w:t>Information System Operational Status</w:t>
                </w:r>
                <w:r w:rsidR="00D67965">
                  <w:rPr>
                    <w:webHidden/>
                  </w:rPr>
                  <w:tab/>
                </w:r>
                <w:r w:rsidR="00D67965">
                  <w:rPr>
                    <w:webHidden/>
                  </w:rPr>
                  <w:fldChar w:fldCharType="begin"/>
                </w:r>
                <w:r w:rsidR="00D67965">
                  <w:rPr>
                    <w:webHidden/>
                  </w:rPr>
                  <w:instrText xml:space="preserve"> PAGEREF _Toc48643504 \h </w:instrText>
                </w:r>
                <w:r w:rsidR="00D67965">
                  <w:rPr>
                    <w:webHidden/>
                  </w:rPr>
                </w:r>
                <w:r w:rsidR="00D67965">
                  <w:rPr>
                    <w:webHidden/>
                  </w:rPr>
                  <w:fldChar w:fldCharType="separate"/>
                </w:r>
                <w:r w:rsidR="00D67965">
                  <w:rPr>
                    <w:webHidden/>
                  </w:rPr>
                  <w:t>23</w:t>
                </w:r>
                <w:r w:rsidR="00D67965">
                  <w:rPr>
                    <w:webHidden/>
                  </w:rPr>
                  <w:fldChar w:fldCharType="end"/>
                </w:r>
              </w:hyperlink>
            </w:p>
            <w:p w14:paraId="36327249" w14:textId="5172BF5A" w:rsidR="00D67965" w:rsidRDefault="006F4A90">
              <w:pPr>
                <w:pStyle w:val="TOC1"/>
                <w:rPr>
                  <w:b w:val="0"/>
                  <w:caps w:val="0"/>
                  <w:color w:val="auto"/>
                  <w:sz w:val="22"/>
                </w:rPr>
              </w:pPr>
              <w:hyperlink w:anchor="_Toc48643505" w:history="1">
                <w:r w:rsidR="00D67965" w:rsidRPr="006B7BCF">
                  <w:rPr>
                    <w:rStyle w:val="Hyperlink"/>
                  </w:rPr>
                  <w:t>8.</w:t>
                </w:r>
                <w:r w:rsidR="00D67965">
                  <w:rPr>
                    <w:b w:val="0"/>
                    <w:caps w:val="0"/>
                    <w:color w:val="auto"/>
                    <w:sz w:val="22"/>
                  </w:rPr>
                  <w:tab/>
                </w:r>
                <w:r w:rsidR="00D67965" w:rsidRPr="006B7BCF">
                  <w:rPr>
                    <w:rStyle w:val="Hyperlink"/>
                  </w:rPr>
                  <w:t>Information System Type</w:t>
                </w:r>
                <w:r w:rsidR="00D67965">
                  <w:rPr>
                    <w:webHidden/>
                  </w:rPr>
                  <w:tab/>
                </w:r>
                <w:r w:rsidR="00D67965">
                  <w:rPr>
                    <w:webHidden/>
                  </w:rPr>
                  <w:fldChar w:fldCharType="begin"/>
                </w:r>
                <w:r w:rsidR="00D67965">
                  <w:rPr>
                    <w:webHidden/>
                  </w:rPr>
                  <w:instrText xml:space="preserve"> PAGEREF _Toc48643505 \h </w:instrText>
                </w:r>
                <w:r w:rsidR="00D67965">
                  <w:rPr>
                    <w:webHidden/>
                  </w:rPr>
                </w:r>
                <w:r w:rsidR="00D67965">
                  <w:rPr>
                    <w:webHidden/>
                  </w:rPr>
                  <w:fldChar w:fldCharType="separate"/>
                </w:r>
                <w:r w:rsidR="00D67965">
                  <w:rPr>
                    <w:webHidden/>
                  </w:rPr>
                  <w:t>23</w:t>
                </w:r>
                <w:r w:rsidR="00D67965">
                  <w:rPr>
                    <w:webHidden/>
                  </w:rPr>
                  <w:fldChar w:fldCharType="end"/>
                </w:r>
              </w:hyperlink>
            </w:p>
            <w:p w14:paraId="48571C9B" w14:textId="04FD4C53" w:rsidR="00D67965" w:rsidRDefault="006F4A90">
              <w:pPr>
                <w:pStyle w:val="TOC2"/>
                <w:rPr>
                  <w:b w:val="0"/>
                  <w:bCs w:val="0"/>
                  <w:color w:val="auto"/>
                  <w:sz w:val="22"/>
                </w:rPr>
              </w:pPr>
              <w:hyperlink w:anchor="_Toc48643506" w:history="1">
                <w:r w:rsidR="00D67965" w:rsidRPr="006B7BCF">
                  <w:rPr>
                    <w:rStyle w:val="Hyperlink"/>
                  </w:rPr>
                  <w:t>8.1.</w:t>
                </w:r>
                <w:r w:rsidR="00D67965">
                  <w:rPr>
                    <w:b w:val="0"/>
                    <w:bCs w:val="0"/>
                    <w:color w:val="auto"/>
                    <w:sz w:val="22"/>
                  </w:rPr>
                  <w:tab/>
                </w:r>
                <w:r w:rsidR="00D67965" w:rsidRPr="006B7BCF">
                  <w:rPr>
                    <w:rStyle w:val="Hyperlink"/>
                  </w:rPr>
                  <w:t>Cloud Service Models</w:t>
                </w:r>
                <w:r w:rsidR="00D67965">
                  <w:rPr>
                    <w:webHidden/>
                  </w:rPr>
                  <w:tab/>
                </w:r>
                <w:r w:rsidR="00D67965">
                  <w:rPr>
                    <w:webHidden/>
                  </w:rPr>
                  <w:fldChar w:fldCharType="begin"/>
                </w:r>
                <w:r w:rsidR="00D67965">
                  <w:rPr>
                    <w:webHidden/>
                  </w:rPr>
                  <w:instrText xml:space="preserve"> PAGEREF _Toc48643506 \h </w:instrText>
                </w:r>
                <w:r w:rsidR="00D67965">
                  <w:rPr>
                    <w:webHidden/>
                  </w:rPr>
                </w:r>
                <w:r w:rsidR="00D67965">
                  <w:rPr>
                    <w:webHidden/>
                  </w:rPr>
                  <w:fldChar w:fldCharType="separate"/>
                </w:r>
                <w:r w:rsidR="00D67965">
                  <w:rPr>
                    <w:webHidden/>
                  </w:rPr>
                  <w:t>23</w:t>
                </w:r>
                <w:r w:rsidR="00D67965">
                  <w:rPr>
                    <w:webHidden/>
                  </w:rPr>
                  <w:fldChar w:fldCharType="end"/>
                </w:r>
              </w:hyperlink>
            </w:p>
            <w:p w14:paraId="50F14817" w14:textId="40A8B144" w:rsidR="00D67965" w:rsidRDefault="006F4A90">
              <w:pPr>
                <w:pStyle w:val="TOC2"/>
                <w:rPr>
                  <w:b w:val="0"/>
                  <w:bCs w:val="0"/>
                  <w:color w:val="auto"/>
                  <w:sz w:val="22"/>
                </w:rPr>
              </w:pPr>
              <w:hyperlink w:anchor="_Toc48643507" w:history="1">
                <w:r w:rsidR="00D67965" w:rsidRPr="006B7BCF">
                  <w:rPr>
                    <w:rStyle w:val="Hyperlink"/>
                  </w:rPr>
                  <w:t>8.2.</w:t>
                </w:r>
                <w:r w:rsidR="00D67965">
                  <w:rPr>
                    <w:b w:val="0"/>
                    <w:bCs w:val="0"/>
                    <w:color w:val="auto"/>
                    <w:sz w:val="22"/>
                  </w:rPr>
                  <w:tab/>
                </w:r>
                <w:r w:rsidR="00D67965" w:rsidRPr="006B7BCF">
                  <w:rPr>
                    <w:rStyle w:val="Hyperlink"/>
                  </w:rPr>
                  <w:t>Cloud Deployment Models</w:t>
                </w:r>
                <w:r w:rsidR="00D67965">
                  <w:rPr>
                    <w:webHidden/>
                  </w:rPr>
                  <w:tab/>
                </w:r>
                <w:r w:rsidR="00D67965">
                  <w:rPr>
                    <w:webHidden/>
                  </w:rPr>
                  <w:fldChar w:fldCharType="begin"/>
                </w:r>
                <w:r w:rsidR="00D67965">
                  <w:rPr>
                    <w:webHidden/>
                  </w:rPr>
                  <w:instrText xml:space="preserve"> PAGEREF _Toc48643507 \h </w:instrText>
                </w:r>
                <w:r w:rsidR="00D67965">
                  <w:rPr>
                    <w:webHidden/>
                  </w:rPr>
                </w:r>
                <w:r w:rsidR="00D67965">
                  <w:rPr>
                    <w:webHidden/>
                  </w:rPr>
                  <w:fldChar w:fldCharType="separate"/>
                </w:r>
                <w:r w:rsidR="00D67965">
                  <w:rPr>
                    <w:webHidden/>
                  </w:rPr>
                  <w:t>24</w:t>
                </w:r>
                <w:r w:rsidR="00D67965">
                  <w:rPr>
                    <w:webHidden/>
                  </w:rPr>
                  <w:fldChar w:fldCharType="end"/>
                </w:r>
              </w:hyperlink>
            </w:p>
            <w:p w14:paraId="536775C4" w14:textId="0D9255B8" w:rsidR="00D67965" w:rsidRDefault="006F4A90">
              <w:pPr>
                <w:pStyle w:val="TOC2"/>
                <w:rPr>
                  <w:b w:val="0"/>
                  <w:bCs w:val="0"/>
                  <w:color w:val="auto"/>
                  <w:sz w:val="22"/>
                </w:rPr>
              </w:pPr>
              <w:hyperlink w:anchor="_Toc48643508" w:history="1">
                <w:r w:rsidR="00D67965" w:rsidRPr="006B7BCF">
                  <w:rPr>
                    <w:rStyle w:val="Hyperlink"/>
                    <w:kern w:val="2"/>
                  </w:rPr>
                  <w:t>8.3.</w:t>
                </w:r>
                <w:r w:rsidR="00D67965">
                  <w:rPr>
                    <w:b w:val="0"/>
                    <w:bCs w:val="0"/>
                    <w:color w:val="auto"/>
                    <w:sz w:val="22"/>
                  </w:rPr>
                  <w:tab/>
                </w:r>
                <w:r w:rsidR="00D67965" w:rsidRPr="006B7BCF">
                  <w:rPr>
                    <w:rStyle w:val="Hyperlink"/>
                  </w:rPr>
                  <w:t>Leveraged Authorizations</w:t>
                </w:r>
                <w:r w:rsidR="00D67965">
                  <w:rPr>
                    <w:webHidden/>
                  </w:rPr>
                  <w:tab/>
                </w:r>
                <w:r w:rsidR="00D67965">
                  <w:rPr>
                    <w:webHidden/>
                  </w:rPr>
                  <w:fldChar w:fldCharType="begin"/>
                </w:r>
                <w:r w:rsidR="00D67965">
                  <w:rPr>
                    <w:webHidden/>
                  </w:rPr>
                  <w:instrText xml:space="preserve"> PAGEREF _Toc48643508 \h </w:instrText>
                </w:r>
                <w:r w:rsidR="00D67965">
                  <w:rPr>
                    <w:webHidden/>
                  </w:rPr>
                </w:r>
                <w:r w:rsidR="00D67965">
                  <w:rPr>
                    <w:webHidden/>
                  </w:rPr>
                  <w:fldChar w:fldCharType="separate"/>
                </w:r>
                <w:r w:rsidR="00D67965">
                  <w:rPr>
                    <w:webHidden/>
                  </w:rPr>
                  <w:t>24</w:t>
                </w:r>
                <w:r w:rsidR="00D67965">
                  <w:rPr>
                    <w:webHidden/>
                  </w:rPr>
                  <w:fldChar w:fldCharType="end"/>
                </w:r>
              </w:hyperlink>
            </w:p>
            <w:p w14:paraId="431DD11F" w14:textId="474121D7" w:rsidR="00D67965" w:rsidRDefault="006F4A90">
              <w:pPr>
                <w:pStyle w:val="TOC1"/>
                <w:rPr>
                  <w:b w:val="0"/>
                  <w:caps w:val="0"/>
                  <w:color w:val="auto"/>
                  <w:sz w:val="22"/>
                </w:rPr>
              </w:pPr>
              <w:hyperlink w:anchor="_Toc48643509" w:history="1">
                <w:r w:rsidR="00D67965" w:rsidRPr="006B7BCF">
                  <w:rPr>
                    <w:rStyle w:val="Hyperlink"/>
                  </w:rPr>
                  <w:t>9.</w:t>
                </w:r>
                <w:r w:rsidR="00D67965">
                  <w:rPr>
                    <w:b w:val="0"/>
                    <w:caps w:val="0"/>
                    <w:color w:val="auto"/>
                    <w:sz w:val="22"/>
                  </w:rPr>
                  <w:tab/>
                </w:r>
                <w:r w:rsidR="00D67965" w:rsidRPr="006B7BCF">
                  <w:rPr>
                    <w:rStyle w:val="Hyperlink"/>
                  </w:rPr>
                  <w:t>General System Description</w:t>
                </w:r>
                <w:r w:rsidR="00D67965">
                  <w:rPr>
                    <w:webHidden/>
                  </w:rPr>
                  <w:tab/>
                </w:r>
                <w:r w:rsidR="00D67965">
                  <w:rPr>
                    <w:webHidden/>
                  </w:rPr>
                  <w:fldChar w:fldCharType="begin"/>
                </w:r>
                <w:r w:rsidR="00D67965">
                  <w:rPr>
                    <w:webHidden/>
                  </w:rPr>
                  <w:instrText xml:space="preserve"> PAGEREF _Toc48643509 \h </w:instrText>
                </w:r>
                <w:r w:rsidR="00D67965">
                  <w:rPr>
                    <w:webHidden/>
                  </w:rPr>
                </w:r>
                <w:r w:rsidR="00D67965">
                  <w:rPr>
                    <w:webHidden/>
                  </w:rPr>
                  <w:fldChar w:fldCharType="separate"/>
                </w:r>
                <w:r w:rsidR="00D67965">
                  <w:rPr>
                    <w:webHidden/>
                  </w:rPr>
                  <w:t>25</w:t>
                </w:r>
                <w:r w:rsidR="00D67965">
                  <w:rPr>
                    <w:webHidden/>
                  </w:rPr>
                  <w:fldChar w:fldCharType="end"/>
                </w:r>
              </w:hyperlink>
            </w:p>
            <w:p w14:paraId="69EC61D5" w14:textId="4138ED78" w:rsidR="00D67965" w:rsidRDefault="006F4A90">
              <w:pPr>
                <w:pStyle w:val="TOC2"/>
                <w:rPr>
                  <w:b w:val="0"/>
                  <w:bCs w:val="0"/>
                  <w:color w:val="auto"/>
                  <w:sz w:val="22"/>
                </w:rPr>
              </w:pPr>
              <w:hyperlink w:anchor="_Toc48643510" w:history="1">
                <w:r w:rsidR="00D67965" w:rsidRPr="006B7BCF">
                  <w:rPr>
                    <w:rStyle w:val="Hyperlink"/>
                  </w:rPr>
                  <w:t>9.1.</w:t>
                </w:r>
                <w:r w:rsidR="00D67965">
                  <w:rPr>
                    <w:b w:val="0"/>
                    <w:bCs w:val="0"/>
                    <w:color w:val="auto"/>
                    <w:sz w:val="22"/>
                  </w:rPr>
                  <w:tab/>
                </w:r>
                <w:r w:rsidR="00D67965" w:rsidRPr="006B7BCF">
                  <w:rPr>
                    <w:rStyle w:val="Hyperlink"/>
                  </w:rPr>
                  <w:t>System Function or Purpose</w:t>
                </w:r>
                <w:r w:rsidR="00D67965">
                  <w:rPr>
                    <w:webHidden/>
                  </w:rPr>
                  <w:tab/>
                </w:r>
                <w:r w:rsidR="00D67965">
                  <w:rPr>
                    <w:webHidden/>
                  </w:rPr>
                  <w:fldChar w:fldCharType="begin"/>
                </w:r>
                <w:r w:rsidR="00D67965">
                  <w:rPr>
                    <w:webHidden/>
                  </w:rPr>
                  <w:instrText xml:space="preserve"> PAGEREF _Toc48643510 \h </w:instrText>
                </w:r>
                <w:r w:rsidR="00D67965">
                  <w:rPr>
                    <w:webHidden/>
                  </w:rPr>
                </w:r>
                <w:r w:rsidR="00D67965">
                  <w:rPr>
                    <w:webHidden/>
                  </w:rPr>
                  <w:fldChar w:fldCharType="separate"/>
                </w:r>
                <w:r w:rsidR="00D67965">
                  <w:rPr>
                    <w:webHidden/>
                  </w:rPr>
                  <w:t>25</w:t>
                </w:r>
                <w:r w:rsidR="00D67965">
                  <w:rPr>
                    <w:webHidden/>
                  </w:rPr>
                  <w:fldChar w:fldCharType="end"/>
                </w:r>
              </w:hyperlink>
            </w:p>
            <w:p w14:paraId="2C7224D6" w14:textId="1A3B6380" w:rsidR="00D67965" w:rsidRDefault="006F4A90">
              <w:pPr>
                <w:pStyle w:val="TOC3"/>
                <w:rPr>
                  <w:bCs w:val="0"/>
                  <w:iCs w:val="0"/>
                  <w:color w:val="auto"/>
                  <w:sz w:val="22"/>
                </w:rPr>
              </w:pPr>
              <w:hyperlink w:anchor="_Toc48643511" w:history="1">
                <w:r w:rsidR="00D67965" w:rsidRPr="006B7BCF">
                  <w:rPr>
                    <w:rStyle w:val="Hyperlink"/>
                  </w:rPr>
                  <w:t>9.1.1.</w:t>
                </w:r>
                <w:r w:rsidR="00D67965">
                  <w:rPr>
                    <w:bCs w:val="0"/>
                    <w:iCs w:val="0"/>
                    <w:color w:val="auto"/>
                    <w:sz w:val="22"/>
                  </w:rPr>
                  <w:tab/>
                </w:r>
                <w:r w:rsidR="00D67965" w:rsidRPr="006B7BCF">
                  <w:rPr>
                    <w:rStyle w:val="Hyperlink"/>
                  </w:rPr>
                  <w:t>Service Summary</w:t>
                </w:r>
                <w:r w:rsidR="00D67965">
                  <w:rPr>
                    <w:webHidden/>
                  </w:rPr>
                  <w:tab/>
                </w:r>
                <w:r w:rsidR="00D67965">
                  <w:rPr>
                    <w:webHidden/>
                  </w:rPr>
                  <w:fldChar w:fldCharType="begin"/>
                </w:r>
                <w:r w:rsidR="00D67965">
                  <w:rPr>
                    <w:webHidden/>
                  </w:rPr>
                  <w:instrText xml:space="preserve"> PAGEREF _Toc48643511 \h </w:instrText>
                </w:r>
                <w:r w:rsidR="00D67965">
                  <w:rPr>
                    <w:webHidden/>
                  </w:rPr>
                </w:r>
                <w:r w:rsidR="00D67965">
                  <w:rPr>
                    <w:webHidden/>
                  </w:rPr>
                  <w:fldChar w:fldCharType="separate"/>
                </w:r>
                <w:r w:rsidR="00D67965">
                  <w:rPr>
                    <w:webHidden/>
                  </w:rPr>
                  <w:t>25</w:t>
                </w:r>
                <w:r w:rsidR="00D67965">
                  <w:rPr>
                    <w:webHidden/>
                  </w:rPr>
                  <w:fldChar w:fldCharType="end"/>
                </w:r>
              </w:hyperlink>
            </w:p>
            <w:p w14:paraId="31FBF445" w14:textId="2E20B838" w:rsidR="00D67965" w:rsidRDefault="006F4A90">
              <w:pPr>
                <w:pStyle w:val="TOC3"/>
                <w:rPr>
                  <w:bCs w:val="0"/>
                  <w:iCs w:val="0"/>
                  <w:color w:val="auto"/>
                  <w:sz w:val="22"/>
                </w:rPr>
              </w:pPr>
              <w:hyperlink w:anchor="_Toc48643512" w:history="1">
                <w:r w:rsidR="00D67965" w:rsidRPr="006B7BCF">
                  <w:rPr>
                    <w:rStyle w:val="Hyperlink"/>
                  </w:rPr>
                  <w:t>9.1.2.</w:t>
                </w:r>
                <w:r w:rsidR="00D67965">
                  <w:rPr>
                    <w:bCs w:val="0"/>
                    <w:iCs w:val="0"/>
                    <w:color w:val="auto"/>
                    <w:sz w:val="22"/>
                  </w:rPr>
                  <w:tab/>
                </w:r>
                <w:r w:rsidR="00D67965" w:rsidRPr="006B7BCF">
                  <w:rPr>
                    <w:rStyle w:val="Hyperlink"/>
                  </w:rPr>
                  <w:t>Security Overview</w:t>
                </w:r>
                <w:r w:rsidR="00D67965">
                  <w:rPr>
                    <w:webHidden/>
                  </w:rPr>
                  <w:tab/>
                </w:r>
                <w:r w:rsidR="00D67965">
                  <w:rPr>
                    <w:webHidden/>
                  </w:rPr>
                  <w:fldChar w:fldCharType="begin"/>
                </w:r>
                <w:r w:rsidR="00D67965">
                  <w:rPr>
                    <w:webHidden/>
                  </w:rPr>
                  <w:instrText xml:space="preserve"> PAGEREF _Toc48643512 \h </w:instrText>
                </w:r>
                <w:r w:rsidR="00D67965">
                  <w:rPr>
                    <w:webHidden/>
                  </w:rPr>
                </w:r>
                <w:r w:rsidR="00D67965">
                  <w:rPr>
                    <w:webHidden/>
                  </w:rPr>
                  <w:fldChar w:fldCharType="separate"/>
                </w:r>
                <w:r w:rsidR="00D67965">
                  <w:rPr>
                    <w:webHidden/>
                  </w:rPr>
                  <w:t>26</w:t>
                </w:r>
                <w:r w:rsidR="00D67965">
                  <w:rPr>
                    <w:webHidden/>
                  </w:rPr>
                  <w:fldChar w:fldCharType="end"/>
                </w:r>
              </w:hyperlink>
            </w:p>
            <w:p w14:paraId="29D6BC55" w14:textId="06DBABD5" w:rsidR="00D67965" w:rsidRDefault="006F4A90">
              <w:pPr>
                <w:pStyle w:val="TOC3"/>
                <w:rPr>
                  <w:bCs w:val="0"/>
                  <w:iCs w:val="0"/>
                  <w:color w:val="auto"/>
                  <w:sz w:val="22"/>
                </w:rPr>
              </w:pPr>
              <w:hyperlink w:anchor="_Toc48643513" w:history="1">
                <w:r w:rsidR="00D67965" w:rsidRPr="006B7BCF">
                  <w:rPr>
                    <w:rStyle w:val="Hyperlink"/>
                  </w:rPr>
                  <w:t>9.1.3.</w:t>
                </w:r>
                <w:r w:rsidR="00D67965">
                  <w:rPr>
                    <w:bCs w:val="0"/>
                    <w:iCs w:val="0"/>
                    <w:color w:val="auto"/>
                    <w:sz w:val="22"/>
                  </w:rPr>
                  <w:tab/>
                </w:r>
                <w:r w:rsidR="00D67965" w:rsidRPr="006B7BCF">
                  <w:rPr>
                    <w:rStyle w:val="Hyperlink"/>
                  </w:rPr>
                  <w:t>Active Directory Federation Service (ADFS)</w:t>
                </w:r>
                <w:r w:rsidR="00D67965">
                  <w:rPr>
                    <w:webHidden/>
                  </w:rPr>
                  <w:tab/>
                </w:r>
                <w:r w:rsidR="00D67965">
                  <w:rPr>
                    <w:webHidden/>
                  </w:rPr>
                  <w:fldChar w:fldCharType="begin"/>
                </w:r>
                <w:r w:rsidR="00D67965">
                  <w:rPr>
                    <w:webHidden/>
                  </w:rPr>
                  <w:instrText xml:space="preserve"> PAGEREF _Toc48643513 \h </w:instrText>
                </w:r>
                <w:r w:rsidR="00D67965">
                  <w:rPr>
                    <w:webHidden/>
                  </w:rPr>
                </w:r>
                <w:r w:rsidR="00D67965">
                  <w:rPr>
                    <w:webHidden/>
                  </w:rPr>
                  <w:fldChar w:fldCharType="separate"/>
                </w:r>
                <w:r w:rsidR="00D67965">
                  <w:rPr>
                    <w:webHidden/>
                  </w:rPr>
                  <w:t>27</w:t>
                </w:r>
                <w:r w:rsidR="00D67965">
                  <w:rPr>
                    <w:webHidden/>
                  </w:rPr>
                  <w:fldChar w:fldCharType="end"/>
                </w:r>
              </w:hyperlink>
            </w:p>
            <w:p w14:paraId="2E03C460" w14:textId="77DE32E6" w:rsidR="00D67965" w:rsidRDefault="006F4A90">
              <w:pPr>
                <w:pStyle w:val="TOC2"/>
                <w:rPr>
                  <w:b w:val="0"/>
                  <w:bCs w:val="0"/>
                  <w:color w:val="auto"/>
                  <w:sz w:val="22"/>
                </w:rPr>
              </w:pPr>
              <w:hyperlink w:anchor="_Toc48643514" w:history="1">
                <w:r w:rsidR="00D67965" w:rsidRPr="006B7BCF">
                  <w:rPr>
                    <w:rStyle w:val="Hyperlink"/>
                  </w:rPr>
                  <w:t>9.2.</w:t>
                </w:r>
                <w:r w:rsidR="00D67965">
                  <w:rPr>
                    <w:b w:val="0"/>
                    <w:bCs w:val="0"/>
                    <w:color w:val="auto"/>
                    <w:sz w:val="22"/>
                  </w:rPr>
                  <w:tab/>
                </w:r>
                <w:r w:rsidR="00D67965" w:rsidRPr="006B7BCF">
                  <w:rPr>
                    <w:rStyle w:val="Hyperlink"/>
                  </w:rPr>
                  <w:t>Information System Components and Boundaries</w:t>
                </w:r>
                <w:r w:rsidR="00D67965">
                  <w:rPr>
                    <w:webHidden/>
                  </w:rPr>
                  <w:tab/>
                </w:r>
                <w:r w:rsidR="00D67965">
                  <w:rPr>
                    <w:webHidden/>
                  </w:rPr>
                  <w:fldChar w:fldCharType="begin"/>
                </w:r>
                <w:r w:rsidR="00D67965">
                  <w:rPr>
                    <w:webHidden/>
                  </w:rPr>
                  <w:instrText xml:space="preserve"> PAGEREF _Toc48643514 \h </w:instrText>
                </w:r>
                <w:r w:rsidR="00D67965">
                  <w:rPr>
                    <w:webHidden/>
                  </w:rPr>
                </w:r>
                <w:r w:rsidR="00D67965">
                  <w:rPr>
                    <w:webHidden/>
                  </w:rPr>
                  <w:fldChar w:fldCharType="separate"/>
                </w:r>
                <w:r w:rsidR="00D67965">
                  <w:rPr>
                    <w:webHidden/>
                  </w:rPr>
                  <w:t>27</w:t>
                </w:r>
                <w:r w:rsidR="00D67965">
                  <w:rPr>
                    <w:webHidden/>
                  </w:rPr>
                  <w:fldChar w:fldCharType="end"/>
                </w:r>
              </w:hyperlink>
            </w:p>
            <w:p w14:paraId="619152E4" w14:textId="53BBA129" w:rsidR="00D67965" w:rsidRDefault="006F4A90">
              <w:pPr>
                <w:pStyle w:val="TOC3"/>
                <w:rPr>
                  <w:bCs w:val="0"/>
                  <w:iCs w:val="0"/>
                  <w:color w:val="auto"/>
                  <w:sz w:val="22"/>
                </w:rPr>
              </w:pPr>
              <w:hyperlink w:anchor="_Toc48643515" w:history="1">
                <w:r w:rsidR="00D67965" w:rsidRPr="006B7BCF">
                  <w:rPr>
                    <w:rStyle w:val="Hyperlink"/>
                  </w:rPr>
                  <w:t>9.2.1 External Boundary</w:t>
                </w:r>
                <w:r w:rsidR="00D67965">
                  <w:rPr>
                    <w:webHidden/>
                  </w:rPr>
                  <w:tab/>
                </w:r>
                <w:r w:rsidR="00D67965">
                  <w:rPr>
                    <w:webHidden/>
                  </w:rPr>
                  <w:fldChar w:fldCharType="begin"/>
                </w:r>
                <w:r w:rsidR="00D67965">
                  <w:rPr>
                    <w:webHidden/>
                  </w:rPr>
                  <w:instrText xml:space="preserve"> PAGEREF _Toc48643515 \h </w:instrText>
                </w:r>
                <w:r w:rsidR="00D67965">
                  <w:rPr>
                    <w:webHidden/>
                  </w:rPr>
                </w:r>
                <w:r w:rsidR="00D67965">
                  <w:rPr>
                    <w:webHidden/>
                  </w:rPr>
                  <w:fldChar w:fldCharType="separate"/>
                </w:r>
                <w:r w:rsidR="00D67965">
                  <w:rPr>
                    <w:webHidden/>
                  </w:rPr>
                  <w:t>28</w:t>
                </w:r>
                <w:r w:rsidR="00D67965">
                  <w:rPr>
                    <w:webHidden/>
                  </w:rPr>
                  <w:fldChar w:fldCharType="end"/>
                </w:r>
              </w:hyperlink>
            </w:p>
            <w:p w14:paraId="1F25E1A0" w14:textId="49FEEAF8" w:rsidR="00D67965" w:rsidRDefault="006F4A90">
              <w:pPr>
                <w:pStyle w:val="TOC3"/>
                <w:rPr>
                  <w:bCs w:val="0"/>
                  <w:iCs w:val="0"/>
                  <w:color w:val="auto"/>
                  <w:sz w:val="22"/>
                </w:rPr>
              </w:pPr>
              <w:hyperlink w:anchor="_Toc48643516" w:history="1">
                <w:r w:rsidR="00D67965" w:rsidRPr="006B7BCF">
                  <w:rPr>
                    <w:rStyle w:val="Hyperlink"/>
                  </w:rPr>
                  <w:t>9.2.2. Internal Boundary</w:t>
                </w:r>
                <w:r w:rsidR="00D67965">
                  <w:rPr>
                    <w:webHidden/>
                  </w:rPr>
                  <w:tab/>
                </w:r>
                <w:r w:rsidR="00D67965">
                  <w:rPr>
                    <w:webHidden/>
                  </w:rPr>
                  <w:fldChar w:fldCharType="begin"/>
                </w:r>
                <w:r w:rsidR="00D67965">
                  <w:rPr>
                    <w:webHidden/>
                  </w:rPr>
                  <w:instrText xml:space="preserve"> PAGEREF _Toc48643516 \h </w:instrText>
                </w:r>
                <w:r w:rsidR="00D67965">
                  <w:rPr>
                    <w:webHidden/>
                  </w:rPr>
                </w:r>
                <w:r w:rsidR="00D67965">
                  <w:rPr>
                    <w:webHidden/>
                  </w:rPr>
                  <w:fldChar w:fldCharType="separate"/>
                </w:r>
                <w:r w:rsidR="00D67965">
                  <w:rPr>
                    <w:webHidden/>
                  </w:rPr>
                  <w:t>28</w:t>
                </w:r>
                <w:r w:rsidR="00D67965">
                  <w:rPr>
                    <w:webHidden/>
                  </w:rPr>
                  <w:fldChar w:fldCharType="end"/>
                </w:r>
              </w:hyperlink>
            </w:p>
            <w:p w14:paraId="0B4D8714" w14:textId="3B59949F" w:rsidR="00D67965" w:rsidRDefault="006F4A90">
              <w:pPr>
                <w:pStyle w:val="TOC3"/>
                <w:rPr>
                  <w:bCs w:val="0"/>
                  <w:iCs w:val="0"/>
                  <w:color w:val="auto"/>
                  <w:sz w:val="22"/>
                </w:rPr>
              </w:pPr>
              <w:hyperlink w:anchor="_Toc48643517" w:history="1">
                <w:r w:rsidR="00D67965" w:rsidRPr="006B7BCF">
                  <w:rPr>
                    <w:rStyle w:val="Hyperlink"/>
                  </w:rPr>
                  <w:t>9.2.3. Cosmos</w:t>
                </w:r>
                <w:r w:rsidR="00D67965">
                  <w:rPr>
                    <w:webHidden/>
                  </w:rPr>
                  <w:tab/>
                </w:r>
                <w:r w:rsidR="00D67965">
                  <w:rPr>
                    <w:webHidden/>
                  </w:rPr>
                  <w:fldChar w:fldCharType="begin"/>
                </w:r>
                <w:r w:rsidR="00D67965">
                  <w:rPr>
                    <w:webHidden/>
                  </w:rPr>
                  <w:instrText xml:space="preserve"> PAGEREF _Toc48643517 \h </w:instrText>
                </w:r>
                <w:r w:rsidR="00D67965">
                  <w:rPr>
                    <w:webHidden/>
                  </w:rPr>
                </w:r>
                <w:r w:rsidR="00D67965">
                  <w:rPr>
                    <w:webHidden/>
                  </w:rPr>
                  <w:fldChar w:fldCharType="separate"/>
                </w:r>
                <w:r w:rsidR="00D67965">
                  <w:rPr>
                    <w:webHidden/>
                  </w:rPr>
                  <w:t>29</w:t>
                </w:r>
                <w:r w:rsidR="00D67965">
                  <w:rPr>
                    <w:webHidden/>
                  </w:rPr>
                  <w:fldChar w:fldCharType="end"/>
                </w:r>
              </w:hyperlink>
            </w:p>
            <w:p w14:paraId="3843B679" w14:textId="29A84067" w:rsidR="00D67965" w:rsidRDefault="006F4A90">
              <w:pPr>
                <w:pStyle w:val="TOC3"/>
                <w:rPr>
                  <w:bCs w:val="0"/>
                  <w:iCs w:val="0"/>
                  <w:color w:val="auto"/>
                  <w:sz w:val="22"/>
                </w:rPr>
              </w:pPr>
              <w:hyperlink w:anchor="_Toc48643518" w:history="1">
                <w:r w:rsidR="00D67965" w:rsidRPr="006B7BCF">
                  <w:rPr>
                    <w:rStyle w:val="Hyperlink"/>
                  </w:rPr>
                  <w:t>9.2.4. Geneva</w:t>
                </w:r>
                <w:r w:rsidR="00D67965">
                  <w:rPr>
                    <w:webHidden/>
                  </w:rPr>
                  <w:tab/>
                </w:r>
                <w:r w:rsidR="00D67965">
                  <w:rPr>
                    <w:webHidden/>
                  </w:rPr>
                  <w:fldChar w:fldCharType="begin"/>
                </w:r>
                <w:r w:rsidR="00D67965">
                  <w:rPr>
                    <w:webHidden/>
                  </w:rPr>
                  <w:instrText xml:space="preserve"> PAGEREF _Toc48643518 \h </w:instrText>
                </w:r>
                <w:r w:rsidR="00D67965">
                  <w:rPr>
                    <w:webHidden/>
                  </w:rPr>
                </w:r>
                <w:r w:rsidR="00D67965">
                  <w:rPr>
                    <w:webHidden/>
                  </w:rPr>
                  <w:fldChar w:fldCharType="separate"/>
                </w:r>
                <w:r w:rsidR="00D67965">
                  <w:rPr>
                    <w:webHidden/>
                  </w:rPr>
                  <w:t>29</w:t>
                </w:r>
                <w:r w:rsidR="00D67965">
                  <w:rPr>
                    <w:webHidden/>
                  </w:rPr>
                  <w:fldChar w:fldCharType="end"/>
                </w:r>
              </w:hyperlink>
            </w:p>
            <w:p w14:paraId="18BC203E" w14:textId="3EF8EF92" w:rsidR="00D67965" w:rsidRDefault="006F4A90">
              <w:pPr>
                <w:pStyle w:val="TOC2"/>
                <w:rPr>
                  <w:b w:val="0"/>
                  <w:bCs w:val="0"/>
                  <w:color w:val="auto"/>
                  <w:sz w:val="22"/>
                </w:rPr>
              </w:pPr>
              <w:hyperlink w:anchor="_Toc48643519" w:history="1">
                <w:r w:rsidR="00D67965" w:rsidRPr="006B7BCF">
                  <w:rPr>
                    <w:rStyle w:val="Hyperlink"/>
                  </w:rPr>
                  <w:t>9.3.</w:t>
                </w:r>
                <w:r w:rsidR="00D67965">
                  <w:rPr>
                    <w:b w:val="0"/>
                    <w:bCs w:val="0"/>
                    <w:color w:val="auto"/>
                    <w:sz w:val="22"/>
                  </w:rPr>
                  <w:tab/>
                </w:r>
                <w:r w:rsidR="00D67965" w:rsidRPr="006B7BCF">
                  <w:rPr>
                    <w:rStyle w:val="Hyperlink"/>
                  </w:rPr>
                  <w:t>Types of Users</w:t>
                </w:r>
                <w:r w:rsidR="00D67965">
                  <w:rPr>
                    <w:webHidden/>
                  </w:rPr>
                  <w:tab/>
                </w:r>
                <w:r w:rsidR="00D67965">
                  <w:rPr>
                    <w:webHidden/>
                  </w:rPr>
                  <w:fldChar w:fldCharType="begin"/>
                </w:r>
                <w:r w:rsidR="00D67965">
                  <w:rPr>
                    <w:webHidden/>
                  </w:rPr>
                  <w:instrText xml:space="preserve"> PAGEREF _Toc48643519 \h </w:instrText>
                </w:r>
                <w:r w:rsidR="00D67965">
                  <w:rPr>
                    <w:webHidden/>
                  </w:rPr>
                </w:r>
                <w:r w:rsidR="00D67965">
                  <w:rPr>
                    <w:webHidden/>
                  </w:rPr>
                  <w:fldChar w:fldCharType="separate"/>
                </w:r>
                <w:r w:rsidR="00D67965">
                  <w:rPr>
                    <w:webHidden/>
                  </w:rPr>
                  <w:t>29</w:t>
                </w:r>
                <w:r w:rsidR="00D67965">
                  <w:rPr>
                    <w:webHidden/>
                  </w:rPr>
                  <w:fldChar w:fldCharType="end"/>
                </w:r>
              </w:hyperlink>
            </w:p>
            <w:p w14:paraId="042DADAA" w14:textId="7DC230A6" w:rsidR="00D67965" w:rsidRDefault="006F4A90">
              <w:pPr>
                <w:pStyle w:val="TOC2"/>
                <w:rPr>
                  <w:b w:val="0"/>
                  <w:bCs w:val="0"/>
                  <w:color w:val="auto"/>
                  <w:sz w:val="22"/>
                </w:rPr>
              </w:pPr>
              <w:hyperlink w:anchor="_Toc48643520" w:history="1">
                <w:r w:rsidR="00D67965" w:rsidRPr="006B7BCF">
                  <w:rPr>
                    <w:rStyle w:val="Hyperlink"/>
                  </w:rPr>
                  <w:t>9.4.</w:t>
                </w:r>
                <w:r w:rsidR="00D67965">
                  <w:rPr>
                    <w:b w:val="0"/>
                    <w:bCs w:val="0"/>
                    <w:color w:val="auto"/>
                    <w:sz w:val="22"/>
                  </w:rPr>
                  <w:tab/>
                </w:r>
                <w:r w:rsidR="00D67965" w:rsidRPr="006B7BCF">
                  <w:rPr>
                    <w:rStyle w:val="Hyperlink"/>
                  </w:rPr>
                  <w:t>Network Architecture</w:t>
                </w:r>
                <w:r w:rsidR="00D67965">
                  <w:rPr>
                    <w:webHidden/>
                  </w:rPr>
                  <w:tab/>
                </w:r>
                <w:r w:rsidR="00D67965">
                  <w:rPr>
                    <w:webHidden/>
                  </w:rPr>
                  <w:fldChar w:fldCharType="begin"/>
                </w:r>
                <w:r w:rsidR="00D67965">
                  <w:rPr>
                    <w:webHidden/>
                  </w:rPr>
                  <w:instrText xml:space="preserve"> PAGEREF _Toc48643520 \h </w:instrText>
                </w:r>
                <w:r w:rsidR="00D67965">
                  <w:rPr>
                    <w:webHidden/>
                  </w:rPr>
                </w:r>
                <w:r w:rsidR="00D67965">
                  <w:rPr>
                    <w:webHidden/>
                  </w:rPr>
                  <w:fldChar w:fldCharType="separate"/>
                </w:r>
                <w:r w:rsidR="00D67965">
                  <w:rPr>
                    <w:webHidden/>
                  </w:rPr>
                  <w:t>31</w:t>
                </w:r>
                <w:r w:rsidR="00D67965">
                  <w:rPr>
                    <w:webHidden/>
                  </w:rPr>
                  <w:fldChar w:fldCharType="end"/>
                </w:r>
              </w:hyperlink>
            </w:p>
            <w:p w14:paraId="676BFCA4" w14:textId="48C7CEED" w:rsidR="00D67965" w:rsidRDefault="006F4A90">
              <w:pPr>
                <w:pStyle w:val="TOC2"/>
                <w:rPr>
                  <w:b w:val="0"/>
                  <w:bCs w:val="0"/>
                  <w:color w:val="auto"/>
                  <w:sz w:val="22"/>
                </w:rPr>
              </w:pPr>
              <w:hyperlink w:anchor="_Toc48643521" w:history="1">
                <w:r w:rsidR="00D67965" w:rsidRPr="006B7BCF">
                  <w:rPr>
                    <w:rStyle w:val="Hyperlink"/>
                  </w:rPr>
                  <w:t>9.5.</w:t>
                </w:r>
                <w:r w:rsidR="00D67965">
                  <w:rPr>
                    <w:b w:val="0"/>
                    <w:bCs w:val="0"/>
                    <w:color w:val="auto"/>
                    <w:sz w:val="22"/>
                  </w:rPr>
                  <w:tab/>
                </w:r>
                <w:r w:rsidR="00D67965" w:rsidRPr="006B7BCF">
                  <w:rPr>
                    <w:rStyle w:val="Hyperlink"/>
                  </w:rPr>
                  <w:t>Service Description</w:t>
                </w:r>
                <w:r w:rsidR="00D67965">
                  <w:rPr>
                    <w:webHidden/>
                  </w:rPr>
                  <w:tab/>
                </w:r>
                <w:r w:rsidR="00D67965">
                  <w:rPr>
                    <w:webHidden/>
                  </w:rPr>
                  <w:fldChar w:fldCharType="begin"/>
                </w:r>
                <w:r w:rsidR="00D67965">
                  <w:rPr>
                    <w:webHidden/>
                  </w:rPr>
                  <w:instrText xml:space="preserve"> PAGEREF _Toc48643521 \h </w:instrText>
                </w:r>
                <w:r w:rsidR="00D67965">
                  <w:rPr>
                    <w:webHidden/>
                  </w:rPr>
                </w:r>
                <w:r w:rsidR="00D67965">
                  <w:rPr>
                    <w:webHidden/>
                  </w:rPr>
                  <w:fldChar w:fldCharType="separate"/>
                </w:r>
                <w:r w:rsidR="00D67965">
                  <w:rPr>
                    <w:webHidden/>
                  </w:rPr>
                  <w:t>32</w:t>
                </w:r>
                <w:r w:rsidR="00D67965">
                  <w:rPr>
                    <w:webHidden/>
                  </w:rPr>
                  <w:fldChar w:fldCharType="end"/>
                </w:r>
              </w:hyperlink>
            </w:p>
            <w:p w14:paraId="34C80E06" w14:textId="49710316" w:rsidR="00D67965" w:rsidRDefault="006F4A90">
              <w:pPr>
                <w:pStyle w:val="TOC3"/>
                <w:rPr>
                  <w:bCs w:val="0"/>
                  <w:iCs w:val="0"/>
                  <w:color w:val="auto"/>
                  <w:sz w:val="22"/>
                </w:rPr>
              </w:pPr>
              <w:hyperlink w:anchor="_Toc48643522" w:history="1">
                <w:r w:rsidR="00D67965" w:rsidRPr="006B7BCF">
                  <w:rPr>
                    <w:rStyle w:val="Hyperlink"/>
                  </w:rPr>
                  <w:t>9.5.1.</w:t>
                </w:r>
                <w:r w:rsidR="00D67965">
                  <w:rPr>
                    <w:bCs w:val="0"/>
                    <w:iCs w:val="0"/>
                    <w:color w:val="auto"/>
                    <w:sz w:val="22"/>
                  </w:rPr>
                  <w:tab/>
                </w:r>
                <w:r w:rsidR="00D67965" w:rsidRPr="006B7BCF">
                  <w:rPr>
                    <w:rStyle w:val="Hyperlink"/>
                  </w:rPr>
                  <w:t>Exchange Online (EXO)</w:t>
                </w:r>
                <w:r w:rsidR="00D67965">
                  <w:rPr>
                    <w:webHidden/>
                  </w:rPr>
                  <w:tab/>
                </w:r>
                <w:r w:rsidR="00D67965">
                  <w:rPr>
                    <w:webHidden/>
                  </w:rPr>
                  <w:fldChar w:fldCharType="begin"/>
                </w:r>
                <w:r w:rsidR="00D67965">
                  <w:rPr>
                    <w:webHidden/>
                  </w:rPr>
                  <w:instrText xml:space="preserve"> PAGEREF _Toc48643522 \h </w:instrText>
                </w:r>
                <w:r w:rsidR="00D67965">
                  <w:rPr>
                    <w:webHidden/>
                  </w:rPr>
                </w:r>
                <w:r w:rsidR="00D67965">
                  <w:rPr>
                    <w:webHidden/>
                  </w:rPr>
                  <w:fldChar w:fldCharType="separate"/>
                </w:r>
                <w:r w:rsidR="00D67965">
                  <w:rPr>
                    <w:webHidden/>
                  </w:rPr>
                  <w:t>33</w:t>
                </w:r>
                <w:r w:rsidR="00D67965">
                  <w:rPr>
                    <w:webHidden/>
                  </w:rPr>
                  <w:fldChar w:fldCharType="end"/>
                </w:r>
              </w:hyperlink>
            </w:p>
            <w:p w14:paraId="79CECBFA" w14:textId="568FA3C3" w:rsidR="00D67965" w:rsidRDefault="006F4A90">
              <w:pPr>
                <w:pStyle w:val="TOC3"/>
                <w:rPr>
                  <w:bCs w:val="0"/>
                  <w:iCs w:val="0"/>
                  <w:color w:val="auto"/>
                  <w:sz w:val="22"/>
                </w:rPr>
              </w:pPr>
              <w:hyperlink w:anchor="_Toc48643523" w:history="1">
                <w:r w:rsidR="00D67965" w:rsidRPr="006B7BCF">
                  <w:rPr>
                    <w:rStyle w:val="Hyperlink"/>
                  </w:rPr>
                  <w:t>9.5.2.</w:t>
                </w:r>
                <w:r w:rsidR="00D67965">
                  <w:rPr>
                    <w:bCs w:val="0"/>
                    <w:iCs w:val="0"/>
                    <w:color w:val="auto"/>
                    <w:sz w:val="22"/>
                  </w:rPr>
                  <w:tab/>
                </w:r>
                <w:r w:rsidR="00D67965" w:rsidRPr="006B7BCF">
                  <w:rPr>
                    <w:rStyle w:val="Hyperlink"/>
                  </w:rPr>
                  <w:t>SharePoint Online (SPO)</w:t>
                </w:r>
                <w:r w:rsidR="00D67965">
                  <w:rPr>
                    <w:webHidden/>
                  </w:rPr>
                  <w:tab/>
                </w:r>
                <w:r w:rsidR="00D67965">
                  <w:rPr>
                    <w:webHidden/>
                  </w:rPr>
                  <w:fldChar w:fldCharType="begin"/>
                </w:r>
                <w:r w:rsidR="00D67965">
                  <w:rPr>
                    <w:webHidden/>
                  </w:rPr>
                  <w:instrText xml:space="preserve"> PAGEREF _Toc48643523 \h </w:instrText>
                </w:r>
                <w:r w:rsidR="00D67965">
                  <w:rPr>
                    <w:webHidden/>
                  </w:rPr>
                </w:r>
                <w:r w:rsidR="00D67965">
                  <w:rPr>
                    <w:webHidden/>
                  </w:rPr>
                  <w:fldChar w:fldCharType="separate"/>
                </w:r>
                <w:r w:rsidR="00D67965">
                  <w:rPr>
                    <w:webHidden/>
                  </w:rPr>
                  <w:t>34</w:t>
                </w:r>
                <w:r w:rsidR="00D67965">
                  <w:rPr>
                    <w:webHidden/>
                  </w:rPr>
                  <w:fldChar w:fldCharType="end"/>
                </w:r>
              </w:hyperlink>
            </w:p>
            <w:p w14:paraId="0D7420D2" w14:textId="7F9F37EC" w:rsidR="00D67965" w:rsidRDefault="006F4A90">
              <w:pPr>
                <w:pStyle w:val="TOC3"/>
                <w:rPr>
                  <w:bCs w:val="0"/>
                  <w:iCs w:val="0"/>
                  <w:color w:val="auto"/>
                  <w:sz w:val="22"/>
                </w:rPr>
              </w:pPr>
              <w:hyperlink w:anchor="_Toc48643524" w:history="1">
                <w:r w:rsidR="00D67965" w:rsidRPr="006B7BCF">
                  <w:rPr>
                    <w:rStyle w:val="Hyperlink"/>
                  </w:rPr>
                  <w:t>9.5.3.</w:t>
                </w:r>
                <w:r w:rsidR="00D67965">
                  <w:rPr>
                    <w:bCs w:val="0"/>
                    <w:iCs w:val="0"/>
                    <w:color w:val="auto"/>
                    <w:sz w:val="22"/>
                  </w:rPr>
                  <w:tab/>
                </w:r>
                <w:r w:rsidR="00D67965" w:rsidRPr="006B7BCF">
                  <w:rPr>
                    <w:rStyle w:val="Hyperlink"/>
                  </w:rPr>
                  <w:t>Skype for Business (SFB)</w:t>
                </w:r>
                <w:r w:rsidR="00D67965">
                  <w:rPr>
                    <w:webHidden/>
                  </w:rPr>
                  <w:tab/>
                </w:r>
                <w:r w:rsidR="00D67965">
                  <w:rPr>
                    <w:webHidden/>
                  </w:rPr>
                  <w:fldChar w:fldCharType="begin"/>
                </w:r>
                <w:r w:rsidR="00D67965">
                  <w:rPr>
                    <w:webHidden/>
                  </w:rPr>
                  <w:instrText xml:space="preserve"> PAGEREF _Toc48643524 \h </w:instrText>
                </w:r>
                <w:r w:rsidR="00D67965">
                  <w:rPr>
                    <w:webHidden/>
                  </w:rPr>
                </w:r>
                <w:r w:rsidR="00D67965">
                  <w:rPr>
                    <w:webHidden/>
                  </w:rPr>
                  <w:fldChar w:fldCharType="separate"/>
                </w:r>
                <w:r w:rsidR="00D67965">
                  <w:rPr>
                    <w:webHidden/>
                  </w:rPr>
                  <w:t>35</w:t>
                </w:r>
                <w:r w:rsidR="00D67965">
                  <w:rPr>
                    <w:webHidden/>
                  </w:rPr>
                  <w:fldChar w:fldCharType="end"/>
                </w:r>
              </w:hyperlink>
            </w:p>
            <w:p w14:paraId="3B1BDA74" w14:textId="36FECF4F" w:rsidR="00D67965" w:rsidRDefault="006F4A90">
              <w:pPr>
                <w:pStyle w:val="TOC3"/>
                <w:rPr>
                  <w:bCs w:val="0"/>
                  <w:iCs w:val="0"/>
                  <w:color w:val="auto"/>
                  <w:sz w:val="22"/>
                </w:rPr>
              </w:pPr>
              <w:hyperlink w:anchor="_Toc48643525" w:history="1">
                <w:r w:rsidR="00D67965" w:rsidRPr="006B7BCF">
                  <w:rPr>
                    <w:rStyle w:val="Hyperlink"/>
                  </w:rPr>
                  <w:t>9.5.4.</w:t>
                </w:r>
                <w:r w:rsidR="00D67965">
                  <w:rPr>
                    <w:bCs w:val="0"/>
                    <w:iCs w:val="0"/>
                    <w:color w:val="auto"/>
                    <w:sz w:val="22"/>
                  </w:rPr>
                  <w:tab/>
                </w:r>
                <w:r w:rsidR="00D67965" w:rsidRPr="006B7BCF">
                  <w:rPr>
                    <w:rStyle w:val="Hyperlink"/>
                  </w:rPr>
                  <w:t>Office Online (WAC)</w:t>
                </w:r>
                <w:r w:rsidR="00D67965">
                  <w:rPr>
                    <w:webHidden/>
                  </w:rPr>
                  <w:tab/>
                </w:r>
                <w:r w:rsidR="00D67965">
                  <w:rPr>
                    <w:webHidden/>
                  </w:rPr>
                  <w:fldChar w:fldCharType="begin"/>
                </w:r>
                <w:r w:rsidR="00D67965">
                  <w:rPr>
                    <w:webHidden/>
                  </w:rPr>
                  <w:instrText xml:space="preserve"> PAGEREF _Toc48643525 \h </w:instrText>
                </w:r>
                <w:r w:rsidR="00D67965">
                  <w:rPr>
                    <w:webHidden/>
                  </w:rPr>
                </w:r>
                <w:r w:rsidR="00D67965">
                  <w:rPr>
                    <w:webHidden/>
                  </w:rPr>
                  <w:fldChar w:fldCharType="separate"/>
                </w:r>
                <w:r w:rsidR="00D67965">
                  <w:rPr>
                    <w:webHidden/>
                  </w:rPr>
                  <w:t>36</w:t>
                </w:r>
                <w:r w:rsidR="00D67965">
                  <w:rPr>
                    <w:webHidden/>
                  </w:rPr>
                  <w:fldChar w:fldCharType="end"/>
                </w:r>
              </w:hyperlink>
            </w:p>
            <w:p w14:paraId="36985687" w14:textId="0457B8C6" w:rsidR="00D67965" w:rsidRDefault="006F4A90">
              <w:pPr>
                <w:pStyle w:val="TOC3"/>
                <w:rPr>
                  <w:bCs w:val="0"/>
                  <w:iCs w:val="0"/>
                  <w:color w:val="auto"/>
                  <w:sz w:val="22"/>
                </w:rPr>
              </w:pPr>
              <w:hyperlink w:anchor="_Toc48643526" w:history="1">
                <w:r w:rsidR="00D67965" w:rsidRPr="006B7BCF">
                  <w:rPr>
                    <w:rStyle w:val="Hyperlink"/>
                  </w:rPr>
                  <w:t>9.5.5.</w:t>
                </w:r>
                <w:r w:rsidR="00D67965">
                  <w:rPr>
                    <w:bCs w:val="0"/>
                    <w:iCs w:val="0"/>
                    <w:color w:val="auto"/>
                    <w:sz w:val="22"/>
                  </w:rPr>
                  <w:tab/>
                </w:r>
                <w:r w:rsidR="00D67965" w:rsidRPr="006B7BCF">
                  <w:rPr>
                    <w:rStyle w:val="Hyperlink"/>
                  </w:rPr>
                  <w:t>Office 365 Remote Access Service (ORAS)</w:t>
                </w:r>
                <w:r w:rsidR="00D67965">
                  <w:rPr>
                    <w:webHidden/>
                  </w:rPr>
                  <w:tab/>
                </w:r>
                <w:r w:rsidR="00D67965">
                  <w:rPr>
                    <w:webHidden/>
                  </w:rPr>
                  <w:fldChar w:fldCharType="begin"/>
                </w:r>
                <w:r w:rsidR="00D67965">
                  <w:rPr>
                    <w:webHidden/>
                  </w:rPr>
                  <w:instrText xml:space="preserve"> PAGEREF _Toc48643526 \h </w:instrText>
                </w:r>
                <w:r w:rsidR="00D67965">
                  <w:rPr>
                    <w:webHidden/>
                  </w:rPr>
                </w:r>
                <w:r w:rsidR="00D67965">
                  <w:rPr>
                    <w:webHidden/>
                  </w:rPr>
                  <w:fldChar w:fldCharType="separate"/>
                </w:r>
                <w:r w:rsidR="00D67965">
                  <w:rPr>
                    <w:webHidden/>
                  </w:rPr>
                  <w:t>38</w:t>
                </w:r>
                <w:r w:rsidR="00D67965">
                  <w:rPr>
                    <w:webHidden/>
                  </w:rPr>
                  <w:fldChar w:fldCharType="end"/>
                </w:r>
              </w:hyperlink>
            </w:p>
            <w:p w14:paraId="0D3C5056" w14:textId="7A199AC5" w:rsidR="00D67965" w:rsidRDefault="006F4A90">
              <w:pPr>
                <w:pStyle w:val="TOC3"/>
                <w:rPr>
                  <w:bCs w:val="0"/>
                  <w:iCs w:val="0"/>
                  <w:color w:val="auto"/>
                  <w:sz w:val="22"/>
                </w:rPr>
              </w:pPr>
              <w:hyperlink w:anchor="_Toc48643527" w:history="1">
                <w:r w:rsidR="00D67965" w:rsidRPr="006B7BCF">
                  <w:rPr>
                    <w:rStyle w:val="Hyperlink"/>
                  </w:rPr>
                  <w:t>9.5.6.</w:t>
                </w:r>
                <w:r w:rsidR="00D67965">
                  <w:rPr>
                    <w:bCs w:val="0"/>
                    <w:iCs w:val="0"/>
                    <w:color w:val="auto"/>
                    <w:sz w:val="22"/>
                  </w:rPr>
                  <w:tab/>
                </w:r>
                <w:r w:rsidR="00D67965" w:rsidRPr="006B7BCF">
                  <w:rPr>
                    <w:rStyle w:val="Hyperlink"/>
                  </w:rPr>
                  <w:t>Information Protection (IP)</w:t>
                </w:r>
                <w:r w:rsidR="00D67965">
                  <w:rPr>
                    <w:webHidden/>
                  </w:rPr>
                  <w:tab/>
                </w:r>
                <w:r w:rsidR="00D67965">
                  <w:rPr>
                    <w:webHidden/>
                  </w:rPr>
                  <w:fldChar w:fldCharType="begin"/>
                </w:r>
                <w:r w:rsidR="00D67965">
                  <w:rPr>
                    <w:webHidden/>
                  </w:rPr>
                  <w:instrText xml:space="preserve"> PAGEREF _Toc48643527 \h </w:instrText>
                </w:r>
                <w:r w:rsidR="00D67965">
                  <w:rPr>
                    <w:webHidden/>
                  </w:rPr>
                </w:r>
                <w:r w:rsidR="00D67965">
                  <w:rPr>
                    <w:webHidden/>
                  </w:rPr>
                  <w:fldChar w:fldCharType="separate"/>
                </w:r>
                <w:r w:rsidR="00D67965">
                  <w:rPr>
                    <w:webHidden/>
                  </w:rPr>
                  <w:t>39</w:t>
                </w:r>
                <w:r w:rsidR="00D67965">
                  <w:rPr>
                    <w:webHidden/>
                  </w:rPr>
                  <w:fldChar w:fldCharType="end"/>
                </w:r>
              </w:hyperlink>
            </w:p>
            <w:p w14:paraId="5DE2BE2B" w14:textId="0EB0009A" w:rsidR="00D67965" w:rsidRDefault="006F4A90">
              <w:pPr>
                <w:pStyle w:val="TOC3"/>
                <w:rPr>
                  <w:bCs w:val="0"/>
                  <w:iCs w:val="0"/>
                  <w:color w:val="auto"/>
                  <w:sz w:val="22"/>
                </w:rPr>
              </w:pPr>
              <w:hyperlink w:anchor="_Toc48643528" w:history="1">
                <w:r w:rsidR="00D67965" w:rsidRPr="006B7BCF">
                  <w:rPr>
                    <w:rStyle w:val="Hyperlink"/>
                  </w:rPr>
                  <w:t>9.5.7.</w:t>
                </w:r>
                <w:r w:rsidR="00D67965">
                  <w:rPr>
                    <w:bCs w:val="0"/>
                    <w:iCs w:val="0"/>
                    <w:color w:val="auto"/>
                    <w:sz w:val="22"/>
                  </w:rPr>
                  <w:tab/>
                </w:r>
                <w:r w:rsidR="00D67965" w:rsidRPr="006B7BCF">
                  <w:rPr>
                    <w:rStyle w:val="Hyperlink"/>
                  </w:rPr>
                  <w:t>Office 365 Suite User Experience (SUE)</w:t>
                </w:r>
                <w:r w:rsidR="00D67965">
                  <w:rPr>
                    <w:webHidden/>
                  </w:rPr>
                  <w:tab/>
                </w:r>
                <w:r w:rsidR="00D67965">
                  <w:rPr>
                    <w:webHidden/>
                  </w:rPr>
                  <w:fldChar w:fldCharType="begin"/>
                </w:r>
                <w:r w:rsidR="00D67965">
                  <w:rPr>
                    <w:webHidden/>
                  </w:rPr>
                  <w:instrText xml:space="preserve"> PAGEREF _Toc48643528 \h </w:instrText>
                </w:r>
                <w:r w:rsidR="00D67965">
                  <w:rPr>
                    <w:webHidden/>
                  </w:rPr>
                </w:r>
                <w:r w:rsidR="00D67965">
                  <w:rPr>
                    <w:webHidden/>
                  </w:rPr>
                  <w:fldChar w:fldCharType="separate"/>
                </w:r>
                <w:r w:rsidR="00D67965">
                  <w:rPr>
                    <w:webHidden/>
                  </w:rPr>
                  <w:t>40</w:t>
                </w:r>
                <w:r w:rsidR="00D67965">
                  <w:rPr>
                    <w:webHidden/>
                  </w:rPr>
                  <w:fldChar w:fldCharType="end"/>
                </w:r>
              </w:hyperlink>
            </w:p>
            <w:p w14:paraId="5EA66A09" w14:textId="67F86085" w:rsidR="00D67965" w:rsidRDefault="006F4A90">
              <w:pPr>
                <w:pStyle w:val="TOC3"/>
                <w:rPr>
                  <w:bCs w:val="0"/>
                  <w:iCs w:val="0"/>
                  <w:color w:val="auto"/>
                  <w:sz w:val="22"/>
                </w:rPr>
              </w:pPr>
              <w:hyperlink w:anchor="_Toc48643529" w:history="1">
                <w:r w:rsidR="00D67965" w:rsidRPr="006B7BCF">
                  <w:rPr>
                    <w:rStyle w:val="Hyperlink"/>
                  </w:rPr>
                  <w:t>9.5.8.</w:t>
                </w:r>
                <w:r w:rsidR="00D67965">
                  <w:rPr>
                    <w:bCs w:val="0"/>
                    <w:iCs w:val="0"/>
                    <w:color w:val="auto"/>
                    <w:sz w:val="22"/>
                  </w:rPr>
                  <w:tab/>
                </w:r>
                <w:r w:rsidR="00D67965" w:rsidRPr="006B7BCF">
                  <w:rPr>
                    <w:rStyle w:val="Hyperlink"/>
                  </w:rPr>
                  <w:t>Office Service Infrastructure (OSI)</w:t>
                </w:r>
                <w:r w:rsidR="00D67965">
                  <w:rPr>
                    <w:webHidden/>
                  </w:rPr>
                  <w:tab/>
                </w:r>
                <w:r w:rsidR="00D67965">
                  <w:rPr>
                    <w:webHidden/>
                  </w:rPr>
                  <w:fldChar w:fldCharType="begin"/>
                </w:r>
                <w:r w:rsidR="00D67965">
                  <w:rPr>
                    <w:webHidden/>
                  </w:rPr>
                  <w:instrText xml:space="preserve"> PAGEREF _Toc48643529 \h </w:instrText>
                </w:r>
                <w:r w:rsidR="00D67965">
                  <w:rPr>
                    <w:webHidden/>
                  </w:rPr>
                </w:r>
                <w:r w:rsidR="00D67965">
                  <w:rPr>
                    <w:webHidden/>
                  </w:rPr>
                  <w:fldChar w:fldCharType="separate"/>
                </w:r>
                <w:r w:rsidR="00D67965">
                  <w:rPr>
                    <w:webHidden/>
                  </w:rPr>
                  <w:t>41</w:t>
                </w:r>
                <w:r w:rsidR="00D67965">
                  <w:rPr>
                    <w:webHidden/>
                  </w:rPr>
                  <w:fldChar w:fldCharType="end"/>
                </w:r>
              </w:hyperlink>
            </w:p>
            <w:p w14:paraId="313EC31F" w14:textId="6F0EC4D6" w:rsidR="00D67965" w:rsidRDefault="006F4A90">
              <w:pPr>
                <w:pStyle w:val="TOC3"/>
                <w:rPr>
                  <w:bCs w:val="0"/>
                  <w:iCs w:val="0"/>
                  <w:color w:val="auto"/>
                  <w:sz w:val="22"/>
                </w:rPr>
              </w:pPr>
              <w:hyperlink w:anchor="_Toc48643530" w:history="1">
                <w:r w:rsidR="00D67965" w:rsidRPr="006B7BCF">
                  <w:rPr>
                    <w:rStyle w:val="Hyperlink"/>
                  </w:rPr>
                  <w:t>9.5.9.</w:t>
                </w:r>
                <w:r w:rsidR="00D67965">
                  <w:rPr>
                    <w:bCs w:val="0"/>
                    <w:iCs w:val="0"/>
                    <w:color w:val="auto"/>
                    <w:sz w:val="22"/>
                  </w:rPr>
                  <w:tab/>
                </w:r>
                <w:r w:rsidR="00D67965" w:rsidRPr="006B7BCF">
                  <w:rPr>
                    <w:rStyle w:val="Hyperlink"/>
                  </w:rPr>
                  <w:t>Azure Active Directory (AAD)</w:t>
                </w:r>
                <w:r w:rsidR="00D67965">
                  <w:rPr>
                    <w:webHidden/>
                  </w:rPr>
                  <w:tab/>
                </w:r>
                <w:r w:rsidR="00D67965">
                  <w:rPr>
                    <w:webHidden/>
                  </w:rPr>
                  <w:fldChar w:fldCharType="begin"/>
                </w:r>
                <w:r w:rsidR="00D67965">
                  <w:rPr>
                    <w:webHidden/>
                  </w:rPr>
                  <w:instrText xml:space="preserve"> PAGEREF _Toc48643530 \h </w:instrText>
                </w:r>
                <w:r w:rsidR="00D67965">
                  <w:rPr>
                    <w:webHidden/>
                  </w:rPr>
                </w:r>
                <w:r w:rsidR="00D67965">
                  <w:rPr>
                    <w:webHidden/>
                  </w:rPr>
                  <w:fldChar w:fldCharType="separate"/>
                </w:r>
                <w:r w:rsidR="00D67965">
                  <w:rPr>
                    <w:webHidden/>
                  </w:rPr>
                  <w:t>43</w:t>
                </w:r>
                <w:r w:rsidR="00D67965">
                  <w:rPr>
                    <w:webHidden/>
                  </w:rPr>
                  <w:fldChar w:fldCharType="end"/>
                </w:r>
              </w:hyperlink>
            </w:p>
            <w:p w14:paraId="4FD04CA9" w14:textId="278D98E1" w:rsidR="00D67965" w:rsidRDefault="006F4A90">
              <w:pPr>
                <w:pStyle w:val="TOC3"/>
                <w:rPr>
                  <w:bCs w:val="0"/>
                  <w:iCs w:val="0"/>
                  <w:color w:val="auto"/>
                  <w:sz w:val="22"/>
                </w:rPr>
              </w:pPr>
              <w:hyperlink w:anchor="_Toc48643531" w:history="1">
                <w:r w:rsidR="00D67965" w:rsidRPr="006B7BCF">
                  <w:rPr>
                    <w:rStyle w:val="Hyperlink"/>
                  </w:rPr>
                  <w:t>9.5.10.</w:t>
                </w:r>
                <w:r w:rsidR="00D67965">
                  <w:rPr>
                    <w:bCs w:val="0"/>
                    <w:iCs w:val="0"/>
                    <w:color w:val="auto"/>
                    <w:sz w:val="22"/>
                  </w:rPr>
                  <w:tab/>
                </w:r>
                <w:r w:rsidR="00D67965" w:rsidRPr="006B7BCF">
                  <w:rPr>
                    <w:rStyle w:val="Hyperlink"/>
                  </w:rPr>
                  <w:t>Microsoft Teams (MSTeams)</w:t>
                </w:r>
                <w:r w:rsidR="00D67965">
                  <w:rPr>
                    <w:webHidden/>
                  </w:rPr>
                  <w:tab/>
                </w:r>
                <w:r w:rsidR="00D67965">
                  <w:rPr>
                    <w:webHidden/>
                  </w:rPr>
                  <w:fldChar w:fldCharType="begin"/>
                </w:r>
                <w:r w:rsidR="00D67965">
                  <w:rPr>
                    <w:webHidden/>
                  </w:rPr>
                  <w:instrText xml:space="preserve"> PAGEREF _Toc48643531 \h </w:instrText>
                </w:r>
                <w:r w:rsidR="00D67965">
                  <w:rPr>
                    <w:webHidden/>
                  </w:rPr>
                </w:r>
                <w:r w:rsidR="00D67965">
                  <w:rPr>
                    <w:webHidden/>
                  </w:rPr>
                  <w:fldChar w:fldCharType="separate"/>
                </w:r>
                <w:r w:rsidR="00D67965">
                  <w:rPr>
                    <w:webHidden/>
                  </w:rPr>
                  <w:t>44</w:t>
                </w:r>
                <w:r w:rsidR="00D67965">
                  <w:rPr>
                    <w:webHidden/>
                  </w:rPr>
                  <w:fldChar w:fldCharType="end"/>
                </w:r>
              </w:hyperlink>
            </w:p>
            <w:p w14:paraId="0519C56B" w14:textId="631036D9" w:rsidR="00D67965" w:rsidRDefault="006F4A90">
              <w:pPr>
                <w:pStyle w:val="TOC3"/>
                <w:rPr>
                  <w:bCs w:val="0"/>
                  <w:iCs w:val="0"/>
                  <w:color w:val="auto"/>
                  <w:sz w:val="22"/>
                </w:rPr>
              </w:pPr>
              <w:hyperlink w:anchor="_Toc48643532" w:history="1">
                <w:r w:rsidR="00D67965" w:rsidRPr="006B7BCF">
                  <w:rPr>
                    <w:rStyle w:val="Hyperlink"/>
                  </w:rPr>
                  <w:t>9.5.11.</w:t>
                </w:r>
                <w:r w:rsidR="00D67965">
                  <w:rPr>
                    <w:bCs w:val="0"/>
                    <w:iCs w:val="0"/>
                    <w:color w:val="auto"/>
                    <w:sz w:val="22"/>
                  </w:rPr>
                  <w:tab/>
                </w:r>
                <w:r w:rsidR="00D67965" w:rsidRPr="006B7BCF">
                  <w:rPr>
                    <w:rStyle w:val="Hyperlink"/>
                  </w:rPr>
                  <w:t>Bing</w:t>
                </w:r>
                <w:r w:rsidR="00D67965">
                  <w:rPr>
                    <w:webHidden/>
                  </w:rPr>
                  <w:tab/>
                </w:r>
                <w:r w:rsidR="00D67965">
                  <w:rPr>
                    <w:webHidden/>
                  </w:rPr>
                  <w:fldChar w:fldCharType="begin"/>
                </w:r>
                <w:r w:rsidR="00D67965">
                  <w:rPr>
                    <w:webHidden/>
                  </w:rPr>
                  <w:instrText xml:space="preserve"> PAGEREF _Toc48643532 \h </w:instrText>
                </w:r>
                <w:r w:rsidR="00D67965">
                  <w:rPr>
                    <w:webHidden/>
                  </w:rPr>
                </w:r>
                <w:r w:rsidR="00D67965">
                  <w:rPr>
                    <w:webHidden/>
                  </w:rPr>
                  <w:fldChar w:fldCharType="separate"/>
                </w:r>
                <w:r w:rsidR="00D67965">
                  <w:rPr>
                    <w:webHidden/>
                  </w:rPr>
                  <w:t>45</w:t>
                </w:r>
                <w:r w:rsidR="00D67965">
                  <w:rPr>
                    <w:webHidden/>
                  </w:rPr>
                  <w:fldChar w:fldCharType="end"/>
                </w:r>
              </w:hyperlink>
            </w:p>
            <w:p w14:paraId="48B73B10" w14:textId="5741929D" w:rsidR="00D67965" w:rsidRDefault="006F4A90">
              <w:pPr>
                <w:pStyle w:val="TOC3"/>
                <w:rPr>
                  <w:bCs w:val="0"/>
                  <w:iCs w:val="0"/>
                  <w:color w:val="auto"/>
                  <w:sz w:val="22"/>
                </w:rPr>
              </w:pPr>
              <w:hyperlink w:anchor="_Toc48643533" w:history="1">
                <w:r w:rsidR="00D67965" w:rsidRPr="006B7BCF">
                  <w:rPr>
                    <w:rStyle w:val="Hyperlink"/>
                  </w:rPr>
                  <w:t>9.5.12.</w:t>
                </w:r>
                <w:r w:rsidR="00D67965">
                  <w:rPr>
                    <w:bCs w:val="0"/>
                    <w:iCs w:val="0"/>
                    <w:color w:val="auto"/>
                    <w:sz w:val="22"/>
                  </w:rPr>
                  <w:tab/>
                </w:r>
                <w:r w:rsidR="00D67965" w:rsidRPr="006B7BCF">
                  <w:rPr>
                    <w:rStyle w:val="Hyperlink"/>
                  </w:rPr>
                  <w:t>Activity Feed Service (AFS)</w:t>
                </w:r>
                <w:r w:rsidR="00D67965">
                  <w:rPr>
                    <w:webHidden/>
                  </w:rPr>
                  <w:tab/>
                </w:r>
                <w:r w:rsidR="00D67965">
                  <w:rPr>
                    <w:webHidden/>
                  </w:rPr>
                  <w:fldChar w:fldCharType="begin"/>
                </w:r>
                <w:r w:rsidR="00D67965">
                  <w:rPr>
                    <w:webHidden/>
                  </w:rPr>
                  <w:instrText xml:space="preserve"> PAGEREF _Toc48643533 \h </w:instrText>
                </w:r>
                <w:r w:rsidR="00D67965">
                  <w:rPr>
                    <w:webHidden/>
                  </w:rPr>
                </w:r>
                <w:r w:rsidR="00D67965">
                  <w:rPr>
                    <w:webHidden/>
                  </w:rPr>
                  <w:fldChar w:fldCharType="separate"/>
                </w:r>
                <w:r w:rsidR="00D67965">
                  <w:rPr>
                    <w:webHidden/>
                  </w:rPr>
                  <w:t>46</w:t>
                </w:r>
                <w:r w:rsidR="00D67965">
                  <w:rPr>
                    <w:webHidden/>
                  </w:rPr>
                  <w:fldChar w:fldCharType="end"/>
                </w:r>
              </w:hyperlink>
            </w:p>
            <w:p w14:paraId="3861C08F" w14:textId="0A7A5617" w:rsidR="00D67965" w:rsidRDefault="006F4A90">
              <w:pPr>
                <w:pStyle w:val="TOC3"/>
                <w:rPr>
                  <w:bCs w:val="0"/>
                  <w:iCs w:val="0"/>
                  <w:color w:val="auto"/>
                  <w:sz w:val="22"/>
                </w:rPr>
              </w:pPr>
              <w:hyperlink w:anchor="_Toc48643534" w:history="1">
                <w:r w:rsidR="00D67965" w:rsidRPr="006B7BCF">
                  <w:rPr>
                    <w:rStyle w:val="Hyperlink"/>
                  </w:rPr>
                  <w:t>9.5.13.</w:t>
                </w:r>
                <w:r w:rsidR="00D67965">
                  <w:rPr>
                    <w:bCs w:val="0"/>
                    <w:iCs w:val="0"/>
                    <w:color w:val="auto"/>
                    <w:sz w:val="22"/>
                  </w:rPr>
                  <w:tab/>
                </w:r>
                <w:r w:rsidR="00D67965" w:rsidRPr="006B7BCF">
                  <w:rPr>
                    <w:rStyle w:val="Hyperlink"/>
                  </w:rPr>
                  <w:t>Search Content Service (SCS)</w:t>
                </w:r>
                <w:r w:rsidR="00D67965">
                  <w:rPr>
                    <w:webHidden/>
                  </w:rPr>
                  <w:tab/>
                </w:r>
                <w:r w:rsidR="00D67965">
                  <w:rPr>
                    <w:webHidden/>
                  </w:rPr>
                  <w:fldChar w:fldCharType="begin"/>
                </w:r>
                <w:r w:rsidR="00D67965">
                  <w:rPr>
                    <w:webHidden/>
                  </w:rPr>
                  <w:instrText xml:space="preserve"> PAGEREF _Toc48643534 \h </w:instrText>
                </w:r>
                <w:r w:rsidR="00D67965">
                  <w:rPr>
                    <w:webHidden/>
                  </w:rPr>
                </w:r>
                <w:r w:rsidR="00D67965">
                  <w:rPr>
                    <w:webHidden/>
                  </w:rPr>
                  <w:fldChar w:fldCharType="separate"/>
                </w:r>
                <w:r w:rsidR="00D67965">
                  <w:rPr>
                    <w:webHidden/>
                  </w:rPr>
                  <w:t>47</w:t>
                </w:r>
                <w:r w:rsidR="00D67965">
                  <w:rPr>
                    <w:webHidden/>
                  </w:rPr>
                  <w:fldChar w:fldCharType="end"/>
                </w:r>
              </w:hyperlink>
            </w:p>
            <w:p w14:paraId="19250F6F" w14:textId="38C2251E" w:rsidR="00D67965" w:rsidRDefault="006F4A90">
              <w:pPr>
                <w:pStyle w:val="TOC3"/>
                <w:rPr>
                  <w:bCs w:val="0"/>
                  <w:iCs w:val="0"/>
                  <w:color w:val="auto"/>
                  <w:sz w:val="22"/>
                </w:rPr>
              </w:pPr>
              <w:hyperlink w:anchor="_Toc48643535" w:history="1">
                <w:r w:rsidR="00D67965" w:rsidRPr="006B7BCF">
                  <w:rPr>
                    <w:rStyle w:val="Hyperlink"/>
                  </w:rPr>
                  <w:t>9.5.14.</w:t>
                </w:r>
                <w:r w:rsidR="00D67965">
                  <w:rPr>
                    <w:bCs w:val="0"/>
                    <w:iCs w:val="0"/>
                    <w:color w:val="auto"/>
                    <w:sz w:val="22"/>
                  </w:rPr>
                  <w:tab/>
                </w:r>
                <w:r w:rsidR="00D67965" w:rsidRPr="006B7BCF">
                  <w:rPr>
                    <w:rStyle w:val="Hyperlink"/>
                  </w:rPr>
                  <w:t>Office Intelligent Services (IS)</w:t>
                </w:r>
                <w:r w:rsidR="00D67965">
                  <w:rPr>
                    <w:webHidden/>
                  </w:rPr>
                  <w:tab/>
                </w:r>
                <w:r w:rsidR="00D67965">
                  <w:rPr>
                    <w:webHidden/>
                  </w:rPr>
                  <w:fldChar w:fldCharType="begin"/>
                </w:r>
                <w:r w:rsidR="00D67965">
                  <w:rPr>
                    <w:webHidden/>
                  </w:rPr>
                  <w:instrText xml:space="preserve"> PAGEREF _Toc48643535 \h </w:instrText>
                </w:r>
                <w:r w:rsidR="00D67965">
                  <w:rPr>
                    <w:webHidden/>
                  </w:rPr>
                </w:r>
                <w:r w:rsidR="00D67965">
                  <w:rPr>
                    <w:webHidden/>
                  </w:rPr>
                  <w:fldChar w:fldCharType="separate"/>
                </w:r>
                <w:r w:rsidR="00D67965">
                  <w:rPr>
                    <w:webHidden/>
                  </w:rPr>
                  <w:t>48</w:t>
                </w:r>
                <w:r w:rsidR="00D67965">
                  <w:rPr>
                    <w:webHidden/>
                  </w:rPr>
                  <w:fldChar w:fldCharType="end"/>
                </w:r>
              </w:hyperlink>
            </w:p>
            <w:p w14:paraId="3DCDD4DD" w14:textId="54BE70C8" w:rsidR="00D67965" w:rsidRDefault="006F4A90">
              <w:pPr>
                <w:pStyle w:val="TOC3"/>
                <w:rPr>
                  <w:bCs w:val="0"/>
                  <w:iCs w:val="0"/>
                  <w:color w:val="auto"/>
                  <w:sz w:val="22"/>
                </w:rPr>
              </w:pPr>
              <w:hyperlink w:anchor="_Toc48643536" w:history="1">
                <w:r w:rsidR="00D67965" w:rsidRPr="006B7BCF">
                  <w:rPr>
                    <w:rStyle w:val="Hyperlink"/>
                  </w:rPr>
                  <w:t>9.5.15.</w:t>
                </w:r>
                <w:r w:rsidR="00D67965">
                  <w:rPr>
                    <w:bCs w:val="0"/>
                    <w:iCs w:val="0"/>
                    <w:color w:val="auto"/>
                    <w:sz w:val="22"/>
                  </w:rPr>
                  <w:tab/>
                </w:r>
                <w:r w:rsidR="00D67965" w:rsidRPr="006B7BCF">
                  <w:rPr>
                    <w:rStyle w:val="Hyperlink"/>
                  </w:rPr>
                  <w:t>Customer Insight and Analysis (CIA)</w:t>
                </w:r>
                <w:r w:rsidR="00D67965">
                  <w:rPr>
                    <w:webHidden/>
                  </w:rPr>
                  <w:tab/>
                </w:r>
                <w:r w:rsidR="00D67965">
                  <w:rPr>
                    <w:webHidden/>
                  </w:rPr>
                  <w:fldChar w:fldCharType="begin"/>
                </w:r>
                <w:r w:rsidR="00D67965">
                  <w:rPr>
                    <w:webHidden/>
                  </w:rPr>
                  <w:instrText xml:space="preserve"> PAGEREF _Toc48643536 \h </w:instrText>
                </w:r>
                <w:r w:rsidR="00D67965">
                  <w:rPr>
                    <w:webHidden/>
                  </w:rPr>
                </w:r>
                <w:r w:rsidR="00D67965">
                  <w:rPr>
                    <w:webHidden/>
                  </w:rPr>
                  <w:fldChar w:fldCharType="separate"/>
                </w:r>
                <w:r w:rsidR="00D67965">
                  <w:rPr>
                    <w:webHidden/>
                  </w:rPr>
                  <w:t>49</w:t>
                </w:r>
                <w:r w:rsidR="00D67965">
                  <w:rPr>
                    <w:webHidden/>
                  </w:rPr>
                  <w:fldChar w:fldCharType="end"/>
                </w:r>
              </w:hyperlink>
            </w:p>
            <w:p w14:paraId="1C6BFD53" w14:textId="3BF23A7E" w:rsidR="00D67965" w:rsidRDefault="006F4A90">
              <w:pPr>
                <w:pStyle w:val="TOC3"/>
                <w:rPr>
                  <w:bCs w:val="0"/>
                  <w:iCs w:val="0"/>
                  <w:color w:val="auto"/>
                  <w:sz w:val="22"/>
                </w:rPr>
              </w:pPr>
              <w:hyperlink w:anchor="_Toc48643537" w:history="1">
                <w:r w:rsidR="00D67965" w:rsidRPr="006B7BCF">
                  <w:rPr>
                    <w:rStyle w:val="Hyperlink"/>
                  </w:rPr>
                  <w:t>9.5.16.</w:t>
                </w:r>
                <w:r w:rsidR="00D67965">
                  <w:rPr>
                    <w:bCs w:val="0"/>
                    <w:iCs w:val="0"/>
                    <w:color w:val="auto"/>
                    <w:sz w:val="22"/>
                  </w:rPr>
                  <w:tab/>
                </w:r>
                <w:r w:rsidR="00D67965" w:rsidRPr="006B7BCF">
                  <w:rPr>
                    <w:rStyle w:val="Hyperlink"/>
                  </w:rPr>
                  <w:t>Cloud Input Intelligence (CII)</w:t>
                </w:r>
                <w:r w:rsidR="00D67965">
                  <w:rPr>
                    <w:webHidden/>
                  </w:rPr>
                  <w:tab/>
                </w:r>
                <w:r w:rsidR="00D67965">
                  <w:rPr>
                    <w:webHidden/>
                  </w:rPr>
                  <w:fldChar w:fldCharType="begin"/>
                </w:r>
                <w:r w:rsidR="00D67965">
                  <w:rPr>
                    <w:webHidden/>
                  </w:rPr>
                  <w:instrText xml:space="preserve"> PAGEREF _Toc48643537 \h </w:instrText>
                </w:r>
                <w:r w:rsidR="00D67965">
                  <w:rPr>
                    <w:webHidden/>
                  </w:rPr>
                </w:r>
                <w:r w:rsidR="00D67965">
                  <w:rPr>
                    <w:webHidden/>
                  </w:rPr>
                  <w:fldChar w:fldCharType="separate"/>
                </w:r>
                <w:r w:rsidR="00D67965">
                  <w:rPr>
                    <w:webHidden/>
                  </w:rPr>
                  <w:t>50</w:t>
                </w:r>
                <w:r w:rsidR="00D67965">
                  <w:rPr>
                    <w:webHidden/>
                  </w:rPr>
                  <w:fldChar w:fldCharType="end"/>
                </w:r>
              </w:hyperlink>
            </w:p>
            <w:p w14:paraId="75E2273A" w14:textId="175B26C3" w:rsidR="00D67965" w:rsidRDefault="006F4A90">
              <w:pPr>
                <w:pStyle w:val="TOC3"/>
                <w:rPr>
                  <w:bCs w:val="0"/>
                  <w:iCs w:val="0"/>
                  <w:color w:val="auto"/>
                  <w:sz w:val="22"/>
                </w:rPr>
              </w:pPr>
              <w:hyperlink w:anchor="_Toc48643538" w:history="1">
                <w:r w:rsidR="00D67965" w:rsidRPr="006B7BCF">
                  <w:rPr>
                    <w:rStyle w:val="Hyperlink"/>
                  </w:rPr>
                  <w:t>9.5.17.</w:t>
                </w:r>
                <w:r w:rsidR="00D67965">
                  <w:rPr>
                    <w:bCs w:val="0"/>
                    <w:iCs w:val="0"/>
                    <w:color w:val="auto"/>
                    <w:sz w:val="22"/>
                  </w:rPr>
                  <w:tab/>
                </w:r>
                <w:r w:rsidR="00D67965" w:rsidRPr="006B7BCF">
                  <w:rPr>
                    <w:rStyle w:val="Hyperlink"/>
                  </w:rPr>
                  <w:t>Live People Card (Loki)</w:t>
                </w:r>
                <w:r w:rsidR="00D67965">
                  <w:rPr>
                    <w:webHidden/>
                  </w:rPr>
                  <w:tab/>
                </w:r>
                <w:r w:rsidR="00D67965">
                  <w:rPr>
                    <w:webHidden/>
                  </w:rPr>
                  <w:fldChar w:fldCharType="begin"/>
                </w:r>
                <w:r w:rsidR="00D67965">
                  <w:rPr>
                    <w:webHidden/>
                  </w:rPr>
                  <w:instrText xml:space="preserve"> PAGEREF _Toc48643538 \h </w:instrText>
                </w:r>
                <w:r w:rsidR="00D67965">
                  <w:rPr>
                    <w:webHidden/>
                  </w:rPr>
                </w:r>
                <w:r w:rsidR="00D67965">
                  <w:rPr>
                    <w:webHidden/>
                  </w:rPr>
                  <w:fldChar w:fldCharType="separate"/>
                </w:r>
                <w:r w:rsidR="00D67965">
                  <w:rPr>
                    <w:webHidden/>
                  </w:rPr>
                  <w:t>51</w:t>
                </w:r>
                <w:r w:rsidR="00D67965">
                  <w:rPr>
                    <w:webHidden/>
                  </w:rPr>
                  <w:fldChar w:fldCharType="end"/>
                </w:r>
              </w:hyperlink>
            </w:p>
            <w:p w14:paraId="0007C041" w14:textId="0E93BCC8" w:rsidR="00D67965" w:rsidRDefault="006F4A90">
              <w:pPr>
                <w:pStyle w:val="TOC2"/>
                <w:rPr>
                  <w:b w:val="0"/>
                  <w:bCs w:val="0"/>
                  <w:color w:val="auto"/>
                  <w:sz w:val="22"/>
                </w:rPr>
              </w:pPr>
              <w:hyperlink w:anchor="_Toc48643539" w:history="1">
                <w:r w:rsidR="00D67965" w:rsidRPr="006B7BCF">
                  <w:rPr>
                    <w:rStyle w:val="Hyperlink"/>
                  </w:rPr>
                  <w:t>9.6.</w:t>
                </w:r>
                <w:r w:rsidR="00D67965">
                  <w:rPr>
                    <w:b w:val="0"/>
                    <w:bCs w:val="0"/>
                    <w:color w:val="auto"/>
                    <w:sz w:val="22"/>
                  </w:rPr>
                  <w:tab/>
                </w:r>
                <w:r w:rsidR="00D67965" w:rsidRPr="006B7BCF">
                  <w:rPr>
                    <w:rStyle w:val="Hyperlink"/>
                  </w:rPr>
                  <w:t>Data Ownership and Security</w:t>
                </w:r>
                <w:r w:rsidR="00D67965">
                  <w:rPr>
                    <w:webHidden/>
                  </w:rPr>
                  <w:tab/>
                </w:r>
                <w:r w:rsidR="00D67965">
                  <w:rPr>
                    <w:webHidden/>
                  </w:rPr>
                  <w:fldChar w:fldCharType="begin"/>
                </w:r>
                <w:r w:rsidR="00D67965">
                  <w:rPr>
                    <w:webHidden/>
                  </w:rPr>
                  <w:instrText xml:space="preserve"> PAGEREF _Toc48643539 \h </w:instrText>
                </w:r>
                <w:r w:rsidR="00D67965">
                  <w:rPr>
                    <w:webHidden/>
                  </w:rPr>
                </w:r>
                <w:r w:rsidR="00D67965">
                  <w:rPr>
                    <w:webHidden/>
                  </w:rPr>
                  <w:fldChar w:fldCharType="separate"/>
                </w:r>
                <w:r w:rsidR="00D67965">
                  <w:rPr>
                    <w:webHidden/>
                  </w:rPr>
                  <w:t>53</w:t>
                </w:r>
                <w:r w:rsidR="00D67965">
                  <w:rPr>
                    <w:webHidden/>
                  </w:rPr>
                  <w:fldChar w:fldCharType="end"/>
                </w:r>
              </w:hyperlink>
            </w:p>
            <w:p w14:paraId="44672B8B" w14:textId="0B74CA09" w:rsidR="00D67965" w:rsidRDefault="006F4A90">
              <w:pPr>
                <w:pStyle w:val="TOC3"/>
                <w:rPr>
                  <w:bCs w:val="0"/>
                  <w:iCs w:val="0"/>
                  <w:color w:val="auto"/>
                  <w:sz w:val="22"/>
                </w:rPr>
              </w:pPr>
              <w:hyperlink w:anchor="_Toc48643540" w:history="1">
                <w:r w:rsidR="00D67965" w:rsidRPr="006B7BCF">
                  <w:rPr>
                    <w:rStyle w:val="Hyperlink"/>
                  </w:rPr>
                  <w:t>9.6.1</w:t>
                </w:r>
                <w:r w:rsidR="00D67965">
                  <w:rPr>
                    <w:bCs w:val="0"/>
                    <w:iCs w:val="0"/>
                    <w:color w:val="auto"/>
                    <w:sz w:val="22"/>
                  </w:rPr>
                  <w:tab/>
                </w:r>
                <w:r w:rsidR="00D67965" w:rsidRPr="006B7BCF">
                  <w:rPr>
                    <w:rStyle w:val="Hyperlink"/>
                  </w:rPr>
                  <w:t>Data Location</w:t>
                </w:r>
                <w:r w:rsidR="00D67965">
                  <w:rPr>
                    <w:webHidden/>
                  </w:rPr>
                  <w:tab/>
                </w:r>
                <w:r w:rsidR="00D67965">
                  <w:rPr>
                    <w:webHidden/>
                  </w:rPr>
                  <w:fldChar w:fldCharType="begin"/>
                </w:r>
                <w:r w:rsidR="00D67965">
                  <w:rPr>
                    <w:webHidden/>
                  </w:rPr>
                  <w:instrText xml:space="preserve"> PAGEREF _Toc48643540 \h </w:instrText>
                </w:r>
                <w:r w:rsidR="00D67965">
                  <w:rPr>
                    <w:webHidden/>
                  </w:rPr>
                </w:r>
                <w:r w:rsidR="00D67965">
                  <w:rPr>
                    <w:webHidden/>
                  </w:rPr>
                  <w:fldChar w:fldCharType="separate"/>
                </w:r>
                <w:r w:rsidR="00D67965">
                  <w:rPr>
                    <w:webHidden/>
                  </w:rPr>
                  <w:t>54</w:t>
                </w:r>
                <w:r w:rsidR="00D67965">
                  <w:rPr>
                    <w:webHidden/>
                  </w:rPr>
                  <w:fldChar w:fldCharType="end"/>
                </w:r>
              </w:hyperlink>
            </w:p>
            <w:p w14:paraId="44FE5A99" w14:textId="326E5459" w:rsidR="00D67965" w:rsidRDefault="006F4A90">
              <w:pPr>
                <w:pStyle w:val="TOC3"/>
                <w:rPr>
                  <w:bCs w:val="0"/>
                  <w:iCs w:val="0"/>
                  <w:color w:val="auto"/>
                  <w:sz w:val="22"/>
                </w:rPr>
              </w:pPr>
              <w:hyperlink w:anchor="_Toc48643541" w:history="1">
                <w:r w:rsidR="00D67965" w:rsidRPr="006B7BCF">
                  <w:rPr>
                    <w:rStyle w:val="Hyperlink"/>
                  </w:rPr>
                  <w:t>9.6.2. Data Ownership</w:t>
                </w:r>
                <w:r w:rsidR="00D67965">
                  <w:rPr>
                    <w:webHidden/>
                  </w:rPr>
                  <w:tab/>
                </w:r>
                <w:r w:rsidR="00D67965">
                  <w:rPr>
                    <w:webHidden/>
                  </w:rPr>
                  <w:fldChar w:fldCharType="begin"/>
                </w:r>
                <w:r w:rsidR="00D67965">
                  <w:rPr>
                    <w:webHidden/>
                  </w:rPr>
                  <w:instrText xml:space="preserve"> PAGEREF _Toc48643541 \h </w:instrText>
                </w:r>
                <w:r w:rsidR="00D67965">
                  <w:rPr>
                    <w:webHidden/>
                  </w:rPr>
                </w:r>
                <w:r w:rsidR="00D67965">
                  <w:rPr>
                    <w:webHidden/>
                  </w:rPr>
                  <w:fldChar w:fldCharType="separate"/>
                </w:r>
                <w:r w:rsidR="00D67965">
                  <w:rPr>
                    <w:webHidden/>
                  </w:rPr>
                  <w:t>54</w:t>
                </w:r>
                <w:r w:rsidR="00D67965">
                  <w:rPr>
                    <w:webHidden/>
                  </w:rPr>
                  <w:fldChar w:fldCharType="end"/>
                </w:r>
              </w:hyperlink>
            </w:p>
            <w:p w14:paraId="6CE684A8" w14:textId="59773191" w:rsidR="00D67965" w:rsidRDefault="006F4A90">
              <w:pPr>
                <w:pStyle w:val="TOC3"/>
                <w:rPr>
                  <w:bCs w:val="0"/>
                  <w:iCs w:val="0"/>
                  <w:color w:val="auto"/>
                  <w:sz w:val="22"/>
                </w:rPr>
              </w:pPr>
              <w:hyperlink w:anchor="_Toc48643542" w:history="1">
                <w:r w:rsidR="00D67965" w:rsidRPr="006B7BCF">
                  <w:rPr>
                    <w:rStyle w:val="Hyperlink"/>
                  </w:rPr>
                  <w:t xml:space="preserve">9.6.3 </w:t>
                </w:r>
                <w:r w:rsidR="00D67965">
                  <w:rPr>
                    <w:bCs w:val="0"/>
                    <w:iCs w:val="0"/>
                    <w:color w:val="auto"/>
                    <w:sz w:val="22"/>
                  </w:rPr>
                  <w:tab/>
                </w:r>
                <w:r w:rsidR="00D67965" w:rsidRPr="006B7BCF">
                  <w:rPr>
                    <w:rStyle w:val="Hyperlink"/>
                  </w:rPr>
                  <w:t>Data Security</w:t>
                </w:r>
                <w:r w:rsidR="00D67965">
                  <w:rPr>
                    <w:webHidden/>
                  </w:rPr>
                  <w:tab/>
                </w:r>
                <w:r w:rsidR="00D67965">
                  <w:rPr>
                    <w:webHidden/>
                  </w:rPr>
                  <w:fldChar w:fldCharType="begin"/>
                </w:r>
                <w:r w:rsidR="00D67965">
                  <w:rPr>
                    <w:webHidden/>
                  </w:rPr>
                  <w:instrText xml:space="preserve"> PAGEREF _Toc48643542 \h </w:instrText>
                </w:r>
                <w:r w:rsidR="00D67965">
                  <w:rPr>
                    <w:webHidden/>
                  </w:rPr>
                </w:r>
                <w:r w:rsidR="00D67965">
                  <w:rPr>
                    <w:webHidden/>
                  </w:rPr>
                  <w:fldChar w:fldCharType="separate"/>
                </w:r>
                <w:r w:rsidR="00D67965">
                  <w:rPr>
                    <w:webHidden/>
                  </w:rPr>
                  <w:t>54</w:t>
                </w:r>
                <w:r w:rsidR="00D67965">
                  <w:rPr>
                    <w:webHidden/>
                  </w:rPr>
                  <w:fldChar w:fldCharType="end"/>
                </w:r>
              </w:hyperlink>
            </w:p>
            <w:p w14:paraId="627C2281" w14:textId="7D867E5A" w:rsidR="00D67965" w:rsidRDefault="006F4A90">
              <w:pPr>
                <w:pStyle w:val="TOC1"/>
                <w:rPr>
                  <w:b w:val="0"/>
                  <w:caps w:val="0"/>
                  <w:color w:val="auto"/>
                  <w:sz w:val="22"/>
                </w:rPr>
              </w:pPr>
              <w:hyperlink w:anchor="_Toc48643543" w:history="1">
                <w:r w:rsidR="00D67965" w:rsidRPr="006B7BCF">
                  <w:rPr>
                    <w:rStyle w:val="Hyperlink"/>
                  </w:rPr>
                  <w:t>10.</w:t>
                </w:r>
                <w:r w:rsidR="00D67965">
                  <w:rPr>
                    <w:b w:val="0"/>
                    <w:caps w:val="0"/>
                    <w:color w:val="auto"/>
                    <w:sz w:val="22"/>
                  </w:rPr>
                  <w:tab/>
                </w:r>
                <w:r w:rsidR="00D67965" w:rsidRPr="006B7BCF">
                  <w:rPr>
                    <w:rStyle w:val="Hyperlink"/>
                  </w:rPr>
                  <w:t>System Environment and Inventory</w:t>
                </w:r>
                <w:r w:rsidR="00D67965">
                  <w:rPr>
                    <w:webHidden/>
                  </w:rPr>
                  <w:tab/>
                </w:r>
                <w:r w:rsidR="00D67965">
                  <w:rPr>
                    <w:webHidden/>
                  </w:rPr>
                  <w:fldChar w:fldCharType="begin"/>
                </w:r>
                <w:r w:rsidR="00D67965">
                  <w:rPr>
                    <w:webHidden/>
                  </w:rPr>
                  <w:instrText xml:space="preserve"> PAGEREF _Toc48643543 \h </w:instrText>
                </w:r>
                <w:r w:rsidR="00D67965">
                  <w:rPr>
                    <w:webHidden/>
                  </w:rPr>
                </w:r>
                <w:r w:rsidR="00D67965">
                  <w:rPr>
                    <w:webHidden/>
                  </w:rPr>
                  <w:fldChar w:fldCharType="separate"/>
                </w:r>
                <w:r w:rsidR="00D67965">
                  <w:rPr>
                    <w:webHidden/>
                  </w:rPr>
                  <w:t>55</w:t>
                </w:r>
                <w:r w:rsidR="00D67965">
                  <w:rPr>
                    <w:webHidden/>
                  </w:rPr>
                  <w:fldChar w:fldCharType="end"/>
                </w:r>
              </w:hyperlink>
            </w:p>
            <w:p w14:paraId="4F44AA45" w14:textId="1CF401F2" w:rsidR="00D67965" w:rsidRDefault="006F4A90">
              <w:pPr>
                <w:pStyle w:val="TOC2"/>
                <w:rPr>
                  <w:b w:val="0"/>
                  <w:bCs w:val="0"/>
                  <w:color w:val="auto"/>
                  <w:sz w:val="22"/>
                </w:rPr>
              </w:pPr>
              <w:hyperlink w:anchor="_Toc48643544" w:history="1">
                <w:r w:rsidR="00D67965" w:rsidRPr="006B7BCF">
                  <w:rPr>
                    <w:rStyle w:val="Hyperlink"/>
                  </w:rPr>
                  <w:t>10.1.</w:t>
                </w:r>
                <w:r w:rsidR="00D67965">
                  <w:rPr>
                    <w:b w:val="0"/>
                    <w:bCs w:val="0"/>
                    <w:color w:val="auto"/>
                    <w:sz w:val="22"/>
                  </w:rPr>
                  <w:tab/>
                </w:r>
                <w:r w:rsidR="00D67965" w:rsidRPr="006B7BCF">
                  <w:rPr>
                    <w:rStyle w:val="Hyperlink"/>
                  </w:rPr>
                  <w:t>Data Flow</w:t>
                </w:r>
                <w:r w:rsidR="00D67965">
                  <w:rPr>
                    <w:webHidden/>
                  </w:rPr>
                  <w:tab/>
                </w:r>
                <w:r w:rsidR="00D67965">
                  <w:rPr>
                    <w:webHidden/>
                  </w:rPr>
                  <w:fldChar w:fldCharType="begin"/>
                </w:r>
                <w:r w:rsidR="00D67965">
                  <w:rPr>
                    <w:webHidden/>
                  </w:rPr>
                  <w:instrText xml:space="preserve"> PAGEREF _Toc48643544 \h </w:instrText>
                </w:r>
                <w:r w:rsidR="00D67965">
                  <w:rPr>
                    <w:webHidden/>
                  </w:rPr>
                </w:r>
                <w:r w:rsidR="00D67965">
                  <w:rPr>
                    <w:webHidden/>
                  </w:rPr>
                  <w:fldChar w:fldCharType="separate"/>
                </w:r>
                <w:r w:rsidR="00D67965">
                  <w:rPr>
                    <w:webHidden/>
                  </w:rPr>
                  <w:t>55</w:t>
                </w:r>
                <w:r w:rsidR="00D67965">
                  <w:rPr>
                    <w:webHidden/>
                  </w:rPr>
                  <w:fldChar w:fldCharType="end"/>
                </w:r>
              </w:hyperlink>
            </w:p>
            <w:p w14:paraId="1844F921" w14:textId="0D48F3F1" w:rsidR="00D67965" w:rsidRDefault="006F4A90">
              <w:pPr>
                <w:pStyle w:val="TOC2"/>
                <w:rPr>
                  <w:b w:val="0"/>
                  <w:bCs w:val="0"/>
                  <w:color w:val="auto"/>
                  <w:sz w:val="22"/>
                </w:rPr>
              </w:pPr>
              <w:hyperlink w:anchor="_Toc48643545" w:history="1">
                <w:r w:rsidR="00D67965" w:rsidRPr="006B7BCF">
                  <w:rPr>
                    <w:rStyle w:val="Hyperlink"/>
                    <w:rFonts w:ascii="Times New Roman" w:hAnsi="Times New Roman"/>
                  </w:rPr>
                  <w:t>10.2.</w:t>
                </w:r>
                <w:r w:rsidR="00D67965">
                  <w:rPr>
                    <w:b w:val="0"/>
                    <w:bCs w:val="0"/>
                    <w:color w:val="auto"/>
                    <w:sz w:val="22"/>
                  </w:rPr>
                  <w:tab/>
                </w:r>
                <w:r w:rsidR="00D67965" w:rsidRPr="006B7BCF">
                  <w:rPr>
                    <w:rStyle w:val="Hyperlink"/>
                  </w:rPr>
                  <w:t>Ports, Protocols and Services</w:t>
                </w:r>
                <w:r w:rsidR="00D67965">
                  <w:rPr>
                    <w:webHidden/>
                  </w:rPr>
                  <w:tab/>
                </w:r>
                <w:r w:rsidR="00D67965">
                  <w:rPr>
                    <w:webHidden/>
                  </w:rPr>
                  <w:fldChar w:fldCharType="begin"/>
                </w:r>
                <w:r w:rsidR="00D67965">
                  <w:rPr>
                    <w:webHidden/>
                  </w:rPr>
                  <w:instrText xml:space="preserve"> PAGEREF _Toc48643545 \h </w:instrText>
                </w:r>
                <w:r w:rsidR="00D67965">
                  <w:rPr>
                    <w:webHidden/>
                  </w:rPr>
                </w:r>
                <w:r w:rsidR="00D67965">
                  <w:rPr>
                    <w:webHidden/>
                  </w:rPr>
                  <w:fldChar w:fldCharType="separate"/>
                </w:r>
                <w:r w:rsidR="00D67965">
                  <w:rPr>
                    <w:webHidden/>
                  </w:rPr>
                  <w:t>56</w:t>
                </w:r>
                <w:r w:rsidR="00D67965">
                  <w:rPr>
                    <w:webHidden/>
                  </w:rPr>
                  <w:fldChar w:fldCharType="end"/>
                </w:r>
              </w:hyperlink>
            </w:p>
            <w:p w14:paraId="29161539" w14:textId="14AD67AC" w:rsidR="00D67965" w:rsidRDefault="006F4A90">
              <w:pPr>
                <w:pStyle w:val="TOC1"/>
                <w:rPr>
                  <w:b w:val="0"/>
                  <w:caps w:val="0"/>
                  <w:color w:val="auto"/>
                  <w:sz w:val="22"/>
                </w:rPr>
              </w:pPr>
              <w:hyperlink w:anchor="_Toc48643546" w:history="1">
                <w:r w:rsidR="00D67965" w:rsidRPr="006B7BCF">
                  <w:rPr>
                    <w:rStyle w:val="Hyperlink"/>
                  </w:rPr>
                  <w:t>11.</w:t>
                </w:r>
                <w:r w:rsidR="00D67965">
                  <w:rPr>
                    <w:b w:val="0"/>
                    <w:caps w:val="0"/>
                    <w:color w:val="auto"/>
                    <w:sz w:val="22"/>
                  </w:rPr>
                  <w:tab/>
                </w:r>
                <w:r w:rsidR="00D67965" w:rsidRPr="006B7BCF">
                  <w:rPr>
                    <w:rStyle w:val="Hyperlink"/>
                  </w:rPr>
                  <w:t>System Interconnections</w:t>
                </w:r>
                <w:r w:rsidR="00D67965">
                  <w:rPr>
                    <w:webHidden/>
                  </w:rPr>
                  <w:tab/>
                </w:r>
                <w:r w:rsidR="00D67965">
                  <w:rPr>
                    <w:webHidden/>
                  </w:rPr>
                  <w:fldChar w:fldCharType="begin"/>
                </w:r>
                <w:r w:rsidR="00D67965">
                  <w:rPr>
                    <w:webHidden/>
                  </w:rPr>
                  <w:instrText xml:space="preserve"> PAGEREF _Toc48643546 \h </w:instrText>
                </w:r>
                <w:r w:rsidR="00D67965">
                  <w:rPr>
                    <w:webHidden/>
                  </w:rPr>
                </w:r>
                <w:r w:rsidR="00D67965">
                  <w:rPr>
                    <w:webHidden/>
                  </w:rPr>
                  <w:fldChar w:fldCharType="separate"/>
                </w:r>
                <w:r w:rsidR="00D67965">
                  <w:rPr>
                    <w:webHidden/>
                  </w:rPr>
                  <w:t>56</w:t>
                </w:r>
                <w:r w:rsidR="00D67965">
                  <w:rPr>
                    <w:webHidden/>
                  </w:rPr>
                  <w:fldChar w:fldCharType="end"/>
                </w:r>
              </w:hyperlink>
            </w:p>
            <w:p w14:paraId="4F38E1F4" w14:textId="050B5A2E" w:rsidR="00D67965" w:rsidRDefault="006F4A90">
              <w:pPr>
                <w:pStyle w:val="TOC1"/>
                <w:rPr>
                  <w:b w:val="0"/>
                  <w:caps w:val="0"/>
                  <w:color w:val="auto"/>
                  <w:sz w:val="22"/>
                </w:rPr>
              </w:pPr>
              <w:hyperlink w:anchor="_Toc48643547" w:history="1">
                <w:r w:rsidR="00D67965" w:rsidRPr="006B7BCF">
                  <w:rPr>
                    <w:rStyle w:val="Hyperlink"/>
                  </w:rPr>
                  <w:t>12.</w:t>
                </w:r>
                <w:r w:rsidR="00D67965">
                  <w:rPr>
                    <w:b w:val="0"/>
                    <w:caps w:val="0"/>
                    <w:color w:val="auto"/>
                    <w:sz w:val="22"/>
                  </w:rPr>
                  <w:tab/>
                </w:r>
                <w:r w:rsidR="00D67965" w:rsidRPr="006B7BCF">
                  <w:rPr>
                    <w:rStyle w:val="Hyperlink"/>
                  </w:rPr>
                  <w:t>Laws, Regulations, Standards and Guidance</w:t>
                </w:r>
                <w:r w:rsidR="00D67965">
                  <w:rPr>
                    <w:webHidden/>
                  </w:rPr>
                  <w:tab/>
                </w:r>
                <w:r w:rsidR="00D67965">
                  <w:rPr>
                    <w:webHidden/>
                  </w:rPr>
                  <w:fldChar w:fldCharType="begin"/>
                </w:r>
                <w:r w:rsidR="00D67965">
                  <w:rPr>
                    <w:webHidden/>
                  </w:rPr>
                  <w:instrText xml:space="preserve"> PAGEREF _Toc48643547 \h </w:instrText>
                </w:r>
                <w:r w:rsidR="00D67965">
                  <w:rPr>
                    <w:webHidden/>
                  </w:rPr>
                </w:r>
                <w:r w:rsidR="00D67965">
                  <w:rPr>
                    <w:webHidden/>
                  </w:rPr>
                  <w:fldChar w:fldCharType="separate"/>
                </w:r>
                <w:r w:rsidR="00D67965">
                  <w:rPr>
                    <w:webHidden/>
                  </w:rPr>
                  <w:t>57</w:t>
                </w:r>
                <w:r w:rsidR="00D67965">
                  <w:rPr>
                    <w:webHidden/>
                  </w:rPr>
                  <w:fldChar w:fldCharType="end"/>
                </w:r>
              </w:hyperlink>
            </w:p>
            <w:p w14:paraId="54413AF6" w14:textId="05BC915B" w:rsidR="00D67965" w:rsidRDefault="006F4A90">
              <w:pPr>
                <w:pStyle w:val="TOC2"/>
                <w:rPr>
                  <w:b w:val="0"/>
                  <w:bCs w:val="0"/>
                  <w:color w:val="auto"/>
                  <w:sz w:val="22"/>
                </w:rPr>
              </w:pPr>
              <w:hyperlink w:anchor="_Toc48643548" w:history="1">
                <w:r w:rsidR="00D67965" w:rsidRPr="006B7BCF">
                  <w:rPr>
                    <w:rStyle w:val="Hyperlink"/>
                  </w:rPr>
                  <w:t>12.1.</w:t>
                </w:r>
                <w:r w:rsidR="00D67965">
                  <w:rPr>
                    <w:b w:val="0"/>
                    <w:bCs w:val="0"/>
                    <w:color w:val="auto"/>
                    <w:sz w:val="22"/>
                  </w:rPr>
                  <w:tab/>
                </w:r>
                <w:r w:rsidR="00D67965" w:rsidRPr="006B7BCF">
                  <w:rPr>
                    <w:rStyle w:val="Hyperlink"/>
                  </w:rPr>
                  <w:t>Applicable Laws and Regulations</w:t>
                </w:r>
                <w:r w:rsidR="00D67965">
                  <w:rPr>
                    <w:webHidden/>
                  </w:rPr>
                  <w:tab/>
                </w:r>
                <w:r w:rsidR="00D67965">
                  <w:rPr>
                    <w:webHidden/>
                  </w:rPr>
                  <w:fldChar w:fldCharType="begin"/>
                </w:r>
                <w:r w:rsidR="00D67965">
                  <w:rPr>
                    <w:webHidden/>
                  </w:rPr>
                  <w:instrText xml:space="preserve"> PAGEREF _Toc48643548 \h </w:instrText>
                </w:r>
                <w:r w:rsidR="00D67965">
                  <w:rPr>
                    <w:webHidden/>
                  </w:rPr>
                </w:r>
                <w:r w:rsidR="00D67965">
                  <w:rPr>
                    <w:webHidden/>
                  </w:rPr>
                  <w:fldChar w:fldCharType="separate"/>
                </w:r>
                <w:r w:rsidR="00D67965">
                  <w:rPr>
                    <w:webHidden/>
                  </w:rPr>
                  <w:t>57</w:t>
                </w:r>
                <w:r w:rsidR="00D67965">
                  <w:rPr>
                    <w:webHidden/>
                  </w:rPr>
                  <w:fldChar w:fldCharType="end"/>
                </w:r>
              </w:hyperlink>
            </w:p>
            <w:p w14:paraId="657FC9BB" w14:textId="155112FC" w:rsidR="00D67965" w:rsidRDefault="006F4A90">
              <w:pPr>
                <w:pStyle w:val="TOC2"/>
                <w:rPr>
                  <w:b w:val="0"/>
                  <w:bCs w:val="0"/>
                  <w:color w:val="auto"/>
                  <w:sz w:val="22"/>
                </w:rPr>
              </w:pPr>
              <w:hyperlink w:anchor="_Toc48643549" w:history="1">
                <w:r w:rsidR="00D67965" w:rsidRPr="006B7BCF">
                  <w:rPr>
                    <w:rStyle w:val="Hyperlink"/>
                  </w:rPr>
                  <w:t>12.2.</w:t>
                </w:r>
                <w:r w:rsidR="00D67965">
                  <w:rPr>
                    <w:b w:val="0"/>
                    <w:bCs w:val="0"/>
                    <w:color w:val="auto"/>
                    <w:sz w:val="22"/>
                  </w:rPr>
                  <w:tab/>
                </w:r>
                <w:r w:rsidR="00D67965" w:rsidRPr="006B7BCF">
                  <w:rPr>
                    <w:rStyle w:val="Hyperlink"/>
                  </w:rPr>
                  <w:t>Applicable Standards and Guidance</w:t>
                </w:r>
                <w:r w:rsidR="00D67965">
                  <w:rPr>
                    <w:webHidden/>
                  </w:rPr>
                  <w:tab/>
                </w:r>
                <w:r w:rsidR="00D67965">
                  <w:rPr>
                    <w:webHidden/>
                  </w:rPr>
                  <w:fldChar w:fldCharType="begin"/>
                </w:r>
                <w:r w:rsidR="00D67965">
                  <w:rPr>
                    <w:webHidden/>
                  </w:rPr>
                  <w:instrText xml:space="preserve"> PAGEREF _Toc48643549 \h </w:instrText>
                </w:r>
                <w:r w:rsidR="00D67965">
                  <w:rPr>
                    <w:webHidden/>
                  </w:rPr>
                </w:r>
                <w:r w:rsidR="00D67965">
                  <w:rPr>
                    <w:webHidden/>
                  </w:rPr>
                  <w:fldChar w:fldCharType="separate"/>
                </w:r>
                <w:r w:rsidR="00D67965">
                  <w:rPr>
                    <w:webHidden/>
                  </w:rPr>
                  <w:t>57</w:t>
                </w:r>
                <w:r w:rsidR="00D67965">
                  <w:rPr>
                    <w:webHidden/>
                  </w:rPr>
                  <w:fldChar w:fldCharType="end"/>
                </w:r>
              </w:hyperlink>
            </w:p>
            <w:p w14:paraId="726AE705" w14:textId="4308D7DF" w:rsidR="00D67965" w:rsidRDefault="006F4A90">
              <w:pPr>
                <w:pStyle w:val="TOC1"/>
                <w:rPr>
                  <w:b w:val="0"/>
                  <w:caps w:val="0"/>
                  <w:color w:val="auto"/>
                  <w:sz w:val="22"/>
                </w:rPr>
              </w:pPr>
              <w:hyperlink w:anchor="_Toc48643550" w:history="1">
                <w:r w:rsidR="00D67965" w:rsidRPr="006B7BCF">
                  <w:rPr>
                    <w:rStyle w:val="Hyperlink"/>
                  </w:rPr>
                  <w:t>13.</w:t>
                </w:r>
                <w:r w:rsidR="00D67965">
                  <w:rPr>
                    <w:b w:val="0"/>
                    <w:caps w:val="0"/>
                    <w:color w:val="auto"/>
                    <w:sz w:val="22"/>
                  </w:rPr>
                  <w:tab/>
                </w:r>
                <w:r w:rsidR="00D67965" w:rsidRPr="006B7BCF">
                  <w:rPr>
                    <w:rStyle w:val="Hyperlink"/>
                  </w:rPr>
                  <w:t>Minimum Security Controls</w:t>
                </w:r>
                <w:r w:rsidR="00D67965">
                  <w:rPr>
                    <w:webHidden/>
                  </w:rPr>
                  <w:tab/>
                </w:r>
                <w:r w:rsidR="00D67965">
                  <w:rPr>
                    <w:webHidden/>
                  </w:rPr>
                  <w:fldChar w:fldCharType="begin"/>
                </w:r>
                <w:r w:rsidR="00D67965">
                  <w:rPr>
                    <w:webHidden/>
                  </w:rPr>
                  <w:instrText xml:space="preserve"> PAGEREF _Toc48643550 \h </w:instrText>
                </w:r>
                <w:r w:rsidR="00D67965">
                  <w:rPr>
                    <w:webHidden/>
                  </w:rPr>
                </w:r>
                <w:r w:rsidR="00D67965">
                  <w:rPr>
                    <w:webHidden/>
                  </w:rPr>
                  <w:fldChar w:fldCharType="separate"/>
                </w:r>
                <w:r w:rsidR="00D67965">
                  <w:rPr>
                    <w:webHidden/>
                  </w:rPr>
                  <w:t>57</w:t>
                </w:r>
                <w:r w:rsidR="00D67965">
                  <w:rPr>
                    <w:webHidden/>
                  </w:rPr>
                  <w:fldChar w:fldCharType="end"/>
                </w:r>
              </w:hyperlink>
            </w:p>
            <w:p w14:paraId="0A2D8DBA" w14:textId="78AC4D67" w:rsidR="00D67965" w:rsidRDefault="006F4A90">
              <w:pPr>
                <w:pStyle w:val="TOC2"/>
                <w:rPr>
                  <w:b w:val="0"/>
                  <w:bCs w:val="0"/>
                  <w:color w:val="auto"/>
                  <w:sz w:val="22"/>
                </w:rPr>
              </w:pPr>
              <w:hyperlink w:anchor="_Toc48643551" w:history="1">
                <w:r w:rsidR="00D67965" w:rsidRPr="006B7BCF">
                  <w:rPr>
                    <w:rStyle w:val="Hyperlink"/>
                  </w:rPr>
                  <w:t>13.1.</w:t>
                </w:r>
                <w:r w:rsidR="00D67965">
                  <w:rPr>
                    <w:b w:val="0"/>
                    <w:bCs w:val="0"/>
                    <w:color w:val="auto"/>
                    <w:sz w:val="22"/>
                  </w:rPr>
                  <w:tab/>
                </w:r>
                <w:r w:rsidR="00D67965" w:rsidRPr="006B7BCF">
                  <w:rPr>
                    <w:rStyle w:val="Hyperlink"/>
                  </w:rPr>
                  <w:t>Access Control (AC)</w:t>
                </w:r>
                <w:r w:rsidR="00D67965">
                  <w:rPr>
                    <w:webHidden/>
                  </w:rPr>
                  <w:tab/>
                </w:r>
                <w:r w:rsidR="00D67965">
                  <w:rPr>
                    <w:webHidden/>
                  </w:rPr>
                  <w:fldChar w:fldCharType="begin"/>
                </w:r>
                <w:r w:rsidR="00D67965">
                  <w:rPr>
                    <w:webHidden/>
                  </w:rPr>
                  <w:instrText xml:space="preserve"> PAGEREF _Toc48643551 \h </w:instrText>
                </w:r>
                <w:r w:rsidR="00D67965">
                  <w:rPr>
                    <w:webHidden/>
                  </w:rPr>
                </w:r>
                <w:r w:rsidR="00D67965">
                  <w:rPr>
                    <w:webHidden/>
                  </w:rPr>
                  <w:fldChar w:fldCharType="separate"/>
                </w:r>
                <w:r w:rsidR="00D67965">
                  <w:rPr>
                    <w:webHidden/>
                  </w:rPr>
                  <w:t>64</w:t>
                </w:r>
                <w:r w:rsidR="00D67965">
                  <w:rPr>
                    <w:webHidden/>
                  </w:rPr>
                  <w:fldChar w:fldCharType="end"/>
                </w:r>
              </w:hyperlink>
            </w:p>
            <w:p w14:paraId="10A2C30F" w14:textId="77BF3661" w:rsidR="00D67965" w:rsidRDefault="006F4A90">
              <w:pPr>
                <w:pStyle w:val="TOC3"/>
                <w:rPr>
                  <w:bCs w:val="0"/>
                  <w:iCs w:val="0"/>
                  <w:color w:val="auto"/>
                  <w:sz w:val="22"/>
                </w:rPr>
              </w:pPr>
              <w:hyperlink w:anchor="_Toc48643552" w:history="1">
                <w:r w:rsidR="00D67965" w:rsidRPr="006B7BCF">
                  <w:rPr>
                    <w:rStyle w:val="Hyperlink"/>
                  </w:rPr>
                  <w:t>AC-1 Access Control Policy and Procedures Requirements (H)</w:t>
                </w:r>
                <w:r w:rsidR="00D67965">
                  <w:rPr>
                    <w:webHidden/>
                  </w:rPr>
                  <w:tab/>
                </w:r>
                <w:r w:rsidR="00D67965">
                  <w:rPr>
                    <w:webHidden/>
                  </w:rPr>
                  <w:fldChar w:fldCharType="begin"/>
                </w:r>
                <w:r w:rsidR="00D67965">
                  <w:rPr>
                    <w:webHidden/>
                  </w:rPr>
                  <w:instrText xml:space="preserve"> PAGEREF _Toc48643552 \h </w:instrText>
                </w:r>
                <w:r w:rsidR="00D67965">
                  <w:rPr>
                    <w:webHidden/>
                  </w:rPr>
                </w:r>
                <w:r w:rsidR="00D67965">
                  <w:rPr>
                    <w:webHidden/>
                  </w:rPr>
                  <w:fldChar w:fldCharType="separate"/>
                </w:r>
                <w:r w:rsidR="00D67965">
                  <w:rPr>
                    <w:webHidden/>
                  </w:rPr>
                  <w:t>64</w:t>
                </w:r>
                <w:r w:rsidR="00D67965">
                  <w:rPr>
                    <w:webHidden/>
                  </w:rPr>
                  <w:fldChar w:fldCharType="end"/>
                </w:r>
              </w:hyperlink>
            </w:p>
            <w:p w14:paraId="4F21C98D" w14:textId="30F4B1BE" w:rsidR="00D67965" w:rsidRDefault="006F4A90">
              <w:pPr>
                <w:pStyle w:val="TOC3"/>
                <w:rPr>
                  <w:bCs w:val="0"/>
                  <w:iCs w:val="0"/>
                  <w:color w:val="auto"/>
                  <w:sz w:val="22"/>
                </w:rPr>
              </w:pPr>
              <w:hyperlink w:anchor="_Toc48643553" w:history="1">
                <w:r w:rsidR="00D67965" w:rsidRPr="006B7BCF">
                  <w:rPr>
                    <w:rStyle w:val="Hyperlink"/>
                  </w:rPr>
                  <w:t>AC-2 Account Management (H)</w:t>
                </w:r>
                <w:r w:rsidR="00D67965">
                  <w:rPr>
                    <w:webHidden/>
                  </w:rPr>
                  <w:tab/>
                </w:r>
                <w:r w:rsidR="00D67965">
                  <w:rPr>
                    <w:webHidden/>
                  </w:rPr>
                  <w:fldChar w:fldCharType="begin"/>
                </w:r>
                <w:r w:rsidR="00D67965">
                  <w:rPr>
                    <w:webHidden/>
                  </w:rPr>
                  <w:instrText xml:space="preserve"> PAGEREF _Toc48643553 \h </w:instrText>
                </w:r>
                <w:r w:rsidR="00D67965">
                  <w:rPr>
                    <w:webHidden/>
                  </w:rPr>
                </w:r>
                <w:r w:rsidR="00D67965">
                  <w:rPr>
                    <w:webHidden/>
                  </w:rPr>
                  <w:fldChar w:fldCharType="separate"/>
                </w:r>
                <w:r w:rsidR="00D67965">
                  <w:rPr>
                    <w:webHidden/>
                  </w:rPr>
                  <w:t>66</w:t>
                </w:r>
                <w:r w:rsidR="00D67965">
                  <w:rPr>
                    <w:webHidden/>
                  </w:rPr>
                  <w:fldChar w:fldCharType="end"/>
                </w:r>
              </w:hyperlink>
            </w:p>
            <w:p w14:paraId="5E3DFB6A" w14:textId="0E8045BE" w:rsidR="00D67965" w:rsidRDefault="006F4A90">
              <w:pPr>
                <w:pStyle w:val="TOC4"/>
                <w:rPr>
                  <w:noProof/>
                  <w:color w:val="auto"/>
                  <w:sz w:val="22"/>
                  <w:szCs w:val="22"/>
                </w:rPr>
              </w:pPr>
              <w:hyperlink w:anchor="_Toc48643554" w:history="1">
                <w:r w:rsidR="00D67965" w:rsidRPr="006B7BCF">
                  <w:rPr>
                    <w:rStyle w:val="Hyperlink"/>
                    <w:noProof/>
                  </w:rPr>
                  <w:t>AC-2 (1) Control Enhancement (M) (H)</w:t>
                </w:r>
                <w:r w:rsidR="00D67965">
                  <w:rPr>
                    <w:noProof/>
                    <w:webHidden/>
                  </w:rPr>
                  <w:tab/>
                </w:r>
                <w:r w:rsidR="00D67965">
                  <w:rPr>
                    <w:noProof/>
                    <w:webHidden/>
                  </w:rPr>
                  <w:fldChar w:fldCharType="begin"/>
                </w:r>
                <w:r w:rsidR="00D67965">
                  <w:rPr>
                    <w:noProof/>
                    <w:webHidden/>
                  </w:rPr>
                  <w:instrText xml:space="preserve"> PAGEREF _Toc48643554 \h </w:instrText>
                </w:r>
                <w:r w:rsidR="00D67965">
                  <w:rPr>
                    <w:noProof/>
                    <w:webHidden/>
                  </w:rPr>
                </w:r>
                <w:r w:rsidR="00D67965">
                  <w:rPr>
                    <w:noProof/>
                    <w:webHidden/>
                  </w:rPr>
                  <w:fldChar w:fldCharType="separate"/>
                </w:r>
                <w:r w:rsidR="00D67965">
                  <w:rPr>
                    <w:noProof/>
                    <w:webHidden/>
                  </w:rPr>
                  <w:t>70</w:t>
                </w:r>
                <w:r w:rsidR="00D67965">
                  <w:rPr>
                    <w:noProof/>
                    <w:webHidden/>
                  </w:rPr>
                  <w:fldChar w:fldCharType="end"/>
                </w:r>
              </w:hyperlink>
            </w:p>
            <w:p w14:paraId="0AE2FF82" w14:textId="24D4E847" w:rsidR="00D67965" w:rsidRDefault="006F4A90">
              <w:pPr>
                <w:pStyle w:val="TOC4"/>
                <w:rPr>
                  <w:noProof/>
                  <w:color w:val="auto"/>
                  <w:sz w:val="22"/>
                  <w:szCs w:val="22"/>
                </w:rPr>
              </w:pPr>
              <w:hyperlink w:anchor="_Toc48643555" w:history="1">
                <w:r w:rsidR="00D67965" w:rsidRPr="006B7BCF">
                  <w:rPr>
                    <w:rStyle w:val="Hyperlink"/>
                    <w:noProof/>
                  </w:rPr>
                  <w:t>AC-2 (2) Control ENHANCEMENT (H)</w:t>
                </w:r>
                <w:r w:rsidR="00D67965">
                  <w:rPr>
                    <w:noProof/>
                    <w:webHidden/>
                  </w:rPr>
                  <w:tab/>
                </w:r>
                <w:r w:rsidR="00D67965">
                  <w:rPr>
                    <w:noProof/>
                    <w:webHidden/>
                  </w:rPr>
                  <w:fldChar w:fldCharType="begin"/>
                </w:r>
                <w:r w:rsidR="00D67965">
                  <w:rPr>
                    <w:noProof/>
                    <w:webHidden/>
                  </w:rPr>
                  <w:instrText xml:space="preserve"> PAGEREF _Toc48643555 \h </w:instrText>
                </w:r>
                <w:r w:rsidR="00D67965">
                  <w:rPr>
                    <w:noProof/>
                    <w:webHidden/>
                  </w:rPr>
                </w:r>
                <w:r w:rsidR="00D67965">
                  <w:rPr>
                    <w:noProof/>
                    <w:webHidden/>
                  </w:rPr>
                  <w:fldChar w:fldCharType="separate"/>
                </w:r>
                <w:r w:rsidR="00D67965">
                  <w:rPr>
                    <w:noProof/>
                    <w:webHidden/>
                  </w:rPr>
                  <w:t>72</w:t>
                </w:r>
                <w:r w:rsidR="00D67965">
                  <w:rPr>
                    <w:noProof/>
                    <w:webHidden/>
                  </w:rPr>
                  <w:fldChar w:fldCharType="end"/>
                </w:r>
              </w:hyperlink>
            </w:p>
            <w:p w14:paraId="4170C437" w14:textId="7A719767" w:rsidR="00D67965" w:rsidRDefault="006F4A90">
              <w:pPr>
                <w:pStyle w:val="TOC4"/>
                <w:rPr>
                  <w:noProof/>
                  <w:color w:val="auto"/>
                  <w:sz w:val="22"/>
                  <w:szCs w:val="22"/>
                </w:rPr>
              </w:pPr>
              <w:hyperlink w:anchor="_Toc48643556" w:history="1">
                <w:r w:rsidR="00D67965" w:rsidRPr="006B7BCF">
                  <w:rPr>
                    <w:rStyle w:val="Hyperlink"/>
                    <w:noProof/>
                  </w:rPr>
                  <w:t>AC-2 (3) Control ENHANCEMENT (H)</w:t>
                </w:r>
                <w:r w:rsidR="00D67965">
                  <w:rPr>
                    <w:noProof/>
                    <w:webHidden/>
                  </w:rPr>
                  <w:tab/>
                </w:r>
                <w:r w:rsidR="00D67965">
                  <w:rPr>
                    <w:noProof/>
                    <w:webHidden/>
                  </w:rPr>
                  <w:fldChar w:fldCharType="begin"/>
                </w:r>
                <w:r w:rsidR="00D67965">
                  <w:rPr>
                    <w:noProof/>
                    <w:webHidden/>
                  </w:rPr>
                  <w:instrText xml:space="preserve"> PAGEREF _Toc48643556 \h </w:instrText>
                </w:r>
                <w:r w:rsidR="00D67965">
                  <w:rPr>
                    <w:noProof/>
                    <w:webHidden/>
                  </w:rPr>
                </w:r>
                <w:r w:rsidR="00D67965">
                  <w:rPr>
                    <w:noProof/>
                    <w:webHidden/>
                  </w:rPr>
                  <w:fldChar w:fldCharType="separate"/>
                </w:r>
                <w:r w:rsidR="00D67965">
                  <w:rPr>
                    <w:noProof/>
                    <w:webHidden/>
                  </w:rPr>
                  <w:t>73</w:t>
                </w:r>
                <w:r w:rsidR="00D67965">
                  <w:rPr>
                    <w:noProof/>
                    <w:webHidden/>
                  </w:rPr>
                  <w:fldChar w:fldCharType="end"/>
                </w:r>
              </w:hyperlink>
            </w:p>
            <w:p w14:paraId="1E244F58" w14:textId="4EC12D1B" w:rsidR="00D67965" w:rsidRDefault="006F4A90">
              <w:pPr>
                <w:pStyle w:val="TOC4"/>
                <w:rPr>
                  <w:noProof/>
                  <w:color w:val="auto"/>
                  <w:sz w:val="22"/>
                  <w:szCs w:val="22"/>
                </w:rPr>
              </w:pPr>
              <w:hyperlink w:anchor="_Toc48643557" w:history="1">
                <w:r w:rsidR="00D67965" w:rsidRPr="006B7BCF">
                  <w:rPr>
                    <w:rStyle w:val="Hyperlink"/>
                    <w:noProof/>
                  </w:rPr>
                  <w:t>AC-2 (4) Control ENHANCEMENT (H)</w:t>
                </w:r>
                <w:r w:rsidR="00D67965">
                  <w:rPr>
                    <w:noProof/>
                    <w:webHidden/>
                  </w:rPr>
                  <w:tab/>
                </w:r>
                <w:r w:rsidR="00D67965">
                  <w:rPr>
                    <w:noProof/>
                    <w:webHidden/>
                  </w:rPr>
                  <w:fldChar w:fldCharType="begin"/>
                </w:r>
                <w:r w:rsidR="00D67965">
                  <w:rPr>
                    <w:noProof/>
                    <w:webHidden/>
                  </w:rPr>
                  <w:instrText xml:space="preserve"> PAGEREF _Toc48643557 \h </w:instrText>
                </w:r>
                <w:r w:rsidR="00D67965">
                  <w:rPr>
                    <w:noProof/>
                    <w:webHidden/>
                  </w:rPr>
                </w:r>
                <w:r w:rsidR="00D67965">
                  <w:rPr>
                    <w:noProof/>
                    <w:webHidden/>
                  </w:rPr>
                  <w:fldChar w:fldCharType="separate"/>
                </w:r>
                <w:r w:rsidR="00D67965">
                  <w:rPr>
                    <w:noProof/>
                    <w:webHidden/>
                  </w:rPr>
                  <w:t>74</w:t>
                </w:r>
                <w:r w:rsidR="00D67965">
                  <w:rPr>
                    <w:noProof/>
                    <w:webHidden/>
                  </w:rPr>
                  <w:fldChar w:fldCharType="end"/>
                </w:r>
              </w:hyperlink>
            </w:p>
            <w:p w14:paraId="7204A2E1" w14:textId="18B01A5B" w:rsidR="00D67965" w:rsidRDefault="006F4A90">
              <w:pPr>
                <w:pStyle w:val="TOC4"/>
                <w:rPr>
                  <w:noProof/>
                  <w:color w:val="auto"/>
                  <w:sz w:val="22"/>
                  <w:szCs w:val="22"/>
                </w:rPr>
              </w:pPr>
              <w:hyperlink w:anchor="_Toc48643558" w:history="1">
                <w:r w:rsidR="00D67965" w:rsidRPr="006B7BCF">
                  <w:rPr>
                    <w:rStyle w:val="Hyperlink"/>
                    <w:noProof/>
                  </w:rPr>
                  <w:t>AC-2 (5) Control ENHANCEMENT (H)</w:t>
                </w:r>
                <w:r w:rsidR="00D67965">
                  <w:rPr>
                    <w:noProof/>
                    <w:webHidden/>
                  </w:rPr>
                  <w:tab/>
                </w:r>
                <w:r w:rsidR="00D67965">
                  <w:rPr>
                    <w:noProof/>
                    <w:webHidden/>
                  </w:rPr>
                  <w:fldChar w:fldCharType="begin"/>
                </w:r>
                <w:r w:rsidR="00D67965">
                  <w:rPr>
                    <w:noProof/>
                    <w:webHidden/>
                  </w:rPr>
                  <w:instrText xml:space="preserve"> PAGEREF _Toc48643558 \h </w:instrText>
                </w:r>
                <w:r w:rsidR="00D67965">
                  <w:rPr>
                    <w:noProof/>
                    <w:webHidden/>
                  </w:rPr>
                </w:r>
                <w:r w:rsidR="00D67965">
                  <w:rPr>
                    <w:noProof/>
                    <w:webHidden/>
                  </w:rPr>
                  <w:fldChar w:fldCharType="separate"/>
                </w:r>
                <w:r w:rsidR="00D67965">
                  <w:rPr>
                    <w:noProof/>
                    <w:webHidden/>
                  </w:rPr>
                  <w:t>75</w:t>
                </w:r>
                <w:r w:rsidR="00D67965">
                  <w:rPr>
                    <w:noProof/>
                    <w:webHidden/>
                  </w:rPr>
                  <w:fldChar w:fldCharType="end"/>
                </w:r>
              </w:hyperlink>
            </w:p>
            <w:p w14:paraId="36E98F9E" w14:textId="4BAC0126" w:rsidR="00D67965" w:rsidRDefault="006F4A90">
              <w:pPr>
                <w:pStyle w:val="TOC4"/>
                <w:rPr>
                  <w:noProof/>
                  <w:color w:val="auto"/>
                  <w:sz w:val="22"/>
                  <w:szCs w:val="22"/>
                </w:rPr>
              </w:pPr>
              <w:hyperlink w:anchor="_Toc48643559" w:history="1">
                <w:r w:rsidR="00D67965" w:rsidRPr="006B7BCF">
                  <w:rPr>
                    <w:rStyle w:val="Hyperlink"/>
                    <w:noProof/>
                  </w:rPr>
                  <w:t>AC-2 (7) Control Enhancement (H)</w:t>
                </w:r>
                <w:r w:rsidR="00D67965">
                  <w:rPr>
                    <w:noProof/>
                    <w:webHidden/>
                  </w:rPr>
                  <w:tab/>
                </w:r>
                <w:r w:rsidR="00D67965">
                  <w:rPr>
                    <w:noProof/>
                    <w:webHidden/>
                  </w:rPr>
                  <w:fldChar w:fldCharType="begin"/>
                </w:r>
                <w:r w:rsidR="00D67965">
                  <w:rPr>
                    <w:noProof/>
                    <w:webHidden/>
                  </w:rPr>
                  <w:instrText xml:space="preserve"> PAGEREF _Toc48643559 \h </w:instrText>
                </w:r>
                <w:r w:rsidR="00D67965">
                  <w:rPr>
                    <w:noProof/>
                    <w:webHidden/>
                  </w:rPr>
                </w:r>
                <w:r w:rsidR="00D67965">
                  <w:rPr>
                    <w:noProof/>
                    <w:webHidden/>
                  </w:rPr>
                  <w:fldChar w:fldCharType="separate"/>
                </w:r>
                <w:r w:rsidR="00D67965">
                  <w:rPr>
                    <w:noProof/>
                    <w:webHidden/>
                  </w:rPr>
                  <w:t>76</w:t>
                </w:r>
                <w:r w:rsidR="00D67965">
                  <w:rPr>
                    <w:noProof/>
                    <w:webHidden/>
                  </w:rPr>
                  <w:fldChar w:fldCharType="end"/>
                </w:r>
              </w:hyperlink>
            </w:p>
            <w:p w14:paraId="3937803C" w14:textId="338A88F7" w:rsidR="00D67965" w:rsidRDefault="006F4A90">
              <w:pPr>
                <w:pStyle w:val="TOC4"/>
                <w:rPr>
                  <w:noProof/>
                  <w:color w:val="auto"/>
                  <w:sz w:val="22"/>
                  <w:szCs w:val="22"/>
                </w:rPr>
              </w:pPr>
              <w:hyperlink w:anchor="_Toc48643560" w:history="1">
                <w:r w:rsidR="00D67965" w:rsidRPr="006B7BCF">
                  <w:rPr>
                    <w:rStyle w:val="Hyperlink"/>
                    <w:noProof/>
                  </w:rPr>
                  <w:t>AC-2 (9) Control ENHANCEMENT (H)</w:t>
                </w:r>
                <w:r w:rsidR="00D67965">
                  <w:rPr>
                    <w:noProof/>
                    <w:webHidden/>
                  </w:rPr>
                  <w:tab/>
                </w:r>
                <w:r w:rsidR="00D67965">
                  <w:rPr>
                    <w:noProof/>
                    <w:webHidden/>
                  </w:rPr>
                  <w:fldChar w:fldCharType="begin"/>
                </w:r>
                <w:r w:rsidR="00D67965">
                  <w:rPr>
                    <w:noProof/>
                    <w:webHidden/>
                  </w:rPr>
                  <w:instrText xml:space="preserve"> PAGEREF _Toc48643560 \h </w:instrText>
                </w:r>
                <w:r w:rsidR="00D67965">
                  <w:rPr>
                    <w:noProof/>
                    <w:webHidden/>
                  </w:rPr>
                </w:r>
                <w:r w:rsidR="00D67965">
                  <w:rPr>
                    <w:noProof/>
                    <w:webHidden/>
                  </w:rPr>
                  <w:fldChar w:fldCharType="separate"/>
                </w:r>
                <w:r w:rsidR="00D67965">
                  <w:rPr>
                    <w:noProof/>
                    <w:webHidden/>
                  </w:rPr>
                  <w:t>78</w:t>
                </w:r>
                <w:r w:rsidR="00D67965">
                  <w:rPr>
                    <w:noProof/>
                    <w:webHidden/>
                  </w:rPr>
                  <w:fldChar w:fldCharType="end"/>
                </w:r>
              </w:hyperlink>
            </w:p>
            <w:p w14:paraId="213F3D7D" w14:textId="667C976A" w:rsidR="00D67965" w:rsidRDefault="006F4A90">
              <w:pPr>
                <w:pStyle w:val="TOC4"/>
                <w:rPr>
                  <w:noProof/>
                  <w:color w:val="auto"/>
                  <w:sz w:val="22"/>
                  <w:szCs w:val="22"/>
                </w:rPr>
              </w:pPr>
              <w:hyperlink w:anchor="_Toc48643561" w:history="1">
                <w:r w:rsidR="00D67965" w:rsidRPr="006B7BCF">
                  <w:rPr>
                    <w:rStyle w:val="Hyperlink"/>
                    <w:noProof/>
                  </w:rPr>
                  <w:t>AC-2 (10) Control Enhancement (M) (H)</w:t>
                </w:r>
                <w:r w:rsidR="00D67965">
                  <w:rPr>
                    <w:noProof/>
                    <w:webHidden/>
                  </w:rPr>
                  <w:tab/>
                </w:r>
                <w:r w:rsidR="00D67965">
                  <w:rPr>
                    <w:noProof/>
                    <w:webHidden/>
                  </w:rPr>
                  <w:fldChar w:fldCharType="begin"/>
                </w:r>
                <w:r w:rsidR="00D67965">
                  <w:rPr>
                    <w:noProof/>
                    <w:webHidden/>
                  </w:rPr>
                  <w:instrText xml:space="preserve"> PAGEREF _Toc48643561 \h </w:instrText>
                </w:r>
                <w:r w:rsidR="00D67965">
                  <w:rPr>
                    <w:noProof/>
                    <w:webHidden/>
                  </w:rPr>
                </w:r>
                <w:r w:rsidR="00D67965">
                  <w:rPr>
                    <w:noProof/>
                    <w:webHidden/>
                  </w:rPr>
                  <w:fldChar w:fldCharType="separate"/>
                </w:r>
                <w:r w:rsidR="00D67965">
                  <w:rPr>
                    <w:noProof/>
                    <w:webHidden/>
                  </w:rPr>
                  <w:t>79</w:t>
                </w:r>
                <w:r w:rsidR="00D67965">
                  <w:rPr>
                    <w:noProof/>
                    <w:webHidden/>
                  </w:rPr>
                  <w:fldChar w:fldCharType="end"/>
                </w:r>
              </w:hyperlink>
            </w:p>
            <w:p w14:paraId="1226A706" w14:textId="407BD2BE" w:rsidR="00D67965" w:rsidRDefault="006F4A90">
              <w:pPr>
                <w:pStyle w:val="TOC4"/>
                <w:rPr>
                  <w:noProof/>
                  <w:color w:val="auto"/>
                  <w:sz w:val="22"/>
                  <w:szCs w:val="22"/>
                </w:rPr>
              </w:pPr>
              <w:hyperlink w:anchor="_Toc48643562" w:history="1">
                <w:r w:rsidR="00D67965" w:rsidRPr="006B7BCF">
                  <w:rPr>
                    <w:rStyle w:val="Hyperlink"/>
                    <w:noProof/>
                  </w:rPr>
                  <w:t>AC-2 (11) Control Enhancement (H)</w:t>
                </w:r>
                <w:r w:rsidR="00D67965">
                  <w:rPr>
                    <w:noProof/>
                    <w:webHidden/>
                  </w:rPr>
                  <w:tab/>
                </w:r>
                <w:r w:rsidR="00D67965">
                  <w:rPr>
                    <w:noProof/>
                    <w:webHidden/>
                  </w:rPr>
                  <w:fldChar w:fldCharType="begin"/>
                </w:r>
                <w:r w:rsidR="00D67965">
                  <w:rPr>
                    <w:noProof/>
                    <w:webHidden/>
                  </w:rPr>
                  <w:instrText xml:space="preserve"> PAGEREF _Toc48643562 \h </w:instrText>
                </w:r>
                <w:r w:rsidR="00D67965">
                  <w:rPr>
                    <w:noProof/>
                    <w:webHidden/>
                  </w:rPr>
                </w:r>
                <w:r w:rsidR="00D67965">
                  <w:rPr>
                    <w:noProof/>
                    <w:webHidden/>
                  </w:rPr>
                  <w:fldChar w:fldCharType="separate"/>
                </w:r>
                <w:r w:rsidR="00D67965">
                  <w:rPr>
                    <w:noProof/>
                    <w:webHidden/>
                  </w:rPr>
                  <w:t>80</w:t>
                </w:r>
                <w:r w:rsidR="00D67965">
                  <w:rPr>
                    <w:noProof/>
                    <w:webHidden/>
                  </w:rPr>
                  <w:fldChar w:fldCharType="end"/>
                </w:r>
              </w:hyperlink>
            </w:p>
            <w:p w14:paraId="6FE25703" w14:textId="19B7698C" w:rsidR="00D67965" w:rsidRDefault="006F4A90">
              <w:pPr>
                <w:pStyle w:val="TOC4"/>
                <w:rPr>
                  <w:noProof/>
                  <w:color w:val="auto"/>
                  <w:sz w:val="22"/>
                  <w:szCs w:val="22"/>
                </w:rPr>
              </w:pPr>
              <w:hyperlink w:anchor="_Toc48643563" w:history="1">
                <w:r w:rsidR="00D67965" w:rsidRPr="006B7BCF">
                  <w:rPr>
                    <w:rStyle w:val="Hyperlink"/>
                    <w:noProof/>
                  </w:rPr>
                  <w:t>AC-2 (12) Control Enhancement (H)</w:t>
                </w:r>
                <w:r w:rsidR="00D67965">
                  <w:rPr>
                    <w:noProof/>
                    <w:webHidden/>
                  </w:rPr>
                  <w:tab/>
                </w:r>
                <w:r w:rsidR="00D67965">
                  <w:rPr>
                    <w:noProof/>
                    <w:webHidden/>
                  </w:rPr>
                  <w:fldChar w:fldCharType="begin"/>
                </w:r>
                <w:r w:rsidR="00D67965">
                  <w:rPr>
                    <w:noProof/>
                    <w:webHidden/>
                  </w:rPr>
                  <w:instrText xml:space="preserve"> PAGEREF _Toc48643563 \h </w:instrText>
                </w:r>
                <w:r w:rsidR="00D67965">
                  <w:rPr>
                    <w:noProof/>
                    <w:webHidden/>
                  </w:rPr>
                </w:r>
                <w:r w:rsidR="00D67965">
                  <w:rPr>
                    <w:noProof/>
                    <w:webHidden/>
                  </w:rPr>
                  <w:fldChar w:fldCharType="separate"/>
                </w:r>
                <w:r w:rsidR="00D67965">
                  <w:rPr>
                    <w:noProof/>
                    <w:webHidden/>
                  </w:rPr>
                  <w:t>81</w:t>
                </w:r>
                <w:r w:rsidR="00D67965">
                  <w:rPr>
                    <w:noProof/>
                    <w:webHidden/>
                  </w:rPr>
                  <w:fldChar w:fldCharType="end"/>
                </w:r>
              </w:hyperlink>
            </w:p>
            <w:p w14:paraId="5930F304" w14:textId="25CDEFCB" w:rsidR="00D67965" w:rsidRDefault="006F4A90">
              <w:pPr>
                <w:pStyle w:val="TOC4"/>
                <w:rPr>
                  <w:noProof/>
                  <w:color w:val="auto"/>
                  <w:sz w:val="22"/>
                  <w:szCs w:val="22"/>
                </w:rPr>
              </w:pPr>
              <w:hyperlink w:anchor="_Toc48643564" w:history="1">
                <w:r w:rsidR="00D67965" w:rsidRPr="006B7BCF">
                  <w:rPr>
                    <w:rStyle w:val="Hyperlink"/>
                    <w:noProof/>
                  </w:rPr>
                  <w:t>AC-2 (13) Control Enhancement (H)</w:t>
                </w:r>
                <w:r w:rsidR="00D67965">
                  <w:rPr>
                    <w:noProof/>
                    <w:webHidden/>
                  </w:rPr>
                  <w:tab/>
                </w:r>
                <w:r w:rsidR="00D67965">
                  <w:rPr>
                    <w:noProof/>
                    <w:webHidden/>
                  </w:rPr>
                  <w:fldChar w:fldCharType="begin"/>
                </w:r>
                <w:r w:rsidR="00D67965">
                  <w:rPr>
                    <w:noProof/>
                    <w:webHidden/>
                  </w:rPr>
                  <w:instrText xml:space="preserve"> PAGEREF _Toc48643564 \h </w:instrText>
                </w:r>
                <w:r w:rsidR="00D67965">
                  <w:rPr>
                    <w:noProof/>
                    <w:webHidden/>
                  </w:rPr>
                </w:r>
                <w:r w:rsidR="00D67965">
                  <w:rPr>
                    <w:noProof/>
                    <w:webHidden/>
                  </w:rPr>
                  <w:fldChar w:fldCharType="separate"/>
                </w:r>
                <w:r w:rsidR="00D67965">
                  <w:rPr>
                    <w:noProof/>
                    <w:webHidden/>
                  </w:rPr>
                  <w:t>82</w:t>
                </w:r>
                <w:r w:rsidR="00D67965">
                  <w:rPr>
                    <w:noProof/>
                    <w:webHidden/>
                  </w:rPr>
                  <w:fldChar w:fldCharType="end"/>
                </w:r>
              </w:hyperlink>
            </w:p>
            <w:p w14:paraId="45E7D411" w14:textId="394CC2F3" w:rsidR="00D67965" w:rsidRDefault="006F4A90">
              <w:pPr>
                <w:pStyle w:val="TOC3"/>
                <w:rPr>
                  <w:bCs w:val="0"/>
                  <w:iCs w:val="0"/>
                  <w:color w:val="auto"/>
                  <w:sz w:val="22"/>
                </w:rPr>
              </w:pPr>
              <w:hyperlink w:anchor="_Toc48643565" w:history="1">
                <w:r w:rsidR="00D67965" w:rsidRPr="006B7BCF">
                  <w:rPr>
                    <w:rStyle w:val="Hyperlink"/>
                  </w:rPr>
                  <w:t>AC-3 Access Enforcement (L) (M) (H)</w:t>
                </w:r>
                <w:r w:rsidR="00D67965">
                  <w:rPr>
                    <w:webHidden/>
                  </w:rPr>
                  <w:tab/>
                </w:r>
                <w:r w:rsidR="00D67965">
                  <w:rPr>
                    <w:webHidden/>
                  </w:rPr>
                  <w:fldChar w:fldCharType="begin"/>
                </w:r>
                <w:r w:rsidR="00D67965">
                  <w:rPr>
                    <w:webHidden/>
                  </w:rPr>
                  <w:instrText xml:space="preserve"> PAGEREF _Toc48643565 \h </w:instrText>
                </w:r>
                <w:r w:rsidR="00D67965">
                  <w:rPr>
                    <w:webHidden/>
                  </w:rPr>
                </w:r>
                <w:r w:rsidR="00D67965">
                  <w:rPr>
                    <w:webHidden/>
                  </w:rPr>
                  <w:fldChar w:fldCharType="separate"/>
                </w:r>
                <w:r w:rsidR="00D67965">
                  <w:rPr>
                    <w:webHidden/>
                  </w:rPr>
                  <w:t>83</w:t>
                </w:r>
                <w:r w:rsidR="00D67965">
                  <w:rPr>
                    <w:webHidden/>
                  </w:rPr>
                  <w:fldChar w:fldCharType="end"/>
                </w:r>
              </w:hyperlink>
            </w:p>
            <w:p w14:paraId="69BF746D" w14:textId="7C740D96" w:rsidR="00D67965" w:rsidRDefault="006F4A90">
              <w:pPr>
                <w:pStyle w:val="TOC3"/>
                <w:rPr>
                  <w:bCs w:val="0"/>
                  <w:iCs w:val="0"/>
                  <w:color w:val="auto"/>
                  <w:sz w:val="22"/>
                </w:rPr>
              </w:pPr>
              <w:hyperlink w:anchor="_Toc48643566" w:history="1">
                <w:r w:rsidR="00D67965" w:rsidRPr="006B7BCF">
                  <w:rPr>
                    <w:rStyle w:val="Hyperlink"/>
                  </w:rPr>
                  <w:t>AC-4 Information Flow Enforcement (M) (H)</w:t>
                </w:r>
                <w:r w:rsidR="00D67965">
                  <w:rPr>
                    <w:webHidden/>
                  </w:rPr>
                  <w:tab/>
                </w:r>
                <w:r w:rsidR="00D67965">
                  <w:rPr>
                    <w:webHidden/>
                  </w:rPr>
                  <w:fldChar w:fldCharType="begin"/>
                </w:r>
                <w:r w:rsidR="00D67965">
                  <w:rPr>
                    <w:webHidden/>
                  </w:rPr>
                  <w:instrText xml:space="preserve"> PAGEREF _Toc48643566 \h </w:instrText>
                </w:r>
                <w:r w:rsidR="00D67965">
                  <w:rPr>
                    <w:webHidden/>
                  </w:rPr>
                </w:r>
                <w:r w:rsidR="00D67965">
                  <w:rPr>
                    <w:webHidden/>
                  </w:rPr>
                  <w:fldChar w:fldCharType="separate"/>
                </w:r>
                <w:r w:rsidR="00D67965">
                  <w:rPr>
                    <w:webHidden/>
                  </w:rPr>
                  <w:t>84</w:t>
                </w:r>
                <w:r w:rsidR="00D67965">
                  <w:rPr>
                    <w:webHidden/>
                  </w:rPr>
                  <w:fldChar w:fldCharType="end"/>
                </w:r>
              </w:hyperlink>
            </w:p>
            <w:p w14:paraId="70E27B25" w14:textId="57F564D5" w:rsidR="00D67965" w:rsidRDefault="006F4A90">
              <w:pPr>
                <w:pStyle w:val="TOC4"/>
                <w:rPr>
                  <w:noProof/>
                  <w:color w:val="auto"/>
                  <w:sz w:val="22"/>
                  <w:szCs w:val="22"/>
                </w:rPr>
              </w:pPr>
              <w:hyperlink w:anchor="_Toc48643567" w:history="1">
                <w:r w:rsidR="00D67965" w:rsidRPr="006B7BCF">
                  <w:rPr>
                    <w:rStyle w:val="Hyperlink"/>
                    <w:noProof/>
                  </w:rPr>
                  <w:t>AC-4 (8) Control Enhancement (H)</w:t>
                </w:r>
                <w:r w:rsidR="00D67965">
                  <w:rPr>
                    <w:noProof/>
                    <w:webHidden/>
                  </w:rPr>
                  <w:tab/>
                </w:r>
                <w:r w:rsidR="00D67965">
                  <w:rPr>
                    <w:noProof/>
                    <w:webHidden/>
                  </w:rPr>
                  <w:fldChar w:fldCharType="begin"/>
                </w:r>
                <w:r w:rsidR="00D67965">
                  <w:rPr>
                    <w:noProof/>
                    <w:webHidden/>
                  </w:rPr>
                  <w:instrText xml:space="preserve"> PAGEREF _Toc48643567 \h </w:instrText>
                </w:r>
                <w:r w:rsidR="00D67965">
                  <w:rPr>
                    <w:noProof/>
                    <w:webHidden/>
                  </w:rPr>
                </w:r>
                <w:r w:rsidR="00D67965">
                  <w:rPr>
                    <w:noProof/>
                    <w:webHidden/>
                  </w:rPr>
                  <w:fldChar w:fldCharType="separate"/>
                </w:r>
                <w:r w:rsidR="00D67965">
                  <w:rPr>
                    <w:noProof/>
                    <w:webHidden/>
                  </w:rPr>
                  <w:t>86</w:t>
                </w:r>
                <w:r w:rsidR="00D67965">
                  <w:rPr>
                    <w:noProof/>
                    <w:webHidden/>
                  </w:rPr>
                  <w:fldChar w:fldCharType="end"/>
                </w:r>
              </w:hyperlink>
            </w:p>
            <w:p w14:paraId="3B9B3CD1" w14:textId="769DF8AE" w:rsidR="00D67965" w:rsidRDefault="006F4A90">
              <w:pPr>
                <w:pStyle w:val="TOC4"/>
                <w:rPr>
                  <w:noProof/>
                  <w:color w:val="auto"/>
                  <w:sz w:val="22"/>
                  <w:szCs w:val="22"/>
                </w:rPr>
              </w:pPr>
              <w:hyperlink w:anchor="_Toc48643568" w:history="1">
                <w:r w:rsidR="00D67965" w:rsidRPr="006B7BCF">
                  <w:rPr>
                    <w:rStyle w:val="Hyperlink"/>
                    <w:noProof/>
                  </w:rPr>
                  <w:t>AC-4 (21) Control Enhancement (M) (H)</w:t>
                </w:r>
                <w:r w:rsidR="00D67965">
                  <w:rPr>
                    <w:noProof/>
                    <w:webHidden/>
                  </w:rPr>
                  <w:tab/>
                </w:r>
                <w:r w:rsidR="00D67965">
                  <w:rPr>
                    <w:noProof/>
                    <w:webHidden/>
                  </w:rPr>
                  <w:fldChar w:fldCharType="begin"/>
                </w:r>
                <w:r w:rsidR="00D67965">
                  <w:rPr>
                    <w:noProof/>
                    <w:webHidden/>
                  </w:rPr>
                  <w:instrText xml:space="preserve"> PAGEREF _Toc48643568 \h </w:instrText>
                </w:r>
                <w:r w:rsidR="00D67965">
                  <w:rPr>
                    <w:noProof/>
                    <w:webHidden/>
                  </w:rPr>
                </w:r>
                <w:r w:rsidR="00D67965">
                  <w:rPr>
                    <w:noProof/>
                    <w:webHidden/>
                  </w:rPr>
                  <w:fldChar w:fldCharType="separate"/>
                </w:r>
                <w:r w:rsidR="00D67965">
                  <w:rPr>
                    <w:noProof/>
                    <w:webHidden/>
                  </w:rPr>
                  <w:t>87</w:t>
                </w:r>
                <w:r w:rsidR="00D67965">
                  <w:rPr>
                    <w:noProof/>
                    <w:webHidden/>
                  </w:rPr>
                  <w:fldChar w:fldCharType="end"/>
                </w:r>
              </w:hyperlink>
            </w:p>
            <w:p w14:paraId="4D78F9DD" w14:textId="50816DB9" w:rsidR="00D67965" w:rsidRDefault="006F4A90">
              <w:pPr>
                <w:pStyle w:val="TOC3"/>
                <w:rPr>
                  <w:bCs w:val="0"/>
                  <w:iCs w:val="0"/>
                  <w:color w:val="auto"/>
                  <w:sz w:val="22"/>
                </w:rPr>
              </w:pPr>
              <w:hyperlink w:anchor="_Toc48643569" w:history="1">
                <w:r w:rsidR="00D67965" w:rsidRPr="006B7BCF">
                  <w:rPr>
                    <w:rStyle w:val="Hyperlink"/>
                  </w:rPr>
                  <w:t>AC-5 Separation of Duties (M) (H)</w:t>
                </w:r>
                <w:r w:rsidR="00D67965">
                  <w:rPr>
                    <w:webHidden/>
                  </w:rPr>
                  <w:tab/>
                </w:r>
                <w:r w:rsidR="00D67965">
                  <w:rPr>
                    <w:webHidden/>
                  </w:rPr>
                  <w:fldChar w:fldCharType="begin"/>
                </w:r>
                <w:r w:rsidR="00D67965">
                  <w:rPr>
                    <w:webHidden/>
                  </w:rPr>
                  <w:instrText xml:space="preserve"> PAGEREF _Toc48643569 \h </w:instrText>
                </w:r>
                <w:r w:rsidR="00D67965">
                  <w:rPr>
                    <w:webHidden/>
                  </w:rPr>
                </w:r>
                <w:r w:rsidR="00D67965">
                  <w:rPr>
                    <w:webHidden/>
                  </w:rPr>
                  <w:fldChar w:fldCharType="separate"/>
                </w:r>
                <w:r w:rsidR="00D67965">
                  <w:rPr>
                    <w:webHidden/>
                  </w:rPr>
                  <w:t>88</w:t>
                </w:r>
                <w:r w:rsidR="00D67965">
                  <w:rPr>
                    <w:webHidden/>
                  </w:rPr>
                  <w:fldChar w:fldCharType="end"/>
                </w:r>
              </w:hyperlink>
            </w:p>
            <w:p w14:paraId="35166841" w14:textId="780382EC" w:rsidR="00D67965" w:rsidRDefault="006F4A90">
              <w:pPr>
                <w:pStyle w:val="TOC3"/>
                <w:rPr>
                  <w:bCs w:val="0"/>
                  <w:iCs w:val="0"/>
                  <w:color w:val="auto"/>
                  <w:sz w:val="22"/>
                </w:rPr>
              </w:pPr>
              <w:hyperlink w:anchor="_Toc48643570" w:history="1">
                <w:r w:rsidR="00D67965" w:rsidRPr="006B7BCF">
                  <w:rPr>
                    <w:rStyle w:val="Hyperlink"/>
                  </w:rPr>
                  <w:t>AC-6 Least Privilege (M) (H)</w:t>
                </w:r>
                <w:r w:rsidR="00D67965">
                  <w:rPr>
                    <w:webHidden/>
                  </w:rPr>
                  <w:tab/>
                </w:r>
                <w:r w:rsidR="00D67965">
                  <w:rPr>
                    <w:webHidden/>
                  </w:rPr>
                  <w:fldChar w:fldCharType="begin"/>
                </w:r>
                <w:r w:rsidR="00D67965">
                  <w:rPr>
                    <w:webHidden/>
                  </w:rPr>
                  <w:instrText xml:space="preserve"> PAGEREF _Toc48643570 \h </w:instrText>
                </w:r>
                <w:r w:rsidR="00D67965">
                  <w:rPr>
                    <w:webHidden/>
                  </w:rPr>
                </w:r>
                <w:r w:rsidR="00D67965">
                  <w:rPr>
                    <w:webHidden/>
                  </w:rPr>
                  <w:fldChar w:fldCharType="separate"/>
                </w:r>
                <w:r w:rsidR="00D67965">
                  <w:rPr>
                    <w:webHidden/>
                  </w:rPr>
                  <w:t>90</w:t>
                </w:r>
                <w:r w:rsidR="00D67965">
                  <w:rPr>
                    <w:webHidden/>
                  </w:rPr>
                  <w:fldChar w:fldCharType="end"/>
                </w:r>
              </w:hyperlink>
            </w:p>
            <w:p w14:paraId="37AA5EB4" w14:textId="49763958" w:rsidR="00D67965" w:rsidRDefault="006F4A90">
              <w:pPr>
                <w:pStyle w:val="TOC4"/>
                <w:rPr>
                  <w:noProof/>
                  <w:color w:val="auto"/>
                  <w:sz w:val="22"/>
                  <w:szCs w:val="22"/>
                </w:rPr>
              </w:pPr>
              <w:hyperlink w:anchor="_Toc48643571" w:history="1">
                <w:r w:rsidR="00D67965" w:rsidRPr="006B7BCF">
                  <w:rPr>
                    <w:rStyle w:val="Hyperlink"/>
                    <w:noProof/>
                  </w:rPr>
                  <w:t>AC-6 (1) Control Enhancement (H)</w:t>
                </w:r>
                <w:r w:rsidR="00D67965">
                  <w:rPr>
                    <w:noProof/>
                    <w:webHidden/>
                  </w:rPr>
                  <w:tab/>
                </w:r>
                <w:r w:rsidR="00D67965">
                  <w:rPr>
                    <w:noProof/>
                    <w:webHidden/>
                  </w:rPr>
                  <w:fldChar w:fldCharType="begin"/>
                </w:r>
                <w:r w:rsidR="00D67965">
                  <w:rPr>
                    <w:noProof/>
                    <w:webHidden/>
                  </w:rPr>
                  <w:instrText xml:space="preserve"> PAGEREF _Toc48643571 \h </w:instrText>
                </w:r>
                <w:r w:rsidR="00D67965">
                  <w:rPr>
                    <w:noProof/>
                    <w:webHidden/>
                  </w:rPr>
                </w:r>
                <w:r w:rsidR="00D67965">
                  <w:rPr>
                    <w:noProof/>
                    <w:webHidden/>
                  </w:rPr>
                  <w:fldChar w:fldCharType="separate"/>
                </w:r>
                <w:r w:rsidR="00D67965">
                  <w:rPr>
                    <w:noProof/>
                    <w:webHidden/>
                  </w:rPr>
                  <w:t>91</w:t>
                </w:r>
                <w:r w:rsidR="00D67965">
                  <w:rPr>
                    <w:noProof/>
                    <w:webHidden/>
                  </w:rPr>
                  <w:fldChar w:fldCharType="end"/>
                </w:r>
              </w:hyperlink>
            </w:p>
            <w:p w14:paraId="1DFFF81C" w14:textId="49D746C2" w:rsidR="00D67965" w:rsidRDefault="006F4A90">
              <w:pPr>
                <w:pStyle w:val="TOC4"/>
                <w:rPr>
                  <w:noProof/>
                  <w:color w:val="auto"/>
                  <w:sz w:val="22"/>
                  <w:szCs w:val="22"/>
                </w:rPr>
              </w:pPr>
              <w:hyperlink w:anchor="_Toc48643572" w:history="1">
                <w:r w:rsidR="00D67965" w:rsidRPr="006B7BCF">
                  <w:rPr>
                    <w:rStyle w:val="Hyperlink"/>
                    <w:noProof/>
                  </w:rPr>
                  <w:t>AC-6 (2) Control Enhancement (M) (H)</w:t>
                </w:r>
                <w:r w:rsidR="00D67965">
                  <w:rPr>
                    <w:noProof/>
                    <w:webHidden/>
                  </w:rPr>
                  <w:tab/>
                </w:r>
                <w:r w:rsidR="00D67965">
                  <w:rPr>
                    <w:noProof/>
                    <w:webHidden/>
                  </w:rPr>
                  <w:fldChar w:fldCharType="begin"/>
                </w:r>
                <w:r w:rsidR="00D67965">
                  <w:rPr>
                    <w:noProof/>
                    <w:webHidden/>
                  </w:rPr>
                  <w:instrText xml:space="preserve"> PAGEREF _Toc48643572 \h </w:instrText>
                </w:r>
                <w:r w:rsidR="00D67965">
                  <w:rPr>
                    <w:noProof/>
                    <w:webHidden/>
                  </w:rPr>
                </w:r>
                <w:r w:rsidR="00D67965">
                  <w:rPr>
                    <w:noProof/>
                    <w:webHidden/>
                  </w:rPr>
                  <w:fldChar w:fldCharType="separate"/>
                </w:r>
                <w:r w:rsidR="00D67965">
                  <w:rPr>
                    <w:noProof/>
                    <w:webHidden/>
                  </w:rPr>
                  <w:t>92</w:t>
                </w:r>
                <w:r w:rsidR="00D67965">
                  <w:rPr>
                    <w:noProof/>
                    <w:webHidden/>
                  </w:rPr>
                  <w:fldChar w:fldCharType="end"/>
                </w:r>
              </w:hyperlink>
            </w:p>
            <w:p w14:paraId="7FDE000B" w14:textId="674675F2" w:rsidR="00D67965" w:rsidRDefault="006F4A90">
              <w:pPr>
                <w:pStyle w:val="TOC4"/>
                <w:rPr>
                  <w:noProof/>
                  <w:color w:val="auto"/>
                  <w:sz w:val="22"/>
                  <w:szCs w:val="22"/>
                </w:rPr>
              </w:pPr>
              <w:hyperlink w:anchor="_Toc48643573" w:history="1">
                <w:r w:rsidR="00D67965" w:rsidRPr="006B7BCF">
                  <w:rPr>
                    <w:rStyle w:val="Hyperlink"/>
                    <w:noProof/>
                  </w:rPr>
                  <w:t>AC-6 (3) Control Enhancement (H)</w:t>
                </w:r>
                <w:r w:rsidR="00D67965">
                  <w:rPr>
                    <w:noProof/>
                    <w:webHidden/>
                  </w:rPr>
                  <w:tab/>
                </w:r>
                <w:r w:rsidR="00D67965">
                  <w:rPr>
                    <w:noProof/>
                    <w:webHidden/>
                  </w:rPr>
                  <w:fldChar w:fldCharType="begin"/>
                </w:r>
                <w:r w:rsidR="00D67965">
                  <w:rPr>
                    <w:noProof/>
                    <w:webHidden/>
                  </w:rPr>
                  <w:instrText xml:space="preserve"> PAGEREF _Toc48643573 \h </w:instrText>
                </w:r>
                <w:r w:rsidR="00D67965">
                  <w:rPr>
                    <w:noProof/>
                    <w:webHidden/>
                  </w:rPr>
                </w:r>
                <w:r w:rsidR="00D67965">
                  <w:rPr>
                    <w:noProof/>
                    <w:webHidden/>
                  </w:rPr>
                  <w:fldChar w:fldCharType="separate"/>
                </w:r>
                <w:r w:rsidR="00D67965">
                  <w:rPr>
                    <w:noProof/>
                    <w:webHidden/>
                  </w:rPr>
                  <w:t>94</w:t>
                </w:r>
                <w:r w:rsidR="00D67965">
                  <w:rPr>
                    <w:noProof/>
                    <w:webHidden/>
                  </w:rPr>
                  <w:fldChar w:fldCharType="end"/>
                </w:r>
              </w:hyperlink>
            </w:p>
            <w:p w14:paraId="02B496D8" w14:textId="3A517597" w:rsidR="00D67965" w:rsidRDefault="006F4A90">
              <w:pPr>
                <w:pStyle w:val="TOC4"/>
                <w:rPr>
                  <w:noProof/>
                  <w:color w:val="auto"/>
                  <w:sz w:val="22"/>
                  <w:szCs w:val="22"/>
                </w:rPr>
              </w:pPr>
              <w:hyperlink w:anchor="_Toc48643574" w:history="1">
                <w:r w:rsidR="00D67965" w:rsidRPr="006B7BCF">
                  <w:rPr>
                    <w:rStyle w:val="Hyperlink"/>
                    <w:noProof/>
                  </w:rPr>
                  <w:t>AC 6 (5) Control Enhancement (M) (H)</w:t>
                </w:r>
                <w:r w:rsidR="00D67965">
                  <w:rPr>
                    <w:noProof/>
                    <w:webHidden/>
                  </w:rPr>
                  <w:tab/>
                </w:r>
                <w:r w:rsidR="00D67965">
                  <w:rPr>
                    <w:noProof/>
                    <w:webHidden/>
                  </w:rPr>
                  <w:fldChar w:fldCharType="begin"/>
                </w:r>
                <w:r w:rsidR="00D67965">
                  <w:rPr>
                    <w:noProof/>
                    <w:webHidden/>
                  </w:rPr>
                  <w:instrText xml:space="preserve"> PAGEREF _Toc48643574 \h </w:instrText>
                </w:r>
                <w:r w:rsidR="00D67965">
                  <w:rPr>
                    <w:noProof/>
                    <w:webHidden/>
                  </w:rPr>
                </w:r>
                <w:r w:rsidR="00D67965">
                  <w:rPr>
                    <w:noProof/>
                    <w:webHidden/>
                  </w:rPr>
                  <w:fldChar w:fldCharType="separate"/>
                </w:r>
                <w:r w:rsidR="00D67965">
                  <w:rPr>
                    <w:noProof/>
                    <w:webHidden/>
                  </w:rPr>
                  <w:t>94</w:t>
                </w:r>
                <w:r w:rsidR="00D67965">
                  <w:rPr>
                    <w:noProof/>
                    <w:webHidden/>
                  </w:rPr>
                  <w:fldChar w:fldCharType="end"/>
                </w:r>
              </w:hyperlink>
            </w:p>
            <w:p w14:paraId="650B7EDC" w14:textId="590CFE18" w:rsidR="00D67965" w:rsidRDefault="006F4A90">
              <w:pPr>
                <w:pStyle w:val="TOC4"/>
                <w:rPr>
                  <w:noProof/>
                  <w:color w:val="auto"/>
                  <w:sz w:val="22"/>
                  <w:szCs w:val="22"/>
                </w:rPr>
              </w:pPr>
              <w:hyperlink w:anchor="_Toc48643575" w:history="1">
                <w:r w:rsidR="00D67965" w:rsidRPr="006B7BCF">
                  <w:rPr>
                    <w:rStyle w:val="Hyperlink"/>
                    <w:noProof/>
                  </w:rPr>
                  <w:t>AC-6 (7) Control Enhancement (H)</w:t>
                </w:r>
                <w:r w:rsidR="00D67965">
                  <w:rPr>
                    <w:noProof/>
                    <w:webHidden/>
                  </w:rPr>
                  <w:tab/>
                </w:r>
                <w:r w:rsidR="00D67965">
                  <w:rPr>
                    <w:noProof/>
                    <w:webHidden/>
                  </w:rPr>
                  <w:fldChar w:fldCharType="begin"/>
                </w:r>
                <w:r w:rsidR="00D67965">
                  <w:rPr>
                    <w:noProof/>
                    <w:webHidden/>
                  </w:rPr>
                  <w:instrText xml:space="preserve"> PAGEREF _Toc48643575 \h </w:instrText>
                </w:r>
                <w:r w:rsidR="00D67965">
                  <w:rPr>
                    <w:noProof/>
                    <w:webHidden/>
                  </w:rPr>
                </w:r>
                <w:r w:rsidR="00D67965">
                  <w:rPr>
                    <w:noProof/>
                    <w:webHidden/>
                  </w:rPr>
                  <w:fldChar w:fldCharType="separate"/>
                </w:r>
                <w:r w:rsidR="00D67965">
                  <w:rPr>
                    <w:noProof/>
                    <w:webHidden/>
                  </w:rPr>
                  <w:t>95</w:t>
                </w:r>
                <w:r w:rsidR="00D67965">
                  <w:rPr>
                    <w:noProof/>
                    <w:webHidden/>
                  </w:rPr>
                  <w:fldChar w:fldCharType="end"/>
                </w:r>
              </w:hyperlink>
            </w:p>
            <w:p w14:paraId="050EA614" w14:textId="1BDE5416" w:rsidR="00D67965" w:rsidRDefault="006F4A90">
              <w:pPr>
                <w:pStyle w:val="TOC4"/>
                <w:rPr>
                  <w:noProof/>
                  <w:color w:val="auto"/>
                  <w:sz w:val="22"/>
                  <w:szCs w:val="22"/>
                </w:rPr>
              </w:pPr>
              <w:hyperlink w:anchor="_Toc48643576" w:history="1">
                <w:r w:rsidR="00D67965" w:rsidRPr="006B7BCF">
                  <w:rPr>
                    <w:rStyle w:val="Hyperlink"/>
                    <w:noProof/>
                  </w:rPr>
                  <w:t>AC-6 (8) Control Enhancement (H)</w:t>
                </w:r>
                <w:r w:rsidR="00D67965">
                  <w:rPr>
                    <w:noProof/>
                    <w:webHidden/>
                  </w:rPr>
                  <w:tab/>
                </w:r>
                <w:r w:rsidR="00D67965">
                  <w:rPr>
                    <w:noProof/>
                    <w:webHidden/>
                  </w:rPr>
                  <w:fldChar w:fldCharType="begin"/>
                </w:r>
                <w:r w:rsidR="00D67965">
                  <w:rPr>
                    <w:noProof/>
                    <w:webHidden/>
                  </w:rPr>
                  <w:instrText xml:space="preserve"> PAGEREF _Toc48643576 \h </w:instrText>
                </w:r>
                <w:r w:rsidR="00D67965">
                  <w:rPr>
                    <w:noProof/>
                    <w:webHidden/>
                  </w:rPr>
                </w:r>
                <w:r w:rsidR="00D67965">
                  <w:rPr>
                    <w:noProof/>
                    <w:webHidden/>
                  </w:rPr>
                  <w:fldChar w:fldCharType="separate"/>
                </w:r>
                <w:r w:rsidR="00D67965">
                  <w:rPr>
                    <w:noProof/>
                    <w:webHidden/>
                  </w:rPr>
                  <w:t>96</w:t>
                </w:r>
                <w:r w:rsidR="00D67965">
                  <w:rPr>
                    <w:noProof/>
                    <w:webHidden/>
                  </w:rPr>
                  <w:fldChar w:fldCharType="end"/>
                </w:r>
              </w:hyperlink>
            </w:p>
            <w:p w14:paraId="1E0603D1" w14:textId="4C91DE7E" w:rsidR="00D67965" w:rsidRDefault="006F4A90">
              <w:pPr>
                <w:pStyle w:val="TOC4"/>
                <w:rPr>
                  <w:noProof/>
                  <w:color w:val="auto"/>
                  <w:sz w:val="22"/>
                  <w:szCs w:val="22"/>
                </w:rPr>
              </w:pPr>
              <w:hyperlink w:anchor="_Toc48643577" w:history="1">
                <w:r w:rsidR="00D67965" w:rsidRPr="006B7BCF">
                  <w:rPr>
                    <w:rStyle w:val="Hyperlink"/>
                    <w:noProof/>
                  </w:rPr>
                  <w:t>AC-6 (9) Control Enhancement (M) (H)</w:t>
                </w:r>
                <w:r w:rsidR="00D67965">
                  <w:rPr>
                    <w:noProof/>
                    <w:webHidden/>
                  </w:rPr>
                  <w:tab/>
                </w:r>
                <w:r w:rsidR="00D67965">
                  <w:rPr>
                    <w:noProof/>
                    <w:webHidden/>
                  </w:rPr>
                  <w:fldChar w:fldCharType="begin"/>
                </w:r>
                <w:r w:rsidR="00D67965">
                  <w:rPr>
                    <w:noProof/>
                    <w:webHidden/>
                  </w:rPr>
                  <w:instrText xml:space="preserve"> PAGEREF _Toc48643577 \h </w:instrText>
                </w:r>
                <w:r w:rsidR="00D67965">
                  <w:rPr>
                    <w:noProof/>
                    <w:webHidden/>
                  </w:rPr>
                </w:r>
                <w:r w:rsidR="00D67965">
                  <w:rPr>
                    <w:noProof/>
                    <w:webHidden/>
                  </w:rPr>
                  <w:fldChar w:fldCharType="separate"/>
                </w:r>
                <w:r w:rsidR="00D67965">
                  <w:rPr>
                    <w:noProof/>
                    <w:webHidden/>
                  </w:rPr>
                  <w:t>97</w:t>
                </w:r>
                <w:r w:rsidR="00D67965">
                  <w:rPr>
                    <w:noProof/>
                    <w:webHidden/>
                  </w:rPr>
                  <w:fldChar w:fldCharType="end"/>
                </w:r>
              </w:hyperlink>
            </w:p>
            <w:p w14:paraId="67CD2564" w14:textId="010C223C" w:rsidR="00D67965" w:rsidRDefault="006F4A90">
              <w:pPr>
                <w:pStyle w:val="TOC4"/>
                <w:rPr>
                  <w:noProof/>
                  <w:color w:val="auto"/>
                  <w:sz w:val="22"/>
                  <w:szCs w:val="22"/>
                </w:rPr>
              </w:pPr>
              <w:hyperlink w:anchor="_Toc48643578" w:history="1">
                <w:r w:rsidR="00D67965" w:rsidRPr="006B7BCF">
                  <w:rPr>
                    <w:rStyle w:val="Hyperlink"/>
                    <w:noProof/>
                  </w:rPr>
                  <w:t>AC-6 (10) Control Enhancement (M) (H)</w:t>
                </w:r>
                <w:r w:rsidR="00D67965">
                  <w:rPr>
                    <w:noProof/>
                    <w:webHidden/>
                  </w:rPr>
                  <w:tab/>
                </w:r>
                <w:r w:rsidR="00D67965">
                  <w:rPr>
                    <w:noProof/>
                    <w:webHidden/>
                  </w:rPr>
                  <w:fldChar w:fldCharType="begin"/>
                </w:r>
                <w:r w:rsidR="00D67965">
                  <w:rPr>
                    <w:noProof/>
                    <w:webHidden/>
                  </w:rPr>
                  <w:instrText xml:space="preserve"> PAGEREF _Toc48643578 \h </w:instrText>
                </w:r>
                <w:r w:rsidR="00D67965">
                  <w:rPr>
                    <w:noProof/>
                    <w:webHidden/>
                  </w:rPr>
                </w:r>
                <w:r w:rsidR="00D67965">
                  <w:rPr>
                    <w:noProof/>
                    <w:webHidden/>
                  </w:rPr>
                  <w:fldChar w:fldCharType="separate"/>
                </w:r>
                <w:r w:rsidR="00D67965">
                  <w:rPr>
                    <w:noProof/>
                    <w:webHidden/>
                  </w:rPr>
                  <w:t>98</w:t>
                </w:r>
                <w:r w:rsidR="00D67965">
                  <w:rPr>
                    <w:noProof/>
                    <w:webHidden/>
                  </w:rPr>
                  <w:fldChar w:fldCharType="end"/>
                </w:r>
              </w:hyperlink>
            </w:p>
            <w:p w14:paraId="44205D92" w14:textId="35E526E1" w:rsidR="00D67965" w:rsidRDefault="006F4A90">
              <w:pPr>
                <w:pStyle w:val="TOC3"/>
                <w:rPr>
                  <w:bCs w:val="0"/>
                  <w:iCs w:val="0"/>
                  <w:color w:val="auto"/>
                  <w:sz w:val="22"/>
                </w:rPr>
              </w:pPr>
              <w:hyperlink w:anchor="_Toc48643579" w:history="1">
                <w:r w:rsidR="00D67965" w:rsidRPr="006B7BCF">
                  <w:rPr>
                    <w:rStyle w:val="Hyperlink"/>
                  </w:rPr>
                  <w:t>AC-7 Unsuccessful Login Attempts (H)</w:t>
                </w:r>
                <w:r w:rsidR="00D67965">
                  <w:rPr>
                    <w:webHidden/>
                  </w:rPr>
                  <w:tab/>
                </w:r>
                <w:r w:rsidR="00D67965">
                  <w:rPr>
                    <w:webHidden/>
                  </w:rPr>
                  <w:fldChar w:fldCharType="begin"/>
                </w:r>
                <w:r w:rsidR="00D67965">
                  <w:rPr>
                    <w:webHidden/>
                  </w:rPr>
                  <w:instrText xml:space="preserve"> PAGEREF _Toc48643579 \h </w:instrText>
                </w:r>
                <w:r w:rsidR="00D67965">
                  <w:rPr>
                    <w:webHidden/>
                  </w:rPr>
                </w:r>
                <w:r w:rsidR="00D67965">
                  <w:rPr>
                    <w:webHidden/>
                  </w:rPr>
                  <w:fldChar w:fldCharType="separate"/>
                </w:r>
                <w:r w:rsidR="00D67965">
                  <w:rPr>
                    <w:webHidden/>
                  </w:rPr>
                  <w:t>99</w:t>
                </w:r>
                <w:r w:rsidR="00D67965">
                  <w:rPr>
                    <w:webHidden/>
                  </w:rPr>
                  <w:fldChar w:fldCharType="end"/>
                </w:r>
              </w:hyperlink>
            </w:p>
            <w:p w14:paraId="28B287A0" w14:textId="0A681E5E" w:rsidR="00D67965" w:rsidRDefault="006F4A90">
              <w:pPr>
                <w:pStyle w:val="TOC4"/>
                <w:rPr>
                  <w:noProof/>
                  <w:color w:val="auto"/>
                  <w:sz w:val="22"/>
                  <w:szCs w:val="22"/>
                </w:rPr>
              </w:pPr>
              <w:hyperlink w:anchor="_Toc48643580" w:history="1">
                <w:r w:rsidR="00D67965" w:rsidRPr="006B7BCF">
                  <w:rPr>
                    <w:rStyle w:val="Hyperlink"/>
                    <w:noProof/>
                  </w:rPr>
                  <w:t>AC-7 (2) Control Enhancement (H)</w:t>
                </w:r>
                <w:r w:rsidR="00D67965">
                  <w:rPr>
                    <w:noProof/>
                    <w:webHidden/>
                  </w:rPr>
                  <w:tab/>
                </w:r>
                <w:r w:rsidR="00D67965">
                  <w:rPr>
                    <w:noProof/>
                    <w:webHidden/>
                  </w:rPr>
                  <w:fldChar w:fldCharType="begin"/>
                </w:r>
                <w:r w:rsidR="00D67965">
                  <w:rPr>
                    <w:noProof/>
                    <w:webHidden/>
                  </w:rPr>
                  <w:instrText xml:space="preserve"> PAGEREF _Toc48643580 \h </w:instrText>
                </w:r>
                <w:r w:rsidR="00D67965">
                  <w:rPr>
                    <w:noProof/>
                    <w:webHidden/>
                  </w:rPr>
                </w:r>
                <w:r w:rsidR="00D67965">
                  <w:rPr>
                    <w:noProof/>
                    <w:webHidden/>
                  </w:rPr>
                  <w:fldChar w:fldCharType="separate"/>
                </w:r>
                <w:r w:rsidR="00D67965">
                  <w:rPr>
                    <w:noProof/>
                    <w:webHidden/>
                  </w:rPr>
                  <w:t>100</w:t>
                </w:r>
                <w:r w:rsidR="00D67965">
                  <w:rPr>
                    <w:noProof/>
                    <w:webHidden/>
                  </w:rPr>
                  <w:fldChar w:fldCharType="end"/>
                </w:r>
              </w:hyperlink>
            </w:p>
            <w:p w14:paraId="6409D9F1" w14:textId="4E44EB30" w:rsidR="00D67965" w:rsidRDefault="006F4A90">
              <w:pPr>
                <w:pStyle w:val="TOC3"/>
                <w:rPr>
                  <w:bCs w:val="0"/>
                  <w:iCs w:val="0"/>
                  <w:color w:val="auto"/>
                  <w:sz w:val="22"/>
                </w:rPr>
              </w:pPr>
              <w:hyperlink w:anchor="_Toc48643581" w:history="1">
                <w:r w:rsidR="00D67965" w:rsidRPr="006B7BCF">
                  <w:rPr>
                    <w:rStyle w:val="Hyperlink"/>
                  </w:rPr>
                  <w:t>AC-8 System Use Notification (L) (M) (H)</w:t>
                </w:r>
                <w:r w:rsidR="00D67965">
                  <w:rPr>
                    <w:webHidden/>
                  </w:rPr>
                  <w:tab/>
                </w:r>
                <w:r w:rsidR="00D67965">
                  <w:rPr>
                    <w:webHidden/>
                  </w:rPr>
                  <w:fldChar w:fldCharType="begin"/>
                </w:r>
                <w:r w:rsidR="00D67965">
                  <w:rPr>
                    <w:webHidden/>
                  </w:rPr>
                  <w:instrText xml:space="preserve"> PAGEREF _Toc48643581 \h </w:instrText>
                </w:r>
                <w:r w:rsidR="00D67965">
                  <w:rPr>
                    <w:webHidden/>
                  </w:rPr>
                </w:r>
                <w:r w:rsidR="00D67965">
                  <w:rPr>
                    <w:webHidden/>
                  </w:rPr>
                  <w:fldChar w:fldCharType="separate"/>
                </w:r>
                <w:r w:rsidR="00D67965">
                  <w:rPr>
                    <w:webHidden/>
                  </w:rPr>
                  <w:t>101</w:t>
                </w:r>
                <w:r w:rsidR="00D67965">
                  <w:rPr>
                    <w:webHidden/>
                  </w:rPr>
                  <w:fldChar w:fldCharType="end"/>
                </w:r>
              </w:hyperlink>
            </w:p>
            <w:p w14:paraId="68FAE411" w14:textId="11551158" w:rsidR="00D67965" w:rsidRDefault="006F4A90">
              <w:pPr>
                <w:pStyle w:val="TOC3"/>
                <w:rPr>
                  <w:bCs w:val="0"/>
                  <w:iCs w:val="0"/>
                  <w:color w:val="auto"/>
                  <w:sz w:val="22"/>
                </w:rPr>
              </w:pPr>
              <w:hyperlink w:anchor="_Toc48643582" w:history="1">
                <w:r w:rsidR="00D67965" w:rsidRPr="006B7BCF">
                  <w:rPr>
                    <w:rStyle w:val="Hyperlink"/>
                  </w:rPr>
                  <w:t>AC-10 Concurrent Session Control (M) (H)</w:t>
                </w:r>
                <w:r w:rsidR="00D67965">
                  <w:rPr>
                    <w:webHidden/>
                  </w:rPr>
                  <w:tab/>
                </w:r>
                <w:r w:rsidR="00D67965">
                  <w:rPr>
                    <w:webHidden/>
                  </w:rPr>
                  <w:fldChar w:fldCharType="begin"/>
                </w:r>
                <w:r w:rsidR="00D67965">
                  <w:rPr>
                    <w:webHidden/>
                  </w:rPr>
                  <w:instrText xml:space="preserve"> PAGEREF _Toc48643582 \h </w:instrText>
                </w:r>
                <w:r w:rsidR="00D67965">
                  <w:rPr>
                    <w:webHidden/>
                  </w:rPr>
                </w:r>
                <w:r w:rsidR="00D67965">
                  <w:rPr>
                    <w:webHidden/>
                  </w:rPr>
                  <w:fldChar w:fldCharType="separate"/>
                </w:r>
                <w:r w:rsidR="00D67965">
                  <w:rPr>
                    <w:webHidden/>
                  </w:rPr>
                  <w:t>106</w:t>
                </w:r>
                <w:r w:rsidR="00D67965">
                  <w:rPr>
                    <w:webHidden/>
                  </w:rPr>
                  <w:fldChar w:fldCharType="end"/>
                </w:r>
              </w:hyperlink>
            </w:p>
            <w:p w14:paraId="7C0C4121" w14:textId="58823110" w:rsidR="00D67965" w:rsidRDefault="006F4A90">
              <w:pPr>
                <w:pStyle w:val="TOC3"/>
                <w:rPr>
                  <w:bCs w:val="0"/>
                  <w:iCs w:val="0"/>
                  <w:color w:val="auto"/>
                  <w:sz w:val="22"/>
                </w:rPr>
              </w:pPr>
              <w:hyperlink w:anchor="_Toc48643583" w:history="1">
                <w:r w:rsidR="00D67965" w:rsidRPr="006B7BCF">
                  <w:rPr>
                    <w:rStyle w:val="Hyperlink"/>
                  </w:rPr>
                  <w:t>AC-11 Session Lock (M) (H)</w:t>
                </w:r>
                <w:r w:rsidR="00D67965">
                  <w:rPr>
                    <w:webHidden/>
                  </w:rPr>
                  <w:tab/>
                </w:r>
                <w:r w:rsidR="00D67965">
                  <w:rPr>
                    <w:webHidden/>
                  </w:rPr>
                  <w:fldChar w:fldCharType="begin"/>
                </w:r>
                <w:r w:rsidR="00D67965">
                  <w:rPr>
                    <w:webHidden/>
                  </w:rPr>
                  <w:instrText xml:space="preserve"> PAGEREF _Toc48643583 \h </w:instrText>
                </w:r>
                <w:r w:rsidR="00D67965">
                  <w:rPr>
                    <w:webHidden/>
                  </w:rPr>
                </w:r>
                <w:r w:rsidR="00D67965">
                  <w:rPr>
                    <w:webHidden/>
                  </w:rPr>
                  <w:fldChar w:fldCharType="separate"/>
                </w:r>
                <w:r w:rsidR="00D67965">
                  <w:rPr>
                    <w:webHidden/>
                  </w:rPr>
                  <w:t>106</w:t>
                </w:r>
                <w:r w:rsidR="00D67965">
                  <w:rPr>
                    <w:webHidden/>
                  </w:rPr>
                  <w:fldChar w:fldCharType="end"/>
                </w:r>
              </w:hyperlink>
            </w:p>
            <w:p w14:paraId="7D2B90D6" w14:textId="5F025763" w:rsidR="00D67965" w:rsidRDefault="006F4A90">
              <w:pPr>
                <w:pStyle w:val="TOC4"/>
                <w:rPr>
                  <w:noProof/>
                  <w:color w:val="auto"/>
                  <w:sz w:val="22"/>
                  <w:szCs w:val="22"/>
                </w:rPr>
              </w:pPr>
              <w:hyperlink w:anchor="_Toc48643584" w:history="1">
                <w:r w:rsidR="00D67965" w:rsidRPr="006B7BCF">
                  <w:rPr>
                    <w:rStyle w:val="Hyperlink"/>
                    <w:noProof/>
                  </w:rPr>
                  <w:t>AC-11 (1) Control Enhancement (M) (H)</w:t>
                </w:r>
                <w:r w:rsidR="00D67965">
                  <w:rPr>
                    <w:noProof/>
                    <w:webHidden/>
                  </w:rPr>
                  <w:tab/>
                </w:r>
                <w:r w:rsidR="00D67965">
                  <w:rPr>
                    <w:noProof/>
                    <w:webHidden/>
                  </w:rPr>
                  <w:fldChar w:fldCharType="begin"/>
                </w:r>
                <w:r w:rsidR="00D67965">
                  <w:rPr>
                    <w:noProof/>
                    <w:webHidden/>
                  </w:rPr>
                  <w:instrText xml:space="preserve"> PAGEREF _Toc48643584 \h </w:instrText>
                </w:r>
                <w:r w:rsidR="00D67965">
                  <w:rPr>
                    <w:noProof/>
                    <w:webHidden/>
                  </w:rPr>
                </w:r>
                <w:r w:rsidR="00D67965">
                  <w:rPr>
                    <w:noProof/>
                    <w:webHidden/>
                  </w:rPr>
                  <w:fldChar w:fldCharType="separate"/>
                </w:r>
                <w:r w:rsidR="00D67965">
                  <w:rPr>
                    <w:noProof/>
                    <w:webHidden/>
                  </w:rPr>
                  <w:t>108</w:t>
                </w:r>
                <w:r w:rsidR="00D67965">
                  <w:rPr>
                    <w:noProof/>
                    <w:webHidden/>
                  </w:rPr>
                  <w:fldChar w:fldCharType="end"/>
                </w:r>
              </w:hyperlink>
            </w:p>
            <w:p w14:paraId="0B6059B5" w14:textId="2596AA37" w:rsidR="00D67965" w:rsidRDefault="006F4A90">
              <w:pPr>
                <w:pStyle w:val="TOC3"/>
                <w:rPr>
                  <w:bCs w:val="0"/>
                  <w:iCs w:val="0"/>
                  <w:color w:val="auto"/>
                  <w:sz w:val="22"/>
                </w:rPr>
              </w:pPr>
              <w:hyperlink w:anchor="_Toc48643585" w:history="1">
                <w:r w:rsidR="00D67965" w:rsidRPr="006B7BCF">
                  <w:rPr>
                    <w:rStyle w:val="Hyperlink"/>
                  </w:rPr>
                  <w:t>AC-12 Session Termination (M) (H)</w:t>
                </w:r>
                <w:r w:rsidR="00D67965">
                  <w:rPr>
                    <w:webHidden/>
                  </w:rPr>
                  <w:tab/>
                </w:r>
                <w:r w:rsidR="00D67965">
                  <w:rPr>
                    <w:webHidden/>
                  </w:rPr>
                  <w:fldChar w:fldCharType="begin"/>
                </w:r>
                <w:r w:rsidR="00D67965">
                  <w:rPr>
                    <w:webHidden/>
                  </w:rPr>
                  <w:instrText xml:space="preserve"> PAGEREF _Toc48643585 \h </w:instrText>
                </w:r>
                <w:r w:rsidR="00D67965">
                  <w:rPr>
                    <w:webHidden/>
                  </w:rPr>
                </w:r>
                <w:r w:rsidR="00D67965">
                  <w:rPr>
                    <w:webHidden/>
                  </w:rPr>
                  <w:fldChar w:fldCharType="separate"/>
                </w:r>
                <w:r w:rsidR="00D67965">
                  <w:rPr>
                    <w:webHidden/>
                  </w:rPr>
                  <w:t>108</w:t>
                </w:r>
                <w:r w:rsidR="00D67965">
                  <w:rPr>
                    <w:webHidden/>
                  </w:rPr>
                  <w:fldChar w:fldCharType="end"/>
                </w:r>
              </w:hyperlink>
            </w:p>
            <w:p w14:paraId="0A5E20E4" w14:textId="72384F23" w:rsidR="00D67965" w:rsidRDefault="006F4A90">
              <w:pPr>
                <w:pStyle w:val="TOC4"/>
                <w:rPr>
                  <w:noProof/>
                  <w:color w:val="auto"/>
                  <w:sz w:val="22"/>
                  <w:szCs w:val="22"/>
                </w:rPr>
              </w:pPr>
              <w:hyperlink w:anchor="_Toc48643586" w:history="1">
                <w:r w:rsidR="00D67965" w:rsidRPr="006B7BCF">
                  <w:rPr>
                    <w:rStyle w:val="Hyperlink"/>
                    <w:noProof/>
                  </w:rPr>
                  <w:t>AC-12 (1) Control Enhancement (H)</w:t>
                </w:r>
                <w:r w:rsidR="00D67965">
                  <w:rPr>
                    <w:noProof/>
                    <w:webHidden/>
                  </w:rPr>
                  <w:tab/>
                </w:r>
                <w:r w:rsidR="00D67965">
                  <w:rPr>
                    <w:noProof/>
                    <w:webHidden/>
                  </w:rPr>
                  <w:fldChar w:fldCharType="begin"/>
                </w:r>
                <w:r w:rsidR="00D67965">
                  <w:rPr>
                    <w:noProof/>
                    <w:webHidden/>
                  </w:rPr>
                  <w:instrText xml:space="preserve"> PAGEREF _Toc48643586 \h </w:instrText>
                </w:r>
                <w:r w:rsidR="00D67965">
                  <w:rPr>
                    <w:noProof/>
                    <w:webHidden/>
                  </w:rPr>
                </w:r>
                <w:r w:rsidR="00D67965">
                  <w:rPr>
                    <w:noProof/>
                    <w:webHidden/>
                  </w:rPr>
                  <w:fldChar w:fldCharType="separate"/>
                </w:r>
                <w:r w:rsidR="00D67965">
                  <w:rPr>
                    <w:noProof/>
                    <w:webHidden/>
                  </w:rPr>
                  <w:t>109</w:t>
                </w:r>
                <w:r w:rsidR="00D67965">
                  <w:rPr>
                    <w:noProof/>
                    <w:webHidden/>
                  </w:rPr>
                  <w:fldChar w:fldCharType="end"/>
                </w:r>
              </w:hyperlink>
            </w:p>
            <w:p w14:paraId="58207DC7" w14:textId="3143BD68" w:rsidR="00D67965" w:rsidRDefault="006F4A90">
              <w:pPr>
                <w:pStyle w:val="TOC3"/>
                <w:rPr>
                  <w:bCs w:val="0"/>
                  <w:iCs w:val="0"/>
                  <w:color w:val="auto"/>
                  <w:sz w:val="22"/>
                </w:rPr>
              </w:pPr>
              <w:hyperlink w:anchor="_Toc48643587" w:history="1">
                <w:r w:rsidR="00D67965" w:rsidRPr="006B7BCF">
                  <w:rPr>
                    <w:rStyle w:val="Hyperlink"/>
                  </w:rPr>
                  <w:t>AC-14 Permitted Actions without Identification or Authentication (L) (M) (H)</w:t>
                </w:r>
                <w:r w:rsidR="00D67965">
                  <w:rPr>
                    <w:webHidden/>
                  </w:rPr>
                  <w:tab/>
                </w:r>
                <w:r w:rsidR="00D67965">
                  <w:rPr>
                    <w:webHidden/>
                  </w:rPr>
                  <w:fldChar w:fldCharType="begin"/>
                </w:r>
                <w:r w:rsidR="00D67965">
                  <w:rPr>
                    <w:webHidden/>
                  </w:rPr>
                  <w:instrText xml:space="preserve"> PAGEREF _Toc48643587 \h </w:instrText>
                </w:r>
                <w:r w:rsidR="00D67965">
                  <w:rPr>
                    <w:webHidden/>
                  </w:rPr>
                </w:r>
                <w:r w:rsidR="00D67965">
                  <w:rPr>
                    <w:webHidden/>
                  </w:rPr>
                  <w:fldChar w:fldCharType="separate"/>
                </w:r>
                <w:r w:rsidR="00D67965">
                  <w:rPr>
                    <w:webHidden/>
                  </w:rPr>
                  <w:t>110</w:t>
                </w:r>
                <w:r w:rsidR="00D67965">
                  <w:rPr>
                    <w:webHidden/>
                  </w:rPr>
                  <w:fldChar w:fldCharType="end"/>
                </w:r>
              </w:hyperlink>
            </w:p>
            <w:p w14:paraId="718628E9" w14:textId="24958229" w:rsidR="00D67965" w:rsidRDefault="006F4A90">
              <w:pPr>
                <w:pStyle w:val="TOC3"/>
                <w:rPr>
                  <w:bCs w:val="0"/>
                  <w:iCs w:val="0"/>
                  <w:color w:val="auto"/>
                  <w:sz w:val="22"/>
                </w:rPr>
              </w:pPr>
              <w:hyperlink w:anchor="_Toc48643588" w:history="1">
                <w:r w:rsidR="00D67965" w:rsidRPr="006B7BCF">
                  <w:rPr>
                    <w:rStyle w:val="Hyperlink"/>
                  </w:rPr>
                  <w:t>AC-17 Remote Access (L) (M) (H)</w:t>
                </w:r>
                <w:r w:rsidR="00D67965">
                  <w:rPr>
                    <w:webHidden/>
                  </w:rPr>
                  <w:tab/>
                </w:r>
                <w:r w:rsidR="00D67965">
                  <w:rPr>
                    <w:webHidden/>
                  </w:rPr>
                  <w:fldChar w:fldCharType="begin"/>
                </w:r>
                <w:r w:rsidR="00D67965">
                  <w:rPr>
                    <w:webHidden/>
                  </w:rPr>
                  <w:instrText xml:space="preserve"> PAGEREF _Toc48643588 \h </w:instrText>
                </w:r>
                <w:r w:rsidR="00D67965">
                  <w:rPr>
                    <w:webHidden/>
                  </w:rPr>
                </w:r>
                <w:r w:rsidR="00D67965">
                  <w:rPr>
                    <w:webHidden/>
                  </w:rPr>
                  <w:fldChar w:fldCharType="separate"/>
                </w:r>
                <w:r w:rsidR="00D67965">
                  <w:rPr>
                    <w:webHidden/>
                  </w:rPr>
                  <w:t>112</w:t>
                </w:r>
                <w:r w:rsidR="00D67965">
                  <w:rPr>
                    <w:webHidden/>
                  </w:rPr>
                  <w:fldChar w:fldCharType="end"/>
                </w:r>
              </w:hyperlink>
            </w:p>
            <w:p w14:paraId="42DC68E2" w14:textId="1F504FE8" w:rsidR="00D67965" w:rsidRDefault="006F4A90">
              <w:pPr>
                <w:pStyle w:val="TOC4"/>
                <w:rPr>
                  <w:noProof/>
                  <w:color w:val="auto"/>
                  <w:sz w:val="22"/>
                  <w:szCs w:val="22"/>
                </w:rPr>
              </w:pPr>
              <w:hyperlink w:anchor="_Toc48643589" w:history="1">
                <w:r w:rsidR="00D67965" w:rsidRPr="006B7BCF">
                  <w:rPr>
                    <w:rStyle w:val="Hyperlink"/>
                    <w:noProof/>
                  </w:rPr>
                  <w:t>AC-17 (1) Control Enhancement (M) (H)</w:t>
                </w:r>
                <w:r w:rsidR="00D67965">
                  <w:rPr>
                    <w:noProof/>
                    <w:webHidden/>
                  </w:rPr>
                  <w:tab/>
                </w:r>
                <w:r w:rsidR="00D67965">
                  <w:rPr>
                    <w:noProof/>
                    <w:webHidden/>
                  </w:rPr>
                  <w:fldChar w:fldCharType="begin"/>
                </w:r>
                <w:r w:rsidR="00D67965">
                  <w:rPr>
                    <w:noProof/>
                    <w:webHidden/>
                  </w:rPr>
                  <w:instrText xml:space="preserve"> PAGEREF _Toc48643589 \h </w:instrText>
                </w:r>
                <w:r w:rsidR="00D67965">
                  <w:rPr>
                    <w:noProof/>
                    <w:webHidden/>
                  </w:rPr>
                </w:r>
                <w:r w:rsidR="00D67965">
                  <w:rPr>
                    <w:noProof/>
                    <w:webHidden/>
                  </w:rPr>
                  <w:fldChar w:fldCharType="separate"/>
                </w:r>
                <w:r w:rsidR="00D67965">
                  <w:rPr>
                    <w:noProof/>
                    <w:webHidden/>
                  </w:rPr>
                  <w:t>114</w:t>
                </w:r>
                <w:r w:rsidR="00D67965">
                  <w:rPr>
                    <w:noProof/>
                    <w:webHidden/>
                  </w:rPr>
                  <w:fldChar w:fldCharType="end"/>
                </w:r>
              </w:hyperlink>
            </w:p>
            <w:p w14:paraId="1CB071DB" w14:textId="5568CF6C" w:rsidR="00D67965" w:rsidRDefault="006F4A90">
              <w:pPr>
                <w:pStyle w:val="TOC4"/>
                <w:rPr>
                  <w:noProof/>
                  <w:color w:val="auto"/>
                  <w:sz w:val="22"/>
                  <w:szCs w:val="22"/>
                </w:rPr>
              </w:pPr>
              <w:hyperlink w:anchor="_Toc48643590" w:history="1">
                <w:r w:rsidR="00D67965" w:rsidRPr="006B7BCF">
                  <w:rPr>
                    <w:rStyle w:val="Hyperlink"/>
                    <w:noProof/>
                  </w:rPr>
                  <w:t>AC-17 (2) Control Enhancement (M) (H)</w:t>
                </w:r>
                <w:r w:rsidR="00D67965">
                  <w:rPr>
                    <w:noProof/>
                    <w:webHidden/>
                  </w:rPr>
                  <w:tab/>
                </w:r>
                <w:r w:rsidR="00D67965">
                  <w:rPr>
                    <w:noProof/>
                    <w:webHidden/>
                  </w:rPr>
                  <w:fldChar w:fldCharType="begin"/>
                </w:r>
                <w:r w:rsidR="00D67965">
                  <w:rPr>
                    <w:noProof/>
                    <w:webHidden/>
                  </w:rPr>
                  <w:instrText xml:space="preserve"> PAGEREF _Toc48643590 \h </w:instrText>
                </w:r>
                <w:r w:rsidR="00D67965">
                  <w:rPr>
                    <w:noProof/>
                    <w:webHidden/>
                  </w:rPr>
                </w:r>
                <w:r w:rsidR="00D67965">
                  <w:rPr>
                    <w:noProof/>
                    <w:webHidden/>
                  </w:rPr>
                  <w:fldChar w:fldCharType="separate"/>
                </w:r>
                <w:r w:rsidR="00D67965">
                  <w:rPr>
                    <w:noProof/>
                    <w:webHidden/>
                  </w:rPr>
                  <w:t>115</w:t>
                </w:r>
                <w:r w:rsidR="00D67965">
                  <w:rPr>
                    <w:noProof/>
                    <w:webHidden/>
                  </w:rPr>
                  <w:fldChar w:fldCharType="end"/>
                </w:r>
              </w:hyperlink>
            </w:p>
            <w:p w14:paraId="380CAA89" w14:textId="5C84EFBF" w:rsidR="00D67965" w:rsidRDefault="006F4A90">
              <w:pPr>
                <w:pStyle w:val="TOC4"/>
                <w:rPr>
                  <w:noProof/>
                  <w:color w:val="auto"/>
                  <w:sz w:val="22"/>
                  <w:szCs w:val="22"/>
                </w:rPr>
              </w:pPr>
              <w:hyperlink w:anchor="_Toc48643591" w:history="1">
                <w:r w:rsidR="00D67965" w:rsidRPr="006B7BCF">
                  <w:rPr>
                    <w:rStyle w:val="Hyperlink"/>
                    <w:noProof/>
                  </w:rPr>
                  <w:t>AC-17 (3) Control Enhancement (M) (H)</w:t>
                </w:r>
                <w:r w:rsidR="00D67965">
                  <w:rPr>
                    <w:noProof/>
                    <w:webHidden/>
                  </w:rPr>
                  <w:tab/>
                </w:r>
                <w:r w:rsidR="00D67965">
                  <w:rPr>
                    <w:noProof/>
                    <w:webHidden/>
                  </w:rPr>
                  <w:fldChar w:fldCharType="begin"/>
                </w:r>
                <w:r w:rsidR="00D67965">
                  <w:rPr>
                    <w:noProof/>
                    <w:webHidden/>
                  </w:rPr>
                  <w:instrText xml:space="preserve"> PAGEREF _Toc48643591 \h </w:instrText>
                </w:r>
                <w:r w:rsidR="00D67965">
                  <w:rPr>
                    <w:noProof/>
                    <w:webHidden/>
                  </w:rPr>
                </w:r>
                <w:r w:rsidR="00D67965">
                  <w:rPr>
                    <w:noProof/>
                    <w:webHidden/>
                  </w:rPr>
                  <w:fldChar w:fldCharType="separate"/>
                </w:r>
                <w:r w:rsidR="00D67965">
                  <w:rPr>
                    <w:noProof/>
                    <w:webHidden/>
                  </w:rPr>
                  <w:t>116</w:t>
                </w:r>
                <w:r w:rsidR="00D67965">
                  <w:rPr>
                    <w:noProof/>
                    <w:webHidden/>
                  </w:rPr>
                  <w:fldChar w:fldCharType="end"/>
                </w:r>
              </w:hyperlink>
            </w:p>
            <w:p w14:paraId="58F72AA7" w14:textId="3BEFB407" w:rsidR="00D67965" w:rsidRDefault="006F4A90">
              <w:pPr>
                <w:pStyle w:val="TOC4"/>
                <w:rPr>
                  <w:noProof/>
                  <w:color w:val="auto"/>
                  <w:sz w:val="22"/>
                  <w:szCs w:val="22"/>
                </w:rPr>
              </w:pPr>
              <w:hyperlink w:anchor="_Toc48643592" w:history="1">
                <w:r w:rsidR="00D67965" w:rsidRPr="006B7BCF">
                  <w:rPr>
                    <w:rStyle w:val="Hyperlink"/>
                    <w:noProof/>
                  </w:rPr>
                  <w:t>AC-17 (4) Control Enhancement (M) (H)</w:t>
                </w:r>
                <w:r w:rsidR="00D67965">
                  <w:rPr>
                    <w:noProof/>
                    <w:webHidden/>
                  </w:rPr>
                  <w:tab/>
                </w:r>
                <w:r w:rsidR="00D67965">
                  <w:rPr>
                    <w:noProof/>
                    <w:webHidden/>
                  </w:rPr>
                  <w:fldChar w:fldCharType="begin"/>
                </w:r>
                <w:r w:rsidR="00D67965">
                  <w:rPr>
                    <w:noProof/>
                    <w:webHidden/>
                  </w:rPr>
                  <w:instrText xml:space="preserve"> PAGEREF _Toc48643592 \h </w:instrText>
                </w:r>
                <w:r w:rsidR="00D67965">
                  <w:rPr>
                    <w:noProof/>
                    <w:webHidden/>
                  </w:rPr>
                </w:r>
                <w:r w:rsidR="00D67965">
                  <w:rPr>
                    <w:noProof/>
                    <w:webHidden/>
                  </w:rPr>
                  <w:fldChar w:fldCharType="separate"/>
                </w:r>
                <w:r w:rsidR="00D67965">
                  <w:rPr>
                    <w:noProof/>
                    <w:webHidden/>
                  </w:rPr>
                  <w:t>117</w:t>
                </w:r>
                <w:r w:rsidR="00D67965">
                  <w:rPr>
                    <w:noProof/>
                    <w:webHidden/>
                  </w:rPr>
                  <w:fldChar w:fldCharType="end"/>
                </w:r>
              </w:hyperlink>
            </w:p>
            <w:p w14:paraId="1D2C1D31" w14:textId="2989E854" w:rsidR="00D67965" w:rsidRDefault="006F4A90">
              <w:pPr>
                <w:pStyle w:val="TOC4"/>
                <w:rPr>
                  <w:noProof/>
                  <w:color w:val="auto"/>
                  <w:sz w:val="22"/>
                  <w:szCs w:val="22"/>
                </w:rPr>
              </w:pPr>
              <w:hyperlink w:anchor="_Toc48643593" w:history="1">
                <w:r w:rsidR="00D67965" w:rsidRPr="006B7BCF">
                  <w:rPr>
                    <w:rStyle w:val="Hyperlink"/>
                    <w:noProof/>
                  </w:rPr>
                  <w:t>AC-17 (9) Control Enhancement (M) (H)</w:t>
                </w:r>
                <w:r w:rsidR="00D67965">
                  <w:rPr>
                    <w:noProof/>
                    <w:webHidden/>
                  </w:rPr>
                  <w:tab/>
                </w:r>
                <w:r w:rsidR="00D67965">
                  <w:rPr>
                    <w:noProof/>
                    <w:webHidden/>
                  </w:rPr>
                  <w:fldChar w:fldCharType="begin"/>
                </w:r>
                <w:r w:rsidR="00D67965">
                  <w:rPr>
                    <w:noProof/>
                    <w:webHidden/>
                  </w:rPr>
                  <w:instrText xml:space="preserve"> PAGEREF _Toc48643593 \h </w:instrText>
                </w:r>
                <w:r w:rsidR="00D67965">
                  <w:rPr>
                    <w:noProof/>
                    <w:webHidden/>
                  </w:rPr>
                </w:r>
                <w:r w:rsidR="00D67965">
                  <w:rPr>
                    <w:noProof/>
                    <w:webHidden/>
                  </w:rPr>
                  <w:fldChar w:fldCharType="separate"/>
                </w:r>
                <w:r w:rsidR="00D67965">
                  <w:rPr>
                    <w:noProof/>
                    <w:webHidden/>
                  </w:rPr>
                  <w:t>118</w:t>
                </w:r>
                <w:r w:rsidR="00D67965">
                  <w:rPr>
                    <w:noProof/>
                    <w:webHidden/>
                  </w:rPr>
                  <w:fldChar w:fldCharType="end"/>
                </w:r>
              </w:hyperlink>
            </w:p>
            <w:p w14:paraId="40689015" w14:textId="48ECD782" w:rsidR="00D67965" w:rsidRDefault="006F4A90">
              <w:pPr>
                <w:pStyle w:val="TOC3"/>
                <w:rPr>
                  <w:bCs w:val="0"/>
                  <w:iCs w:val="0"/>
                  <w:color w:val="auto"/>
                  <w:sz w:val="22"/>
                </w:rPr>
              </w:pPr>
              <w:hyperlink w:anchor="_Toc48643594" w:history="1">
                <w:r w:rsidR="00D67965" w:rsidRPr="006B7BCF">
                  <w:rPr>
                    <w:rStyle w:val="Hyperlink"/>
                  </w:rPr>
                  <w:t>AC-18 Wireless Access Restrictions (L) (M) (H)</w:t>
                </w:r>
                <w:r w:rsidR="00D67965">
                  <w:rPr>
                    <w:webHidden/>
                  </w:rPr>
                  <w:tab/>
                </w:r>
                <w:r w:rsidR="00D67965">
                  <w:rPr>
                    <w:webHidden/>
                  </w:rPr>
                  <w:fldChar w:fldCharType="begin"/>
                </w:r>
                <w:r w:rsidR="00D67965">
                  <w:rPr>
                    <w:webHidden/>
                  </w:rPr>
                  <w:instrText xml:space="preserve"> PAGEREF _Toc48643594 \h </w:instrText>
                </w:r>
                <w:r w:rsidR="00D67965">
                  <w:rPr>
                    <w:webHidden/>
                  </w:rPr>
                </w:r>
                <w:r w:rsidR="00D67965">
                  <w:rPr>
                    <w:webHidden/>
                  </w:rPr>
                  <w:fldChar w:fldCharType="separate"/>
                </w:r>
                <w:r w:rsidR="00D67965">
                  <w:rPr>
                    <w:webHidden/>
                  </w:rPr>
                  <w:t>119</w:t>
                </w:r>
                <w:r w:rsidR="00D67965">
                  <w:rPr>
                    <w:webHidden/>
                  </w:rPr>
                  <w:fldChar w:fldCharType="end"/>
                </w:r>
              </w:hyperlink>
            </w:p>
            <w:p w14:paraId="066C40B6" w14:textId="6C164ED1" w:rsidR="00D67965" w:rsidRDefault="006F4A90">
              <w:pPr>
                <w:pStyle w:val="TOC4"/>
                <w:rPr>
                  <w:noProof/>
                  <w:color w:val="auto"/>
                  <w:sz w:val="22"/>
                  <w:szCs w:val="22"/>
                </w:rPr>
              </w:pPr>
              <w:hyperlink w:anchor="_Toc48643595" w:history="1">
                <w:r w:rsidR="00D67965" w:rsidRPr="006B7BCF">
                  <w:rPr>
                    <w:rStyle w:val="Hyperlink"/>
                    <w:noProof/>
                  </w:rPr>
                  <w:t>AC-18 (1) Control Enhancement (M) (H)</w:t>
                </w:r>
                <w:r w:rsidR="00D67965">
                  <w:rPr>
                    <w:noProof/>
                    <w:webHidden/>
                  </w:rPr>
                  <w:tab/>
                </w:r>
                <w:r w:rsidR="00D67965">
                  <w:rPr>
                    <w:noProof/>
                    <w:webHidden/>
                  </w:rPr>
                  <w:fldChar w:fldCharType="begin"/>
                </w:r>
                <w:r w:rsidR="00D67965">
                  <w:rPr>
                    <w:noProof/>
                    <w:webHidden/>
                  </w:rPr>
                  <w:instrText xml:space="preserve"> PAGEREF _Toc48643595 \h </w:instrText>
                </w:r>
                <w:r w:rsidR="00D67965">
                  <w:rPr>
                    <w:noProof/>
                    <w:webHidden/>
                  </w:rPr>
                </w:r>
                <w:r w:rsidR="00D67965">
                  <w:rPr>
                    <w:noProof/>
                    <w:webHidden/>
                  </w:rPr>
                  <w:fldChar w:fldCharType="separate"/>
                </w:r>
                <w:r w:rsidR="00D67965">
                  <w:rPr>
                    <w:noProof/>
                    <w:webHidden/>
                  </w:rPr>
                  <w:t>120</w:t>
                </w:r>
                <w:r w:rsidR="00D67965">
                  <w:rPr>
                    <w:noProof/>
                    <w:webHidden/>
                  </w:rPr>
                  <w:fldChar w:fldCharType="end"/>
                </w:r>
              </w:hyperlink>
            </w:p>
            <w:p w14:paraId="01FB39BF" w14:textId="58A0DF10" w:rsidR="00D67965" w:rsidRDefault="006F4A90">
              <w:pPr>
                <w:pStyle w:val="TOC4"/>
                <w:rPr>
                  <w:noProof/>
                  <w:color w:val="auto"/>
                  <w:sz w:val="22"/>
                  <w:szCs w:val="22"/>
                </w:rPr>
              </w:pPr>
              <w:hyperlink w:anchor="_Toc48643596" w:history="1">
                <w:r w:rsidR="00D67965" w:rsidRPr="006B7BCF">
                  <w:rPr>
                    <w:rStyle w:val="Hyperlink"/>
                    <w:noProof/>
                  </w:rPr>
                  <w:t>AC-18 (3) Control Enhancement (H)</w:t>
                </w:r>
                <w:r w:rsidR="00D67965">
                  <w:rPr>
                    <w:noProof/>
                    <w:webHidden/>
                  </w:rPr>
                  <w:tab/>
                </w:r>
                <w:r w:rsidR="00D67965">
                  <w:rPr>
                    <w:noProof/>
                    <w:webHidden/>
                  </w:rPr>
                  <w:fldChar w:fldCharType="begin"/>
                </w:r>
                <w:r w:rsidR="00D67965">
                  <w:rPr>
                    <w:noProof/>
                    <w:webHidden/>
                  </w:rPr>
                  <w:instrText xml:space="preserve"> PAGEREF _Toc48643596 \h </w:instrText>
                </w:r>
                <w:r w:rsidR="00D67965">
                  <w:rPr>
                    <w:noProof/>
                    <w:webHidden/>
                  </w:rPr>
                </w:r>
                <w:r w:rsidR="00D67965">
                  <w:rPr>
                    <w:noProof/>
                    <w:webHidden/>
                  </w:rPr>
                  <w:fldChar w:fldCharType="separate"/>
                </w:r>
                <w:r w:rsidR="00D67965">
                  <w:rPr>
                    <w:noProof/>
                    <w:webHidden/>
                  </w:rPr>
                  <w:t>121</w:t>
                </w:r>
                <w:r w:rsidR="00D67965">
                  <w:rPr>
                    <w:noProof/>
                    <w:webHidden/>
                  </w:rPr>
                  <w:fldChar w:fldCharType="end"/>
                </w:r>
              </w:hyperlink>
            </w:p>
            <w:p w14:paraId="1DE30DA2" w14:textId="75296570" w:rsidR="00D67965" w:rsidRDefault="006F4A90">
              <w:pPr>
                <w:pStyle w:val="TOC4"/>
                <w:rPr>
                  <w:noProof/>
                  <w:color w:val="auto"/>
                  <w:sz w:val="22"/>
                  <w:szCs w:val="22"/>
                </w:rPr>
              </w:pPr>
              <w:hyperlink w:anchor="_Toc48643597" w:history="1">
                <w:r w:rsidR="00D67965" w:rsidRPr="006B7BCF">
                  <w:rPr>
                    <w:rStyle w:val="Hyperlink"/>
                    <w:noProof/>
                  </w:rPr>
                  <w:t>AC-18 (4) Control Enhancement (H)</w:t>
                </w:r>
                <w:r w:rsidR="00D67965">
                  <w:rPr>
                    <w:noProof/>
                    <w:webHidden/>
                  </w:rPr>
                  <w:tab/>
                </w:r>
                <w:r w:rsidR="00D67965">
                  <w:rPr>
                    <w:noProof/>
                    <w:webHidden/>
                  </w:rPr>
                  <w:fldChar w:fldCharType="begin"/>
                </w:r>
                <w:r w:rsidR="00D67965">
                  <w:rPr>
                    <w:noProof/>
                    <w:webHidden/>
                  </w:rPr>
                  <w:instrText xml:space="preserve"> PAGEREF _Toc48643597 \h </w:instrText>
                </w:r>
                <w:r w:rsidR="00D67965">
                  <w:rPr>
                    <w:noProof/>
                    <w:webHidden/>
                  </w:rPr>
                </w:r>
                <w:r w:rsidR="00D67965">
                  <w:rPr>
                    <w:noProof/>
                    <w:webHidden/>
                  </w:rPr>
                  <w:fldChar w:fldCharType="separate"/>
                </w:r>
                <w:r w:rsidR="00D67965">
                  <w:rPr>
                    <w:noProof/>
                    <w:webHidden/>
                  </w:rPr>
                  <w:t>122</w:t>
                </w:r>
                <w:r w:rsidR="00D67965">
                  <w:rPr>
                    <w:noProof/>
                    <w:webHidden/>
                  </w:rPr>
                  <w:fldChar w:fldCharType="end"/>
                </w:r>
              </w:hyperlink>
            </w:p>
            <w:p w14:paraId="2A8ED101" w14:textId="17CD9035" w:rsidR="00D67965" w:rsidRDefault="006F4A90">
              <w:pPr>
                <w:pStyle w:val="TOC4"/>
                <w:rPr>
                  <w:noProof/>
                  <w:color w:val="auto"/>
                  <w:sz w:val="22"/>
                  <w:szCs w:val="22"/>
                </w:rPr>
              </w:pPr>
              <w:hyperlink w:anchor="_Toc48643598" w:history="1">
                <w:r w:rsidR="00D67965" w:rsidRPr="006B7BCF">
                  <w:rPr>
                    <w:rStyle w:val="Hyperlink"/>
                    <w:noProof/>
                  </w:rPr>
                  <w:t>AC-18 (5) Control Enhancement (H)</w:t>
                </w:r>
                <w:r w:rsidR="00D67965">
                  <w:rPr>
                    <w:noProof/>
                    <w:webHidden/>
                  </w:rPr>
                  <w:tab/>
                </w:r>
                <w:r w:rsidR="00D67965">
                  <w:rPr>
                    <w:noProof/>
                    <w:webHidden/>
                  </w:rPr>
                  <w:fldChar w:fldCharType="begin"/>
                </w:r>
                <w:r w:rsidR="00D67965">
                  <w:rPr>
                    <w:noProof/>
                    <w:webHidden/>
                  </w:rPr>
                  <w:instrText xml:space="preserve"> PAGEREF _Toc48643598 \h </w:instrText>
                </w:r>
                <w:r w:rsidR="00D67965">
                  <w:rPr>
                    <w:noProof/>
                    <w:webHidden/>
                  </w:rPr>
                </w:r>
                <w:r w:rsidR="00D67965">
                  <w:rPr>
                    <w:noProof/>
                    <w:webHidden/>
                  </w:rPr>
                  <w:fldChar w:fldCharType="separate"/>
                </w:r>
                <w:r w:rsidR="00D67965">
                  <w:rPr>
                    <w:noProof/>
                    <w:webHidden/>
                  </w:rPr>
                  <w:t>122</w:t>
                </w:r>
                <w:r w:rsidR="00D67965">
                  <w:rPr>
                    <w:noProof/>
                    <w:webHidden/>
                  </w:rPr>
                  <w:fldChar w:fldCharType="end"/>
                </w:r>
              </w:hyperlink>
            </w:p>
            <w:p w14:paraId="43F4D2FA" w14:textId="399DAD5F" w:rsidR="00D67965" w:rsidRDefault="006F4A90">
              <w:pPr>
                <w:pStyle w:val="TOC3"/>
                <w:rPr>
                  <w:bCs w:val="0"/>
                  <w:iCs w:val="0"/>
                  <w:color w:val="auto"/>
                  <w:sz w:val="22"/>
                </w:rPr>
              </w:pPr>
              <w:hyperlink w:anchor="_Toc48643599" w:history="1">
                <w:r w:rsidR="00D67965" w:rsidRPr="006B7BCF">
                  <w:rPr>
                    <w:rStyle w:val="Hyperlink"/>
                  </w:rPr>
                  <w:t>AC-19 Access Control for Portable and Mobile Systems (L) (M) (H)</w:t>
                </w:r>
                <w:r w:rsidR="00D67965">
                  <w:rPr>
                    <w:webHidden/>
                  </w:rPr>
                  <w:tab/>
                </w:r>
                <w:r w:rsidR="00D67965">
                  <w:rPr>
                    <w:webHidden/>
                  </w:rPr>
                  <w:fldChar w:fldCharType="begin"/>
                </w:r>
                <w:r w:rsidR="00D67965">
                  <w:rPr>
                    <w:webHidden/>
                  </w:rPr>
                  <w:instrText xml:space="preserve"> PAGEREF _Toc48643599 \h </w:instrText>
                </w:r>
                <w:r w:rsidR="00D67965">
                  <w:rPr>
                    <w:webHidden/>
                  </w:rPr>
                </w:r>
                <w:r w:rsidR="00D67965">
                  <w:rPr>
                    <w:webHidden/>
                  </w:rPr>
                  <w:fldChar w:fldCharType="separate"/>
                </w:r>
                <w:r w:rsidR="00D67965">
                  <w:rPr>
                    <w:webHidden/>
                  </w:rPr>
                  <w:t>123</w:t>
                </w:r>
                <w:r w:rsidR="00D67965">
                  <w:rPr>
                    <w:webHidden/>
                  </w:rPr>
                  <w:fldChar w:fldCharType="end"/>
                </w:r>
              </w:hyperlink>
            </w:p>
            <w:p w14:paraId="224EA2D4" w14:textId="79722DF0" w:rsidR="00D67965" w:rsidRDefault="006F4A90">
              <w:pPr>
                <w:pStyle w:val="TOC4"/>
                <w:rPr>
                  <w:noProof/>
                  <w:color w:val="auto"/>
                  <w:sz w:val="22"/>
                  <w:szCs w:val="22"/>
                </w:rPr>
              </w:pPr>
              <w:hyperlink w:anchor="_Toc48643600" w:history="1">
                <w:r w:rsidR="00D67965" w:rsidRPr="006B7BCF">
                  <w:rPr>
                    <w:rStyle w:val="Hyperlink"/>
                    <w:noProof/>
                  </w:rPr>
                  <w:t>AC-19 (5) Control Enhancement (M) (H)</w:t>
                </w:r>
                <w:r w:rsidR="00D67965">
                  <w:rPr>
                    <w:noProof/>
                    <w:webHidden/>
                  </w:rPr>
                  <w:tab/>
                </w:r>
                <w:r w:rsidR="00D67965">
                  <w:rPr>
                    <w:noProof/>
                    <w:webHidden/>
                  </w:rPr>
                  <w:fldChar w:fldCharType="begin"/>
                </w:r>
                <w:r w:rsidR="00D67965">
                  <w:rPr>
                    <w:noProof/>
                    <w:webHidden/>
                  </w:rPr>
                  <w:instrText xml:space="preserve"> PAGEREF _Toc48643600 \h </w:instrText>
                </w:r>
                <w:r w:rsidR="00D67965">
                  <w:rPr>
                    <w:noProof/>
                    <w:webHidden/>
                  </w:rPr>
                </w:r>
                <w:r w:rsidR="00D67965">
                  <w:rPr>
                    <w:noProof/>
                    <w:webHidden/>
                  </w:rPr>
                  <w:fldChar w:fldCharType="separate"/>
                </w:r>
                <w:r w:rsidR="00D67965">
                  <w:rPr>
                    <w:noProof/>
                    <w:webHidden/>
                  </w:rPr>
                  <w:t>124</w:t>
                </w:r>
                <w:r w:rsidR="00D67965">
                  <w:rPr>
                    <w:noProof/>
                    <w:webHidden/>
                  </w:rPr>
                  <w:fldChar w:fldCharType="end"/>
                </w:r>
              </w:hyperlink>
            </w:p>
            <w:p w14:paraId="3DC968F8" w14:textId="1739D945" w:rsidR="00D67965" w:rsidRDefault="006F4A90">
              <w:pPr>
                <w:pStyle w:val="TOC3"/>
                <w:rPr>
                  <w:bCs w:val="0"/>
                  <w:iCs w:val="0"/>
                  <w:color w:val="auto"/>
                  <w:sz w:val="22"/>
                </w:rPr>
              </w:pPr>
              <w:hyperlink w:anchor="_Toc48643601" w:history="1">
                <w:r w:rsidR="00D67965" w:rsidRPr="006B7BCF">
                  <w:rPr>
                    <w:rStyle w:val="Hyperlink"/>
                  </w:rPr>
                  <w:t>AC-20 Use of External Information Systems (L) (M) (H)</w:t>
                </w:r>
                <w:r w:rsidR="00D67965">
                  <w:rPr>
                    <w:webHidden/>
                  </w:rPr>
                  <w:tab/>
                </w:r>
                <w:r w:rsidR="00D67965">
                  <w:rPr>
                    <w:webHidden/>
                  </w:rPr>
                  <w:fldChar w:fldCharType="begin"/>
                </w:r>
                <w:r w:rsidR="00D67965">
                  <w:rPr>
                    <w:webHidden/>
                  </w:rPr>
                  <w:instrText xml:space="preserve"> PAGEREF _Toc48643601 \h </w:instrText>
                </w:r>
                <w:r w:rsidR="00D67965">
                  <w:rPr>
                    <w:webHidden/>
                  </w:rPr>
                </w:r>
                <w:r w:rsidR="00D67965">
                  <w:rPr>
                    <w:webHidden/>
                  </w:rPr>
                  <w:fldChar w:fldCharType="separate"/>
                </w:r>
                <w:r w:rsidR="00D67965">
                  <w:rPr>
                    <w:webHidden/>
                  </w:rPr>
                  <w:t>125</w:t>
                </w:r>
                <w:r w:rsidR="00D67965">
                  <w:rPr>
                    <w:webHidden/>
                  </w:rPr>
                  <w:fldChar w:fldCharType="end"/>
                </w:r>
              </w:hyperlink>
            </w:p>
            <w:p w14:paraId="72CCD6A5" w14:textId="430F3197" w:rsidR="00D67965" w:rsidRDefault="006F4A90">
              <w:pPr>
                <w:pStyle w:val="TOC4"/>
                <w:rPr>
                  <w:noProof/>
                  <w:color w:val="auto"/>
                  <w:sz w:val="22"/>
                  <w:szCs w:val="22"/>
                </w:rPr>
              </w:pPr>
              <w:hyperlink w:anchor="_Toc48643602" w:history="1">
                <w:r w:rsidR="00D67965" w:rsidRPr="006B7BCF">
                  <w:rPr>
                    <w:rStyle w:val="Hyperlink"/>
                    <w:noProof/>
                  </w:rPr>
                  <w:t>AC-20 (1) Control Enhancement (M) (H)</w:t>
                </w:r>
                <w:r w:rsidR="00D67965">
                  <w:rPr>
                    <w:noProof/>
                    <w:webHidden/>
                  </w:rPr>
                  <w:tab/>
                </w:r>
                <w:r w:rsidR="00D67965">
                  <w:rPr>
                    <w:noProof/>
                    <w:webHidden/>
                  </w:rPr>
                  <w:fldChar w:fldCharType="begin"/>
                </w:r>
                <w:r w:rsidR="00D67965">
                  <w:rPr>
                    <w:noProof/>
                    <w:webHidden/>
                  </w:rPr>
                  <w:instrText xml:space="preserve"> PAGEREF _Toc48643602 \h </w:instrText>
                </w:r>
                <w:r w:rsidR="00D67965">
                  <w:rPr>
                    <w:noProof/>
                    <w:webHidden/>
                  </w:rPr>
                </w:r>
                <w:r w:rsidR="00D67965">
                  <w:rPr>
                    <w:noProof/>
                    <w:webHidden/>
                  </w:rPr>
                  <w:fldChar w:fldCharType="separate"/>
                </w:r>
                <w:r w:rsidR="00D67965">
                  <w:rPr>
                    <w:noProof/>
                    <w:webHidden/>
                  </w:rPr>
                  <w:t>126</w:t>
                </w:r>
                <w:r w:rsidR="00D67965">
                  <w:rPr>
                    <w:noProof/>
                    <w:webHidden/>
                  </w:rPr>
                  <w:fldChar w:fldCharType="end"/>
                </w:r>
              </w:hyperlink>
            </w:p>
            <w:p w14:paraId="37536F01" w14:textId="451D2740" w:rsidR="00D67965" w:rsidRDefault="006F4A90">
              <w:pPr>
                <w:pStyle w:val="TOC4"/>
                <w:rPr>
                  <w:noProof/>
                  <w:color w:val="auto"/>
                  <w:sz w:val="22"/>
                  <w:szCs w:val="22"/>
                </w:rPr>
              </w:pPr>
              <w:hyperlink w:anchor="_Toc48643603" w:history="1">
                <w:r w:rsidR="00D67965" w:rsidRPr="006B7BCF">
                  <w:rPr>
                    <w:rStyle w:val="Hyperlink"/>
                    <w:noProof/>
                  </w:rPr>
                  <w:t>AC-20 (2) Control Enhancement (M) (H)</w:t>
                </w:r>
                <w:r w:rsidR="00D67965">
                  <w:rPr>
                    <w:noProof/>
                    <w:webHidden/>
                  </w:rPr>
                  <w:tab/>
                </w:r>
                <w:r w:rsidR="00D67965">
                  <w:rPr>
                    <w:noProof/>
                    <w:webHidden/>
                  </w:rPr>
                  <w:fldChar w:fldCharType="begin"/>
                </w:r>
                <w:r w:rsidR="00D67965">
                  <w:rPr>
                    <w:noProof/>
                    <w:webHidden/>
                  </w:rPr>
                  <w:instrText xml:space="preserve"> PAGEREF _Toc48643603 \h </w:instrText>
                </w:r>
                <w:r w:rsidR="00D67965">
                  <w:rPr>
                    <w:noProof/>
                    <w:webHidden/>
                  </w:rPr>
                </w:r>
                <w:r w:rsidR="00D67965">
                  <w:rPr>
                    <w:noProof/>
                    <w:webHidden/>
                  </w:rPr>
                  <w:fldChar w:fldCharType="separate"/>
                </w:r>
                <w:r w:rsidR="00D67965">
                  <w:rPr>
                    <w:noProof/>
                    <w:webHidden/>
                  </w:rPr>
                  <w:t>128</w:t>
                </w:r>
                <w:r w:rsidR="00D67965">
                  <w:rPr>
                    <w:noProof/>
                    <w:webHidden/>
                  </w:rPr>
                  <w:fldChar w:fldCharType="end"/>
                </w:r>
              </w:hyperlink>
            </w:p>
            <w:p w14:paraId="16D644F8" w14:textId="6967CE9B" w:rsidR="00D67965" w:rsidRDefault="006F4A90">
              <w:pPr>
                <w:pStyle w:val="TOC3"/>
                <w:rPr>
                  <w:bCs w:val="0"/>
                  <w:iCs w:val="0"/>
                  <w:color w:val="auto"/>
                  <w:sz w:val="22"/>
                </w:rPr>
              </w:pPr>
              <w:hyperlink w:anchor="_Toc48643604" w:history="1">
                <w:r w:rsidR="00D67965" w:rsidRPr="006B7BCF">
                  <w:rPr>
                    <w:rStyle w:val="Hyperlink"/>
                  </w:rPr>
                  <w:t>AC-21 Information Sharing (M) (H)</w:t>
                </w:r>
                <w:r w:rsidR="00D67965">
                  <w:rPr>
                    <w:webHidden/>
                  </w:rPr>
                  <w:tab/>
                </w:r>
                <w:r w:rsidR="00D67965">
                  <w:rPr>
                    <w:webHidden/>
                  </w:rPr>
                  <w:fldChar w:fldCharType="begin"/>
                </w:r>
                <w:r w:rsidR="00D67965">
                  <w:rPr>
                    <w:webHidden/>
                  </w:rPr>
                  <w:instrText xml:space="preserve"> PAGEREF _Toc48643604 \h </w:instrText>
                </w:r>
                <w:r w:rsidR="00D67965">
                  <w:rPr>
                    <w:webHidden/>
                  </w:rPr>
                </w:r>
                <w:r w:rsidR="00D67965">
                  <w:rPr>
                    <w:webHidden/>
                  </w:rPr>
                  <w:fldChar w:fldCharType="separate"/>
                </w:r>
                <w:r w:rsidR="00D67965">
                  <w:rPr>
                    <w:webHidden/>
                  </w:rPr>
                  <w:t>129</w:t>
                </w:r>
                <w:r w:rsidR="00D67965">
                  <w:rPr>
                    <w:webHidden/>
                  </w:rPr>
                  <w:fldChar w:fldCharType="end"/>
                </w:r>
              </w:hyperlink>
            </w:p>
            <w:p w14:paraId="35209C23" w14:textId="2432504D" w:rsidR="00D67965" w:rsidRDefault="006F4A90">
              <w:pPr>
                <w:pStyle w:val="TOC3"/>
                <w:rPr>
                  <w:bCs w:val="0"/>
                  <w:iCs w:val="0"/>
                  <w:color w:val="auto"/>
                  <w:sz w:val="22"/>
                </w:rPr>
              </w:pPr>
              <w:hyperlink w:anchor="_Toc48643605" w:history="1">
                <w:r w:rsidR="00D67965" w:rsidRPr="006B7BCF">
                  <w:rPr>
                    <w:rStyle w:val="Hyperlink"/>
                  </w:rPr>
                  <w:t>AC-22 Publicly Accessible Content (L) (M) (H)</w:t>
                </w:r>
                <w:r w:rsidR="00D67965">
                  <w:rPr>
                    <w:webHidden/>
                  </w:rPr>
                  <w:tab/>
                </w:r>
                <w:r w:rsidR="00D67965">
                  <w:rPr>
                    <w:webHidden/>
                  </w:rPr>
                  <w:fldChar w:fldCharType="begin"/>
                </w:r>
                <w:r w:rsidR="00D67965">
                  <w:rPr>
                    <w:webHidden/>
                  </w:rPr>
                  <w:instrText xml:space="preserve"> PAGEREF _Toc48643605 \h </w:instrText>
                </w:r>
                <w:r w:rsidR="00D67965">
                  <w:rPr>
                    <w:webHidden/>
                  </w:rPr>
                </w:r>
                <w:r w:rsidR="00D67965">
                  <w:rPr>
                    <w:webHidden/>
                  </w:rPr>
                  <w:fldChar w:fldCharType="separate"/>
                </w:r>
                <w:r w:rsidR="00D67965">
                  <w:rPr>
                    <w:webHidden/>
                  </w:rPr>
                  <w:t>130</w:t>
                </w:r>
                <w:r w:rsidR="00D67965">
                  <w:rPr>
                    <w:webHidden/>
                  </w:rPr>
                  <w:fldChar w:fldCharType="end"/>
                </w:r>
              </w:hyperlink>
            </w:p>
            <w:p w14:paraId="3F12AD7A" w14:textId="1E13E87F" w:rsidR="00D67965" w:rsidRDefault="006F4A90">
              <w:pPr>
                <w:pStyle w:val="TOC2"/>
                <w:rPr>
                  <w:b w:val="0"/>
                  <w:bCs w:val="0"/>
                  <w:color w:val="auto"/>
                  <w:sz w:val="22"/>
                </w:rPr>
              </w:pPr>
              <w:hyperlink w:anchor="_Toc48643606" w:history="1">
                <w:r w:rsidR="00D67965" w:rsidRPr="006B7BCF">
                  <w:rPr>
                    <w:rStyle w:val="Hyperlink"/>
                  </w:rPr>
                  <w:t>13.2.</w:t>
                </w:r>
                <w:r w:rsidR="00D67965">
                  <w:rPr>
                    <w:b w:val="0"/>
                    <w:bCs w:val="0"/>
                    <w:color w:val="auto"/>
                    <w:sz w:val="22"/>
                  </w:rPr>
                  <w:tab/>
                </w:r>
                <w:r w:rsidR="00D67965" w:rsidRPr="006B7BCF">
                  <w:rPr>
                    <w:rStyle w:val="Hyperlink"/>
                  </w:rPr>
                  <w:t>Awareness and Training (AT)</w:t>
                </w:r>
                <w:r w:rsidR="00D67965">
                  <w:rPr>
                    <w:webHidden/>
                  </w:rPr>
                  <w:tab/>
                </w:r>
                <w:r w:rsidR="00D67965">
                  <w:rPr>
                    <w:webHidden/>
                  </w:rPr>
                  <w:fldChar w:fldCharType="begin"/>
                </w:r>
                <w:r w:rsidR="00D67965">
                  <w:rPr>
                    <w:webHidden/>
                  </w:rPr>
                  <w:instrText xml:space="preserve"> PAGEREF _Toc48643606 \h </w:instrText>
                </w:r>
                <w:r w:rsidR="00D67965">
                  <w:rPr>
                    <w:webHidden/>
                  </w:rPr>
                </w:r>
                <w:r w:rsidR="00D67965">
                  <w:rPr>
                    <w:webHidden/>
                  </w:rPr>
                  <w:fldChar w:fldCharType="separate"/>
                </w:r>
                <w:r w:rsidR="00D67965">
                  <w:rPr>
                    <w:webHidden/>
                  </w:rPr>
                  <w:t>131</w:t>
                </w:r>
                <w:r w:rsidR="00D67965">
                  <w:rPr>
                    <w:webHidden/>
                  </w:rPr>
                  <w:fldChar w:fldCharType="end"/>
                </w:r>
              </w:hyperlink>
            </w:p>
            <w:p w14:paraId="4A95F517" w14:textId="4C545921" w:rsidR="00D67965" w:rsidRDefault="006F4A90">
              <w:pPr>
                <w:pStyle w:val="TOC3"/>
                <w:rPr>
                  <w:bCs w:val="0"/>
                  <w:iCs w:val="0"/>
                  <w:color w:val="auto"/>
                  <w:sz w:val="22"/>
                </w:rPr>
              </w:pPr>
              <w:hyperlink w:anchor="_Toc48643607" w:history="1">
                <w:r w:rsidR="00D67965" w:rsidRPr="006B7BCF">
                  <w:rPr>
                    <w:rStyle w:val="Hyperlink"/>
                  </w:rPr>
                  <w:t>AT-1 Security Awareness and Training Policy and Procedures (H)</w:t>
                </w:r>
                <w:r w:rsidR="00D67965">
                  <w:rPr>
                    <w:webHidden/>
                  </w:rPr>
                  <w:tab/>
                </w:r>
                <w:r w:rsidR="00D67965">
                  <w:rPr>
                    <w:webHidden/>
                  </w:rPr>
                  <w:fldChar w:fldCharType="begin"/>
                </w:r>
                <w:r w:rsidR="00D67965">
                  <w:rPr>
                    <w:webHidden/>
                  </w:rPr>
                  <w:instrText xml:space="preserve"> PAGEREF _Toc48643607 \h </w:instrText>
                </w:r>
                <w:r w:rsidR="00D67965">
                  <w:rPr>
                    <w:webHidden/>
                  </w:rPr>
                </w:r>
                <w:r w:rsidR="00D67965">
                  <w:rPr>
                    <w:webHidden/>
                  </w:rPr>
                  <w:fldChar w:fldCharType="separate"/>
                </w:r>
                <w:r w:rsidR="00D67965">
                  <w:rPr>
                    <w:webHidden/>
                  </w:rPr>
                  <w:t>131</w:t>
                </w:r>
                <w:r w:rsidR="00D67965">
                  <w:rPr>
                    <w:webHidden/>
                  </w:rPr>
                  <w:fldChar w:fldCharType="end"/>
                </w:r>
              </w:hyperlink>
            </w:p>
            <w:p w14:paraId="75E8500A" w14:textId="2CEDE1AC" w:rsidR="00D67965" w:rsidRDefault="006F4A90">
              <w:pPr>
                <w:pStyle w:val="TOC3"/>
                <w:rPr>
                  <w:bCs w:val="0"/>
                  <w:iCs w:val="0"/>
                  <w:color w:val="auto"/>
                  <w:sz w:val="22"/>
                </w:rPr>
              </w:pPr>
              <w:hyperlink w:anchor="_Toc48643608" w:history="1">
                <w:r w:rsidR="00D67965" w:rsidRPr="006B7BCF">
                  <w:rPr>
                    <w:rStyle w:val="Hyperlink"/>
                  </w:rPr>
                  <w:t>AT-2 Security Awareness (L) (M) (H)</w:t>
                </w:r>
                <w:r w:rsidR="00D67965">
                  <w:rPr>
                    <w:webHidden/>
                  </w:rPr>
                  <w:tab/>
                </w:r>
                <w:r w:rsidR="00D67965">
                  <w:rPr>
                    <w:webHidden/>
                  </w:rPr>
                  <w:fldChar w:fldCharType="begin"/>
                </w:r>
                <w:r w:rsidR="00D67965">
                  <w:rPr>
                    <w:webHidden/>
                  </w:rPr>
                  <w:instrText xml:space="preserve"> PAGEREF _Toc48643608 \h </w:instrText>
                </w:r>
                <w:r w:rsidR="00D67965">
                  <w:rPr>
                    <w:webHidden/>
                  </w:rPr>
                </w:r>
                <w:r w:rsidR="00D67965">
                  <w:rPr>
                    <w:webHidden/>
                  </w:rPr>
                  <w:fldChar w:fldCharType="separate"/>
                </w:r>
                <w:r w:rsidR="00D67965">
                  <w:rPr>
                    <w:webHidden/>
                  </w:rPr>
                  <w:t>133</w:t>
                </w:r>
                <w:r w:rsidR="00D67965">
                  <w:rPr>
                    <w:webHidden/>
                  </w:rPr>
                  <w:fldChar w:fldCharType="end"/>
                </w:r>
              </w:hyperlink>
            </w:p>
            <w:p w14:paraId="6C5383EB" w14:textId="1773B6A4" w:rsidR="00D67965" w:rsidRDefault="006F4A90">
              <w:pPr>
                <w:pStyle w:val="TOC4"/>
                <w:rPr>
                  <w:noProof/>
                  <w:color w:val="auto"/>
                  <w:sz w:val="22"/>
                  <w:szCs w:val="22"/>
                </w:rPr>
              </w:pPr>
              <w:hyperlink w:anchor="_Toc48643609" w:history="1">
                <w:r w:rsidR="00D67965" w:rsidRPr="006B7BCF">
                  <w:rPr>
                    <w:rStyle w:val="Hyperlink"/>
                    <w:noProof/>
                  </w:rPr>
                  <w:t>AT-2 (2) Control Enhancement (M) (H)</w:t>
                </w:r>
                <w:r w:rsidR="00D67965">
                  <w:rPr>
                    <w:noProof/>
                    <w:webHidden/>
                  </w:rPr>
                  <w:tab/>
                </w:r>
                <w:r w:rsidR="00D67965">
                  <w:rPr>
                    <w:noProof/>
                    <w:webHidden/>
                  </w:rPr>
                  <w:fldChar w:fldCharType="begin"/>
                </w:r>
                <w:r w:rsidR="00D67965">
                  <w:rPr>
                    <w:noProof/>
                    <w:webHidden/>
                  </w:rPr>
                  <w:instrText xml:space="preserve"> PAGEREF _Toc48643609 \h </w:instrText>
                </w:r>
                <w:r w:rsidR="00D67965">
                  <w:rPr>
                    <w:noProof/>
                    <w:webHidden/>
                  </w:rPr>
                </w:r>
                <w:r w:rsidR="00D67965">
                  <w:rPr>
                    <w:noProof/>
                    <w:webHidden/>
                  </w:rPr>
                  <w:fldChar w:fldCharType="separate"/>
                </w:r>
                <w:r w:rsidR="00D67965">
                  <w:rPr>
                    <w:noProof/>
                    <w:webHidden/>
                  </w:rPr>
                  <w:t>135</w:t>
                </w:r>
                <w:r w:rsidR="00D67965">
                  <w:rPr>
                    <w:noProof/>
                    <w:webHidden/>
                  </w:rPr>
                  <w:fldChar w:fldCharType="end"/>
                </w:r>
              </w:hyperlink>
            </w:p>
            <w:p w14:paraId="5AF8CAFA" w14:textId="7F8337CC" w:rsidR="00D67965" w:rsidRDefault="006F4A90">
              <w:pPr>
                <w:pStyle w:val="TOC3"/>
                <w:rPr>
                  <w:bCs w:val="0"/>
                  <w:iCs w:val="0"/>
                  <w:color w:val="auto"/>
                  <w:sz w:val="22"/>
                </w:rPr>
              </w:pPr>
              <w:hyperlink w:anchor="_Toc48643610" w:history="1">
                <w:r w:rsidR="00D67965" w:rsidRPr="006B7BCF">
                  <w:rPr>
                    <w:rStyle w:val="Hyperlink"/>
                  </w:rPr>
                  <w:t xml:space="preserve">AT-3 </w:t>
                </w:r>
                <w:r w:rsidR="00D67965" w:rsidRPr="006B7BCF">
                  <w:rPr>
                    <w:rStyle w:val="Hyperlink"/>
                    <w:rFonts w:eastAsia="Calibri"/>
                  </w:rPr>
                  <w:t xml:space="preserve">Role-Based </w:t>
                </w:r>
                <w:r w:rsidR="00D67965" w:rsidRPr="006B7BCF">
                  <w:rPr>
                    <w:rStyle w:val="Hyperlink"/>
                  </w:rPr>
                  <w:t>Security Training (L) (M) (H)</w:t>
                </w:r>
                <w:r w:rsidR="00D67965">
                  <w:rPr>
                    <w:webHidden/>
                  </w:rPr>
                  <w:tab/>
                </w:r>
                <w:r w:rsidR="00D67965">
                  <w:rPr>
                    <w:webHidden/>
                  </w:rPr>
                  <w:fldChar w:fldCharType="begin"/>
                </w:r>
                <w:r w:rsidR="00D67965">
                  <w:rPr>
                    <w:webHidden/>
                  </w:rPr>
                  <w:instrText xml:space="preserve"> PAGEREF _Toc48643610 \h </w:instrText>
                </w:r>
                <w:r w:rsidR="00D67965">
                  <w:rPr>
                    <w:webHidden/>
                  </w:rPr>
                </w:r>
                <w:r w:rsidR="00D67965">
                  <w:rPr>
                    <w:webHidden/>
                  </w:rPr>
                  <w:fldChar w:fldCharType="separate"/>
                </w:r>
                <w:r w:rsidR="00D67965">
                  <w:rPr>
                    <w:webHidden/>
                  </w:rPr>
                  <w:t>135</w:t>
                </w:r>
                <w:r w:rsidR="00D67965">
                  <w:rPr>
                    <w:webHidden/>
                  </w:rPr>
                  <w:fldChar w:fldCharType="end"/>
                </w:r>
              </w:hyperlink>
            </w:p>
            <w:p w14:paraId="158FB55C" w14:textId="6248E769" w:rsidR="00D67965" w:rsidRDefault="006F4A90">
              <w:pPr>
                <w:pStyle w:val="TOC4"/>
                <w:rPr>
                  <w:noProof/>
                  <w:color w:val="auto"/>
                  <w:sz w:val="22"/>
                  <w:szCs w:val="22"/>
                </w:rPr>
              </w:pPr>
              <w:hyperlink w:anchor="_Toc48643611" w:history="1">
                <w:r w:rsidR="00D67965" w:rsidRPr="006B7BCF">
                  <w:rPr>
                    <w:rStyle w:val="Hyperlink"/>
                    <w:noProof/>
                  </w:rPr>
                  <w:t>AT-3 (3) Control Enhancement (H)</w:t>
                </w:r>
                <w:r w:rsidR="00D67965">
                  <w:rPr>
                    <w:noProof/>
                    <w:webHidden/>
                  </w:rPr>
                  <w:tab/>
                </w:r>
                <w:r w:rsidR="00D67965">
                  <w:rPr>
                    <w:noProof/>
                    <w:webHidden/>
                  </w:rPr>
                  <w:fldChar w:fldCharType="begin"/>
                </w:r>
                <w:r w:rsidR="00D67965">
                  <w:rPr>
                    <w:noProof/>
                    <w:webHidden/>
                  </w:rPr>
                  <w:instrText xml:space="preserve"> PAGEREF _Toc48643611 \h </w:instrText>
                </w:r>
                <w:r w:rsidR="00D67965">
                  <w:rPr>
                    <w:noProof/>
                    <w:webHidden/>
                  </w:rPr>
                </w:r>
                <w:r w:rsidR="00D67965">
                  <w:rPr>
                    <w:noProof/>
                    <w:webHidden/>
                  </w:rPr>
                  <w:fldChar w:fldCharType="separate"/>
                </w:r>
                <w:r w:rsidR="00D67965">
                  <w:rPr>
                    <w:noProof/>
                    <w:webHidden/>
                  </w:rPr>
                  <w:t>137</w:t>
                </w:r>
                <w:r w:rsidR="00D67965">
                  <w:rPr>
                    <w:noProof/>
                    <w:webHidden/>
                  </w:rPr>
                  <w:fldChar w:fldCharType="end"/>
                </w:r>
              </w:hyperlink>
            </w:p>
            <w:p w14:paraId="452D4A69" w14:textId="1A7742BA" w:rsidR="00D67965" w:rsidRDefault="006F4A90">
              <w:pPr>
                <w:pStyle w:val="TOC4"/>
                <w:rPr>
                  <w:noProof/>
                  <w:color w:val="auto"/>
                  <w:sz w:val="22"/>
                  <w:szCs w:val="22"/>
                </w:rPr>
              </w:pPr>
              <w:hyperlink w:anchor="_Toc48643612" w:history="1">
                <w:r w:rsidR="00D67965" w:rsidRPr="006B7BCF">
                  <w:rPr>
                    <w:rStyle w:val="Hyperlink"/>
                    <w:noProof/>
                  </w:rPr>
                  <w:t>AT-3 (4) Control Enhancement (H)</w:t>
                </w:r>
                <w:r w:rsidR="00D67965">
                  <w:rPr>
                    <w:noProof/>
                    <w:webHidden/>
                  </w:rPr>
                  <w:tab/>
                </w:r>
                <w:r w:rsidR="00D67965">
                  <w:rPr>
                    <w:noProof/>
                    <w:webHidden/>
                  </w:rPr>
                  <w:fldChar w:fldCharType="begin"/>
                </w:r>
                <w:r w:rsidR="00D67965">
                  <w:rPr>
                    <w:noProof/>
                    <w:webHidden/>
                  </w:rPr>
                  <w:instrText xml:space="preserve"> PAGEREF _Toc48643612 \h </w:instrText>
                </w:r>
                <w:r w:rsidR="00D67965">
                  <w:rPr>
                    <w:noProof/>
                    <w:webHidden/>
                  </w:rPr>
                </w:r>
                <w:r w:rsidR="00D67965">
                  <w:rPr>
                    <w:noProof/>
                    <w:webHidden/>
                  </w:rPr>
                  <w:fldChar w:fldCharType="separate"/>
                </w:r>
                <w:r w:rsidR="00D67965">
                  <w:rPr>
                    <w:noProof/>
                    <w:webHidden/>
                  </w:rPr>
                  <w:t>137</w:t>
                </w:r>
                <w:r w:rsidR="00D67965">
                  <w:rPr>
                    <w:noProof/>
                    <w:webHidden/>
                  </w:rPr>
                  <w:fldChar w:fldCharType="end"/>
                </w:r>
              </w:hyperlink>
            </w:p>
            <w:p w14:paraId="758C7CA0" w14:textId="324DBCC0" w:rsidR="00D67965" w:rsidRDefault="006F4A90">
              <w:pPr>
                <w:pStyle w:val="TOC3"/>
                <w:rPr>
                  <w:bCs w:val="0"/>
                  <w:iCs w:val="0"/>
                  <w:color w:val="auto"/>
                  <w:sz w:val="22"/>
                </w:rPr>
              </w:pPr>
              <w:hyperlink w:anchor="_Toc48643613" w:history="1">
                <w:r w:rsidR="00D67965" w:rsidRPr="006B7BCF">
                  <w:rPr>
                    <w:rStyle w:val="Hyperlink"/>
                  </w:rPr>
                  <w:t>AT-4 Security Training Records (H)</w:t>
                </w:r>
                <w:r w:rsidR="00D67965">
                  <w:rPr>
                    <w:webHidden/>
                  </w:rPr>
                  <w:tab/>
                </w:r>
                <w:r w:rsidR="00D67965">
                  <w:rPr>
                    <w:webHidden/>
                  </w:rPr>
                  <w:fldChar w:fldCharType="begin"/>
                </w:r>
                <w:r w:rsidR="00D67965">
                  <w:rPr>
                    <w:webHidden/>
                  </w:rPr>
                  <w:instrText xml:space="preserve"> PAGEREF _Toc48643613 \h </w:instrText>
                </w:r>
                <w:r w:rsidR="00D67965">
                  <w:rPr>
                    <w:webHidden/>
                  </w:rPr>
                </w:r>
                <w:r w:rsidR="00D67965">
                  <w:rPr>
                    <w:webHidden/>
                  </w:rPr>
                  <w:fldChar w:fldCharType="separate"/>
                </w:r>
                <w:r w:rsidR="00D67965">
                  <w:rPr>
                    <w:webHidden/>
                  </w:rPr>
                  <w:t>138</w:t>
                </w:r>
                <w:r w:rsidR="00D67965">
                  <w:rPr>
                    <w:webHidden/>
                  </w:rPr>
                  <w:fldChar w:fldCharType="end"/>
                </w:r>
              </w:hyperlink>
            </w:p>
            <w:p w14:paraId="29960834" w14:textId="24482FDA" w:rsidR="00D67965" w:rsidRDefault="006F4A90">
              <w:pPr>
                <w:pStyle w:val="TOC2"/>
                <w:rPr>
                  <w:b w:val="0"/>
                  <w:bCs w:val="0"/>
                  <w:color w:val="auto"/>
                  <w:sz w:val="22"/>
                </w:rPr>
              </w:pPr>
              <w:hyperlink w:anchor="_Toc48643614" w:history="1">
                <w:r w:rsidR="00D67965" w:rsidRPr="006B7BCF">
                  <w:rPr>
                    <w:rStyle w:val="Hyperlink"/>
                  </w:rPr>
                  <w:t>13.3.</w:t>
                </w:r>
                <w:r w:rsidR="00D67965">
                  <w:rPr>
                    <w:b w:val="0"/>
                    <w:bCs w:val="0"/>
                    <w:color w:val="auto"/>
                    <w:sz w:val="22"/>
                  </w:rPr>
                  <w:tab/>
                </w:r>
                <w:r w:rsidR="00D67965" w:rsidRPr="006B7BCF">
                  <w:rPr>
                    <w:rStyle w:val="Hyperlink"/>
                  </w:rPr>
                  <w:t>Audit and Accountability (AU)</w:t>
                </w:r>
                <w:r w:rsidR="00D67965">
                  <w:rPr>
                    <w:webHidden/>
                  </w:rPr>
                  <w:tab/>
                </w:r>
                <w:r w:rsidR="00D67965">
                  <w:rPr>
                    <w:webHidden/>
                  </w:rPr>
                  <w:fldChar w:fldCharType="begin"/>
                </w:r>
                <w:r w:rsidR="00D67965">
                  <w:rPr>
                    <w:webHidden/>
                  </w:rPr>
                  <w:instrText xml:space="preserve"> PAGEREF _Toc48643614 \h </w:instrText>
                </w:r>
                <w:r w:rsidR="00D67965">
                  <w:rPr>
                    <w:webHidden/>
                  </w:rPr>
                </w:r>
                <w:r w:rsidR="00D67965">
                  <w:rPr>
                    <w:webHidden/>
                  </w:rPr>
                  <w:fldChar w:fldCharType="separate"/>
                </w:r>
                <w:r w:rsidR="00D67965">
                  <w:rPr>
                    <w:webHidden/>
                  </w:rPr>
                  <w:t>139</w:t>
                </w:r>
                <w:r w:rsidR="00D67965">
                  <w:rPr>
                    <w:webHidden/>
                  </w:rPr>
                  <w:fldChar w:fldCharType="end"/>
                </w:r>
              </w:hyperlink>
            </w:p>
            <w:p w14:paraId="7BC572F3" w14:textId="200FFAB2" w:rsidR="00D67965" w:rsidRDefault="006F4A90">
              <w:pPr>
                <w:pStyle w:val="TOC3"/>
                <w:rPr>
                  <w:bCs w:val="0"/>
                  <w:iCs w:val="0"/>
                  <w:color w:val="auto"/>
                  <w:sz w:val="22"/>
                </w:rPr>
              </w:pPr>
              <w:hyperlink w:anchor="_Toc48643615" w:history="1">
                <w:r w:rsidR="00D67965" w:rsidRPr="006B7BCF">
                  <w:rPr>
                    <w:rStyle w:val="Hyperlink"/>
                  </w:rPr>
                  <w:t>AU-1 Audit and Accountability Policy and Procedures (H)</w:t>
                </w:r>
                <w:r w:rsidR="00D67965">
                  <w:rPr>
                    <w:webHidden/>
                  </w:rPr>
                  <w:tab/>
                </w:r>
                <w:r w:rsidR="00D67965">
                  <w:rPr>
                    <w:webHidden/>
                  </w:rPr>
                  <w:fldChar w:fldCharType="begin"/>
                </w:r>
                <w:r w:rsidR="00D67965">
                  <w:rPr>
                    <w:webHidden/>
                  </w:rPr>
                  <w:instrText xml:space="preserve"> PAGEREF _Toc48643615 \h </w:instrText>
                </w:r>
                <w:r w:rsidR="00D67965">
                  <w:rPr>
                    <w:webHidden/>
                  </w:rPr>
                </w:r>
                <w:r w:rsidR="00D67965">
                  <w:rPr>
                    <w:webHidden/>
                  </w:rPr>
                  <w:fldChar w:fldCharType="separate"/>
                </w:r>
                <w:r w:rsidR="00D67965">
                  <w:rPr>
                    <w:webHidden/>
                  </w:rPr>
                  <w:t>139</w:t>
                </w:r>
                <w:r w:rsidR="00D67965">
                  <w:rPr>
                    <w:webHidden/>
                  </w:rPr>
                  <w:fldChar w:fldCharType="end"/>
                </w:r>
              </w:hyperlink>
            </w:p>
            <w:p w14:paraId="60D7E018" w14:textId="09839F67" w:rsidR="00D67965" w:rsidRDefault="006F4A90">
              <w:pPr>
                <w:pStyle w:val="TOC3"/>
                <w:rPr>
                  <w:bCs w:val="0"/>
                  <w:iCs w:val="0"/>
                  <w:color w:val="auto"/>
                  <w:sz w:val="22"/>
                </w:rPr>
              </w:pPr>
              <w:hyperlink w:anchor="_Toc48643616" w:history="1">
                <w:r w:rsidR="00D67965" w:rsidRPr="006B7BCF">
                  <w:rPr>
                    <w:rStyle w:val="Hyperlink"/>
                  </w:rPr>
                  <w:t>AU-2 Audit Events (L) (M) (H)</w:t>
                </w:r>
                <w:r w:rsidR="00D67965">
                  <w:rPr>
                    <w:webHidden/>
                  </w:rPr>
                  <w:tab/>
                </w:r>
                <w:r w:rsidR="00D67965">
                  <w:rPr>
                    <w:webHidden/>
                  </w:rPr>
                  <w:fldChar w:fldCharType="begin"/>
                </w:r>
                <w:r w:rsidR="00D67965">
                  <w:rPr>
                    <w:webHidden/>
                  </w:rPr>
                  <w:instrText xml:space="preserve"> PAGEREF _Toc48643616 \h </w:instrText>
                </w:r>
                <w:r w:rsidR="00D67965">
                  <w:rPr>
                    <w:webHidden/>
                  </w:rPr>
                </w:r>
                <w:r w:rsidR="00D67965">
                  <w:rPr>
                    <w:webHidden/>
                  </w:rPr>
                  <w:fldChar w:fldCharType="separate"/>
                </w:r>
                <w:r w:rsidR="00D67965">
                  <w:rPr>
                    <w:webHidden/>
                  </w:rPr>
                  <w:t>141</w:t>
                </w:r>
                <w:r w:rsidR="00D67965">
                  <w:rPr>
                    <w:webHidden/>
                  </w:rPr>
                  <w:fldChar w:fldCharType="end"/>
                </w:r>
              </w:hyperlink>
            </w:p>
            <w:p w14:paraId="54BCD075" w14:textId="137B0551" w:rsidR="00D67965" w:rsidRDefault="006F4A90">
              <w:pPr>
                <w:pStyle w:val="TOC4"/>
                <w:rPr>
                  <w:noProof/>
                  <w:color w:val="auto"/>
                  <w:sz w:val="22"/>
                  <w:szCs w:val="22"/>
                </w:rPr>
              </w:pPr>
              <w:hyperlink w:anchor="_Toc48643617" w:history="1">
                <w:r w:rsidR="00D67965" w:rsidRPr="006B7BCF">
                  <w:rPr>
                    <w:rStyle w:val="Hyperlink"/>
                    <w:noProof/>
                  </w:rPr>
                  <w:t>AU-2 (3) Control Enhancement (M) (H)</w:t>
                </w:r>
                <w:r w:rsidR="00D67965">
                  <w:rPr>
                    <w:noProof/>
                    <w:webHidden/>
                  </w:rPr>
                  <w:tab/>
                </w:r>
                <w:r w:rsidR="00D67965">
                  <w:rPr>
                    <w:noProof/>
                    <w:webHidden/>
                  </w:rPr>
                  <w:fldChar w:fldCharType="begin"/>
                </w:r>
                <w:r w:rsidR="00D67965">
                  <w:rPr>
                    <w:noProof/>
                    <w:webHidden/>
                  </w:rPr>
                  <w:instrText xml:space="preserve"> PAGEREF _Toc48643617 \h </w:instrText>
                </w:r>
                <w:r w:rsidR="00D67965">
                  <w:rPr>
                    <w:noProof/>
                    <w:webHidden/>
                  </w:rPr>
                </w:r>
                <w:r w:rsidR="00D67965">
                  <w:rPr>
                    <w:noProof/>
                    <w:webHidden/>
                  </w:rPr>
                  <w:fldChar w:fldCharType="separate"/>
                </w:r>
                <w:r w:rsidR="00D67965">
                  <w:rPr>
                    <w:noProof/>
                    <w:webHidden/>
                  </w:rPr>
                  <w:t>143</w:t>
                </w:r>
                <w:r w:rsidR="00D67965">
                  <w:rPr>
                    <w:noProof/>
                    <w:webHidden/>
                  </w:rPr>
                  <w:fldChar w:fldCharType="end"/>
                </w:r>
              </w:hyperlink>
            </w:p>
            <w:p w14:paraId="6A960D3D" w14:textId="38C5B17D" w:rsidR="00D67965" w:rsidRDefault="006F4A90">
              <w:pPr>
                <w:pStyle w:val="TOC3"/>
                <w:rPr>
                  <w:bCs w:val="0"/>
                  <w:iCs w:val="0"/>
                  <w:color w:val="auto"/>
                  <w:sz w:val="22"/>
                </w:rPr>
              </w:pPr>
              <w:hyperlink w:anchor="_Toc48643618" w:history="1">
                <w:r w:rsidR="00D67965" w:rsidRPr="006B7BCF">
                  <w:rPr>
                    <w:rStyle w:val="Hyperlink"/>
                  </w:rPr>
                  <w:t>AU-3 Content of Audit Records (L) (M) (H)</w:t>
                </w:r>
                <w:r w:rsidR="00D67965">
                  <w:rPr>
                    <w:webHidden/>
                  </w:rPr>
                  <w:tab/>
                </w:r>
                <w:r w:rsidR="00D67965">
                  <w:rPr>
                    <w:webHidden/>
                  </w:rPr>
                  <w:fldChar w:fldCharType="begin"/>
                </w:r>
                <w:r w:rsidR="00D67965">
                  <w:rPr>
                    <w:webHidden/>
                  </w:rPr>
                  <w:instrText xml:space="preserve"> PAGEREF _Toc48643618 \h </w:instrText>
                </w:r>
                <w:r w:rsidR="00D67965">
                  <w:rPr>
                    <w:webHidden/>
                  </w:rPr>
                </w:r>
                <w:r w:rsidR="00D67965">
                  <w:rPr>
                    <w:webHidden/>
                  </w:rPr>
                  <w:fldChar w:fldCharType="separate"/>
                </w:r>
                <w:r w:rsidR="00D67965">
                  <w:rPr>
                    <w:webHidden/>
                  </w:rPr>
                  <w:t>144</w:t>
                </w:r>
                <w:r w:rsidR="00D67965">
                  <w:rPr>
                    <w:webHidden/>
                  </w:rPr>
                  <w:fldChar w:fldCharType="end"/>
                </w:r>
              </w:hyperlink>
            </w:p>
            <w:p w14:paraId="1986DD37" w14:textId="59FBA848" w:rsidR="00D67965" w:rsidRDefault="006F4A90">
              <w:pPr>
                <w:pStyle w:val="TOC4"/>
                <w:rPr>
                  <w:noProof/>
                  <w:color w:val="auto"/>
                  <w:sz w:val="22"/>
                  <w:szCs w:val="22"/>
                </w:rPr>
              </w:pPr>
              <w:hyperlink w:anchor="_Toc48643619" w:history="1">
                <w:r w:rsidR="00D67965" w:rsidRPr="006B7BCF">
                  <w:rPr>
                    <w:rStyle w:val="Hyperlink"/>
                    <w:noProof/>
                  </w:rPr>
                  <w:t>AU-3 (1) Control Enhancement (H)</w:t>
                </w:r>
                <w:r w:rsidR="00D67965">
                  <w:rPr>
                    <w:noProof/>
                    <w:webHidden/>
                  </w:rPr>
                  <w:tab/>
                </w:r>
                <w:r w:rsidR="00D67965">
                  <w:rPr>
                    <w:noProof/>
                    <w:webHidden/>
                  </w:rPr>
                  <w:fldChar w:fldCharType="begin"/>
                </w:r>
                <w:r w:rsidR="00D67965">
                  <w:rPr>
                    <w:noProof/>
                    <w:webHidden/>
                  </w:rPr>
                  <w:instrText xml:space="preserve"> PAGEREF _Toc48643619 \h </w:instrText>
                </w:r>
                <w:r w:rsidR="00D67965">
                  <w:rPr>
                    <w:noProof/>
                    <w:webHidden/>
                  </w:rPr>
                </w:r>
                <w:r w:rsidR="00D67965">
                  <w:rPr>
                    <w:noProof/>
                    <w:webHidden/>
                  </w:rPr>
                  <w:fldChar w:fldCharType="separate"/>
                </w:r>
                <w:r w:rsidR="00D67965">
                  <w:rPr>
                    <w:noProof/>
                    <w:webHidden/>
                  </w:rPr>
                  <w:t>145</w:t>
                </w:r>
                <w:r w:rsidR="00D67965">
                  <w:rPr>
                    <w:noProof/>
                    <w:webHidden/>
                  </w:rPr>
                  <w:fldChar w:fldCharType="end"/>
                </w:r>
              </w:hyperlink>
            </w:p>
            <w:p w14:paraId="65E14AB7" w14:textId="76EC134D" w:rsidR="00D67965" w:rsidRDefault="006F4A90">
              <w:pPr>
                <w:pStyle w:val="TOC4"/>
                <w:rPr>
                  <w:noProof/>
                  <w:color w:val="auto"/>
                  <w:sz w:val="22"/>
                  <w:szCs w:val="22"/>
                </w:rPr>
              </w:pPr>
              <w:hyperlink w:anchor="_Toc48643620" w:history="1">
                <w:r w:rsidR="00D67965" w:rsidRPr="006B7BCF">
                  <w:rPr>
                    <w:rStyle w:val="Hyperlink"/>
                    <w:noProof/>
                  </w:rPr>
                  <w:t>AU-3 (2) Control Enhancement (H)</w:t>
                </w:r>
                <w:r w:rsidR="00D67965">
                  <w:rPr>
                    <w:noProof/>
                    <w:webHidden/>
                  </w:rPr>
                  <w:tab/>
                </w:r>
                <w:r w:rsidR="00D67965">
                  <w:rPr>
                    <w:noProof/>
                    <w:webHidden/>
                  </w:rPr>
                  <w:fldChar w:fldCharType="begin"/>
                </w:r>
                <w:r w:rsidR="00D67965">
                  <w:rPr>
                    <w:noProof/>
                    <w:webHidden/>
                  </w:rPr>
                  <w:instrText xml:space="preserve"> PAGEREF _Toc48643620 \h </w:instrText>
                </w:r>
                <w:r w:rsidR="00D67965">
                  <w:rPr>
                    <w:noProof/>
                    <w:webHidden/>
                  </w:rPr>
                </w:r>
                <w:r w:rsidR="00D67965">
                  <w:rPr>
                    <w:noProof/>
                    <w:webHidden/>
                  </w:rPr>
                  <w:fldChar w:fldCharType="separate"/>
                </w:r>
                <w:r w:rsidR="00D67965">
                  <w:rPr>
                    <w:noProof/>
                    <w:webHidden/>
                  </w:rPr>
                  <w:t>146</w:t>
                </w:r>
                <w:r w:rsidR="00D67965">
                  <w:rPr>
                    <w:noProof/>
                    <w:webHidden/>
                  </w:rPr>
                  <w:fldChar w:fldCharType="end"/>
                </w:r>
              </w:hyperlink>
            </w:p>
            <w:p w14:paraId="0EFC301E" w14:textId="38542ADE" w:rsidR="00D67965" w:rsidRDefault="006F4A90">
              <w:pPr>
                <w:pStyle w:val="TOC3"/>
                <w:rPr>
                  <w:bCs w:val="0"/>
                  <w:iCs w:val="0"/>
                  <w:color w:val="auto"/>
                  <w:sz w:val="22"/>
                </w:rPr>
              </w:pPr>
              <w:hyperlink w:anchor="_Toc48643621" w:history="1">
                <w:r w:rsidR="00D67965" w:rsidRPr="006B7BCF">
                  <w:rPr>
                    <w:rStyle w:val="Hyperlink"/>
                  </w:rPr>
                  <w:t>AU-4 Audit Storage Capacity (L) (M) (H)</w:t>
                </w:r>
                <w:r w:rsidR="00D67965">
                  <w:rPr>
                    <w:webHidden/>
                  </w:rPr>
                  <w:tab/>
                </w:r>
                <w:r w:rsidR="00D67965">
                  <w:rPr>
                    <w:webHidden/>
                  </w:rPr>
                  <w:fldChar w:fldCharType="begin"/>
                </w:r>
                <w:r w:rsidR="00D67965">
                  <w:rPr>
                    <w:webHidden/>
                  </w:rPr>
                  <w:instrText xml:space="preserve"> PAGEREF _Toc48643621 \h </w:instrText>
                </w:r>
                <w:r w:rsidR="00D67965">
                  <w:rPr>
                    <w:webHidden/>
                  </w:rPr>
                </w:r>
                <w:r w:rsidR="00D67965">
                  <w:rPr>
                    <w:webHidden/>
                  </w:rPr>
                  <w:fldChar w:fldCharType="separate"/>
                </w:r>
                <w:r w:rsidR="00D67965">
                  <w:rPr>
                    <w:webHidden/>
                  </w:rPr>
                  <w:t>147</w:t>
                </w:r>
                <w:r w:rsidR="00D67965">
                  <w:rPr>
                    <w:webHidden/>
                  </w:rPr>
                  <w:fldChar w:fldCharType="end"/>
                </w:r>
              </w:hyperlink>
            </w:p>
            <w:p w14:paraId="7BCE9602" w14:textId="59D6B87E" w:rsidR="00D67965" w:rsidRDefault="006F4A90">
              <w:pPr>
                <w:pStyle w:val="TOC3"/>
                <w:rPr>
                  <w:bCs w:val="0"/>
                  <w:iCs w:val="0"/>
                  <w:color w:val="auto"/>
                  <w:sz w:val="22"/>
                </w:rPr>
              </w:pPr>
              <w:hyperlink w:anchor="_Toc48643622" w:history="1">
                <w:r w:rsidR="00D67965" w:rsidRPr="006B7BCF">
                  <w:rPr>
                    <w:rStyle w:val="Hyperlink"/>
                  </w:rPr>
                  <w:t>AU-5 Response to Audit Processing Failures (L) (M) (H)</w:t>
                </w:r>
                <w:r w:rsidR="00D67965">
                  <w:rPr>
                    <w:webHidden/>
                  </w:rPr>
                  <w:tab/>
                </w:r>
                <w:r w:rsidR="00D67965">
                  <w:rPr>
                    <w:webHidden/>
                  </w:rPr>
                  <w:fldChar w:fldCharType="begin"/>
                </w:r>
                <w:r w:rsidR="00D67965">
                  <w:rPr>
                    <w:webHidden/>
                  </w:rPr>
                  <w:instrText xml:space="preserve"> PAGEREF _Toc48643622 \h </w:instrText>
                </w:r>
                <w:r w:rsidR="00D67965">
                  <w:rPr>
                    <w:webHidden/>
                  </w:rPr>
                </w:r>
                <w:r w:rsidR="00D67965">
                  <w:rPr>
                    <w:webHidden/>
                  </w:rPr>
                  <w:fldChar w:fldCharType="separate"/>
                </w:r>
                <w:r w:rsidR="00D67965">
                  <w:rPr>
                    <w:webHidden/>
                  </w:rPr>
                  <w:t>149</w:t>
                </w:r>
                <w:r w:rsidR="00D67965">
                  <w:rPr>
                    <w:webHidden/>
                  </w:rPr>
                  <w:fldChar w:fldCharType="end"/>
                </w:r>
              </w:hyperlink>
            </w:p>
            <w:p w14:paraId="3F5DC3E3" w14:textId="05B912DF" w:rsidR="00D67965" w:rsidRDefault="006F4A90">
              <w:pPr>
                <w:pStyle w:val="TOC4"/>
                <w:rPr>
                  <w:noProof/>
                  <w:color w:val="auto"/>
                  <w:sz w:val="22"/>
                  <w:szCs w:val="22"/>
                </w:rPr>
              </w:pPr>
              <w:hyperlink w:anchor="_Toc48643623" w:history="1">
                <w:r w:rsidR="00D67965" w:rsidRPr="006B7BCF">
                  <w:rPr>
                    <w:rStyle w:val="Hyperlink"/>
                    <w:noProof/>
                  </w:rPr>
                  <w:t>AU-5 (1) Control Enhancement (H)</w:t>
                </w:r>
                <w:r w:rsidR="00D67965">
                  <w:rPr>
                    <w:noProof/>
                    <w:webHidden/>
                  </w:rPr>
                  <w:tab/>
                </w:r>
                <w:r w:rsidR="00D67965">
                  <w:rPr>
                    <w:noProof/>
                    <w:webHidden/>
                  </w:rPr>
                  <w:fldChar w:fldCharType="begin"/>
                </w:r>
                <w:r w:rsidR="00D67965">
                  <w:rPr>
                    <w:noProof/>
                    <w:webHidden/>
                  </w:rPr>
                  <w:instrText xml:space="preserve"> PAGEREF _Toc48643623 \h </w:instrText>
                </w:r>
                <w:r w:rsidR="00D67965">
                  <w:rPr>
                    <w:noProof/>
                    <w:webHidden/>
                  </w:rPr>
                </w:r>
                <w:r w:rsidR="00D67965">
                  <w:rPr>
                    <w:noProof/>
                    <w:webHidden/>
                  </w:rPr>
                  <w:fldChar w:fldCharType="separate"/>
                </w:r>
                <w:r w:rsidR="00D67965">
                  <w:rPr>
                    <w:noProof/>
                    <w:webHidden/>
                  </w:rPr>
                  <w:t>150</w:t>
                </w:r>
                <w:r w:rsidR="00D67965">
                  <w:rPr>
                    <w:noProof/>
                    <w:webHidden/>
                  </w:rPr>
                  <w:fldChar w:fldCharType="end"/>
                </w:r>
              </w:hyperlink>
            </w:p>
            <w:p w14:paraId="0B30AA5E" w14:textId="7ACA91AF" w:rsidR="00D67965" w:rsidRDefault="006F4A90">
              <w:pPr>
                <w:pStyle w:val="TOC4"/>
                <w:rPr>
                  <w:noProof/>
                  <w:color w:val="auto"/>
                  <w:sz w:val="22"/>
                  <w:szCs w:val="22"/>
                </w:rPr>
              </w:pPr>
              <w:hyperlink w:anchor="_Toc48643624" w:history="1">
                <w:r w:rsidR="00D67965" w:rsidRPr="006B7BCF">
                  <w:rPr>
                    <w:rStyle w:val="Hyperlink"/>
                    <w:noProof/>
                  </w:rPr>
                  <w:t>AU-5 (2) Control Enhancement (H)</w:t>
                </w:r>
                <w:r w:rsidR="00D67965">
                  <w:rPr>
                    <w:noProof/>
                    <w:webHidden/>
                  </w:rPr>
                  <w:tab/>
                </w:r>
                <w:r w:rsidR="00D67965">
                  <w:rPr>
                    <w:noProof/>
                    <w:webHidden/>
                  </w:rPr>
                  <w:fldChar w:fldCharType="begin"/>
                </w:r>
                <w:r w:rsidR="00D67965">
                  <w:rPr>
                    <w:noProof/>
                    <w:webHidden/>
                  </w:rPr>
                  <w:instrText xml:space="preserve"> PAGEREF _Toc48643624 \h </w:instrText>
                </w:r>
                <w:r w:rsidR="00D67965">
                  <w:rPr>
                    <w:noProof/>
                    <w:webHidden/>
                  </w:rPr>
                </w:r>
                <w:r w:rsidR="00D67965">
                  <w:rPr>
                    <w:noProof/>
                    <w:webHidden/>
                  </w:rPr>
                  <w:fldChar w:fldCharType="separate"/>
                </w:r>
                <w:r w:rsidR="00D67965">
                  <w:rPr>
                    <w:noProof/>
                    <w:webHidden/>
                  </w:rPr>
                  <w:t>151</w:t>
                </w:r>
                <w:r w:rsidR="00D67965">
                  <w:rPr>
                    <w:noProof/>
                    <w:webHidden/>
                  </w:rPr>
                  <w:fldChar w:fldCharType="end"/>
                </w:r>
              </w:hyperlink>
            </w:p>
            <w:p w14:paraId="650495E3" w14:textId="49DA306F" w:rsidR="00D67965" w:rsidRDefault="006F4A90">
              <w:pPr>
                <w:pStyle w:val="TOC3"/>
                <w:rPr>
                  <w:bCs w:val="0"/>
                  <w:iCs w:val="0"/>
                  <w:color w:val="auto"/>
                  <w:sz w:val="22"/>
                </w:rPr>
              </w:pPr>
              <w:hyperlink w:anchor="_Toc48643625" w:history="1">
                <w:r w:rsidR="00D67965" w:rsidRPr="006B7BCF">
                  <w:rPr>
                    <w:rStyle w:val="Hyperlink"/>
                  </w:rPr>
                  <w:t>AU-6 Audit Review, Analysis, and Reporting (L) (M) (H)</w:t>
                </w:r>
                <w:r w:rsidR="00D67965">
                  <w:rPr>
                    <w:webHidden/>
                  </w:rPr>
                  <w:tab/>
                </w:r>
                <w:r w:rsidR="00D67965">
                  <w:rPr>
                    <w:webHidden/>
                  </w:rPr>
                  <w:fldChar w:fldCharType="begin"/>
                </w:r>
                <w:r w:rsidR="00D67965">
                  <w:rPr>
                    <w:webHidden/>
                  </w:rPr>
                  <w:instrText xml:space="preserve"> PAGEREF _Toc48643625 \h </w:instrText>
                </w:r>
                <w:r w:rsidR="00D67965">
                  <w:rPr>
                    <w:webHidden/>
                  </w:rPr>
                </w:r>
                <w:r w:rsidR="00D67965">
                  <w:rPr>
                    <w:webHidden/>
                  </w:rPr>
                  <w:fldChar w:fldCharType="separate"/>
                </w:r>
                <w:r w:rsidR="00D67965">
                  <w:rPr>
                    <w:webHidden/>
                  </w:rPr>
                  <w:t>152</w:t>
                </w:r>
                <w:r w:rsidR="00D67965">
                  <w:rPr>
                    <w:webHidden/>
                  </w:rPr>
                  <w:fldChar w:fldCharType="end"/>
                </w:r>
              </w:hyperlink>
            </w:p>
            <w:p w14:paraId="7BF71913" w14:textId="7FEC890F" w:rsidR="00D67965" w:rsidRDefault="006F4A90">
              <w:pPr>
                <w:pStyle w:val="TOC4"/>
                <w:rPr>
                  <w:noProof/>
                  <w:color w:val="auto"/>
                  <w:sz w:val="22"/>
                  <w:szCs w:val="22"/>
                </w:rPr>
              </w:pPr>
              <w:hyperlink w:anchor="_Toc48643626" w:history="1">
                <w:r w:rsidR="00D67965" w:rsidRPr="006B7BCF">
                  <w:rPr>
                    <w:rStyle w:val="Hyperlink"/>
                    <w:noProof/>
                  </w:rPr>
                  <w:t>AU-6 (1) Control Enhancement (M) (H)</w:t>
                </w:r>
                <w:r w:rsidR="00D67965">
                  <w:rPr>
                    <w:noProof/>
                    <w:webHidden/>
                  </w:rPr>
                  <w:tab/>
                </w:r>
                <w:r w:rsidR="00D67965">
                  <w:rPr>
                    <w:noProof/>
                    <w:webHidden/>
                  </w:rPr>
                  <w:fldChar w:fldCharType="begin"/>
                </w:r>
                <w:r w:rsidR="00D67965">
                  <w:rPr>
                    <w:noProof/>
                    <w:webHidden/>
                  </w:rPr>
                  <w:instrText xml:space="preserve"> PAGEREF _Toc48643626 \h </w:instrText>
                </w:r>
                <w:r w:rsidR="00D67965">
                  <w:rPr>
                    <w:noProof/>
                    <w:webHidden/>
                  </w:rPr>
                </w:r>
                <w:r w:rsidR="00D67965">
                  <w:rPr>
                    <w:noProof/>
                    <w:webHidden/>
                  </w:rPr>
                  <w:fldChar w:fldCharType="separate"/>
                </w:r>
                <w:r w:rsidR="00D67965">
                  <w:rPr>
                    <w:noProof/>
                    <w:webHidden/>
                  </w:rPr>
                  <w:t>153</w:t>
                </w:r>
                <w:r w:rsidR="00D67965">
                  <w:rPr>
                    <w:noProof/>
                    <w:webHidden/>
                  </w:rPr>
                  <w:fldChar w:fldCharType="end"/>
                </w:r>
              </w:hyperlink>
            </w:p>
            <w:p w14:paraId="5189F885" w14:textId="3E0A0C48" w:rsidR="00D67965" w:rsidRDefault="006F4A90">
              <w:pPr>
                <w:pStyle w:val="TOC4"/>
                <w:rPr>
                  <w:noProof/>
                  <w:color w:val="auto"/>
                  <w:sz w:val="22"/>
                  <w:szCs w:val="22"/>
                </w:rPr>
              </w:pPr>
              <w:hyperlink w:anchor="_Toc48643627" w:history="1">
                <w:r w:rsidR="00D67965" w:rsidRPr="006B7BCF">
                  <w:rPr>
                    <w:rStyle w:val="Hyperlink"/>
                    <w:noProof/>
                  </w:rPr>
                  <w:t>AU-6 (3) Control Enhancement (M) (H)</w:t>
                </w:r>
                <w:r w:rsidR="00D67965">
                  <w:rPr>
                    <w:noProof/>
                    <w:webHidden/>
                  </w:rPr>
                  <w:tab/>
                </w:r>
                <w:r w:rsidR="00D67965">
                  <w:rPr>
                    <w:noProof/>
                    <w:webHidden/>
                  </w:rPr>
                  <w:fldChar w:fldCharType="begin"/>
                </w:r>
                <w:r w:rsidR="00D67965">
                  <w:rPr>
                    <w:noProof/>
                    <w:webHidden/>
                  </w:rPr>
                  <w:instrText xml:space="preserve"> PAGEREF _Toc48643627 \h </w:instrText>
                </w:r>
                <w:r w:rsidR="00D67965">
                  <w:rPr>
                    <w:noProof/>
                    <w:webHidden/>
                  </w:rPr>
                </w:r>
                <w:r w:rsidR="00D67965">
                  <w:rPr>
                    <w:noProof/>
                    <w:webHidden/>
                  </w:rPr>
                  <w:fldChar w:fldCharType="separate"/>
                </w:r>
                <w:r w:rsidR="00D67965">
                  <w:rPr>
                    <w:noProof/>
                    <w:webHidden/>
                  </w:rPr>
                  <w:t>154</w:t>
                </w:r>
                <w:r w:rsidR="00D67965">
                  <w:rPr>
                    <w:noProof/>
                    <w:webHidden/>
                  </w:rPr>
                  <w:fldChar w:fldCharType="end"/>
                </w:r>
              </w:hyperlink>
            </w:p>
            <w:p w14:paraId="350FE1A8" w14:textId="5A40A9F6" w:rsidR="00D67965" w:rsidRDefault="006F4A90">
              <w:pPr>
                <w:pStyle w:val="TOC4"/>
                <w:rPr>
                  <w:noProof/>
                  <w:color w:val="auto"/>
                  <w:sz w:val="22"/>
                  <w:szCs w:val="22"/>
                </w:rPr>
              </w:pPr>
              <w:hyperlink w:anchor="_Toc48643628" w:history="1">
                <w:r w:rsidR="00D67965" w:rsidRPr="006B7BCF">
                  <w:rPr>
                    <w:rStyle w:val="Hyperlink"/>
                    <w:noProof/>
                  </w:rPr>
                  <w:t>AU-6 (4) Control Enhancement (H)</w:t>
                </w:r>
                <w:r w:rsidR="00D67965">
                  <w:rPr>
                    <w:noProof/>
                    <w:webHidden/>
                  </w:rPr>
                  <w:tab/>
                </w:r>
                <w:r w:rsidR="00D67965">
                  <w:rPr>
                    <w:noProof/>
                    <w:webHidden/>
                  </w:rPr>
                  <w:fldChar w:fldCharType="begin"/>
                </w:r>
                <w:r w:rsidR="00D67965">
                  <w:rPr>
                    <w:noProof/>
                    <w:webHidden/>
                  </w:rPr>
                  <w:instrText xml:space="preserve"> PAGEREF _Toc48643628 \h </w:instrText>
                </w:r>
                <w:r w:rsidR="00D67965">
                  <w:rPr>
                    <w:noProof/>
                    <w:webHidden/>
                  </w:rPr>
                </w:r>
                <w:r w:rsidR="00D67965">
                  <w:rPr>
                    <w:noProof/>
                    <w:webHidden/>
                  </w:rPr>
                  <w:fldChar w:fldCharType="separate"/>
                </w:r>
                <w:r w:rsidR="00D67965">
                  <w:rPr>
                    <w:noProof/>
                    <w:webHidden/>
                  </w:rPr>
                  <w:t>155</w:t>
                </w:r>
                <w:r w:rsidR="00D67965">
                  <w:rPr>
                    <w:noProof/>
                    <w:webHidden/>
                  </w:rPr>
                  <w:fldChar w:fldCharType="end"/>
                </w:r>
              </w:hyperlink>
            </w:p>
            <w:p w14:paraId="3D50AD9E" w14:textId="2B11B5A1" w:rsidR="00D67965" w:rsidRDefault="006F4A90">
              <w:pPr>
                <w:pStyle w:val="TOC4"/>
                <w:rPr>
                  <w:noProof/>
                  <w:color w:val="auto"/>
                  <w:sz w:val="22"/>
                  <w:szCs w:val="22"/>
                </w:rPr>
              </w:pPr>
              <w:hyperlink w:anchor="_Toc48643629" w:history="1">
                <w:r w:rsidR="00D67965" w:rsidRPr="006B7BCF">
                  <w:rPr>
                    <w:rStyle w:val="Hyperlink"/>
                    <w:noProof/>
                  </w:rPr>
                  <w:t>AU-6 (5) Control Enhancement (H)</w:t>
                </w:r>
                <w:r w:rsidR="00D67965">
                  <w:rPr>
                    <w:noProof/>
                    <w:webHidden/>
                  </w:rPr>
                  <w:tab/>
                </w:r>
                <w:r w:rsidR="00D67965">
                  <w:rPr>
                    <w:noProof/>
                    <w:webHidden/>
                  </w:rPr>
                  <w:fldChar w:fldCharType="begin"/>
                </w:r>
                <w:r w:rsidR="00D67965">
                  <w:rPr>
                    <w:noProof/>
                    <w:webHidden/>
                  </w:rPr>
                  <w:instrText xml:space="preserve"> PAGEREF _Toc48643629 \h </w:instrText>
                </w:r>
                <w:r w:rsidR="00D67965">
                  <w:rPr>
                    <w:noProof/>
                    <w:webHidden/>
                  </w:rPr>
                </w:r>
                <w:r w:rsidR="00D67965">
                  <w:rPr>
                    <w:noProof/>
                    <w:webHidden/>
                  </w:rPr>
                  <w:fldChar w:fldCharType="separate"/>
                </w:r>
                <w:r w:rsidR="00D67965">
                  <w:rPr>
                    <w:noProof/>
                    <w:webHidden/>
                  </w:rPr>
                  <w:t>156</w:t>
                </w:r>
                <w:r w:rsidR="00D67965">
                  <w:rPr>
                    <w:noProof/>
                    <w:webHidden/>
                  </w:rPr>
                  <w:fldChar w:fldCharType="end"/>
                </w:r>
              </w:hyperlink>
            </w:p>
            <w:p w14:paraId="5B215A18" w14:textId="59DB5F87" w:rsidR="00D67965" w:rsidRDefault="006F4A90">
              <w:pPr>
                <w:pStyle w:val="TOC4"/>
                <w:rPr>
                  <w:noProof/>
                  <w:color w:val="auto"/>
                  <w:sz w:val="22"/>
                  <w:szCs w:val="22"/>
                </w:rPr>
              </w:pPr>
              <w:hyperlink w:anchor="_Toc48643630" w:history="1">
                <w:r w:rsidR="00D67965" w:rsidRPr="006B7BCF">
                  <w:rPr>
                    <w:rStyle w:val="Hyperlink"/>
                    <w:noProof/>
                  </w:rPr>
                  <w:t>AU-6 (6) Control Enhancement (H)</w:t>
                </w:r>
                <w:r w:rsidR="00D67965">
                  <w:rPr>
                    <w:noProof/>
                    <w:webHidden/>
                  </w:rPr>
                  <w:tab/>
                </w:r>
                <w:r w:rsidR="00D67965">
                  <w:rPr>
                    <w:noProof/>
                    <w:webHidden/>
                  </w:rPr>
                  <w:fldChar w:fldCharType="begin"/>
                </w:r>
                <w:r w:rsidR="00D67965">
                  <w:rPr>
                    <w:noProof/>
                    <w:webHidden/>
                  </w:rPr>
                  <w:instrText xml:space="preserve"> PAGEREF _Toc48643630 \h </w:instrText>
                </w:r>
                <w:r w:rsidR="00D67965">
                  <w:rPr>
                    <w:noProof/>
                    <w:webHidden/>
                  </w:rPr>
                </w:r>
                <w:r w:rsidR="00D67965">
                  <w:rPr>
                    <w:noProof/>
                    <w:webHidden/>
                  </w:rPr>
                  <w:fldChar w:fldCharType="separate"/>
                </w:r>
                <w:r w:rsidR="00D67965">
                  <w:rPr>
                    <w:noProof/>
                    <w:webHidden/>
                  </w:rPr>
                  <w:t>157</w:t>
                </w:r>
                <w:r w:rsidR="00D67965">
                  <w:rPr>
                    <w:noProof/>
                    <w:webHidden/>
                  </w:rPr>
                  <w:fldChar w:fldCharType="end"/>
                </w:r>
              </w:hyperlink>
            </w:p>
            <w:p w14:paraId="298A2070" w14:textId="1874E6B6" w:rsidR="00D67965" w:rsidRDefault="006F4A90">
              <w:pPr>
                <w:pStyle w:val="TOC4"/>
                <w:rPr>
                  <w:noProof/>
                  <w:color w:val="auto"/>
                  <w:sz w:val="22"/>
                  <w:szCs w:val="22"/>
                </w:rPr>
              </w:pPr>
              <w:hyperlink w:anchor="_Toc48643631" w:history="1">
                <w:r w:rsidR="00D67965" w:rsidRPr="006B7BCF">
                  <w:rPr>
                    <w:rStyle w:val="Hyperlink"/>
                    <w:noProof/>
                  </w:rPr>
                  <w:t>AU-6 (7) Control Enhancement (H)</w:t>
                </w:r>
                <w:r w:rsidR="00D67965">
                  <w:rPr>
                    <w:noProof/>
                    <w:webHidden/>
                  </w:rPr>
                  <w:tab/>
                </w:r>
                <w:r w:rsidR="00D67965">
                  <w:rPr>
                    <w:noProof/>
                    <w:webHidden/>
                  </w:rPr>
                  <w:fldChar w:fldCharType="begin"/>
                </w:r>
                <w:r w:rsidR="00D67965">
                  <w:rPr>
                    <w:noProof/>
                    <w:webHidden/>
                  </w:rPr>
                  <w:instrText xml:space="preserve"> PAGEREF _Toc48643631 \h </w:instrText>
                </w:r>
                <w:r w:rsidR="00D67965">
                  <w:rPr>
                    <w:noProof/>
                    <w:webHidden/>
                  </w:rPr>
                </w:r>
                <w:r w:rsidR="00D67965">
                  <w:rPr>
                    <w:noProof/>
                    <w:webHidden/>
                  </w:rPr>
                  <w:fldChar w:fldCharType="separate"/>
                </w:r>
                <w:r w:rsidR="00D67965">
                  <w:rPr>
                    <w:noProof/>
                    <w:webHidden/>
                  </w:rPr>
                  <w:t>158</w:t>
                </w:r>
                <w:r w:rsidR="00D67965">
                  <w:rPr>
                    <w:noProof/>
                    <w:webHidden/>
                  </w:rPr>
                  <w:fldChar w:fldCharType="end"/>
                </w:r>
              </w:hyperlink>
            </w:p>
            <w:p w14:paraId="330B3ABC" w14:textId="1599F96F" w:rsidR="00D67965" w:rsidRDefault="006F4A90">
              <w:pPr>
                <w:pStyle w:val="TOC4"/>
                <w:rPr>
                  <w:noProof/>
                  <w:color w:val="auto"/>
                  <w:sz w:val="22"/>
                  <w:szCs w:val="22"/>
                </w:rPr>
              </w:pPr>
              <w:hyperlink w:anchor="_Toc48643632" w:history="1">
                <w:r w:rsidR="00D67965" w:rsidRPr="006B7BCF">
                  <w:rPr>
                    <w:rStyle w:val="Hyperlink"/>
                    <w:noProof/>
                  </w:rPr>
                  <w:t>AU-6 (10) Control Enhancement (H)</w:t>
                </w:r>
                <w:r w:rsidR="00D67965">
                  <w:rPr>
                    <w:noProof/>
                    <w:webHidden/>
                  </w:rPr>
                  <w:tab/>
                </w:r>
                <w:r w:rsidR="00D67965">
                  <w:rPr>
                    <w:noProof/>
                    <w:webHidden/>
                  </w:rPr>
                  <w:fldChar w:fldCharType="begin"/>
                </w:r>
                <w:r w:rsidR="00D67965">
                  <w:rPr>
                    <w:noProof/>
                    <w:webHidden/>
                  </w:rPr>
                  <w:instrText xml:space="preserve"> PAGEREF _Toc48643632 \h </w:instrText>
                </w:r>
                <w:r w:rsidR="00D67965">
                  <w:rPr>
                    <w:noProof/>
                    <w:webHidden/>
                  </w:rPr>
                </w:r>
                <w:r w:rsidR="00D67965">
                  <w:rPr>
                    <w:noProof/>
                    <w:webHidden/>
                  </w:rPr>
                  <w:fldChar w:fldCharType="separate"/>
                </w:r>
                <w:r w:rsidR="00D67965">
                  <w:rPr>
                    <w:noProof/>
                    <w:webHidden/>
                  </w:rPr>
                  <w:t>159</w:t>
                </w:r>
                <w:r w:rsidR="00D67965">
                  <w:rPr>
                    <w:noProof/>
                    <w:webHidden/>
                  </w:rPr>
                  <w:fldChar w:fldCharType="end"/>
                </w:r>
              </w:hyperlink>
            </w:p>
            <w:p w14:paraId="50D9142A" w14:textId="399A8E88" w:rsidR="00D67965" w:rsidRDefault="006F4A90">
              <w:pPr>
                <w:pStyle w:val="TOC3"/>
                <w:rPr>
                  <w:bCs w:val="0"/>
                  <w:iCs w:val="0"/>
                  <w:color w:val="auto"/>
                  <w:sz w:val="22"/>
                </w:rPr>
              </w:pPr>
              <w:hyperlink w:anchor="_Toc48643633" w:history="1">
                <w:r w:rsidR="00D67965" w:rsidRPr="006B7BCF">
                  <w:rPr>
                    <w:rStyle w:val="Hyperlink"/>
                  </w:rPr>
                  <w:t>AU-7 Audit Reduction and Report Generation (M) (H)</w:t>
                </w:r>
                <w:r w:rsidR="00D67965">
                  <w:rPr>
                    <w:webHidden/>
                  </w:rPr>
                  <w:tab/>
                </w:r>
                <w:r w:rsidR="00D67965">
                  <w:rPr>
                    <w:webHidden/>
                  </w:rPr>
                  <w:fldChar w:fldCharType="begin"/>
                </w:r>
                <w:r w:rsidR="00D67965">
                  <w:rPr>
                    <w:webHidden/>
                  </w:rPr>
                  <w:instrText xml:space="preserve"> PAGEREF _Toc48643633 \h </w:instrText>
                </w:r>
                <w:r w:rsidR="00D67965">
                  <w:rPr>
                    <w:webHidden/>
                  </w:rPr>
                </w:r>
                <w:r w:rsidR="00D67965">
                  <w:rPr>
                    <w:webHidden/>
                  </w:rPr>
                  <w:fldChar w:fldCharType="separate"/>
                </w:r>
                <w:r w:rsidR="00D67965">
                  <w:rPr>
                    <w:webHidden/>
                  </w:rPr>
                  <w:t>160</w:t>
                </w:r>
                <w:r w:rsidR="00D67965">
                  <w:rPr>
                    <w:webHidden/>
                  </w:rPr>
                  <w:fldChar w:fldCharType="end"/>
                </w:r>
              </w:hyperlink>
            </w:p>
            <w:p w14:paraId="32E76F3E" w14:textId="2F51E5D3" w:rsidR="00D67965" w:rsidRDefault="006F4A90">
              <w:pPr>
                <w:pStyle w:val="TOC4"/>
                <w:rPr>
                  <w:noProof/>
                  <w:color w:val="auto"/>
                  <w:sz w:val="22"/>
                  <w:szCs w:val="22"/>
                </w:rPr>
              </w:pPr>
              <w:hyperlink w:anchor="_Toc48643634" w:history="1">
                <w:r w:rsidR="00D67965" w:rsidRPr="006B7BCF">
                  <w:rPr>
                    <w:rStyle w:val="Hyperlink"/>
                    <w:noProof/>
                  </w:rPr>
                  <w:t>AU-7 (1) Control Enhancement (M) (H)</w:t>
                </w:r>
                <w:r w:rsidR="00D67965">
                  <w:rPr>
                    <w:noProof/>
                    <w:webHidden/>
                  </w:rPr>
                  <w:tab/>
                </w:r>
                <w:r w:rsidR="00D67965">
                  <w:rPr>
                    <w:noProof/>
                    <w:webHidden/>
                  </w:rPr>
                  <w:fldChar w:fldCharType="begin"/>
                </w:r>
                <w:r w:rsidR="00D67965">
                  <w:rPr>
                    <w:noProof/>
                    <w:webHidden/>
                  </w:rPr>
                  <w:instrText xml:space="preserve"> PAGEREF _Toc48643634 \h </w:instrText>
                </w:r>
                <w:r w:rsidR="00D67965">
                  <w:rPr>
                    <w:noProof/>
                    <w:webHidden/>
                  </w:rPr>
                </w:r>
                <w:r w:rsidR="00D67965">
                  <w:rPr>
                    <w:noProof/>
                    <w:webHidden/>
                  </w:rPr>
                  <w:fldChar w:fldCharType="separate"/>
                </w:r>
                <w:r w:rsidR="00D67965">
                  <w:rPr>
                    <w:noProof/>
                    <w:webHidden/>
                  </w:rPr>
                  <w:t>161</w:t>
                </w:r>
                <w:r w:rsidR="00D67965">
                  <w:rPr>
                    <w:noProof/>
                    <w:webHidden/>
                  </w:rPr>
                  <w:fldChar w:fldCharType="end"/>
                </w:r>
              </w:hyperlink>
            </w:p>
            <w:p w14:paraId="73A36B25" w14:textId="24854F3C" w:rsidR="00D67965" w:rsidRDefault="006F4A90">
              <w:pPr>
                <w:pStyle w:val="TOC3"/>
                <w:rPr>
                  <w:bCs w:val="0"/>
                  <w:iCs w:val="0"/>
                  <w:color w:val="auto"/>
                  <w:sz w:val="22"/>
                </w:rPr>
              </w:pPr>
              <w:hyperlink w:anchor="_Toc48643635" w:history="1">
                <w:r w:rsidR="00D67965" w:rsidRPr="006B7BCF">
                  <w:rPr>
                    <w:rStyle w:val="Hyperlink"/>
                  </w:rPr>
                  <w:t>AU-8 Time Stamps (L) (M) (H)</w:t>
                </w:r>
                <w:r w:rsidR="00D67965">
                  <w:rPr>
                    <w:webHidden/>
                  </w:rPr>
                  <w:tab/>
                </w:r>
                <w:r w:rsidR="00D67965">
                  <w:rPr>
                    <w:webHidden/>
                  </w:rPr>
                  <w:fldChar w:fldCharType="begin"/>
                </w:r>
                <w:r w:rsidR="00D67965">
                  <w:rPr>
                    <w:webHidden/>
                  </w:rPr>
                  <w:instrText xml:space="preserve"> PAGEREF _Toc48643635 \h </w:instrText>
                </w:r>
                <w:r w:rsidR="00D67965">
                  <w:rPr>
                    <w:webHidden/>
                  </w:rPr>
                </w:r>
                <w:r w:rsidR="00D67965">
                  <w:rPr>
                    <w:webHidden/>
                  </w:rPr>
                  <w:fldChar w:fldCharType="separate"/>
                </w:r>
                <w:r w:rsidR="00D67965">
                  <w:rPr>
                    <w:webHidden/>
                  </w:rPr>
                  <w:t>162</w:t>
                </w:r>
                <w:r w:rsidR="00D67965">
                  <w:rPr>
                    <w:webHidden/>
                  </w:rPr>
                  <w:fldChar w:fldCharType="end"/>
                </w:r>
              </w:hyperlink>
            </w:p>
            <w:p w14:paraId="5F527189" w14:textId="662393A8" w:rsidR="00D67965" w:rsidRDefault="006F4A90">
              <w:pPr>
                <w:pStyle w:val="TOC4"/>
                <w:rPr>
                  <w:noProof/>
                  <w:color w:val="auto"/>
                  <w:sz w:val="22"/>
                  <w:szCs w:val="22"/>
                </w:rPr>
              </w:pPr>
              <w:hyperlink w:anchor="_Toc48643636" w:history="1">
                <w:r w:rsidR="00D67965" w:rsidRPr="006B7BCF">
                  <w:rPr>
                    <w:rStyle w:val="Hyperlink"/>
                    <w:noProof/>
                  </w:rPr>
                  <w:t>AU-8 (1) Control Enhancement (M) (H)</w:t>
                </w:r>
                <w:r w:rsidR="00D67965">
                  <w:rPr>
                    <w:noProof/>
                    <w:webHidden/>
                  </w:rPr>
                  <w:tab/>
                </w:r>
                <w:r w:rsidR="00D67965">
                  <w:rPr>
                    <w:noProof/>
                    <w:webHidden/>
                  </w:rPr>
                  <w:fldChar w:fldCharType="begin"/>
                </w:r>
                <w:r w:rsidR="00D67965">
                  <w:rPr>
                    <w:noProof/>
                    <w:webHidden/>
                  </w:rPr>
                  <w:instrText xml:space="preserve"> PAGEREF _Toc48643636 \h </w:instrText>
                </w:r>
                <w:r w:rsidR="00D67965">
                  <w:rPr>
                    <w:noProof/>
                    <w:webHidden/>
                  </w:rPr>
                </w:r>
                <w:r w:rsidR="00D67965">
                  <w:rPr>
                    <w:noProof/>
                    <w:webHidden/>
                  </w:rPr>
                  <w:fldChar w:fldCharType="separate"/>
                </w:r>
                <w:r w:rsidR="00D67965">
                  <w:rPr>
                    <w:noProof/>
                    <w:webHidden/>
                  </w:rPr>
                  <w:t>163</w:t>
                </w:r>
                <w:r w:rsidR="00D67965">
                  <w:rPr>
                    <w:noProof/>
                    <w:webHidden/>
                  </w:rPr>
                  <w:fldChar w:fldCharType="end"/>
                </w:r>
              </w:hyperlink>
            </w:p>
            <w:p w14:paraId="78DA81C9" w14:textId="0B2BC6F9" w:rsidR="00D67965" w:rsidRDefault="006F4A90">
              <w:pPr>
                <w:pStyle w:val="TOC3"/>
                <w:rPr>
                  <w:bCs w:val="0"/>
                  <w:iCs w:val="0"/>
                  <w:color w:val="auto"/>
                  <w:sz w:val="22"/>
                </w:rPr>
              </w:pPr>
              <w:hyperlink w:anchor="_Toc48643637" w:history="1">
                <w:r w:rsidR="00D67965" w:rsidRPr="006B7BCF">
                  <w:rPr>
                    <w:rStyle w:val="Hyperlink"/>
                  </w:rPr>
                  <w:t>AU-9 Protection of Audit Information (L) (M) (H)</w:t>
                </w:r>
                <w:r w:rsidR="00D67965">
                  <w:rPr>
                    <w:webHidden/>
                  </w:rPr>
                  <w:tab/>
                </w:r>
                <w:r w:rsidR="00D67965">
                  <w:rPr>
                    <w:webHidden/>
                  </w:rPr>
                  <w:fldChar w:fldCharType="begin"/>
                </w:r>
                <w:r w:rsidR="00D67965">
                  <w:rPr>
                    <w:webHidden/>
                  </w:rPr>
                  <w:instrText xml:space="preserve"> PAGEREF _Toc48643637 \h </w:instrText>
                </w:r>
                <w:r w:rsidR="00D67965">
                  <w:rPr>
                    <w:webHidden/>
                  </w:rPr>
                </w:r>
                <w:r w:rsidR="00D67965">
                  <w:rPr>
                    <w:webHidden/>
                  </w:rPr>
                  <w:fldChar w:fldCharType="separate"/>
                </w:r>
                <w:r w:rsidR="00D67965">
                  <w:rPr>
                    <w:webHidden/>
                  </w:rPr>
                  <w:t>166</w:t>
                </w:r>
                <w:r w:rsidR="00D67965">
                  <w:rPr>
                    <w:webHidden/>
                  </w:rPr>
                  <w:fldChar w:fldCharType="end"/>
                </w:r>
              </w:hyperlink>
            </w:p>
            <w:p w14:paraId="71B2073C" w14:textId="65E02D6A" w:rsidR="00D67965" w:rsidRDefault="006F4A90">
              <w:pPr>
                <w:pStyle w:val="TOC4"/>
                <w:rPr>
                  <w:noProof/>
                  <w:color w:val="auto"/>
                  <w:sz w:val="22"/>
                  <w:szCs w:val="22"/>
                </w:rPr>
              </w:pPr>
              <w:hyperlink w:anchor="_Toc48643638" w:history="1">
                <w:r w:rsidR="00D67965" w:rsidRPr="006B7BCF">
                  <w:rPr>
                    <w:rStyle w:val="Hyperlink"/>
                    <w:noProof/>
                  </w:rPr>
                  <w:t>AU-9 (2) Control Enhancement (M) (H)</w:t>
                </w:r>
                <w:r w:rsidR="00D67965">
                  <w:rPr>
                    <w:noProof/>
                    <w:webHidden/>
                  </w:rPr>
                  <w:tab/>
                </w:r>
                <w:r w:rsidR="00D67965">
                  <w:rPr>
                    <w:noProof/>
                    <w:webHidden/>
                  </w:rPr>
                  <w:fldChar w:fldCharType="begin"/>
                </w:r>
                <w:r w:rsidR="00D67965">
                  <w:rPr>
                    <w:noProof/>
                    <w:webHidden/>
                  </w:rPr>
                  <w:instrText xml:space="preserve"> PAGEREF _Toc48643638 \h </w:instrText>
                </w:r>
                <w:r w:rsidR="00D67965">
                  <w:rPr>
                    <w:noProof/>
                    <w:webHidden/>
                  </w:rPr>
                </w:r>
                <w:r w:rsidR="00D67965">
                  <w:rPr>
                    <w:noProof/>
                    <w:webHidden/>
                  </w:rPr>
                  <w:fldChar w:fldCharType="separate"/>
                </w:r>
                <w:r w:rsidR="00D67965">
                  <w:rPr>
                    <w:noProof/>
                    <w:webHidden/>
                  </w:rPr>
                  <w:t>166</w:t>
                </w:r>
                <w:r w:rsidR="00D67965">
                  <w:rPr>
                    <w:noProof/>
                    <w:webHidden/>
                  </w:rPr>
                  <w:fldChar w:fldCharType="end"/>
                </w:r>
              </w:hyperlink>
            </w:p>
            <w:p w14:paraId="55CC7584" w14:textId="052C7FA5" w:rsidR="00D67965" w:rsidRDefault="006F4A90">
              <w:pPr>
                <w:pStyle w:val="TOC4"/>
                <w:rPr>
                  <w:noProof/>
                  <w:color w:val="auto"/>
                  <w:sz w:val="22"/>
                  <w:szCs w:val="22"/>
                </w:rPr>
              </w:pPr>
              <w:hyperlink w:anchor="_Toc48643639" w:history="1">
                <w:r w:rsidR="00D67965" w:rsidRPr="006B7BCF">
                  <w:rPr>
                    <w:rStyle w:val="Hyperlink"/>
                    <w:noProof/>
                  </w:rPr>
                  <w:t>AU-9 (3) Control Enhancement (H)</w:t>
                </w:r>
                <w:r w:rsidR="00D67965">
                  <w:rPr>
                    <w:noProof/>
                    <w:webHidden/>
                  </w:rPr>
                  <w:tab/>
                </w:r>
                <w:r w:rsidR="00D67965">
                  <w:rPr>
                    <w:noProof/>
                    <w:webHidden/>
                  </w:rPr>
                  <w:fldChar w:fldCharType="begin"/>
                </w:r>
                <w:r w:rsidR="00D67965">
                  <w:rPr>
                    <w:noProof/>
                    <w:webHidden/>
                  </w:rPr>
                  <w:instrText xml:space="preserve"> PAGEREF _Toc48643639 \h </w:instrText>
                </w:r>
                <w:r w:rsidR="00D67965">
                  <w:rPr>
                    <w:noProof/>
                    <w:webHidden/>
                  </w:rPr>
                </w:r>
                <w:r w:rsidR="00D67965">
                  <w:rPr>
                    <w:noProof/>
                    <w:webHidden/>
                  </w:rPr>
                  <w:fldChar w:fldCharType="separate"/>
                </w:r>
                <w:r w:rsidR="00D67965">
                  <w:rPr>
                    <w:noProof/>
                    <w:webHidden/>
                  </w:rPr>
                  <w:t>167</w:t>
                </w:r>
                <w:r w:rsidR="00D67965">
                  <w:rPr>
                    <w:noProof/>
                    <w:webHidden/>
                  </w:rPr>
                  <w:fldChar w:fldCharType="end"/>
                </w:r>
              </w:hyperlink>
            </w:p>
            <w:p w14:paraId="1FC53860" w14:textId="3421B877" w:rsidR="00D67965" w:rsidRDefault="006F4A90">
              <w:pPr>
                <w:pStyle w:val="TOC4"/>
                <w:rPr>
                  <w:noProof/>
                  <w:color w:val="auto"/>
                  <w:sz w:val="22"/>
                  <w:szCs w:val="22"/>
                </w:rPr>
              </w:pPr>
              <w:hyperlink w:anchor="_Toc48643640" w:history="1">
                <w:r w:rsidR="00D67965" w:rsidRPr="006B7BCF">
                  <w:rPr>
                    <w:rStyle w:val="Hyperlink"/>
                    <w:noProof/>
                  </w:rPr>
                  <w:t>AU-9 (4) Control Enhancement (M) (H)</w:t>
                </w:r>
                <w:r w:rsidR="00D67965">
                  <w:rPr>
                    <w:noProof/>
                    <w:webHidden/>
                  </w:rPr>
                  <w:tab/>
                </w:r>
                <w:r w:rsidR="00D67965">
                  <w:rPr>
                    <w:noProof/>
                    <w:webHidden/>
                  </w:rPr>
                  <w:fldChar w:fldCharType="begin"/>
                </w:r>
                <w:r w:rsidR="00D67965">
                  <w:rPr>
                    <w:noProof/>
                    <w:webHidden/>
                  </w:rPr>
                  <w:instrText xml:space="preserve"> PAGEREF _Toc48643640 \h </w:instrText>
                </w:r>
                <w:r w:rsidR="00D67965">
                  <w:rPr>
                    <w:noProof/>
                    <w:webHidden/>
                  </w:rPr>
                </w:r>
                <w:r w:rsidR="00D67965">
                  <w:rPr>
                    <w:noProof/>
                    <w:webHidden/>
                  </w:rPr>
                  <w:fldChar w:fldCharType="separate"/>
                </w:r>
                <w:r w:rsidR="00D67965">
                  <w:rPr>
                    <w:noProof/>
                    <w:webHidden/>
                  </w:rPr>
                  <w:t>168</w:t>
                </w:r>
                <w:r w:rsidR="00D67965">
                  <w:rPr>
                    <w:noProof/>
                    <w:webHidden/>
                  </w:rPr>
                  <w:fldChar w:fldCharType="end"/>
                </w:r>
              </w:hyperlink>
            </w:p>
            <w:p w14:paraId="6C10722B" w14:textId="1A9084A1" w:rsidR="00D67965" w:rsidRDefault="006F4A90">
              <w:pPr>
                <w:pStyle w:val="TOC3"/>
                <w:rPr>
                  <w:bCs w:val="0"/>
                  <w:iCs w:val="0"/>
                  <w:color w:val="auto"/>
                  <w:sz w:val="22"/>
                </w:rPr>
              </w:pPr>
              <w:hyperlink w:anchor="_Toc48643641" w:history="1">
                <w:r w:rsidR="00D67965" w:rsidRPr="006B7BCF">
                  <w:rPr>
                    <w:rStyle w:val="Hyperlink"/>
                  </w:rPr>
                  <w:t>AU-10 Non-repudiation (H)</w:t>
                </w:r>
                <w:r w:rsidR="00D67965">
                  <w:rPr>
                    <w:webHidden/>
                  </w:rPr>
                  <w:tab/>
                </w:r>
                <w:r w:rsidR="00D67965">
                  <w:rPr>
                    <w:webHidden/>
                  </w:rPr>
                  <w:fldChar w:fldCharType="begin"/>
                </w:r>
                <w:r w:rsidR="00D67965">
                  <w:rPr>
                    <w:webHidden/>
                  </w:rPr>
                  <w:instrText xml:space="preserve"> PAGEREF _Toc48643641 \h </w:instrText>
                </w:r>
                <w:r w:rsidR="00D67965">
                  <w:rPr>
                    <w:webHidden/>
                  </w:rPr>
                </w:r>
                <w:r w:rsidR="00D67965">
                  <w:rPr>
                    <w:webHidden/>
                  </w:rPr>
                  <w:fldChar w:fldCharType="separate"/>
                </w:r>
                <w:r w:rsidR="00D67965">
                  <w:rPr>
                    <w:webHidden/>
                  </w:rPr>
                  <w:t>169</w:t>
                </w:r>
                <w:r w:rsidR="00D67965">
                  <w:rPr>
                    <w:webHidden/>
                  </w:rPr>
                  <w:fldChar w:fldCharType="end"/>
                </w:r>
              </w:hyperlink>
            </w:p>
            <w:p w14:paraId="4DF8DDC5" w14:textId="150AA05B" w:rsidR="00D67965" w:rsidRDefault="006F4A90">
              <w:pPr>
                <w:pStyle w:val="TOC3"/>
                <w:rPr>
                  <w:bCs w:val="0"/>
                  <w:iCs w:val="0"/>
                  <w:color w:val="auto"/>
                  <w:sz w:val="22"/>
                </w:rPr>
              </w:pPr>
              <w:hyperlink w:anchor="_Toc48643642" w:history="1">
                <w:r w:rsidR="00D67965" w:rsidRPr="006B7BCF">
                  <w:rPr>
                    <w:rStyle w:val="Hyperlink"/>
                  </w:rPr>
                  <w:t>AU-11 Audit Record Retention (H)</w:t>
                </w:r>
                <w:r w:rsidR="00D67965">
                  <w:rPr>
                    <w:webHidden/>
                  </w:rPr>
                  <w:tab/>
                </w:r>
                <w:r w:rsidR="00D67965">
                  <w:rPr>
                    <w:webHidden/>
                  </w:rPr>
                  <w:fldChar w:fldCharType="begin"/>
                </w:r>
                <w:r w:rsidR="00D67965">
                  <w:rPr>
                    <w:webHidden/>
                  </w:rPr>
                  <w:instrText xml:space="preserve"> PAGEREF _Toc48643642 \h </w:instrText>
                </w:r>
                <w:r w:rsidR="00D67965">
                  <w:rPr>
                    <w:webHidden/>
                  </w:rPr>
                </w:r>
                <w:r w:rsidR="00D67965">
                  <w:rPr>
                    <w:webHidden/>
                  </w:rPr>
                  <w:fldChar w:fldCharType="separate"/>
                </w:r>
                <w:r w:rsidR="00D67965">
                  <w:rPr>
                    <w:webHidden/>
                  </w:rPr>
                  <w:t>170</w:t>
                </w:r>
                <w:r w:rsidR="00D67965">
                  <w:rPr>
                    <w:webHidden/>
                  </w:rPr>
                  <w:fldChar w:fldCharType="end"/>
                </w:r>
              </w:hyperlink>
            </w:p>
            <w:p w14:paraId="5F60BC09" w14:textId="3E3A7CD4" w:rsidR="00D67965" w:rsidRDefault="006F4A90">
              <w:pPr>
                <w:pStyle w:val="TOC3"/>
                <w:rPr>
                  <w:bCs w:val="0"/>
                  <w:iCs w:val="0"/>
                  <w:color w:val="auto"/>
                  <w:sz w:val="22"/>
                </w:rPr>
              </w:pPr>
              <w:hyperlink w:anchor="_Toc48643643" w:history="1">
                <w:r w:rsidR="00D67965" w:rsidRPr="006B7BCF">
                  <w:rPr>
                    <w:rStyle w:val="Hyperlink"/>
                  </w:rPr>
                  <w:t>AU-12 Audit Generation (L) (M) (H)</w:t>
                </w:r>
                <w:r w:rsidR="00D67965">
                  <w:rPr>
                    <w:webHidden/>
                  </w:rPr>
                  <w:tab/>
                </w:r>
                <w:r w:rsidR="00D67965">
                  <w:rPr>
                    <w:webHidden/>
                  </w:rPr>
                  <w:fldChar w:fldCharType="begin"/>
                </w:r>
                <w:r w:rsidR="00D67965">
                  <w:rPr>
                    <w:webHidden/>
                  </w:rPr>
                  <w:instrText xml:space="preserve"> PAGEREF _Toc48643643 \h </w:instrText>
                </w:r>
                <w:r w:rsidR="00D67965">
                  <w:rPr>
                    <w:webHidden/>
                  </w:rPr>
                </w:r>
                <w:r w:rsidR="00D67965">
                  <w:rPr>
                    <w:webHidden/>
                  </w:rPr>
                  <w:fldChar w:fldCharType="separate"/>
                </w:r>
                <w:r w:rsidR="00D67965">
                  <w:rPr>
                    <w:webHidden/>
                  </w:rPr>
                  <w:t>171</w:t>
                </w:r>
                <w:r w:rsidR="00D67965">
                  <w:rPr>
                    <w:webHidden/>
                  </w:rPr>
                  <w:fldChar w:fldCharType="end"/>
                </w:r>
              </w:hyperlink>
            </w:p>
            <w:p w14:paraId="1D1A8D92" w14:textId="6F234EAF" w:rsidR="00D67965" w:rsidRDefault="006F4A90">
              <w:pPr>
                <w:pStyle w:val="TOC4"/>
                <w:rPr>
                  <w:noProof/>
                  <w:color w:val="auto"/>
                  <w:sz w:val="22"/>
                  <w:szCs w:val="22"/>
                </w:rPr>
              </w:pPr>
              <w:hyperlink w:anchor="_Toc48643644" w:history="1">
                <w:r w:rsidR="00D67965" w:rsidRPr="006B7BCF">
                  <w:rPr>
                    <w:rStyle w:val="Hyperlink"/>
                    <w:noProof/>
                  </w:rPr>
                  <w:t>AU-12 (1) Control Enhancement (H)</w:t>
                </w:r>
                <w:r w:rsidR="00D67965">
                  <w:rPr>
                    <w:noProof/>
                    <w:webHidden/>
                  </w:rPr>
                  <w:tab/>
                </w:r>
                <w:r w:rsidR="00D67965">
                  <w:rPr>
                    <w:noProof/>
                    <w:webHidden/>
                  </w:rPr>
                  <w:fldChar w:fldCharType="begin"/>
                </w:r>
                <w:r w:rsidR="00D67965">
                  <w:rPr>
                    <w:noProof/>
                    <w:webHidden/>
                  </w:rPr>
                  <w:instrText xml:space="preserve"> PAGEREF _Toc48643644 \h </w:instrText>
                </w:r>
                <w:r w:rsidR="00D67965">
                  <w:rPr>
                    <w:noProof/>
                    <w:webHidden/>
                  </w:rPr>
                </w:r>
                <w:r w:rsidR="00D67965">
                  <w:rPr>
                    <w:noProof/>
                    <w:webHidden/>
                  </w:rPr>
                  <w:fldChar w:fldCharType="separate"/>
                </w:r>
                <w:r w:rsidR="00D67965">
                  <w:rPr>
                    <w:noProof/>
                    <w:webHidden/>
                  </w:rPr>
                  <w:t>173</w:t>
                </w:r>
                <w:r w:rsidR="00D67965">
                  <w:rPr>
                    <w:noProof/>
                    <w:webHidden/>
                  </w:rPr>
                  <w:fldChar w:fldCharType="end"/>
                </w:r>
              </w:hyperlink>
            </w:p>
            <w:p w14:paraId="1EB5EDE3" w14:textId="0EF4E781" w:rsidR="00D67965" w:rsidRDefault="006F4A90">
              <w:pPr>
                <w:pStyle w:val="TOC4"/>
                <w:rPr>
                  <w:noProof/>
                  <w:color w:val="auto"/>
                  <w:sz w:val="22"/>
                  <w:szCs w:val="22"/>
                </w:rPr>
              </w:pPr>
              <w:hyperlink w:anchor="_Toc48643645" w:history="1">
                <w:r w:rsidR="00D67965" w:rsidRPr="006B7BCF">
                  <w:rPr>
                    <w:rStyle w:val="Hyperlink"/>
                    <w:noProof/>
                  </w:rPr>
                  <w:t>AU-12 (3) Control Enhancement (H)</w:t>
                </w:r>
                <w:r w:rsidR="00D67965">
                  <w:rPr>
                    <w:noProof/>
                    <w:webHidden/>
                  </w:rPr>
                  <w:tab/>
                </w:r>
                <w:r w:rsidR="00D67965">
                  <w:rPr>
                    <w:noProof/>
                    <w:webHidden/>
                  </w:rPr>
                  <w:fldChar w:fldCharType="begin"/>
                </w:r>
                <w:r w:rsidR="00D67965">
                  <w:rPr>
                    <w:noProof/>
                    <w:webHidden/>
                  </w:rPr>
                  <w:instrText xml:space="preserve"> PAGEREF _Toc48643645 \h </w:instrText>
                </w:r>
                <w:r w:rsidR="00D67965">
                  <w:rPr>
                    <w:noProof/>
                    <w:webHidden/>
                  </w:rPr>
                </w:r>
                <w:r w:rsidR="00D67965">
                  <w:rPr>
                    <w:noProof/>
                    <w:webHidden/>
                  </w:rPr>
                  <w:fldChar w:fldCharType="separate"/>
                </w:r>
                <w:r w:rsidR="00D67965">
                  <w:rPr>
                    <w:noProof/>
                    <w:webHidden/>
                  </w:rPr>
                  <w:t>174</w:t>
                </w:r>
                <w:r w:rsidR="00D67965">
                  <w:rPr>
                    <w:noProof/>
                    <w:webHidden/>
                  </w:rPr>
                  <w:fldChar w:fldCharType="end"/>
                </w:r>
              </w:hyperlink>
            </w:p>
            <w:p w14:paraId="4473DAC2" w14:textId="5FA9C95C" w:rsidR="00D67965" w:rsidRDefault="006F4A90">
              <w:pPr>
                <w:pStyle w:val="TOC2"/>
                <w:rPr>
                  <w:b w:val="0"/>
                  <w:bCs w:val="0"/>
                  <w:color w:val="auto"/>
                  <w:sz w:val="22"/>
                </w:rPr>
              </w:pPr>
              <w:hyperlink w:anchor="_Toc48643646" w:history="1">
                <w:r w:rsidR="00D67965" w:rsidRPr="006B7BCF">
                  <w:rPr>
                    <w:rStyle w:val="Hyperlink"/>
                  </w:rPr>
                  <w:t>13.4.</w:t>
                </w:r>
                <w:r w:rsidR="00D67965">
                  <w:rPr>
                    <w:b w:val="0"/>
                    <w:bCs w:val="0"/>
                    <w:color w:val="auto"/>
                    <w:sz w:val="22"/>
                  </w:rPr>
                  <w:tab/>
                </w:r>
                <w:r w:rsidR="00D67965" w:rsidRPr="006B7BCF">
                  <w:rPr>
                    <w:rStyle w:val="Hyperlink"/>
                  </w:rPr>
                  <w:t>Security Assessment and Authorization (CA)</w:t>
                </w:r>
                <w:r w:rsidR="00D67965">
                  <w:rPr>
                    <w:webHidden/>
                  </w:rPr>
                  <w:tab/>
                </w:r>
                <w:r w:rsidR="00D67965">
                  <w:rPr>
                    <w:webHidden/>
                  </w:rPr>
                  <w:fldChar w:fldCharType="begin"/>
                </w:r>
                <w:r w:rsidR="00D67965">
                  <w:rPr>
                    <w:webHidden/>
                  </w:rPr>
                  <w:instrText xml:space="preserve"> PAGEREF _Toc48643646 \h </w:instrText>
                </w:r>
                <w:r w:rsidR="00D67965">
                  <w:rPr>
                    <w:webHidden/>
                  </w:rPr>
                </w:r>
                <w:r w:rsidR="00D67965">
                  <w:rPr>
                    <w:webHidden/>
                  </w:rPr>
                  <w:fldChar w:fldCharType="separate"/>
                </w:r>
                <w:r w:rsidR="00D67965">
                  <w:rPr>
                    <w:webHidden/>
                  </w:rPr>
                  <w:t>175</w:t>
                </w:r>
                <w:r w:rsidR="00D67965">
                  <w:rPr>
                    <w:webHidden/>
                  </w:rPr>
                  <w:fldChar w:fldCharType="end"/>
                </w:r>
              </w:hyperlink>
            </w:p>
            <w:p w14:paraId="2B9C0E48" w14:textId="78FE46A5" w:rsidR="00D67965" w:rsidRDefault="006F4A90">
              <w:pPr>
                <w:pStyle w:val="TOC3"/>
                <w:rPr>
                  <w:bCs w:val="0"/>
                  <w:iCs w:val="0"/>
                  <w:color w:val="auto"/>
                  <w:sz w:val="22"/>
                </w:rPr>
              </w:pPr>
              <w:hyperlink w:anchor="_Toc48643647" w:history="1">
                <w:r w:rsidR="00D67965" w:rsidRPr="006B7BCF">
                  <w:rPr>
                    <w:rStyle w:val="Hyperlink"/>
                  </w:rPr>
                  <w:t>CA-1 Certification, Authorization, Security Assessment Policy and Procedures (H)</w:t>
                </w:r>
                <w:r w:rsidR="00D67965">
                  <w:rPr>
                    <w:webHidden/>
                  </w:rPr>
                  <w:tab/>
                </w:r>
                <w:r w:rsidR="00D67965">
                  <w:rPr>
                    <w:webHidden/>
                  </w:rPr>
                  <w:fldChar w:fldCharType="begin"/>
                </w:r>
                <w:r w:rsidR="00D67965">
                  <w:rPr>
                    <w:webHidden/>
                  </w:rPr>
                  <w:instrText xml:space="preserve"> PAGEREF _Toc48643647 \h </w:instrText>
                </w:r>
                <w:r w:rsidR="00D67965">
                  <w:rPr>
                    <w:webHidden/>
                  </w:rPr>
                </w:r>
                <w:r w:rsidR="00D67965">
                  <w:rPr>
                    <w:webHidden/>
                  </w:rPr>
                  <w:fldChar w:fldCharType="separate"/>
                </w:r>
                <w:r w:rsidR="00D67965">
                  <w:rPr>
                    <w:webHidden/>
                  </w:rPr>
                  <w:t>175</w:t>
                </w:r>
                <w:r w:rsidR="00D67965">
                  <w:rPr>
                    <w:webHidden/>
                  </w:rPr>
                  <w:fldChar w:fldCharType="end"/>
                </w:r>
              </w:hyperlink>
            </w:p>
            <w:p w14:paraId="1CDCB6C7" w14:textId="141FA15A" w:rsidR="00D67965" w:rsidRDefault="006F4A90">
              <w:pPr>
                <w:pStyle w:val="TOC3"/>
                <w:rPr>
                  <w:bCs w:val="0"/>
                  <w:iCs w:val="0"/>
                  <w:color w:val="auto"/>
                  <w:sz w:val="22"/>
                </w:rPr>
              </w:pPr>
              <w:hyperlink w:anchor="_Toc48643648" w:history="1">
                <w:r w:rsidR="00D67965" w:rsidRPr="006B7BCF">
                  <w:rPr>
                    <w:rStyle w:val="Hyperlink"/>
                  </w:rPr>
                  <w:t>CA-2 Security Assessments (L) (M) (H)</w:t>
                </w:r>
                <w:r w:rsidR="00D67965">
                  <w:rPr>
                    <w:webHidden/>
                  </w:rPr>
                  <w:tab/>
                </w:r>
                <w:r w:rsidR="00D67965">
                  <w:rPr>
                    <w:webHidden/>
                  </w:rPr>
                  <w:fldChar w:fldCharType="begin"/>
                </w:r>
                <w:r w:rsidR="00D67965">
                  <w:rPr>
                    <w:webHidden/>
                  </w:rPr>
                  <w:instrText xml:space="preserve"> PAGEREF _Toc48643648 \h </w:instrText>
                </w:r>
                <w:r w:rsidR="00D67965">
                  <w:rPr>
                    <w:webHidden/>
                  </w:rPr>
                </w:r>
                <w:r w:rsidR="00D67965">
                  <w:rPr>
                    <w:webHidden/>
                  </w:rPr>
                  <w:fldChar w:fldCharType="separate"/>
                </w:r>
                <w:r w:rsidR="00D67965">
                  <w:rPr>
                    <w:webHidden/>
                  </w:rPr>
                  <w:t>177</w:t>
                </w:r>
                <w:r w:rsidR="00D67965">
                  <w:rPr>
                    <w:webHidden/>
                  </w:rPr>
                  <w:fldChar w:fldCharType="end"/>
                </w:r>
              </w:hyperlink>
            </w:p>
            <w:p w14:paraId="5A5CA2DE" w14:textId="3928D986" w:rsidR="00D67965" w:rsidRDefault="006F4A90">
              <w:pPr>
                <w:pStyle w:val="TOC4"/>
                <w:rPr>
                  <w:noProof/>
                  <w:color w:val="auto"/>
                  <w:sz w:val="22"/>
                  <w:szCs w:val="22"/>
                </w:rPr>
              </w:pPr>
              <w:hyperlink w:anchor="_Toc48643649" w:history="1">
                <w:r w:rsidR="00D67965" w:rsidRPr="006B7BCF">
                  <w:rPr>
                    <w:rStyle w:val="Hyperlink"/>
                    <w:noProof/>
                  </w:rPr>
                  <w:t>CA-2 (1) Control Enhancement (L) (M) (H)</w:t>
                </w:r>
                <w:r w:rsidR="00D67965">
                  <w:rPr>
                    <w:noProof/>
                    <w:webHidden/>
                  </w:rPr>
                  <w:tab/>
                </w:r>
                <w:r w:rsidR="00D67965">
                  <w:rPr>
                    <w:noProof/>
                    <w:webHidden/>
                  </w:rPr>
                  <w:fldChar w:fldCharType="begin"/>
                </w:r>
                <w:r w:rsidR="00D67965">
                  <w:rPr>
                    <w:noProof/>
                    <w:webHidden/>
                  </w:rPr>
                  <w:instrText xml:space="preserve"> PAGEREF _Toc48643649 \h </w:instrText>
                </w:r>
                <w:r w:rsidR="00D67965">
                  <w:rPr>
                    <w:noProof/>
                    <w:webHidden/>
                  </w:rPr>
                </w:r>
                <w:r w:rsidR="00D67965">
                  <w:rPr>
                    <w:noProof/>
                    <w:webHidden/>
                  </w:rPr>
                  <w:fldChar w:fldCharType="separate"/>
                </w:r>
                <w:r w:rsidR="00D67965">
                  <w:rPr>
                    <w:noProof/>
                    <w:webHidden/>
                  </w:rPr>
                  <w:t>179</w:t>
                </w:r>
                <w:r w:rsidR="00D67965">
                  <w:rPr>
                    <w:noProof/>
                    <w:webHidden/>
                  </w:rPr>
                  <w:fldChar w:fldCharType="end"/>
                </w:r>
              </w:hyperlink>
            </w:p>
            <w:p w14:paraId="2EE10FCB" w14:textId="003534A9" w:rsidR="00D67965" w:rsidRDefault="006F4A90">
              <w:pPr>
                <w:pStyle w:val="TOC4"/>
                <w:rPr>
                  <w:noProof/>
                  <w:color w:val="auto"/>
                  <w:sz w:val="22"/>
                  <w:szCs w:val="22"/>
                </w:rPr>
              </w:pPr>
              <w:hyperlink w:anchor="_Toc48643650" w:history="1">
                <w:r w:rsidR="00D67965" w:rsidRPr="006B7BCF">
                  <w:rPr>
                    <w:rStyle w:val="Hyperlink"/>
                    <w:noProof/>
                  </w:rPr>
                  <w:t>CA-2 (2) Control Enhancement (M) (H)</w:t>
                </w:r>
                <w:r w:rsidR="00D67965">
                  <w:rPr>
                    <w:noProof/>
                    <w:webHidden/>
                  </w:rPr>
                  <w:tab/>
                </w:r>
                <w:r w:rsidR="00D67965">
                  <w:rPr>
                    <w:noProof/>
                    <w:webHidden/>
                  </w:rPr>
                  <w:fldChar w:fldCharType="begin"/>
                </w:r>
                <w:r w:rsidR="00D67965">
                  <w:rPr>
                    <w:noProof/>
                    <w:webHidden/>
                  </w:rPr>
                  <w:instrText xml:space="preserve"> PAGEREF _Toc48643650 \h </w:instrText>
                </w:r>
                <w:r w:rsidR="00D67965">
                  <w:rPr>
                    <w:noProof/>
                    <w:webHidden/>
                  </w:rPr>
                </w:r>
                <w:r w:rsidR="00D67965">
                  <w:rPr>
                    <w:noProof/>
                    <w:webHidden/>
                  </w:rPr>
                  <w:fldChar w:fldCharType="separate"/>
                </w:r>
                <w:r w:rsidR="00D67965">
                  <w:rPr>
                    <w:noProof/>
                    <w:webHidden/>
                  </w:rPr>
                  <w:t>179</w:t>
                </w:r>
                <w:r w:rsidR="00D67965">
                  <w:rPr>
                    <w:noProof/>
                    <w:webHidden/>
                  </w:rPr>
                  <w:fldChar w:fldCharType="end"/>
                </w:r>
              </w:hyperlink>
            </w:p>
            <w:p w14:paraId="0B279CDD" w14:textId="6EB33058" w:rsidR="00D67965" w:rsidRDefault="006F4A90">
              <w:pPr>
                <w:pStyle w:val="TOC4"/>
                <w:rPr>
                  <w:noProof/>
                  <w:color w:val="auto"/>
                  <w:sz w:val="22"/>
                  <w:szCs w:val="22"/>
                </w:rPr>
              </w:pPr>
              <w:hyperlink w:anchor="_Toc48643651" w:history="1">
                <w:r w:rsidR="00D67965" w:rsidRPr="006B7BCF">
                  <w:rPr>
                    <w:rStyle w:val="Hyperlink"/>
                    <w:noProof/>
                  </w:rPr>
                  <w:t>CA-2 (3) Control Enhancement (M) (H)</w:t>
                </w:r>
                <w:r w:rsidR="00D67965">
                  <w:rPr>
                    <w:noProof/>
                    <w:webHidden/>
                  </w:rPr>
                  <w:tab/>
                </w:r>
                <w:r w:rsidR="00D67965">
                  <w:rPr>
                    <w:noProof/>
                    <w:webHidden/>
                  </w:rPr>
                  <w:fldChar w:fldCharType="begin"/>
                </w:r>
                <w:r w:rsidR="00D67965">
                  <w:rPr>
                    <w:noProof/>
                    <w:webHidden/>
                  </w:rPr>
                  <w:instrText xml:space="preserve"> PAGEREF _Toc48643651 \h </w:instrText>
                </w:r>
                <w:r w:rsidR="00D67965">
                  <w:rPr>
                    <w:noProof/>
                    <w:webHidden/>
                  </w:rPr>
                </w:r>
                <w:r w:rsidR="00D67965">
                  <w:rPr>
                    <w:noProof/>
                    <w:webHidden/>
                  </w:rPr>
                  <w:fldChar w:fldCharType="separate"/>
                </w:r>
                <w:r w:rsidR="00D67965">
                  <w:rPr>
                    <w:noProof/>
                    <w:webHidden/>
                  </w:rPr>
                  <w:t>180</w:t>
                </w:r>
                <w:r w:rsidR="00D67965">
                  <w:rPr>
                    <w:noProof/>
                    <w:webHidden/>
                  </w:rPr>
                  <w:fldChar w:fldCharType="end"/>
                </w:r>
              </w:hyperlink>
            </w:p>
            <w:p w14:paraId="09B99405" w14:textId="479E83F6" w:rsidR="00D67965" w:rsidRDefault="006F4A90">
              <w:pPr>
                <w:pStyle w:val="TOC3"/>
                <w:rPr>
                  <w:bCs w:val="0"/>
                  <w:iCs w:val="0"/>
                  <w:color w:val="auto"/>
                  <w:sz w:val="22"/>
                </w:rPr>
              </w:pPr>
              <w:hyperlink w:anchor="_Toc48643652" w:history="1">
                <w:r w:rsidR="00D67965" w:rsidRPr="006B7BCF">
                  <w:rPr>
                    <w:rStyle w:val="Hyperlink"/>
                  </w:rPr>
                  <w:t>CA-3 System Interconnections (L) (M) (H)</w:t>
                </w:r>
                <w:r w:rsidR="00D67965">
                  <w:rPr>
                    <w:webHidden/>
                  </w:rPr>
                  <w:tab/>
                </w:r>
                <w:r w:rsidR="00D67965">
                  <w:rPr>
                    <w:webHidden/>
                  </w:rPr>
                  <w:fldChar w:fldCharType="begin"/>
                </w:r>
                <w:r w:rsidR="00D67965">
                  <w:rPr>
                    <w:webHidden/>
                  </w:rPr>
                  <w:instrText xml:space="preserve"> PAGEREF _Toc48643652 \h </w:instrText>
                </w:r>
                <w:r w:rsidR="00D67965">
                  <w:rPr>
                    <w:webHidden/>
                  </w:rPr>
                </w:r>
                <w:r w:rsidR="00D67965">
                  <w:rPr>
                    <w:webHidden/>
                  </w:rPr>
                  <w:fldChar w:fldCharType="separate"/>
                </w:r>
                <w:r w:rsidR="00D67965">
                  <w:rPr>
                    <w:webHidden/>
                  </w:rPr>
                  <w:t>181</w:t>
                </w:r>
                <w:r w:rsidR="00D67965">
                  <w:rPr>
                    <w:webHidden/>
                  </w:rPr>
                  <w:fldChar w:fldCharType="end"/>
                </w:r>
              </w:hyperlink>
            </w:p>
            <w:p w14:paraId="2F702D1A" w14:textId="344B19FF" w:rsidR="00D67965" w:rsidRDefault="006F4A90">
              <w:pPr>
                <w:pStyle w:val="TOC4"/>
                <w:rPr>
                  <w:noProof/>
                  <w:color w:val="auto"/>
                  <w:sz w:val="22"/>
                  <w:szCs w:val="22"/>
                </w:rPr>
              </w:pPr>
              <w:hyperlink w:anchor="_Toc48643653" w:history="1">
                <w:r w:rsidR="00D67965" w:rsidRPr="006B7BCF">
                  <w:rPr>
                    <w:rStyle w:val="Hyperlink"/>
                    <w:noProof/>
                  </w:rPr>
                  <w:t>CA-3 (3) Control Enhancement (M) (H)</w:t>
                </w:r>
                <w:r w:rsidR="00D67965">
                  <w:rPr>
                    <w:noProof/>
                    <w:webHidden/>
                  </w:rPr>
                  <w:tab/>
                </w:r>
                <w:r w:rsidR="00D67965">
                  <w:rPr>
                    <w:noProof/>
                    <w:webHidden/>
                  </w:rPr>
                  <w:fldChar w:fldCharType="begin"/>
                </w:r>
                <w:r w:rsidR="00D67965">
                  <w:rPr>
                    <w:noProof/>
                    <w:webHidden/>
                  </w:rPr>
                  <w:instrText xml:space="preserve"> PAGEREF _Toc48643653 \h </w:instrText>
                </w:r>
                <w:r w:rsidR="00D67965">
                  <w:rPr>
                    <w:noProof/>
                    <w:webHidden/>
                  </w:rPr>
                </w:r>
                <w:r w:rsidR="00D67965">
                  <w:rPr>
                    <w:noProof/>
                    <w:webHidden/>
                  </w:rPr>
                  <w:fldChar w:fldCharType="separate"/>
                </w:r>
                <w:r w:rsidR="00D67965">
                  <w:rPr>
                    <w:noProof/>
                    <w:webHidden/>
                  </w:rPr>
                  <w:t>183</w:t>
                </w:r>
                <w:r w:rsidR="00D67965">
                  <w:rPr>
                    <w:noProof/>
                    <w:webHidden/>
                  </w:rPr>
                  <w:fldChar w:fldCharType="end"/>
                </w:r>
              </w:hyperlink>
            </w:p>
            <w:p w14:paraId="7D7F1B81" w14:textId="6C9F9B96" w:rsidR="00D67965" w:rsidRDefault="006F4A90">
              <w:pPr>
                <w:pStyle w:val="TOC4"/>
                <w:rPr>
                  <w:noProof/>
                  <w:color w:val="auto"/>
                  <w:sz w:val="22"/>
                  <w:szCs w:val="22"/>
                </w:rPr>
              </w:pPr>
              <w:hyperlink w:anchor="_Toc48643654" w:history="1">
                <w:r w:rsidR="00D67965" w:rsidRPr="006B7BCF">
                  <w:rPr>
                    <w:rStyle w:val="Hyperlink"/>
                    <w:noProof/>
                  </w:rPr>
                  <w:t>CA-3 (5) Control Enhancement (H)</w:t>
                </w:r>
                <w:r w:rsidR="00D67965">
                  <w:rPr>
                    <w:noProof/>
                    <w:webHidden/>
                  </w:rPr>
                  <w:tab/>
                </w:r>
                <w:r w:rsidR="00D67965">
                  <w:rPr>
                    <w:noProof/>
                    <w:webHidden/>
                  </w:rPr>
                  <w:fldChar w:fldCharType="begin"/>
                </w:r>
                <w:r w:rsidR="00D67965">
                  <w:rPr>
                    <w:noProof/>
                    <w:webHidden/>
                  </w:rPr>
                  <w:instrText xml:space="preserve"> PAGEREF _Toc48643654 \h </w:instrText>
                </w:r>
                <w:r w:rsidR="00D67965">
                  <w:rPr>
                    <w:noProof/>
                    <w:webHidden/>
                  </w:rPr>
                </w:r>
                <w:r w:rsidR="00D67965">
                  <w:rPr>
                    <w:noProof/>
                    <w:webHidden/>
                  </w:rPr>
                  <w:fldChar w:fldCharType="separate"/>
                </w:r>
                <w:r w:rsidR="00D67965">
                  <w:rPr>
                    <w:noProof/>
                    <w:webHidden/>
                  </w:rPr>
                  <w:t>184</w:t>
                </w:r>
                <w:r w:rsidR="00D67965">
                  <w:rPr>
                    <w:noProof/>
                    <w:webHidden/>
                  </w:rPr>
                  <w:fldChar w:fldCharType="end"/>
                </w:r>
              </w:hyperlink>
            </w:p>
            <w:p w14:paraId="104F14A2" w14:textId="66D8A1D0" w:rsidR="00D67965" w:rsidRDefault="006F4A90">
              <w:pPr>
                <w:pStyle w:val="TOC3"/>
                <w:rPr>
                  <w:bCs w:val="0"/>
                  <w:iCs w:val="0"/>
                  <w:color w:val="auto"/>
                  <w:sz w:val="22"/>
                </w:rPr>
              </w:pPr>
              <w:hyperlink w:anchor="_Toc48643655" w:history="1">
                <w:r w:rsidR="00D67965" w:rsidRPr="006B7BCF">
                  <w:rPr>
                    <w:rStyle w:val="Hyperlink"/>
                  </w:rPr>
                  <w:t>CA-5 Plan of Action and Milestones (L) (M) (H)</w:t>
                </w:r>
                <w:r w:rsidR="00D67965">
                  <w:rPr>
                    <w:webHidden/>
                  </w:rPr>
                  <w:tab/>
                </w:r>
                <w:r w:rsidR="00D67965">
                  <w:rPr>
                    <w:webHidden/>
                  </w:rPr>
                  <w:fldChar w:fldCharType="begin"/>
                </w:r>
                <w:r w:rsidR="00D67965">
                  <w:rPr>
                    <w:webHidden/>
                  </w:rPr>
                  <w:instrText xml:space="preserve"> PAGEREF _Toc48643655 \h </w:instrText>
                </w:r>
                <w:r w:rsidR="00D67965">
                  <w:rPr>
                    <w:webHidden/>
                  </w:rPr>
                </w:r>
                <w:r w:rsidR="00D67965">
                  <w:rPr>
                    <w:webHidden/>
                  </w:rPr>
                  <w:fldChar w:fldCharType="separate"/>
                </w:r>
                <w:r w:rsidR="00D67965">
                  <w:rPr>
                    <w:webHidden/>
                  </w:rPr>
                  <w:t>185</w:t>
                </w:r>
                <w:r w:rsidR="00D67965">
                  <w:rPr>
                    <w:webHidden/>
                  </w:rPr>
                  <w:fldChar w:fldCharType="end"/>
                </w:r>
              </w:hyperlink>
            </w:p>
            <w:p w14:paraId="44D74C90" w14:textId="69719440" w:rsidR="00D67965" w:rsidRDefault="006F4A90">
              <w:pPr>
                <w:pStyle w:val="TOC3"/>
                <w:rPr>
                  <w:bCs w:val="0"/>
                  <w:iCs w:val="0"/>
                  <w:color w:val="auto"/>
                  <w:sz w:val="22"/>
                </w:rPr>
              </w:pPr>
              <w:hyperlink w:anchor="_Toc48643656" w:history="1">
                <w:r w:rsidR="00D67965" w:rsidRPr="006B7BCF">
                  <w:rPr>
                    <w:rStyle w:val="Hyperlink"/>
                  </w:rPr>
                  <w:t>CA-6 Security Authorization (L) (M) (H)</w:t>
                </w:r>
                <w:r w:rsidR="00D67965">
                  <w:rPr>
                    <w:webHidden/>
                  </w:rPr>
                  <w:tab/>
                </w:r>
                <w:r w:rsidR="00D67965">
                  <w:rPr>
                    <w:webHidden/>
                  </w:rPr>
                  <w:fldChar w:fldCharType="begin"/>
                </w:r>
                <w:r w:rsidR="00D67965">
                  <w:rPr>
                    <w:webHidden/>
                  </w:rPr>
                  <w:instrText xml:space="preserve"> PAGEREF _Toc48643656 \h </w:instrText>
                </w:r>
                <w:r w:rsidR="00D67965">
                  <w:rPr>
                    <w:webHidden/>
                  </w:rPr>
                </w:r>
                <w:r w:rsidR="00D67965">
                  <w:rPr>
                    <w:webHidden/>
                  </w:rPr>
                  <w:fldChar w:fldCharType="separate"/>
                </w:r>
                <w:r w:rsidR="00D67965">
                  <w:rPr>
                    <w:webHidden/>
                  </w:rPr>
                  <w:t>186</w:t>
                </w:r>
                <w:r w:rsidR="00D67965">
                  <w:rPr>
                    <w:webHidden/>
                  </w:rPr>
                  <w:fldChar w:fldCharType="end"/>
                </w:r>
              </w:hyperlink>
            </w:p>
            <w:p w14:paraId="12A1159E" w14:textId="10F8A2AD" w:rsidR="00D67965" w:rsidRDefault="006F4A90">
              <w:pPr>
                <w:pStyle w:val="TOC3"/>
                <w:rPr>
                  <w:bCs w:val="0"/>
                  <w:iCs w:val="0"/>
                  <w:color w:val="auto"/>
                  <w:sz w:val="22"/>
                </w:rPr>
              </w:pPr>
              <w:hyperlink w:anchor="_Toc48643657" w:history="1">
                <w:r w:rsidR="00D67965" w:rsidRPr="006B7BCF">
                  <w:rPr>
                    <w:rStyle w:val="Hyperlink"/>
                  </w:rPr>
                  <w:t>CA-7 Continuous Monitoring (L) (M) (H)</w:t>
                </w:r>
                <w:r w:rsidR="00D67965">
                  <w:rPr>
                    <w:webHidden/>
                  </w:rPr>
                  <w:tab/>
                </w:r>
                <w:r w:rsidR="00D67965">
                  <w:rPr>
                    <w:webHidden/>
                  </w:rPr>
                  <w:fldChar w:fldCharType="begin"/>
                </w:r>
                <w:r w:rsidR="00D67965">
                  <w:rPr>
                    <w:webHidden/>
                  </w:rPr>
                  <w:instrText xml:space="preserve"> PAGEREF _Toc48643657 \h </w:instrText>
                </w:r>
                <w:r w:rsidR="00D67965">
                  <w:rPr>
                    <w:webHidden/>
                  </w:rPr>
                </w:r>
                <w:r w:rsidR="00D67965">
                  <w:rPr>
                    <w:webHidden/>
                  </w:rPr>
                  <w:fldChar w:fldCharType="separate"/>
                </w:r>
                <w:r w:rsidR="00D67965">
                  <w:rPr>
                    <w:webHidden/>
                  </w:rPr>
                  <w:t>188</w:t>
                </w:r>
                <w:r w:rsidR="00D67965">
                  <w:rPr>
                    <w:webHidden/>
                  </w:rPr>
                  <w:fldChar w:fldCharType="end"/>
                </w:r>
              </w:hyperlink>
            </w:p>
            <w:p w14:paraId="48C7180E" w14:textId="68807E87" w:rsidR="00D67965" w:rsidRDefault="006F4A90">
              <w:pPr>
                <w:pStyle w:val="TOC4"/>
                <w:rPr>
                  <w:noProof/>
                  <w:color w:val="auto"/>
                  <w:sz w:val="22"/>
                  <w:szCs w:val="22"/>
                </w:rPr>
              </w:pPr>
              <w:hyperlink w:anchor="_Toc48643658" w:history="1">
                <w:r w:rsidR="00D67965" w:rsidRPr="006B7BCF">
                  <w:rPr>
                    <w:rStyle w:val="Hyperlink"/>
                    <w:noProof/>
                  </w:rPr>
                  <w:t>CA-7 (1) Control Enhancement (M) (H)</w:t>
                </w:r>
                <w:r w:rsidR="00D67965">
                  <w:rPr>
                    <w:noProof/>
                    <w:webHidden/>
                  </w:rPr>
                  <w:tab/>
                </w:r>
                <w:r w:rsidR="00D67965">
                  <w:rPr>
                    <w:noProof/>
                    <w:webHidden/>
                  </w:rPr>
                  <w:fldChar w:fldCharType="begin"/>
                </w:r>
                <w:r w:rsidR="00D67965">
                  <w:rPr>
                    <w:noProof/>
                    <w:webHidden/>
                  </w:rPr>
                  <w:instrText xml:space="preserve"> PAGEREF _Toc48643658 \h </w:instrText>
                </w:r>
                <w:r w:rsidR="00D67965">
                  <w:rPr>
                    <w:noProof/>
                    <w:webHidden/>
                  </w:rPr>
                </w:r>
                <w:r w:rsidR="00D67965">
                  <w:rPr>
                    <w:noProof/>
                    <w:webHidden/>
                  </w:rPr>
                  <w:fldChar w:fldCharType="separate"/>
                </w:r>
                <w:r w:rsidR="00D67965">
                  <w:rPr>
                    <w:noProof/>
                    <w:webHidden/>
                  </w:rPr>
                  <w:t>191</w:t>
                </w:r>
                <w:r w:rsidR="00D67965">
                  <w:rPr>
                    <w:noProof/>
                    <w:webHidden/>
                  </w:rPr>
                  <w:fldChar w:fldCharType="end"/>
                </w:r>
              </w:hyperlink>
            </w:p>
            <w:p w14:paraId="18F299C5" w14:textId="42562A04" w:rsidR="00D67965" w:rsidRDefault="006F4A90">
              <w:pPr>
                <w:pStyle w:val="TOC4"/>
                <w:rPr>
                  <w:noProof/>
                  <w:color w:val="auto"/>
                  <w:sz w:val="22"/>
                  <w:szCs w:val="22"/>
                </w:rPr>
              </w:pPr>
              <w:hyperlink w:anchor="_Toc48643659" w:history="1">
                <w:r w:rsidR="00D67965" w:rsidRPr="006B7BCF">
                  <w:rPr>
                    <w:rStyle w:val="Hyperlink"/>
                    <w:noProof/>
                  </w:rPr>
                  <w:t>CA-7 (3) Control Enhancement (H)</w:t>
                </w:r>
                <w:r w:rsidR="00D67965">
                  <w:rPr>
                    <w:noProof/>
                    <w:webHidden/>
                  </w:rPr>
                  <w:tab/>
                </w:r>
                <w:r w:rsidR="00D67965">
                  <w:rPr>
                    <w:noProof/>
                    <w:webHidden/>
                  </w:rPr>
                  <w:fldChar w:fldCharType="begin"/>
                </w:r>
                <w:r w:rsidR="00D67965">
                  <w:rPr>
                    <w:noProof/>
                    <w:webHidden/>
                  </w:rPr>
                  <w:instrText xml:space="preserve"> PAGEREF _Toc48643659 \h </w:instrText>
                </w:r>
                <w:r w:rsidR="00D67965">
                  <w:rPr>
                    <w:noProof/>
                    <w:webHidden/>
                  </w:rPr>
                </w:r>
                <w:r w:rsidR="00D67965">
                  <w:rPr>
                    <w:noProof/>
                    <w:webHidden/>
                  </w:rPr>
                  <w:fldChar w:fldCharType="separate"/>
                </w:r>
                <w:r w:rsidR="00D67965">
                  <w:rPr>
                    <w:noProof/>
                    <w:webHidden/>
                  </w:rPr>
                  <w:t>191</w:t>
                </w:r>
                <w:r w:rsidR="00D67965">
                  <w:rPr>
                    <w:noProof/>
                    <w:webHidden/>
                  </w:rPr>
                  <w:fldChar w:fldCharType="end"/>
                </w:r>
              </w:hyperlink>
            </w:p>
            <w:p w14:paraId="2E01D563" w14:textId="282E0FBE" w:rsidR="00D67965" w:rsidRDefault="006F4A90">
              <w:pPr>
                <w:pStyle w:val="TOC3"/>
                <w:rPr>
                  <w:bCs w:val="0"/>
                  <w:iCs w:val="0"/>
                  <w:color w:val="auto"/>
                  <w:sz w:val="22"/>
                </w:rPr>
              </w:pPr>
              <w:hyperlink w:anchor="_Toc48643660" w:history="1">
                <w:r w:rsidR="00D67965" w:rsidRPr="006B7BCF">
                  <w:rPr>
                    <w:rStyle w:val="Hyperlink"/>
                  </w:rPr>
                  <w:t>CA-8 Penetration Testing (M) (H)</w:t>
                </w:r>
                <w:r w:rsidR="00D67965">
                  <w:rPr>
                    <w:webHidden/>
                  </w:rPr>
                  <w:tab/>
                </w:r>
                <w:r w:rsidR="00D67965">
                  <w:rPr>
                    <w:webHidden/>
                  </w:rPr>
                  <w:fldChar w:fldCharType="begin"/>
                </w:r>
                <w:r w:rsidR="00D67965">
                  <w:rPr>
                    <w:webHidden/>
                  </w:rPr>
                  <w:instrText xml:space="preserve"> PAGEREF _Toc48643660 \h </w:instrText>
                </w:r>
                <w:r w:rsidR="00D67965">
                  <w:rPr>
                    <w:webHidden/>
                  </w:rPr>
                </w:r>
                <w:r w:rsidR="00D67965">
                  <w:rPr>
                    <w:webHidden/>
                  </w:rPr>
                  <w:fldChar w:fldCharType="separate"/>
                </w:r>
                <w:r w:rsidR="00D67965">
                  <w:rPr>
                    <w:webHidden/>
                  </w:rPr>
                  <w:t>192</w:t>
                </w:r>
                <w:r w:rsidR="00D67965">
                  <w:rPr>
                    <w:webHidden/>
                  </w:rPr>
                  <w:fldChar w:fldCharType="end"/>
                </w:r>
              </w:hyperlink>
            </w:p>
            <w:p w14:paraId="176400FF" w14:textId="206AF6BD" w:rsidR="00D67965" w:rsidRDefault="006F4A90">
              <w:pPr>
                <w:pStyle w:val="TOC4"/>
                <w:rPr>
                  <w:noProof/>
                  <w:color w:val="auto"/>
                  <w:sz w:val="22"/>
                  <w:szCs w:val="22"/>
                </w:rPr>
              </w:pPr>
              <w:hyperlink w:anchor="_Toc48643661" w:history="1">
                <w:r w:rsidR="00D67965" w:rsidRPr="006B7BCF">
                  <w:rPr>
                    <w:rStyle w:val="Hyperlink"/>
                    <w:noProof/>
                  </w:rPr>
                  <w:t>CA-8 (1) Control Enhancement (M) (H)</w:t>
                </w:r>
                <w:r w:rsidR="00D67965">
                  <w:rPr>
                    <w:noProof/>
                    <w:webHidden/>
                  </w:rPr>
                  <w:tab/>
                </w:r>
                <w:r w:rsidR="00D67965">
                  <w:rPr>
                    <w:noProof/>
                    <w:webHidden/>
                  </w:rPr>
                  <w:fldChar w:fldCharType="begin"/>
                </w:r>
                <w:r w:rsidR="00D67965">
                  <w:rPr>
                    <w:noProof/>
                    <w:webHidden/>
                  </w:rPr>
                  <w:instrText xml:space="preserve"> PAGEREF _Toc48643661 \h </w:instrText>
                </w:r>
                <w:r w:rsidR="00D67965">
                  <w:rPr>
                    <w:noProof/>
                    <w:webHidden/>
                  </w:rPr>
                </w:r>
                <w:r w:rsidR="00D67965">
                  <w:rPr>
                    <w:noProof/>
                    <w:webHidden/>
                  </w:rPr>
                  <w:fldChar w:fldCharType="separate"/>
                </w:r>
                <w:r w:rsidR="00D67965">
                  <w:rPr>
                    <w:noProof/>
                    <w:webHidden/>
                  </w:rPr>
                  <w:t>193</w:t>
                </w:r>
                <w:r w:rsidR="00D67965">
                  <w:rPr>
                    <w:noProof/>
                    <w:webHidden/>
                  </w:rPr>
                  <w:fldChar w:fldCharType="end"/>
                </w:r>
              </w:hyperlink>
            </w:p>
            <w:p w14:paraId="7286FBCB" w14:textId="13B58E36" w:rsidR="00D67965" w:rsidRDefault="006F4A90">
              <w:pPr>
                <w:pStyle w:val="TOC3"/>
                <w:rPr>
                  <w:bCs w:val="0"/>
                  <w:iCs w:val="0"/>
                  <w:color w:val="auto"/>
                  <w:sz w:val="22"/>
                </w:rPr>
              </w:pPr>
              <w:hyperlink w:anchor="_Toc48643662" w:history="1">
                <w:r w:rsidR="00D67965" w:rsidRPr="006B7BCF">
                  <w:rPr>
                    <w:rStyle w:val="Hyperlink"/>
                  </w:rPr>
                  <w:t>CA-9 Internal System Connections (L) (M) (H)</w:t>
                </w:r>
                <w:r w:rsidR="00D67965">
                  <w:rPr>
                    <w:webHidden/>
                  </w:rPr>
                  <w:tab/>
                </w:r>
                <w:r w:rsidR="00D67965">
                  <w:rPr>
                    <w:webHidden/>
                  </w:rPr>
                  <w:fldChar w:fldCharType="begin"/>
                </w:r>
                <w:r w:rsidR="00D67965">
                  <w:rPr>
                    <w:webHidden/>
                  </w:rPr>
                  <w:instrText xml:space="preserve"> PAGEREF _Toc48643662 \h </w:instrText>
                </w:r>
                <w:r w:rsidR="00D67965">
                  <w:rPr>
                    <w:webHidden/>
                  </w:rPr>
                </w:r>
                <w:r w:rsidR="00D67965">
                  <w:rPr>
                    <w:webHidden/>
                  </w:rPr>
                  <w:fldChar w:fldCharType="separate"/>
                </w:r>
                <w:r w:rsidR="00D67965">
                  <w:rPr>
                    <w:webHidden/>
                  </w:rPr>
                  <w:t>194</w:t>
                </w:r>
                <w:r w:rsidR="00D67965">
                  <w:rPr>
                    <w:webHidden/>
                  </w:rPr>
                  <w:fldChar w:fldCharType="end"/>
                </w:r>
              </w:hyperlink>
            </w:p>
            <w:p w14:paraId="3F768DB0" w14:textId="129D306B" w:rsidR="00D67965" w:rsidRDefault="006F4A90">
              <w:pPr>
                <w:pStyle w:val="TOC2"/>
                <w:rPr>
                  <w:b w:val="0"/>
                  <w:bCs w:val="0"/>
                  <w:color w:val="auto"/>
                  <w:sz w:val="22"/>
                </w:rPr>
              </w:pPr>
              <w:hyperlink w:anchor="_Toc48643663" w:history="1">
                <w:r w:rsidR="00D67965" w:rsidRPr="006B7BCF">
                  <w:rPr>
                    <w:rStyle w:val="Hyperlink"/>
                  </w:rPr>
                  <w:t>13.5.</w:t>
                </w:r>
                <w:r w:rsidR="00D67965">
                  <w:rPr>
                    <w:b w:val="0"/>
                    <w:bCs w:val="0"/>
                    <w:color w:val="auto"/>
                    <w:sz w:val="22"/>
                  </w:rPr>
                  <w:tab/>
                </w:r>
                <w:r w:rsidR="00D67965" w:rsidRPr="006B7BCF">
                  <w:rPr>
                    <w:rStyle w:val="Hyperlink"/>
                  </w:rPr>
                  <w:t>Configuration Management (CM)</w:t>
                </w:r>
                <w:r w:rsidR="00D67965">
                  <w:rPr>
                    <w:webHidden/>
                  </w:rPr>
                  <w:tab/>
                </w:r>
                <w:r w:rsidR="00D67965">
                  <w:rPr>
                    <w:webHidden/>
                  </w:rPr>
                  <w:fldChar w:fldCharType="begin"/>
                </w:r>
                <w:r w:rsidR="00D67965">
                  <w:rPr>
                    <w:webHidden/>
                  </w:rPr>
                  <w:instrText xml:space="preserve"> PAGEREF _Toc48643663 \h </w:instrText>
                </w:r>
                <w:r w:rsidR="00D67965">
                  <w:rPr>
                    <w:webHidden/>
                  </w:rPr>
                </w:r>
                <w:r w:rsidR="00D67965">
                  <w:rPr>
                    <w:webHidden/>
                  </w:rPr>
                  <w:fldChar w:fldCharType="separate"/>
                </w:r>
                <w:r w:rsidR="00D67965">
                  <w:rPr>
                    <w:webHidden/>
                  </w:rPr>
                  <w:t>195</w:t>
                </w:r>
                <w:r w:rsidR="00D67965">
                  <w:rPr>
                    <w:webHidden/>
                  </w:rPr>
                  <w:fldChar w:fldCharType="end"/>
                </w:r>
              </w:hyperlink>
            </w:p>
            <w:p w14:paraId="422664FD" w14:textId="7383B90B" w:rsidR="00D67965" w:rsidRDefault="006F4A90">
              <w:pPr>
                <w:pStyle w:val="TOC3"/>
                <w:rPr>
                  <w:bCs w:val="0"/>
                  <w:iCs w:val="0"/>
                  <w:color w:val="auto"/>
                  <w:sz w:val="22"/>
                </w:rPr>
              </w:pPr>
              <w:hyperlink w:anchor="_Toc48643664" w:history="1">
                <w:r w:rsidR="00D67965" w:rsidRPr="006B7BCF">
                  <w:rPr>
                    <w:rStyle w:val="Hyperlink"/>
                  </w:rPr>
                  <w:t>CM-1 Configuration Management Policies and Procedures (H)</w:t>
                </w:r>
                <w:r w:rsidR="00D67965">
                  <w:rPr>
                    <w:webHidden/>
                  </w:rPr>
                  <w:tab/>
                </w:r>
                <w:r w:rsidR="00D67965">
                  <w:rPr>
                    <w:webHidden/>
                  </w:rPr>
                  <w:fldChar w:fldCharType="begin"/>
                </w:r>
                <w:r w:rsidR="00D67965">
                  <w:rPr>
                    <w:webHidden/>
                  </w:rPr>
                  <w:instrText xml:space="preserve"> PAGEREF _Toc48643664 \h </w:instrText>
                </w:r>
                <w:r w:rsidR="00D67965">
                  <w:rPr>
                    <w:webHidden/>
                  </w:rPr>
                </w:r>
                <w:r w:rsidR="00D67965">
                  <w:rPr>
                    <w:webHidden/>
                  </w:rPr>
                  <w:fldChar w:fldCharType="separate"/>
                </w:r>
                <w:r w:rsidR="00D67965">
                  <w:rPr>
                    <w:webHidden/>
                  </w:rPr>
                  <w:t>195</w:t>
                </w:r>
                <w:r w:rsidR="00D67965">
                  <w:rPr>
                    <w:webHidden/>
                  </w:rPr>
                  <w:fldChar w:fldCharType="end"/>
                </w:r>
              </w:hyperlink>
            </w:p>
            <w:p w14:paraId="55FD25C2" w14:textId="5D2695ED" w:rsidR="00D67965" w:rsidRDefault="006F4A90">
              <w:pPr>
                <w:pStyle w:val="TOC3"/>
                <w:rPr>
                  <w:bCs w:val="0"/>
                  <w:iCs w:val="0"/>
                  <w:color w:val="auto"/>
                  <w:sz w:val="22"/>
                </w:rPr>
              </w:pPr>
              <w:hyperlink w:anchor="_Toc48643665" w:history="1">
                <w:r w:rsidR="00D67965" w:rsidRPr="006B7BCF">
                  <w:rPr>
                    <w:rStyle w:val="Hyperlink"/>
                  </w:rPr>
                  <w:t>CM-2 Baseline Configuration (L) (M) (H)</w:t>
                </w:r>
                <w:r w:rsidR="00D67965">
                  <w:rPr>
                    <w:webHidden/>
                  </w:rPr>
                  <w:tab/>
                </w:r>
                <w:r w:rsidR="00D67965">
                  <w:rPr>
                    <w:webHidden/>
                  </w:rPr>
                  <w:fldChar w:fldCharType="begin"/>
                </w:r>
                <w:r w:rsidR="00D67965">
                  <w:rPr>
                    <w:webHidden/>
                  </w:rPr>
                  <w:instrText xml:space="preserve"> PAGEREF _Toc48643665 \h </w:instrText>
                </w:r>
                <w:r w:rsidR="00D67965">
                  <w:rPr>
                    <w:webHidden/>
                  </w:rPr>
                </w:r>
                <w:r w:rsidR="00D67965">
                  <w:rPr>
                    <w:webHidden/>
                  </w:rPr>
                  <w:fldChar w:fldCharType="separate"/>
                </w:r>
                <w:r w:rsidR="00D67965">
                  <w:rPr>
                    <w:webHidden/>
                  </w:rPr>
                  <w:t>197</w:t>
                </w:r>
                <w:r w:rsidR="00D67965">
                  <w:rPr>
                    <w:webHidden/>
                  </w:rPr>
                  <w:fldChar w:fldCharType="end"/>
                </w:r>
              </w:hyperlink>
            </w:p>
            <w:p w14:paraId="6B9E7A3C" w14:textId="5B5433E2" w:rsidR="00D67965" w:rsidRDefault="006F4A90">
              <w:pPr>
                <w:pStyle w:val="TOC4"/>
                <w:rPr>
                  <w:noProof/>
                  <w:color w:val="auto"/>
                  <w:sz w:val="22"/>
                  <w:szCs w:val="22"/>
                </w:rPr>
              </w:pPr>
              <w:hyperlink w:anchor="_Toc48643666" w:history="1">
                <w:r w:rsidR="00D67965" w:rsidRPr="006B7BCF">
                  <w:rPr>
                    <w:rStyle w:val="Hyperlink"/>
                    <w:noProof/>
                  </w:rPr>
                  <w:t>CM-2 (1) Control Enhancement (H)</w:t>
                </w:r>
                <w:r w:rsidR="00D67965">
                  <w:rPr>
                    <w:noProof/>
                    <w:webHidden/>
                  </w:rPr>
                  <w:tab/>
                </w:r>
                <w:r w:rsidR="00D67965">
                  <w:rPr>
                    <w:noProof/>
                    <w:webHidden/>
                  </w:rPr>
                  <w:fldChar w:fldCharType="begin"/>
                </w:r>
                <w:r w:rsidR="00D67965">
                  <w:rPr>
                    <w:noProof/>
                    <w:webHidden/>
                  </w:rPr>
                  <w:instrText xml:space="preserve"> PAGEREF _Toc48643666 \h </w:instrText>
                </w:r>
                <w:r w:rsidR="00D67965">
                  <w:rPr>
                    <w:noProof/>
                    <w:webHidden/>
                  </w:rPr>
                </w:r>
                <w:r w:rsidR="00D67965">
                  <w:rPr>
                    <w:noProof/>
                    <w:webHidden/>
                  </w:rPr>
                  <w:fldChar w:fldCharType="separate"/>
                </w:r>
                <w:r w:rsidR="00D67965">
                  <w:rPr>
                    <w:noProof/>
                    <w:webHidden/>
                  </w:rPr>
                  <w:t>198</w:t>
                </w:r>
                <w:r w:rsidR="00D67965">
                  <w:rPr>
                    <w:noProof/>
                    <w:webHidden/>
                  </w:rPr>
                  <w:fldChar w:fldCharType="end"/>
                </w:r>
              </w:hyperlink>
            </w:p>
            <w:p w14:paraId="39C44C2E" w14:textId="2E558987" w:rsidR="00D67965" w:rsidRDefault="006F4A90">
              <w:pPr>
                <w:pStyle w:val="TOC4"/>
                <w:rPr>
                  <w:noProof/>
                  <w:color w:val="auto"/>
                  <w:sz w:val="22"/>
                  <w:szCs w:val="22"/>
                </w:rPr>
              </w:pPr>
              <w:hyperlink w:anchor="_Toc48643667" w:history="1">
                <w:r w:rsidR="00D67965" w:rsidRPr="006B7BCF">
                  <w:rPr>
                    <w:rStyle w:val="Hyperlink"/>
                    <w:noProof/>
                  </w:rPr>
                  <w:t>CM-2 (2) Control Enhancement (M) (H)</w:t>
                </w:r>
                <w:r w:rsidR="00D67965">
                  <w:rPr>
                    <w:noProof/>
                    <w:webHidden/>
                  </w:rPr>
                  <w:tab/>
                </w:r>
                <w:r w:rsidR="00D67965">
                  <w:rPr>
                    <w:noProof/>
                    <w:webHidden/>
                  </w:rPr>
                  <w:fldChar w:fldCharType="begin"/>
                </w:r>
                <w:r w:rsidR="00D67965">
                  <w:rPr>
                    <w:noProof/>
                    <w:webHidden/>
                  </w:rPr>
                  <w:instrText xml:space="preserve"> PAGEREF _Toc48643667 \h </w:instrText>
                </w:r>
                <w:r w:rsidR="00D67965">
                  <w:rPr>
                    <w:noProof/>
                    <w:webHidden/>
                  </w:rPr>
                </w:r>
                <w:r w:rsidR="00D67965">
                  <w:rPr>
                    <w:noProof/>
                    <w:webHidden/>
                  </w:rPr>
                  <w:fldChar w:fldCharType="separate"/>
                </w:r>
                <w:r w:rsidR="00D67965">
                  <w:rPr>
                    <w:noProof/>
                    <w:webHidden/>
                  </w:rPr>
                  <w:t>199</w:t>
                </w:r>
                <w:r w:rsidR="00D67965">
                  <w:rPr>
                    <w:noProof/>
                    <w:webHidden/>
                  </w:rPr>
                  <w:fldChar w:fldCharType="end"/>
                </w:r>
              </w:hyperlink>
            </w:p>
            <w:p w14:paraId="3AAB4845" w14:textId="7710D86A" w:rsidR="00D67965" w:rsidRDefault="006F4A90">
              <w:pPr>
                <w:pStyle w:val="TOC4"/>
                <w:rPr>
                  <w:noProof/>
                  <w:color w:val="auto"/>
                  <w:sz w:val="22"/>
                  <w:szCs w:val="22"/>
                </w:rPr>
              </w:pPr>
              <w:hyperlink w:anchor="_Toc48643668" w:history="1">
                <w:r w:rsidR="00D67965" w:rsidRPr="006B7BCF">
                  <w:rPr>
                    <w:rStyle w:val="Hyperlink"/>
                    <w:noProof/>
                  </w:rPr>
                  <w:t>CM-2 (3) Control Enhancement (H)</w:t>
                </w:r>
                <w:r w:rsidR="00D67965">
                  <w:rPr>
                    <w:noProof/>
                    <w:webHidden/>
                  </w:rPr>
                  <w:tab/>
                </w:r>
                <w:r w:rsidR="00D67965">
                  <w:rPr>
                    <w:noProof/>
                    <w:webHidden/>
                  </w:rPr>
                  <w:fldChar w:fldCharType="begin"/>
                </w:r>
                <w:r w:rsidR="00D67965">
                  <w:rPr>
                    <w:noProof/>
                    <w:webHidden/>
                  </w:rPr>
                  <w:instrText xml:space="preserve"> PAGEREF _Toc48643668 \h </w:instrText>
                </w:r>
                <w:r w:rsidR="00D67965">
                  <w:rPr>
                    <w:noProof/>
                    <w:webHidden/>
                  </w:rPr>
                </w:r>
                <w:r w:rsidR="00D67965">
                  <w:rPr>
                    <w:noProof/>
                    <w:webHidden/>
                  </w:rPr>
                  <w:fldChar w:fldCharType="separate"/>
                </w:r>
                <w:r w:rsidR="00D67965">
                  <w:rPr>
                    <w:noProof/>
                    <w:webHidden/>
                  </w:rPr>
                  <w:t>200</w:t>
                </w:r>
                <w:r w:rsidR="00D67965">
                  <w:rPr>
                    <w:noProof/>
                    <w:webHidden/>
                  </w:rPr>
                  <w:fldChar w:fldCharType="end"/>
                </w:r>
              </w:hyperlink>
            </w:p>
            <w:p w14:paraId="58004473" w14:textId="25E6A62F" w:rsidR="00D67965" w:rsidRDefault="006F4A90">
              <w:pPr>
                <w:pStyle w:val="TOC4"/>
                <w:rPr>
                  <w:noProof/>
                  <w:color w:val="auto"/>
                  <w:sz w:val="22"/>
                  <w:szCs w:val="22"/>
                </w:rPr>
              </w:pPr>
              <w:hyperlink w:anchor="_Toc48643669" w:history="1">
                <w:r w:rsidR="00D67965" w:rsidRPr="006B7BCF">
                  <w:rPr>
                    <w:rStyle w:val="Hyperlink"/>
                    <w:noProof/>
                  </w:rPr>
                  <w:t>CM-2 (7) Control Enhancement (M) (H)</w:t>
                </w:r>
                <w:r w:rsidR="00D67965">
                  <w:rPr>
                    <w:noProof/>
                    <w:webHidden/>
                  </w:rPr>
                  <w:tab/>
                </w:r>
                <w:r w:rsidR="00D67965">
                  <w:rPr>
                    <w:noProof/>
                    <w:webHidden/>
                  </w:rPr>
                  <w:fldChar w:fldCharType="begin"/>
                </w:r>
                <w:r w:rsidR="00D67965">
                  <w:rPr>
                    <w:noProof/>
                    <w:webHidden/>
                  </w:rPr>
                  <w:instrText xml:space="preserve"> PAGEREF _Toc48643669 \h </w:instrText>
                </w:r>
                <w:r w:rsidR="00D67965">
                  <w:rPr>
                    <w:noProof/>
                    <w:webHidden/>
                  </w:rPr>
                </w:r>
                <w:r w:rsidR="00D67965">
                  <w:rPr>
                    <w:noProof/>
                    <w:webHidden/>
                  </w:rPr>
                  <w:fldChar w:fldCharType="separate"/>
                </w:r>
                <w:r w:rsidR="00D67965">
                  <w:rPr>
                    <w:noProof/>
                    <w:webHidden/>
                  </w:rPr>
                  <w:t>200</w:t>
                </w:r>
                <w:r w:rsidR="00D67965">
                  <w:rPr>
                    <w:noProof/>
                    <w:webHidden/>
                  </w:rPr>
                  <w:fldChar w:fldCharType="end"/>
                </w:r>
              </w:hyperlink>
            </w:p>
            <w:p w14:paraId="1D4ED143" w14:textId="2BEB7A50" w:rsidR="00D67965" w:rsidRDefault="006F4A90">
              <w:pPr>
                <w:pStyle w:val="TOC3"/>
                <w:rPr>
                  <w:bCs w:val="0"/>
                  <w:iCs w:val="0"/>
                  <w:color w:val="auto"/>
                  <w:sz w:val="22"/>
                </w:rPr>
              </w:pPr>
              <w:hyperlink w:anchor="_Toc48643670" w:history="1">
                <w:r w:rsidR="00D67965" w:rsidRPr="006B7BCF">
                  <w:rPr>
                    <w:rStyle w:val="Hyperlink"/>
                  </w:rPr>
                  <w:t>CM-3 Configuration Change Control (M) (H)</w:t>
                </w:r>
                <w:r w:rsidR="00D67965">
                  <w:rPr>
                    <w:webHidden/>
                  </w:rPr>
                  <w:tab/>
                </w:r>
                <w:r w:rsidR="00D67965">
                  <w:rPr>
                    <w:webHidden/>
                  </w:rPr>
                  <w:fldChar w:fldCharType="begin"/>
                </w:r>
                <w:r w:rsidR="00D67965">
                  <w:rPr>
                    <w:webHidden/>
                  </w:rPr>
                  <w:instrText xml:space="preserve"> PAGEREF _Toc48643670 \h </w:instrText>
                </w:r>
                <w:r w:rsidR="00D67965">
                  <w:rPr>
                    <w:webHidden/>
                  </w:rPr>
                </w:r>
                <w:r w:rsidR="00D67965">
                  <w:rPr>
                    <w:webHidden/>
                  </w:rPr>
                  <w:fldChar w:fldCharType="separate"/>
                </w:r>
                <w:r w:rsidR="00D67965">
                  <w:rPr>
                    <w:webHidden/>
                  </w:rPr>
                  <w:t>201</w:t>
                </w:r>
                <w:r w:rsidR="00D67965">
                  <w:rPr>
                    <w:webHidden/>
                  </w:rPr>
                  <w:fldChar w:fldCharType="end"/>
                </w:r>
              </w:hyperlink>
            </w:p>
            <w:p w14:paraId="73BEB6E0" w14:textId="3D7782A6" w:rsidR="00D67965" w:rsidRDefault="006F4A90">
              <w:pPr>
                <w:pStyle w:val="TOC4"/>
                <w:rPr>
                  <w:noProof/>
                  <w:color w:val="auto"/>
                  <w:sz w:val="22"/>
                  <w:szCs w:val="22"/>
                </w:rPr>
              </w:pPr>
              <w:hyperlink w:anchor="_Toc48643671" w:history="1">
                <w:r w:rsidR="00D67965" w:rsidRPr="006B7BCF">
                  <w:rPr>
                    <w:rStyle w:val="Hyperlink"/>
                    <w:noProof/>
                  </w:rPr>
                  <w:t>CM-3 (1) Control Enhancement (H)</w:t>
                </w:r>
                <w:r w:rsidR="00D67965">
                  <w:rPr>
                    <w:noProof/>
                    <w:webHidden/>
                  </w:rPr>
                  <w:tab/>
                </w:r>
                <w:r w:rsidR="00D67965">
                  <w:rPr>
                    <w:noProof/>
                    <w:webHidden/>
                  </w:rPr>
                  <w:fldChar w:fldCharType="begin"/>
                </w:r>
                <w:r w:rsidR="00D67965">
                  <w:rPr>
                    <w:noProof/>
                    <w:webHidden/>
                  </w:rPr>
                  <w:instrText xml:space="preserve"> PAGEREF _Toc48643671 \h </w:instrText>
                </w:r>
                <w:r w:rsidR="00D67965">
                  <w:rPr>
                    <w:noProof/>
                    <w:webHidden/>
                  </w:rPr>
                </w:r>
                <w:r w:rsidR="00D67965">
                  <w:rPr>
                    <w:noProof/>
                    <w:webHidden/>
                  </w:rPr>
                  <w:fldChar w:fldCharType="separate"/>
                </w:r>
                <w:r w:rsidR="00D67965">
                  <w:rPr>
                    <w:noProof/>
                    <w:webHidden/>
                  </w:rPr>
                  <w:t>204</w:t>
                </w:r>
                <w:r w:rsidR="00D67965">
                  <w:rPr>
                    <w:noProof/>
                    <w:webHidden/>
                  </w:rPr>
                  <w:fldChar w:fldCharType="end"/>
                </w:r>
              </w:hyperlink>
            </w:p>
            <w:p w14:paraId="767AB0C6" w14:textId="7E46A012" w:rsidR="00D67965" w:rsidRDefault="006F4A90">
              <w:pPr>
                <w:pStyle w:val="TOC4"/>
                <w:rPr>
                  <w:noProof/>
                  <w:color w:val="auto"/>
                  <w:sz w:val="22"/>
                  <w:szCs w:val="22"/>
                </w:rPr>
              </w:pPr>
              <w:hyperlink w:anchor="_Toc48643672" w:history="1">
                <w:r w:rsidR="00D67965" w:rsidRPr="006B7BCF">
                  <w:rPr>
                    <w:rStyle w:val="Hyperlink"/>
                    <w:noProof/>
                  </w:rPr>
                  <w:t>CM-3 (2) Control Enhancement (M)(H)</w:t>
                </w:r>
                <w:r w:rsidR="00D67965">
                  <w:rPr>
                    <w:noProof/>
                    <w:webHidden/>
                  </w:rPr>
                  <w:tab/>
                </w:r>
                <w:r w:rsidR="00D67965">
                  <w:rPr>
                    <w:noProof/>
                    <w:webHidden/>
                  </w:rPr>
                  <w:fldChar w:fldCharType="begin"/>
                </w:r>
                <w:r w:rsidR="00D67965">
                  <w:rPr>
                    <w:noProof/>
                    <w:webHidden/>
                  </w:rPr>
                  <w:instrText xml:space="preserve"> PAGEREF _Toc48643672 \h </w:instrText>
                </w:r>
                <w:r w:rsidR="00D67965">
                  <w:rPr>
                    <w:noProof/>
                    <w:webHidden/>
                  </w:rPr>
                </w:r>
                <w:r w:rsidR="00D67965">
                  <w:rPr>
                    <w:noProof/>
                    <w:webHidden/>
                  </w:rPr>
                  <w:fldChar w:fldCharType="separate"/>
                </w:r>
                <w:r w:rsidR="00D67965">
                  <w:rPr>
                    <w:noProof/>
                    <w:webHidden/>
                  </w:rPr>
                  <w:t>205</w:t>
                </w:r>
                <w:r w:rsidR="00D67965">
                  <w:rPr>
                    <w:noProof/>
                    <w:webHidden/>
                  </w:rPr>
                  <w:fldChar w:fldCharType="end"/>
                </w:r>
              </w:hyperlink>
            </w:p>
            <w:p w14:paraId="5BDC9071" w14:textId="2500E33A" w:rsidR="00D67965" w:rsidRDefault="006F4A90">
              <w:pPr>
                <w:pStyle w:val="TOC4"/>
                <w:rPr>
                  <w:noProof/>
                  <w:color w:val="auto"/>
                  <w:sz w:val="22"/>
                  <w:szCs w:val="22"/>
                </w:rPr>
              </w:pPr>
              <w:hyperlink w:anchor="_Toc48643673" w:history="1">
                <w:r w:rsidR="00D67965" w:rsidRPr="006B7BCF">
                  <w:rPr>
                    <w:rStyle w:val="Hyperlink"/>
                    <w:noProof/>
                  </w:rPr>
                  <w:t>CM-3 (4) Enhancement (H)</w:t>
                </w:r>
                <w:r w:rsidR="00D67965">
                  <w:rPr>
                    <w:noProof/>
                    <w:webHidden/>
                  </w:rPr>
                  <w:tab/>
                </w:r>
                <w:r w:rsidR="00D67965">
                  <w:rPr>
                    <w:noProof/>
                    <w:webHidden/>
                  </w:rPr>
                  <w:fldChar w:fldCharType="begin"/>
                </w:r>
                <w:r w:rsidR="00D67965">
                  <w:rPr>
                    <w:noProof/>
                    <w:webHidden/>
                  </w:rPr>
                  <w:instrText xml:space="preserve"> PAGEREF _Toc48643673 \h </w:instrText>
                </w:r>
                <w:r w:rsidR="00D67965">
                  <w:rPr>
                    <w:noProof/>
                    <w:webHidden/>
                  </w:rPr>
                </w:r>
                <w:r w:rsidR="00D67965">
                  <w:rPr>
                    <w:noProof/>
                    <w:webHidden/>
                  </w:rPr>
                  <w:fldChar w:fldCharType="separate"/>
                </w:r>
                <w:r w:rsidR="00D67965">
                  <w:rPr>
                    <w:noProof/>
                    <w:webHidden/>
                  </w:rPr>
                  <w:t>206</w:t>
                </w:r>
                <w:r w:rsidR="00D67965">
                  <w:rPr>
                    <w:noProof/>
                    <w:webHidden/>
                  </w:rPr>
                  <w:fldChar w:fldCharType="end"/>
                </w:r>
              </w:hyperlink>
            </w:p>
            <w:p w14:paraId="379E2A46" w14:textId="5CB4CCCA" w:rsidR="00D67965" w:rsidRDefault="006F4A90">
              <w:pPr>
                <w:pStyle w:val="TOC4"/>
                <w:rPr>
                  <w:noProof/>
                  <w:color w:val="auto"/>
                  <w:sz w:val="22"/>
                  <w:szCs w:val="22"/>
                </w:rPr>
              </w:pPr>
              <w:hyperlink w:anchor="_Toc48643674" w:history="1">
                <w:r w:rsidR="00D67965" w:rsidRPr="006B7BCF">
                  <w:rPr>
                    <w:rStyle w:val="Hyperlink"/>
                    <w:noProof/>
                  </w:rPr>
                  <w:t>CM-3 (6) Enhancement (H)</w:t>
                </w:r>
                <w:r w:rsidR="00D67965">
                  <w:rPr>
                    <w:noProof/>
                    <w:webHidden/>
                  </w:rPr>
                  <w:tab/>
                </w:r>
                <w:r w:rsidR="00D67965">
                  <w:rPr>
                    <w:noProof/>
                    <w:webHidden/>
                  </w:rPr>
                  <w:fldChar w:fldCharType="begin"/>
                </w:r>
                <w:r w:rsidR="00D67965">
                  <w:rPr>
                    <w:noProof/>
                    <w:webHidden/>
                  </w:rPr>
                  <w:instrText xml:space="preserve"> PAGEREF _Toc48643674 \h </w:instrText>
                </w:r>
                <w:r w:rsidR="00D67965">
                  <w:rPr>
                    <w:noProof/>
                    <w:webHidden/>
                  </w:rPr>
                </w:r>
                <w:r w:rsidR="00D67965">
                  <w:rPr>
                    <w:noProof/>
                    <w:webHidden/>
                  </w:rPr>
                  <w:fldChar w:fldCharType="separate"/>
                </w:r>
                <w:r w:rsidR="00D67965">
                  <w:rPr>
                    <w:noProof/>
                    <w:webHidden/>
                  </w:rPr>
                  <w:t>206</w:t>
                </w:r>
                <w:r w:rsidR="00D67965">
                  <w:rPr>
                    <w:noProof/>
                    <w:webHidden/>
                  </w:rPr>
                  <w:fldChar w:fldCharType="end"/>
                </w:r>
              </w:hyperlink>
            </w:p>
            <w:p w14:paraId="49C8967F" w14:textId="16F47F0E" w:rsidR="00D67965" w:rsidRDefault="006F4A90">
              <w:pPr>
                <w:pStyle w:val="TOC3"/>
                <w:rPr>
                  <w:bCs w:val="0"/>
                  <w:iCs w:val="0"/>
                  <w:color w:val="auto"/>
                  <w:sz w:val="22"/>
                </w:rPr>
              </w:pPr>
              <w:hyperlink w:anchor="_Toc48643675" w:history="1">
                <w:r w:rsidR="00D67965" w:rsidRPr="006B7BCF">
                  <w:rPr>
                    <w:rStyle w:val="Hyperlink"/>
                  </w:rPr>
                  <w:t>CM-4 Security Impact Analysis (L) (M) (H)</w:t>
                </w:r>
                <w:r w:rsidR="00D67965">
                  <w:rPr>
                    <w:webHidden/>
                  </w:rPr>
                  <w:tab/>
                </w:r>
                <w:r w:rsidR="00D67965">
                  <w:rPr>
                    <w:webHidden/>
                  </w:rPr>
                  <w:fldChar w:fldCharType="begin"/>
                </w:r>
                <w:r w:rsidR="00D67965">
                  <w:rPr>
                    <w:webHidden/>
                  </w:rPr>
                  <w:instrText xml:space="preserve"> PAGEREF _Toc48643675 \h </w:instrText>
                </w:r>
                <w:r w:rsidR="00D67965">
                  <w:rPr>
                    <w:webHidden/>
                  </w:rPr>
                </w:r>
                <w:r w:rsidR="00D67965">
                  <w:rPr>
                    <w:webHidden/>
                  </w:rPr>
                  <w:fldChar w:fldCharType="separate"/>
                </w:r>
                <w:r w:rsidR="00D67965">
                  <w:rPr>
                    <w:webHidden/>
                  </w:rPr>
                  <w:t>207</w:t>
                </w:r>
                <w:r w:rsidR="00D67965">
                  <w:rPr>
                    <w:webHidden/>
                  </w:rPr>
                  <w:fldChar w:fldCharType="end"/>
                </w:r>
              </w:hyperlink>
            </w:p>
            <w:p w14:paraId="2F426286" w14:textId="6881B39F" w:rsidR="00D67965" w:rsidRDefault="006F4A90">
              <w:pPr>
                <w:pStyle w:val="TOC4"/>
                <w:rPr>
                  <w:noProof/>
                  <w:color w:val="auto"/>
                  <w:sz w:val="22"/>
                  <w:szCs w:val="22"/>
                </w:rPr>
              </w:pPr>
              <w:hyperlink w:anchor="_Toc48643676" w:history="1">
                <w:r w:rsidR="00D67965" w:rsidRPr="006B7BCF">
                  <w:rPr>
                    <w:rStyle w:val="Hyperlink"/>
                    <w:noProof/>
                  </w:rPr>
                  <w:t>CM-4 (1) Control Enhancement (H)</w:t>
                </w:r>
                <w:r w:rsidR="00D67965">
                  <w:rPr>
                    <w:noProof/>
                    <w:webHidden/>
                  </w:rPr>
                  <w:tab/>
                </w:r>
                <w:r w:rsidR="00D67965">
                  <w:rPr>
                    <w:noProof/>
                    <w:webHidden/>
                  </w:rPr>
                  <w:fldChar w:fldCharType="begin"/>
                </w:r>
                <w:r w:rsidR="00D67965">
                  <w:rPr>
                    <w:noProof/>
                    <w:webHidden/>
                  </w:rPr>
                  <w:instrText xml:space="preserve"> PAGEREF _Toc48643676 \h </w:instrText>
                </w:r>
                <w:r w:rsidR="00D67965">
                  <w:rPr>
                    <w:noProof/>
                    <w:webHidden/>
                  </w:rPr>
                </w:r>
                <w:r w:rsidR="00D67965">
                  <w:rPr>
                    <w:noProof/>
                    <w:webHidden/>
                  </w:rPr>
                  <w:fldChar w:fldCharType="separate"/>
                </w:r>
                <w:r w:rsidR="00D67965">
                  <w:rPr>
                    <w:noProof/>
                    <w:webHidden/>
                  </w:rPr>
                  <w:t>208</w:t>
                </w:r>
                <w:r w:rsidR="00D67965">
                  <w:rPr>
                    <w:noProof/>
                    <w:webHidden/>
                  </w:rPr>
                  <w:fldChar w:fldCharType="end"/>
                </w:r>
              </w:hyperlink>
            </w:p>
            <w:p w14:paraId="20CA8719" w14:textId="7C16320B" w:rsidR="00D67965" w:rsidRDefault="006F4A90">
              <w:pPr>
                <w:pStyle w:val="TOC3"/>
                <w:rPr>
                  <w:bCs w:val="0"/>
                  <w:iCs w:val="0"/>
                  <w:color w:val="auto"/>
                  <w:sz w:val="22"/>
                </w:rPr>
              </w:pPr>
              <w:hyperlink w:anchor="_Toc48643677" w:history="1">
                <w:r w:rsidR="00D67965" w:rsidRPr="006B7BCF">
                  <w:rPr>
                    <w:rStyle w:val="Hyperlink"/>
                  </w:rPr>
                  <w:t>CM-5 Access Restrictions for Change (M) (H)</w:t>
                </w:r>
                <w:r w:rsidR="00D67965">
                  <w:rPr>
                    <w:webHidden/>
                  </w:rPr>
                  <w:tab/>
                </w:r>
                <w:r w:rsidR="00D67965">
                  <w:rPr>
                    <w:webHidden/>
                  </w:rPr>
                  <w:fldChar w:fldCharType="begin"/>
                </w:r>
                <w:r w:rsidR="00D67965">
                  <w:rPr>
                    <w:webHidden/>
                  </w:rPr>
                  <w:instrText xml:space="preserve"> PAGEREF _Toc48643677 \h </w:instrText>
                </w:r>
                <w:r w:rsidR="00D67965">
                  <w:rPr>
                    <w:webHidden/>
                  </w:rPr>
                </w:r>
                <w:r w:rsidR="00D67965">
                  <w:rPr>
                    <w:webHidden/>
                  </w:rPr>
                  <w:fldChar w:fldCharType="separate"/>
                </w:r>
                <w:r w:rsidR="00D67965">
                  <w:rPr>
                    <w:webHidden/>
                  </w:rPr>
                  <w:t>209</w:t>
                </w:r>
                <w:r w:rsidR="00D67965">
                  <w:rPr>
                    <w:webHidden/>
                  </w:rPr>
                  <w:fldChar w:fldCharType="end"/>
                </w:r>
              </w:hyperlink>
            </w:p>
            <w:p w14:paraId="14AD8A73" w14:textId="33AA35FE" w:rsidR="00D67965" w:rsidRDefault="006F4A90">
              <w:pPr>
                <w:pStyle w:val="TOC4"/>
                <w:rPr>
                  <w:noProof/>
                  <w:color w:val="auto"/>
                  <w:sz w:val="22"/>
                  <w:szCs w:val="22"/>
                </w:rPr>
              </w:pPr>
              <w:hyperlink w:anchor="_Toc48643678" w:history="1">
                <w:r w:rsidR="00D67965" w:rsidRPr="006B7BCF">
                  <w:rPr>
                    <w:rStyle w:val="Hyperlink"/>
                    <w:noProof/>
                  </w:rPr>
                  <w:t>CM-5 (1) Control Enhancement (M) (H)</w:t>
                </w:r>
                <w:r w:rsidR="00D67965">
                  <w:rPr>
                    <w:noProof/>
                    <w:webHidden/>
                  </w:rPr>
                  <w:tab/>
                </w:r>
                <w:r w:rsidR="00D67965">
                  <w:rPr>
                    <w:noProof/>
                    <w:webHidden/>
                  </w:rPr>
                  <w:fldChar w:fldCharType="begin"/>
                </w:r>
                <w:r w:rsidR="00D67965">
                  <w:rPr>
                    <w:noProof/>
                    <w:webHidden/>
                  </w:rPr>
                  <w:instrText xml:space="preserve"> PAGEREF _Toc48643678 \h </w:instrText>
                </w:r>
                <w:r w:rsidR="00D67965">
                  <w:rPr>
                    <w:noProof/>
                    <w:webHidden/>
                  </w:rPr>
                </w:r>
                <w:r w:rsidR="00D67965">
                  <w:rPr>
                    <w:noProof/>
                    <w:webHidden/>
                  </w:rPr>
                  <w:fldChar w:fldCharType="separate"/>
                </w:r>
                <w:r w:rsidR="00D67965">
                  <w:rPr>
                    <w:noProof/>
                    <w:webHidden/>
                  </w:rPr>
                  <w:t>210</w:t>
                </w:r>
                <w:r w:rsidR="00D67965">
                  <w:rPr>
                    <w:noProof/>
                    <w:webHidden/>
                  </w:rPr>
                  <w:fldChar w:fldCharType="end"/>
                </w:r>
              </w:hyperlink>
            </w:p>
            <w:p w14:paraId="60A51260" w14:textId="0E9058D3" w:rsidR="00D67965" w:rsidRDefault="006F4A90">
              <w:pPr>
                <w:pStyle w:val="TOC4"/>
                <w:rPr>
                  <w:noProof/>
                  <w:color w:val="auto"/>
                  <w:sz w:val="22"/>
                  <w:szCs w:val="22"/>
                </w:rPr>
              </w:pPr>
              <w:hyperlink w:anchor="_Toc48643679" w:history="1">
                <w:r w:rsidR="00D67965" w:rsidRPr="006B7BCF">
                  <w:rPr>
                    <w:rStyle w:val="Hyperlink"/>
                    <w:noProof/>
                  </w:rPr>
                  <w:t>CM-5 (2) Control Enhancement (H)</w:t>
                </w:r>
                <w:r w:rsidR="00D67965">
                  <w:rPr>
                    <w:noProof/>
                    <w:webHidden/>
                  </w:rPr>
                  <w:tab/>
                </w:r>
                <w:r w:rsidR="00D67965">
                  <w:rPr>
                    <w:noProof/>
                    <w:webHidden/>
                  </w:rPr>
                  <w:fldChar w:fldCharType="begin"/>
                </w:r>
                <w:r w:rsidR="00D67965">
                  <w:rPr>
                    <w:noProof/>
                    <w:webHidden/>
                  </w:rPr>
                  <w:instrText xml:space="preserve"> PAGEREF _Toc48643679 \h </w:instrText>
                </w:r>
                <w:r w:rsidR="00D67965">
                  <w:rPr>
                    <w:noProof/>
                    <w:webHidden/>
                  </w:rPr>
                </w:r>
                <w:r w:rsidR="00D67965">
                  <w:rPr>
                    <w:noProof/>
                    <w:webHidden/>
                  </w:rPr>
                  <w:fldChar w:fldCharType="separate"/>
                </w:r>
                <w:r w:rsidR="00D67965">
                  <w:rPr>
                    <w:noProof/>
                    <w:webHidden/>
                  </w:rPr>
                  <w:t>211</w:t>
                </w:r>
                <w:r w:rsidR="00D67965">
                  <w:rPr>
                    <w:noProof/>
                    <w:webHidden/>
                  </w:rPr>
                  <w:fldChar w:fldCharType="end"/>
                </w:r>
              </w:hyperlink>
            </w:p>
            <w:p w14:paraId="37BEDA59" w14:textId="2C3C9149" w:rsidR="00D67965" w:rsidRDefault="006F4A90">
              <w:pPr>
                <w:pStyle w:val="TOC4"/>
                <w:rPr>
                  <w:noProof/>
                  <w:color w:val="auto"/>
                  <w:sz w:val="22"/>
                  <w:szCs w:val="22"/>
                </w:rPr>
              </w:pPr>
              <w:hyperlink w:anchor="_Toc48643680" w:history="1">
                <w:r w:rsidR="00D67965" w:rsidRPr="006B7BCF">
                  <w:rPr>
                    <w:rStyle w:val="Hyperlink"/>
                    <w:noProof/>
                  </w:rPr>
                  <w:t>CM-5 (3) Control Enhancement (M) (H)</w:t>
                </w:r>
                <w:r w:rsidR="00D67965">
                  <w:rPr>
                    <w:noProof/>
                    <w:webHidden/>
                  </w:rPr>
                  <w:tab/>
                </w:r>
                <w:r w:rsidR="00D67965">
                  <w:rPr>
                    <w:noProof/>
                    <w:webHidden/>
                  </w:rPr>
                  <w:fldChar w:fldCharType="begin"/>
                </w:r>
                <w:r w:rsidR="00D67965">
                  <w:rPr>
                    <w:noProof/>
                    <w:webHidden/>
                  </w:rPr>
                  <w:instrText xml:space="preserve"> PAGEREF _Toc48643680 \h </w:instrText>
                </w:r>
                <w:r w:rsidR="00D67965">
                  <w:rPr>
                    <w:noProof/>
                    <w:webHidden/>
                  </w:rPr>
                </w:r>
                <w:r w:rsidR="00D67965">
                  <w:rPr>
                    <w:noProof/>
                    <w:webHidden/>
                  </w:rPr>
                  <w:fldChar w:fldCharType="separate"/>
                </w:r>
                <w:r w:rsidR="00D67965">
                  <w:rPr>
                    <w:noProof/>
                    <w:webHidden/>
                  </w:rPr>
                  <w:t>212</w:t>
                </w:r>
                <w:r w:rsidR="00D67965">
                  <w:rPr>
                    <w:noProof/>
                    <w:webHidden/>
                  </w:rPr>
                  <w:fldChar w:fldCharType="end"/>
                </w:r>
              </w:hyperlink>
            </w:p>
            <w:p w14:paraId="2FCB4A45" w14:textId="306FDC40" w:rsidR="00D67965" w:rsidRDefault="006F4A90">
              <w:pPr>
                <w:pStyle w:val="TOC4"/>
                <w:rPr>
                  <w:noProof/>
                  <w:color w:val="auto"/>
                  <w:sz w:val="22"/>
                  <w:szCs w:val="22"/>
                </w:rPr>
              </w:pPr>
              <w:hyperlink w:anchor="_Toc48643681" w:history="1">
                <w:r w:rsidR="00D67965" w:rsidRPr="006B7BCF">
                  <w:rPr>
                    <w:rStyle w:val="Hyperlink"/>
                    <w:noProof/>
                  </w:rPr>
                  <w:t>CM-5 (5) Control Enhancement (M) (H)</w:t>
                </w:r>
                <w:r w:rsidR="00D67965">
                  <w:rPr>
                    <w:noProof/>
                    <w:webHidden/>
                  </w:rPr>
                  <w:tab/>
                </w:r>
                <w:r w:rsidR="00D67965">
                  <w:rPr>
                    <w:noProof/>
                    <w:webHidden/>
                  </w:rPr>
                  <w:fldChar w:fldCharType="begin"/>
                </w:r>
                <w:r w:rsidR="00D67965">
                  <w:rPr>
                    <w:noProof/>
                    <w:webHidden/>
                  </w:rPr>
                  <w:instrText xml:space="preserve"> PAGEREF _Toc48643681 \h </w:instrText>
                </w:r>
                <w:r w:rsidR="00D67965">
                  <w:rPr>
                    <w:noProof/>
                    <w:webHidden/>
                  </w:rPr>
                </w:r>
                <w:r w:rsidR="00D67965">
                  <w:rPr>
                    <w:noProof/>
                    <w:webHidden/>
                  </w:rPr>
                  <w:fldChar w:fldCharType="separate"/>
                </w:r>
                <w:r w:rsidR="00D67965">
                  <w:rPr>
                    <w:noProof/>
                    <w:webHidden/>
                  </w:rPr>
                  <w:t>213</w:t>
                </w:r>
                <w:r w:rsidR="00D67965">
                  <w:rPr>
                    <w:noProof/>
                    <w:webHidden/>
                  </w:rPr>
                  <w:fldChar w:fldCharType="end"/>
                </w:r>
              </w:hyperlink>
            </w:p>
            <w:p w14:paraId="24ED0CEA" w14:textId="18418A80" w:rsidR="00D67965" w:rsidRDefault="006F4A90">
              <w:pPr>
                <w:pStyle w:val="TOC3"/>
                <w:rPr>
                  <w:bCs w:val="0"/>
                  <w:iCs w:val="0"/>
                  <w:color w:val="auto"/>
                  <w:sz w:val="22"/>
                </w:rPr>
              </w:pPr>
              <w:hyperlink w:anchor="_Toc48643682" w:history="1">
                <w:r w:rsidR="00D67965" w:rsidRPr="006B7BCF">
                  <w:rPr>
                    <w:rStyle w:val="Hyperlink"/>
                  </w:rPr>
                  <w:t>CM-6 Configuration Settings (L) (M) (H)</w:t>
                </w:r>
                <w:r w:rsidR="00D67965">
                  <w:rPr>
                    <w:webHidden/>
                  </w:rPr>
                  <w:tab/>
                </w:r>
                <w:r w:rsidR="00D67965">
                  <w:rPr>
                    <w:webHidden/>
                  </w:rPr>
                  <w:fldChar w:fldCharType="begin"/>
                </w:r>
                <w:r w:rsidR="00D67965">
                  <w:rPr>
                    <w:webHidden/>
                  </w:rPr>
                  <w:instrText xml:space="preserve"> PAGEREF _Toc48643682 \h </w:instrText>
                </w:r>
                <w:r w:rsidR="00D67965">
                  <w:rPr>
                    <w:webHidden/>
                  </w:rPr>
                </w:r>
                <w:r w:rsidR="00D67965">
                  <w:rPr>
                    <w:webHidden/>
                  </w:rPr>
                  <w:fldChar w:fldCharType="separate"/>
                </w:r>
                <w:r w:rsidR="00D67965">
                  <w:rPr>
                    <w:webHidden/>
                  </w:rPr>
                  <w:t>214</w:t>
                </w:r>
                <w:r w:rsidR="00D67965">
                  <w:rPr>
                    <w:webHidden/>
                  </w:rPr>
                  <w:fldChar w:fldCharType="end"/>
                </w:r>
              </w:hyperlink>
            </w:p>
            <w:p w14:paraId="35152A4D" w14:textId="101E5624" w:rsidR="00D67965" w:rsidRDefault="006F4A90">
              <w:pPr>
                <w:pStyle w:val="TOC4"/>
                <w:rPr>
                  <w:noProof/>
                  <w:color w:val="auto"/>
                  <w:sz w:val="22"/>
                  <w:szCs w:val="22"/>
                </w:rPr>
              </w:pPr>
              <w:hyperlink w:anchor="_Toc48643683" w:history="1">
                <w:r w:rsidR="00D67965" w:rsidRPr="006B7BCF">
                  <w:rPr>
                    <w:rStyle w:val="Hyperlink"/>
                    <w:noProof/>
                  </w:rPr>
                  <w:t>CM-6 (1) Control Enhancement (M) (H)</w:t>
                </w:r>
                <w:r w:rsidR="00D67965">
                  <w:rPr>
                    <w:noProof/>
                    <w:webHidden/>
                  </w:rPr>
                  <w:tab/>
                </w:r>
                <w:r w:rsidR="00D67965">
                  <w:rPr>
                    <w:noProof/>
                    <w:webHidden/>
                  </w:rPr>
                  <w:fldChar w:fldCharType="begin"/>
                </w:r>
                <w:r w:rsidR="00D67965">
                  <w:rPr>
                    <w:noProof/>
                    <w:webHidden/>
                  </w:rPr>
                  <w:instrText xml:space="preserve"> PAGEREF _Toc48643683 \h </w:instrText>
                </w:r>
                <w:r w:rsidR="00D67965">
                  <w:rPr>
                    <w:noProof/>
                    <w:webHidden/>
                  </w:rPr>
                </w:r>
                <w:r w:rsidR="00D67965">
                  <w:rPr>
                    <w:noProof/>
                    <w:webHidden/>
                  </w:rPr>
                  <w:fldChar w:fldCharType="separate"/>
                </w:r>
                <w:r w:rsidR="00D67965">
                  <w:rPr>
                    <w:noProof/>
                    <w:webHidden/>
                  </w:rPr>
                  <w:t>216</w:t>
                </w:r>
                <w:r w:rsidR="00D67965">
                  <w:rPr>
                    <w:noProof/>
                    <w:webHidden/>
                  </w:rPr>
                  <w:fldChar w:fldCharType="end"/>
                </w:r>
              </w:hyperlink>
            </w:p>
            <w:p w14:paraId="080495C8" w14:textId="0C6736C1" w:rsidR="00D67965" w:rsidRDefault="006F4A90">
              <w:pPr>
                <w:pStyle w:val="TOC4"/>
                <w:rPr>
                  <w:noProof/>
                  <w:color w:val="auto"/>
                  <w:sz w:val="22"/>
                  <w:szCs w:val="22"/>
                </w:rPr>
              </w:pPr>
              <w:hyperlink w:anchor="_Toc48643684" w:history="1">
                <w:r w:rsidR="00D67965" w:rsidRPr="006B7BCF">
                  <w:rPr>
                    <w:rStyle w:val="Hyperlink"/>
                    <w:noProof/>
                  </w:rPr>
                  <w:t>CM-6 (2) Control Enhancement (H)</w:t>
                </w:r>
                <w:r w:rsidR="00D67965">
                  <w:rPr>
                    <w:noProof/>
                    <w:webHidden/>
                  </w:rPr>
                  <w:tab/>
                </w:r>
                <w:r w:rsidR="00D67965">
                  <w:rPr>
                    <w:noProof/>
                    <w:webHidden/>
                  </w:rPr>
                  <w:fldChar w:fldCharType="begin"/>
                </w:r>
                <w:r w:rsidR="00D67965">
                  <w:rPr>
                    <w:noProof/>
                    <w:webHidden/>
                  </w:rPr>
                  <w:instrText xml:space="preserve"> PAGEREF _Toc48643684 \h </w:instrText>
                </w:r>
                <w:r w:rsidR="00D67965">
                  <w:rPr>
                    <w:noProof/>
                    <w:webHidden/>
                  </w:rPr>
                </w:r>
                <w:r w:rsidR="00D67965">
                  <w:rPr>
                    <w:noProof/>
                    <w:webHidden/>
                  </w:rPr>
                  <w:fldChar w:fldCharType="separate"/>
                </w:r>
                <w:r w:rsidR="00D67965">
                  <w:rPr>
                    <w:noProof/>
                    <w:webHidden/>
                  </w:rPr>
                  <w:t>217</w:t>
                </w:r>
                <w:r w:rsidR="00D67965">
                  <w:rPr>
                    <w:noProof/>
                    <w:webHidden/>
                  </w:rPr>
                  <w:fldChar w:fldCharType="end"/>
                </w:r>
              </w:hyperlink>
            </w:p>
            <w:p w14:paraId="32F2C9E9" w14:textId="64C4C6D7" w:rsidR="00D67965" w:rsidRDefault="006F4A90">
              <w:pPr>
                <w:pStyle w:val="TOC3"/>
                <w:rPr>
                  <w:bCs w:val="0"/>
                  <w:iCs w:val="0"/>
                  <w:color w:val="auto"/>
                  <w:sz w:val="22"/>
                </w:rPr>
              </w:pPr>
              <w:hyperlink w:anchor="_Toc48643685" w:history="1">
                <w:r w:rsidR="00D67965" w:rsidRPr="006B7BCF">
                  <w:rPr>
                    <w:rStyle w:val="Hyperlink"/>
                  </w:rPr>
                  <w:t>CM-7 Least Functionality (L) (M) (H)</w:t>
                </w:r>
                <w:r w:rsidR="00D67965">
                  <w:rPr>
                    <w:webHidden/>
                  </w:rPr>
                  <w:tab/>
                </w:r>
                <w:r w:rsidR="00D67965">
                  <w:rPr>
                    <w:webHidden/>
                  </w:rPr>
                  <w:fldChar w:fldCharType="begin"/>
                </w:r>
                <w:r w:rsidR="00D67965">
                  <w:rPr>
                    <w:webHidden/>
                  </w:rPr>
                  <w:instrText xml:space="preserve"> PAGEREF _Toc48643685 \h </w:instrText>
                </w:r>
                <w:r w:rsidR="00D67965">
                  <w:rPr>
                    <w:webHidden/>
                  </w:rPr>
                </w:r>
                <w:r w:rsidR="00D67965">
                  <w:rPr>
                    <w:webHidden/>
                  </w:rPr>
                  <w:fldChar w:fldCharType="separate"/>
                </w:r>
                <w:r w:rsidR="00D67965">
                  <w:rPr>
                    <w:webHidden/>
                  </w:rPr>
                  <w:t>218</w:t>
                </w:r>
                <w:r w:rsidR="00D67965">
                  <w:rPr>
                    <w:webHidden/>
                  </w:rPr>
                  <w:fldChar w:fldCharType="end"/>
                </w:r>
              </w:hyperlink>
            </w:p>
            <w:p w14:paraId="2738C896" w14:textId="4EEA40FD" w:rsidR="00D67965" w:rsidRDefault="006F4A90">
              <w:pPr>
                <w:pStyle w:val="TOC4"/>
                <w:rPr>
                  <w:noProof/>
                  <w:color w:val="auto"/>
                  <w:sz w:val="22"/>
                  <w:szCs w:val="22"/>
                </w:rPr>
              </w:pPr>
              <w:hyperlink w:anchor="_Toc48643686" w:history="1">
                <w:r w:rsidR="00D67965" w:rsidRPr="006B7BCF">
                  <w:rPr>
                    <w:rStyle w:val="Hyperlink"/>
                    <w:noProof/>
                  </w:rPr>
                  <w:t>CM-7 (1) Control Enhancement (M) (H)</w:t>
                </w:r>
                <w:r w:rsidR="00D67965">
                  <w:rPr>
                    <w:noProof/>
                    <w:webHidden/>
                  </w:rPr>
                  <w:tab/>
                </w:r>
                <w:r w:rsidR="00D67965">
                  <w:rPr>
                    <w:noProof/>
                    <w:webHidden/>
                  </w:rPr>
                  <w:fldChar w:fldCharType="begin"/>
                </w:r>
                <w:r w:rsidR="00D67965">
                  <w:rPr>
                    <w:noProof/>
                    <w:webHidden/>
                  </w:rPr>
                  <w:instrText xml:space="preserve"> PAGEREF _Toc48643686 \h </w:instrText>
                </w:r>
                <w:r w:rsidR="00D67965">
                  <w:rPr>
                    <w:noProof/>
                    <w:webHidden/>
                  </w:rPr>
                </w:r>
                <w:r w:rsidR="00D67965">
                  <w:rPr>
                    <w:noProof/>
                    <w:webHidden/>
                  </w:rPr>
                  <w:fldChar w:fldCharType="separate"/>
                </w:r>
                <w:r w:rsidR="00D67965">
                  <w:rPr>
                    <w:noProof/>
                    <w:webHidden/>
                  </w:rPr>
                  <w:t>219</w:t>
                </w:r>
                <w:r w:rsidR="00D67965">
                  <w:rPr>
                    <w:noProof/>
                    <w:webHidden/>
                  </w:rPr>
                  <w:fldChar w:fldCharType="end"/>
                </w:r>
              </w:hyperlink>
            </w:p>
            <w:p w14:paraId="4873ED45" w14:textId="4A0CF0F1" w:rsidR="00D67965" w:rsidRDefault="006F4A90">
              <w:pPr>
                <w:pStyle w:val="TOC4"/>
                <w:rPr>
                  <w:noProof/>
                  <w:color w:val="auto"/>
                  <w:sz w:val="22"/>
                  <w:szCs w:val="22"/>
                </w:rPr>
              </w:pPr>
              <w:hyperlink w:anchor="_Toc48643687" w:history="1">
                <w:r w:rsidR="00D67965" w:rsidRPr="006B7BCF">
                  <w:rPr>
                    <w:rStyle w:val="Hyperlink"/>
                    <w:noProof/>
                  </w:rPr>
                  <w:t>CM-7 (2) Control Enhancement (M) (H)</w:t>
                </w:r>
                <w:r w:rsidR="00D67965">
                  <w:rPr>
                    <w:noProof/>
                    <w:webHidden/>
                  </w:rPr>
                  <w:tab/>
                </w:r>
                <w:r w:rsidR="00D67965">
                  <w:rPr>
                    <w:noProof/>
                    <w:webHidden/>
                  </w:rPr>
                  <w:fldChar w:fldCharType="begin"/>
                </w:r>
                <w:r w:rsidR="00D67965">
                  <w:rPr>
                    <w:noProof/>
                    <w:webHidden/>
                  </w:rPr>
                  <w:instrText xml:space="preserve"> PAGEREF _Toc48643687 \h </w:instrText>
                </w:r>
                <w:r w:rsidR="00D67965">
                  <w:rPr>
                    <w:noProof/>
                    <w:webHidden/>
                  </w:rPr>
                </w:r>
                <w:r w:rsidR="00D67965">
                  <w:rPr>
                    <w:noProof/>
                    <w:webHidden/>
                  </w:rPr>
                  <w:fldChar w:fldCharType="separate"/>
                </w:r>
                <w:r w:rsidR="00D67965">
                  <w:rPr>
                    <w:noProof/>
                    <w:webHidden/>
                  </w:rPr>
                  <w:t>220</w:t>
                </w:r>
                <w:r w:rsidR="00D67965">
                  <w:rPr>
                    <w:noProof/>
                    <w:webHidden/>
                  </w:rPr>
                  <w:fldChar w:fldCharType="end"/>
                </w:r>
              </w:hyperlink>
            </w:p>
            <w:p w14:paraId="2262548C" w14:textId="007FFE04" w:rsidR="00D67965" w:rsidRDefault="006F4A90">
              <w:pPr>
                <w:pStyle w:val="TOC4"/>
                <w:rPr>
                  <w:noProof/>
                  <w:color w:val="auto"/>
                  <w:sz w:val="22"/>
                  <w:szCs w:val="22"/>
                </w:rPr>
              </w:pPr>
              <w:hyperlink w:anchor="_Toc48643688" w:history="1">
                <w:r w:rsidR="00D67965" w:rsidRPr="006B7BCF">
                  <w:rPr>
                    <w:rStyle w:val="Hyperlink"/>
                    <w:noProof/>
                  </w:rPr>
                  <w:t>CM-7 (5) Control Enhancement (H)</w:t>
                </w:r>
                <w:r w:rsidR="00D67965">
                  <w:rPr>
                    <w:noProof/>
                    <w:webHidden/>
                  </w:rPr>
                  <w:tab/>
                </w:r>
                <w:r w:rsidR="00D67965">
                  <w:rPr>
                    <w:noProof/>
                    <w:webHidden/>
                  </w:rPr>
                  <w:fldChar w:fldCharType="begin"/>
                </w:r>
                <w:r w:rsidR="00D67965">
                  <w:rPr>
                    <w:noProof/>
                    <w:webHidden/>
                  </w:rPr>
                  <w:instrText xml:space="preserve"> PAGEREF _Toc48643688 \h </w:instrText>
                </w:r>
                <w:r w:rsidR="00D67965">
                  <w:rPr>
                    <w:noProof/>
                    <w:webHidden/>
                  </w:rPr>
                </w:r>
                <w:r w:rsidR="00D67965">
                  <w:rPr>
                    <w:noProof/>
                    <w:webHidden/>
                  </w:rPr>
                  <w:fldChar w:fldCharType="separate"/>
                </w:r>
                <w:r w:rsidR="00D67965">
                  <w:rPr>
                    <w:noProof/>
                    <w:webHidden/>
                  </w:rPr>
                  <w:t>221</w:t>
                </w:r>
                <w:r w:rsidR="00D67965">
                  <w:rPr>
                    <w:noProof/>
                    <w:webHidden/>
                  </w:rPr>
                  <w:fldChar w:fldCharType="end"/>
                </w:r>
              </w:hyperlink>
            </w:p>
            <w:p w14:paraId="31524897" w14:textId="27A3A32F" w:rsidR="00D67965" w:rsidRDefault="006F4A90">
              <w:pPr>
                <w:pStyle w:val="TOC3"/>
                <w:rPr>
                  <w:bCs w:val="0"/>
                  <w:iCs w:val="0"/>
                  <w:color w:val="auto"/>
                  <w:sz w:val="22"/>
                </w:rPr>
              </w:pPr>
              <w:hyperlink w:anchor="_Toc48643689" w:history="1">
                <w:r w:rsidR="00D67965" w:rsidRPr="006B7BCF">
                  <w:rPr>
                    <w:rStyle w:val="Hyperlink"/>
                  </w:rPr>
                  <w:t>CM-8 Information System Component Inventory (L) (M) (H)</w:t>
                </w:r>
                <w:r w:rsidR="00D67965">
                  <w:rPr>
                    <w:webHidden/>
                  </w:rPr>
                  <w:tab/>
                </w:r>
                <w:r w:rsidR="00D67965">
                  <w:rPr>
                    <w:webHidden/>
                  </w:rPr>
                  <w:fldChar w:fldCharType="begin"/>
                </w:r>
                <w:r w:rsidR="00D67965">
                  <w:rPr>
                    <w:webHidden/>
                  </w:rPr>
                  <w:instrText xml:space="preserve"> PAGEREF _Toc48643689 \h </w:instrText>
                </w:r>
                <w:r w:rsidR="00D67965">
                  <w:rPr>
                    <w:webHidden/>
                  </w:rPr>
                </w:r>
                <w:r w:rsidR="00D67965">
                  <w:rPr>
                    <w:webHidden/>
                  </w:rPr>
                  <w:fldChar w:fldCharType="separate"/>
                </w:r>
                <w:r w:rsidR="00D67965">
                  <w:rPr>
                    <w:webHidden/>
                  </w:rPr>
                  <w:t>223</w:t>
                </w:r>
                <w:r w:rsidR="00D67965">
                  <w:rPr>
                    <w:webHidden/>
                  </w:rPr>
                  <w:fldChar w:fldCharType="end"/>
                </w:r>
              </w:hyperlink>
            </w:p>
            <w:p w14:paraId="3CB79881" w14:textId="2091D80D" w:rsidR="00D67965" w:rsidRDefault="006F4A90">
              <w:pPr>
                <w:pStyle w:val="TOC4"/>
                <w:rPr>
                  <w:noProof/>
                  <w:color w:val="auto"/>
                  <w:sz w:val="22"/>
                  <w:szCs w:val="22"/>
                </w:rPr>
              </w:pPr>
              <w:hyperlink w:anchor="_Toc48643690" w:history="1">
                <w:r w:rsidR="00D67965" w:rsidRPr="006B7BCF">
                  <w:rPr>
                    <w:rStyle w:val="Hyperlink"/>
                    <w:noProof/>
                  </w:rPr>
                  <w:t>CM-8 (1) Control Enhancement (M) (H)</w:t>
                </w:r>
                <w:r w:rsidR="00D67965">
                  <w:rPr>
                    <w:noProof/>
                    <w:webHidden/>
                  </w:rPr>
                  <w:tab/>
                </w:r>
                <w:r w:rsidR="00D67965">
                  <w:rPr>
                    <w:noProof/>
                    <w:webHidden/>
                  </w:rPr>
                  <w:fldChar w:fldCharType="begin"/>
                </w:r>
                <w:r w:rsidR="00D67965">
                  <w:rPr>
                    <w:noProof/>
                    <w:webHidden/>
                  </w:rPr>
                  <w:instrText xml:space="preserve"> PAGEREF _Toc48643690 \h </w:instrText>
                </w:r>
                <w:r w:rsidR="00D67965">
                  <w:rPr>
                    <w:noProof/>
                    <w:webHidden/>
                  </w:rPr>
                </w:r>
                <w:r w:rsidR="00D67965">
                  <w:rPr>
                    <w:noProof/>
                    <w:webHidden/>
                  </w:rPr>
                  <w:fldChar w:fldCharType="separate"/>
                </w:r>
                <w:r w:rsidR="00D67965">
                  <w:rPr>
                    <w:noProof/>
                    <w:webHidden/>
                  </w:rPr>
                  <w:t>224</w:t>
                </w:r>
                <w:r w:rsidR="00D67965">
                  <w:rPr>
                    <w:noProof/>
                    <w:webHidden/>
                  </w:rPr>
                  <w:fldChar w:fldCharType="end"/>
                </w:r>
              </w:hyperlink>
            </w:p>
            <w:p w14:paraId="6A6269EC" w14:textId="4C65A2AB" w:rsidR="00D67965" w:rsidRDefault="006F4A90">
              <w:pPr>
                <w:pStyle w:val="TOC4"/>
                <w:rPr>
                  <w:noProof/>
                  <w:color w:val="auto"/>
                  <w:sz w:val="22"/>
                  <w:szCs w:val="22"/>
                </w:rPr>
              </w:pPr>
              <w:hyperlink w:anchor="_Toc48643691" w:history="1">
                <w:r w:rsidR="00D67965" w:rsidRPr="006B7BCF">
                  <w:rPr>
                    <w:rStyle w:val="Hyperlink"/>
                    <w:noProof/>
                  </w:rPr>
                  <w:t>CM-8 (2) Control Enhancement (H)</w:t>
                </w:r>
                <w:r w:rsidR="00D67965">
                  <w:rPr>
                    <w:noProof/>
                    <w:webHidden/>
                  </w:rPr>
                  <w:tab/>
                </w:r>
                <w:r w:rsidR="00D67965">
                  <w:rPr>
                    <w:noProof/>
                    <w:webHidden/>
                  </w:rPr>
                  <w:fldChar w:fldCharType="begin"/>
                </w:r>
                <w:r w:rsidR="00D67965">
                  <w:rPr>
                    <w:noProof/>
                    <w:webHidden/>
                  </w:rPr>
                  <w:instrText xml:space="preserve"> PAGEREF _Toc48643691 \h </w:instrText>
                </w:r>
                <w:r w:rsidR="00D67965">
                  <w:rPr>
                    <w:noProof/>
                    <w:webHidden/>
                  </w:rPr>
                </w:r>
                <w:r w:rsidR="00D67965">
                  <w:rPr>
                    <w:noProof/>
                    <w:webHidden/>
                  </w:rPr>
                  <w:fldChar w:fldCharType="separate"/>
                </w:r>
                <w:r w:rsidR="00D67965">
                  <w:rPr>
                    <w:noProof/>
                    <w:webHidden/>
                  </w:rPr>
                  <w:t>225</w:t>
                </w:r>
                <w:r w:rsidR="00D67965">
                  <w:rPr>
                    <w:noProof/>
                    <w:webHidden/>
                  </w:rPr>
                  <w:fldChar w:fldCharType="end"/>
                </w:r>
              </w:hyperlink>
            </w:p>
            <w:p w14:paraId="5C867380" w14:textId="6DAAABA7" w:rsidR="00D67965" w:rsidRDefault="006F4A90">
              <w:pPr>
                <w:pStyle w:val="TOC4"/>
                <w:rPr>
                  <w:noProof/>
                  <w:color w:val="auto"/>
                  <w:sz w:val="22"/>
                  <w:szCs w:val="22"/>
                </w:rPr>
              </w:pPr>
              <w:hyperlink w:anchor="_Toc48643692" w:history="1">
                <w:r w:rsidR="00D67965" w:rsidRPr="006B7BCF">
                  <w:rPr>
                    <w:rStyle w:val="Hyperlink"/>
                    <w:noProof/>
                  </w:rPr>
                  <w:t>CM-8 (3) Control Enhancement (M) (H)</w:t>
                </w:r>
                <w:r w:rsidR="00D67965">
                  <w:rPr>
                    <w:noProof/>
                    <w:webHidden/>
                  </w:rPr>
                  <w:tab/>
                </w:r>
                <w:r w:rsidR="00D67965">
                  <w:rPr>
                    <w:noProof/>
                    <w:webHidden/>
                  </w:rPr>
                  <w:fldChar w:fldCharType="begin"/>
                </w:r>
                <w:r w:rsidR="00D67965">
                  <w:rPr>
                    <w:noProof/>
                    <w:webHidden/>
                  </w:rPr>
                  <w:instrText xml:space="preserve"> PAGEREF _Toc48643692 \h </w:instrText>
                </w:r>
                <w:r w:rsidR="00D67965">
                  <w:rPr>
                    <w:noProof/>
                    <w:webHidden/>
                  </w:rPr>
                </w:r>
                <w:r w:rsidR="00D67965">
                  <w:rPr>
                    <w:noProof/>
                    <w:webHidden/>
                  </w:rPr>
                  <w:fldChar w:fldCharType="separate"/>
                </w:r>
                <w:r w:rsidR="00D67965">
                  <w:rPr>
                    <w:noProof/>
                    <w:webHidden/>
                  </w:rPr>
                  <w:t>225</w:t>
                </w:r>
                <w:r w:rsidR="00D67965">
                  <w:rPr>
                    <w:noProof/>
                    <w:webHidden/>
                  </w:rPr>
                  <w:fldChar w:fldCharType="end"/>
                </w:r>
              </w:hyperlink>
            </w:p>
            <w:p w14:paraId="2D09DD80" w14:textId="139DDE52" w:rsidR="00D67965" w:rsidRDefault="006F4A90">
              <w:pPr>
                <w:pStyle w:val="TOC4"/>
                <w:rPr>
                  <w:noProof/>
                  <w:color w:val="auto"/>
                  <w:sz w:val="22"/>
                  <w:szCs w:val="22"/>
                </w:rPr>
              </w:pPr>
              <w:hyperlink w:anchor="_Toc48643693" w:history="1">
                <w:r w:rsidR="00D67965" w:rsidRPr="006B7BCF">
                  <w:rPr>
                    <w:rStyle w:val="Hyperlink"/>
                    <w:noProof/>
                  </w:rPr>
                  <w:t>CM-8 (4) Control Enhancement (H)</w:t>
                </w:r>
                <w:r w:rsidR="00D67965">
                  <w:rPr>
                    <w:noProof/>
                    <w:webHidden/>
                  </w:rPr>
                  <w:tab/>
                </w:r>
                <w:r w:rsidR="00D67965">
                  <w:rPr>
                    <w:noProof/>
                    <w:webHidden/>
                  </w:rPr>
                  <w:fldChar w:fldCharType="begin"/>
                </w:r>
                <w:r w:rsidR="00D67965">
                  <w:rPr>
                    <w:noProof/>
                    <w:webHidden/>
                  </w:rPr>
                  <w:instrText xml:space="preserve"> PAGEREF _Toc48643693 \h </w:instrText>
                </w:r>
                <w:r w:rsidR="00D67965">
                  <w:rPr>
                    <w:noProof/>
                    <w:webHidden/>
                  </w:rPr>
                </w:r>
                <w:r w:rsidR="00D67965">
                  <w:rPr>
                    <w:noProof/>
                    <w:webHidden/>
                  </w:rPr>
                  <w:fldChar w:fldCharType="separate"/>
                </w:r>
                <w:r w:rsidR="00D67965">
                  <w:rPr>
                    <w:noProof/>
                    <w:webHidden/>
                  </w:rPr>
                  <w:t>227</w:t>
                </w:r>
                <w:r w:rsidR="00D67965">
                  <w:rPr>
                    <w:noProof/>
                    <w:webHidden/>
                  </w:rPr>
                  <w:fldChar w:fldCharType="end"/>
                </w:r>
              </w:hyperlink>
            </w:p>
            <w:p w14:paraId="6E8355D5" w14:textId="494C77D3" w:rsidR="00D67965" w:rsidRDefault="006F4A90">
              <w:pPr>
                <w:pStyle w:val="TOC4"/>
                <w:rPr>
                  <w:noProof/>
                  <w:color w:val="auto"/>
                  <w:sz w:val="22"/>
                  <w:szCs w:val="22"/>
                </w:rPr>
              </w:pPr>
              <w:hyperlink w:anchor="_Toc48643694" w:history="1">
                <w:r w:rsidR="00D67965" w:rsidRPr="006B7BCF">
                  <w:rPr>
                    <w:rStyle w:val="Hyperlink"/>
                    <w:noProof/>
                  </w:rPr>
                  <w:t>CM-8 (5) Control Enhancement (M) (H)</w:t>
                </w:r>
                <w:r w:rsidR="00D67965">
                  <w:rPr>
                    <w:noProof/>
                    <w:webHidden/>
                  </w:rPr>
                  <w:tab/>
                </w:r>
                <w:r w:rsidR="00D67965">
                  <w:rPr>
                    <w:noProof/>
                    <w:webHidden/>
                  </w:rPr>
                  <w:fldChar w:fldCharType="begin"/>
                </w:r>
                <w:r w:rsidR="00D67965">
                  <w:rPr>
                    <w:noProof/>
                    <w:webHidden/>
                  </w:rPr>
                  <w:instrText xml:space="preserve"> PAGEREF _Toc48643694 \h </w:instrText>
                </w:r>
                <w:r w:rsidR="00D67965">
                  <w:rPr>
                    <w:noProof/>
                    <w:webHidden/>
                  </w:rPr>
                </w:r>
                <w:r w:rsidR="00D67965">
                  <w:rPr>
                    <w:noProof/>
                    <w:webHidden/>
                  </w:rPr>
                  <w:fldChar w:fldCharType="separate"/>
                </w:r>
                <w:r w:rsidR="00D67965">
                  <w:rPr>
                    <w:noProof/>
                    <w:webHidden/>
                  </w:rPr>
                  <w:t>228</w:t>
                </w:r>
                <w:r w:rsidR="00D67965">
                  <w:rPr>
                    <w:noProof/>
                    <w:webHidden/>
                  </w:rPr>
                  <w:fldChar w:fldCharType="end"/>
                </w:r>
              </w:hyperlink>
            </w:p>
            <w:p w14:paraId="3F80C085" w14:textId="1DAED1A4" w:rsidR="00D67965" w:rsidRDefault="006F4A90">
              <w:pPr>
                <w:pStyle w:val="TOC3"/>
                <w:rPr>
                  <w:bCs w:val="0"/>
                  <w:iCs w:val="0"/>
                  <w:color w:val="auto"/>
                  <w:sz w:val="22"/>
                </w:rPr>
              </w:pPr>
              <w:hyperlink w:anchor="_Toc48643695" w:history="1">
                <w:r w:rsidR="00D67965" w:rsidRPr="006B7BCF">
                  <w:rPr>
                    <w:rStyle w:val="Hyperlink"/>
                  </w:rPr>
                  <w:t>CM-9 Configuration Management Plan (M) (H)</w:t>
                </w:r>
                <w:r w:rsidR="00D67965">
                  <w:rPr>
                    <w:webHidden/>
                  </w:rPr>
                  <w:tab/>
                </w:r>
                <w:r w:rsidR="00D67965">
                  <w:rPr>
                    <w:webHidden/>
                  </w:rPr>
                  <w:fldChar w:fldCharType="begin"/>
                </w:r>
                <w:r w:rsidR="00D67965">
                  <w:rPr>
                    <w:webHidden/>
                  </w:rPr>
                  <w:instrText xml:space="preserve"> PAGEREF _Toc48643695 \h </w:instrText>
                </w:r>
                <w:r w:rsidR="00D67965">
                  <w:rPr>
                    <w:webHidden/>
                  </w:rPr>
                </w:r>
                <w:r w:rsidR="00D67965">
                  <w:rPr>
                    <w:webHidden/>
                  </w:rPr>
                  <w:fldChar w:fldCharType="separate"/>
                </w:r>
                <w:r w:rsidR="00D67965">
                  <w:rPr>
                    <w:webHidden/>
                  </w:rPr>
                  <w:t>228</w:t>
                </w:r>
                <w:r w:rsidR="00D67965">
                  <w:rPr>
                    <w:webHidden/>
                  </w:rPr>
                  <w:fldChar w:fldCharType="end"/>
                </w:r>
              </w:hyperlink>
            </w:p>
            <w:p w14:paraId="496676C6" w14:textId="0B34CA9B" w:rsidR="00D67965" w:rsidRDefault="006F4A90">
              <w:pPr>
                <w:pStyle w:val="TOC3"/>
                <w:rPr>
                  <w:bCs w:val="0"/>
                  <w:iCs w:val="0"/>
                  <w:color w:val="auto"/>
                  <w:sz w:val="22"/>
                </w:rPr>
              </w:pPr>
              <w:hyperlink w:anchor="_Toc48643696" w:history="1">
                <w:r w:rsidR="00D67965" w:rsidRPr="006B7BCF">
                  <w:rPr>
                    <w:rStyle w:val="Hyperlink"/>
                  </w:rPr>
                  <w:t>CM-10 Software Usage Restrictions (L) (M) (H)</w:t>
                </w:r>
                <w:r w:rsidR="00D67965">
                  <w:rPr>
                    <w:webHidden/>
                  </w:rPr>
                  <w:tab/>
                </w:r>
                <w:r w:rsidR="00D67965">
                  <w:rPr>
                    <w:webHidden/>
                  </w:rPr>
                  <w:fldChar w:fldCharType="begin"/>
                </w:r>
                <w:r w:rsidR="00D67965">
                  <w:rPr>
                    <w:webHidden/>
                  </w:rPr>
                  <w:instrText xml:space="preserve"> PAGEREF _Toc48643696 \h </w:instrText>
                </w:r>
                <w:r w:rsidR="00D67965">
                  <w:rPr>
                    <w:webHidden/>
                  </w:rPr>
                </w:r>
                <w:r w:rsidR="00D67965">
                  <w:rPr>
                    <w:webHidden/>
                  </w:rPr>
                  <w:fldChar w:fldCharType="separate"/>
                </w:r>
                <w:r w:rsidR="00D67965">
                  <w:rPr>
                    <w:webHidden/>
                  </w:rPr>
                  <w:t>230</w:t>
                </w:r>
                <w:r w:rsidR="00D67965">
                  <w:rPr>
                    <w:webHidden/>
                  </w:rPr>
                  <w:fldChar w:fldCharType="end"/>
                </w:r>
              </w:hyperlink>
            </w:p>
            <w:p w14:paraId="7AE75634" w14:textId="5283DD49" w:rsidR="00D67965" w:rsidRDefault="006F4A90">
              <w:pPr>
                <w:pStyle w:val="TOC4"/>
                <w:rPr>
                  <w:noProof/>
                  <w:color w:val="auto"/>
                  <w:sz w:val="22"/>
                  <w:szCs w:val="22"/>
                </w:rPr>
              </w:pPr>
              <w:hyperlink w:anchor="_Toc48643697" w:history="1">
                <w:r w:rsidR="00D67965" w:rsidRPr="006B7BCF">
                  <w:rPr>
                    <w:rStyle w:val="Hyperlink"/>
                    <w:noProof/>
                  </w:rPr>
                  <w:t>CM-10 (1) Control Enhancement (M) (H)</w:t>
                </w:r>
                <w:r w:rsidR="00D67965">
                  <w:rPr>
                    <w:noProof/>
                    <w:webHidden/>
                  </w:rPr>
                  <w:tab/>
                </w:r>
                <w:r w:rsidR="00D67965">
                  <w:rPr>
                    <w:noProof/>
                    <w:webHidden/>
                  </w:rPr>
                  <w:fldChar w:fldCharType="begin"/>
                </w:r>
                <w:r w:rsidR="00D67965">
                  <w:rPr>
                    <w:noProof/>
                    <w:webHidden/>
                  </w:rPr>
                  <w:instrText xml:space="preserve"> PAGEREF _Toc48643697 \h </w:instrText>
                </w:r>
                <w:r w:rsidR="00D67965">
                  <w:rPr>
                    <w:noProof/>
                    <w:webHidden/>
                  </w:rPr>
                </w:r>
                <w:r w:rsidR="00D67965">
                  <w:rPr>
                    <w:noProof/>
                    <w:webHidden/>
                  </w:rPr>
                  <w:fldChar w:fldCharType="separate"/>
                </w:r>
                <w:r w:rsidR="00D67965">
                  <w:rPr>
                    <w:noProof/>
                    <w:webHidden/>
                  </w:rPr>
                  <w:t>231</w:t>
                </w:r>
                <w:r w:rsidR="00D67965">
                  <w:rPr>
                    <w:noProof/>
                    <w:webHidden/>
                  </w:rPr>
                  <w:fldChar w:fldCharType="end"/>
                </w:r>
              </w:hyperlink>
            </w:p>
            <w:p w14:paraId="17E305A6" w14:textId="56098D87" w:rsidR="00D67965" w:rsidRDefault="006F4A90">
              <w:pPr>
                <w:pStyle w:val="TOC3"/>
                <w:rPr>
                  <w:bCs w:val="0"/>
                  <w:iCs w:val="0"/>
                  <w:color w:val="auto"/>
                  <w:sz w:val="22"/>
                </w:rPr>
              </w:pPr>
              <w:hyperlink w:anchor="_Toc48643698" w:history="1">
                <w:r w:rsidR="00D67965" w:rsidRPr="006B7BCF">
                  <w:rPr>
                    <w:rStyle w:val="Hyperlink"/>
                  </w:rPr>
                  <w:t>CM-11 User-Installed Software (M) (H)</w:t>
                </w:r>
                <w:r w:rsidR="00D67965">
                  <w:rPr>
                    <w:webHidden/>
                  </w:rPr>
                  <w:tab/>
                </w:r>
                <w:r w:rsidR="00D67965">
                  <w:rPr>
                    <w:webHidden/>
                  </w:rPr>
                  <w:fldChar w:fldCharType="begin"/>
                </w:r>
                <w:r w:rsidR="00D67965">
                  <w:rPr>
                    <w:webHidden/>
                  </w:rPr>
                  <w:instrText xml:space="preserve"> PAGEREF _Toc48643698 \h </w:instrText>
                </w:r>
                <w:r w:rsidR="00D67965">
                  <w:rPr>
                    <w:webHidden/>
                  </w:rPr>
                </w:r>
                <w:r w:rsidR="00D67965">
                  <w:rPr>
                    <w:webHidden/>
                  </w:rPr>
                  <w:fldChar w:fldCharType="separate"/>
                </w:r>
                <w:r w:rsidR="00D67965">
                  <w:rPr>
                    <w:webHidden/>
                  </w:rPr>
                  <w:t>232</w:t>
                </w:r>
                <w:r w:rsidR="00D67965">
                  <w:rPr>
                    <w:webHidden/>
                  </w:rPr>
                  <w:fldChar w:fldCharType="end"/>
                </w:r>
              </w:hyperlink>
            </w:p>
            <w:p w14:paraId="7B5C7569" w14:textId="7166118D" w:rsidR="00D67965" w:rsidRDefault="006F4A90">
              <w:pPr>
                <w:pStyle w:val="TOC4"/>
                <w:rPr>
                  <w:noProof/>
                  <w:color w:val="auto"/>
                  <w:sz w:val="22"/>
                  <w:szCs w:val="22"/>
                </w:rPr>
              </w:pPr>
              <w:hyperlink w:anchor="_Toc48643699" w:history="1">
                <w:r w:rsidR="00D67965" w:rsidRPr="006B7BCF">
                  <w:rPr>
                    <w:rStyle w:val="Hyperlink"/>
                    <w:noProof/>
                  </w:rPr>
                  <w:t>CM-11 (1) Control Enhancement (H)</w:t>
                </w:r>
                <w:r w:rsidR="00D67965">
                  <w:rPr>
                    <w:noProof/>
                    <w:webHidden/>
                  </w:rPr>
                  <w:tab/>
                </w:r>
                <w:r w:rsidR="00D67965">
                  <w:rPr>
                    <w:noProof/>
                    <w:webHidden/>
                  </w:rPr>
                  <w:fldChar w:fldCharType="begin"/>
                </w:r>
                <w:r w:rsidR="00D67965">
                  <w:rPr>
                    <w:noProof/>
                    <w:webHidden/>
                  </w:rPr>
                  <w:instrText xml:space="preserve"> PAGEREF _Toc48643699 \h </w:instrText>
                </w:r>
                <w:r w:rsidR="00D67965">
                  <w:rPr>
                    <w:noProof/>
                    <w:webHidden/>
                  </w:rPr>
                </w:r>
                <w:r w:rsidR="00D67965">
                  <w:rPr>
                    <w:noProof/>
                    <w:webHidden/>
                  </w:rPr>
                  <w:fldChar w:fldCharType="separate"/>
                </w:r>
                <w:r w:rsidR="00D67965">
                  <w:rPr>
                    <w:noProof/>
                    <w:webHidden/>
                  </w:rPr>
                  <w:t>233</w:t>
                </w:r>
                <w:r w:rsidR="00D67965">
                  <w:rPr>
                    <w:noProof/>
                    <w:webHidden/>
                  </w:rPr>
                  <w:fldChar w:fldCharType="end"/>
                </w:r>
              </w:hyperlink>
            </w:p>
            <w:p w14:paraId="2511419F" w14:textId="0FE24458" w:rsidR="00D67965" w:rsidRDefault="006F4A90">
              <w:pPr>
                <w:pStyle w:val="TOC2"/>
                <w:rPr>
                  <w:b w:val="0"/>
                  <w:bCs w:val="0"/>
                  <w:color w:val="auto"/>
                  <w:sz w:val="22"/>
                </w:rPr>
              </w:pPr>
              <w:hyperlink w:anchor="_Toc48643700" w:history="1">
                <w:r w:rsidR="00D67965" w:rsidRPr="006B7BCF">
                  <w:rPr>
                    <w:rStyle w:val="Hyperlink"/>
                  </w:rPr>
                  <w:t>13.6.</w:t>
                </w:r>
                <w:r w:rsidR="00D67965">
                  <w:rPr>
                    <w:b w:val="0"/>
                    <w:bCs w:val="0"/>
                    <w:color w:val="auto"/>
                    <w:sz w:val="22"/>
                  </w:rPr>
                  <w:tab/>
                </w:r>
                <w:r w:rsidR="00D67965" w:rsidRPr="006B7BCF">
                  <w:rPr>
                    <w:rStyle w:val="Hyperlink"/>
                  </w:rPr>
                  <w:t>Contingency Planning (CP)</w:t>
                </w:r>
                <w:r w:rsidR="00D67965">
                  <w:rPr>
                    <w:webHidden/>
                  </w:rPr>
                  <w:tab/>
                </w:r>
                <w:r w:rsidR="00D67965">
                  <w:rPr>
                    <w:webHidden/>
                  </w:rPr>
                  <w:fldChar w:fldCharType="begin"/>
                </w:r>
                <w:r w:rsidR="00D67965">
                  <w:rPr>
                    <w:webHidden/>
                  </w:rPr>
                  <w:instrText xml:space="preserve"> PAGEREF _Toc48643700 \h </w:instrText>
                </w:r>
                <w:r w:rsidR="00D67965">
                  <w:rPr>
                    <w:webHidden/>
                  </w:rPr>
                </w:r>
                <w:r w:rsidR="00D67965">
                  <w:rPr>
                    <w:webHidden/>
                  </w:rPr>
                  <w:fldChar w:fldCharType="separate"/>
                </w:r>
                <w:r w:rsidR="00D67965">
                  <w:rPr>
                    <w:webHidden/>
                  </w:rPr>
                  <w:t>234</w:t>
                </w:r>
                <w:r w:rsidR="00D67965">
                  <w:rPr>
                    <w:webHidden/>
                  </w:rPr>
                  <w:fldChar w:fldCharType="end"/>
                </w:r>
              </w:hyperlink>
            </w:p>
            <w:p w14:paraId="220F29A2" w14:textId="6B6B5A5E" w:rsidR="00D67965" w:rsidRDefault="006F4A90">
              <w:pPr>
                <w:pStyle w:val="TOC3"/>
                <w:rPr>
                  <w:bCs w:val="0"/>
                  <w:iCs w:val="0"/>
                  <w:color w:val="auto"/>
                  <w:sz w:val="22"/>
                </w:rPr>
              </w:pPr>
              <w:hyperlink w:anchor="_Toc48643701" w:history="1">
                <w:r w:rsidR="00D67965" w:rsidRPr="006B7BCF">
                  <w:rPr>
                    <w:rStyle w:val="Hyperlink"/>
                  </w:rPr>
                  <w:t>CP-1 Contingency Planning Policy and Procedures (H)</w:t>
                </w:r>
                <w:r w:rsidR="00D67965">
                  <w:rPr>
                    <w:webHidden/>
                  </w:rPr>
                  <w:tab/>
                </w:r>
                <w:r w:rsidR="00D67965">
                  <w:rPr>
                    <w:webHidden/>
                  </w:rPr>
                  <w:fldChar w:fldCharType="begin"/>
                </w:r>
                <w:r w:rsidR="00D67965">
                  <w:rPr>
                    <w:webHidden/>
                  </w:rPr>
                  <w:instrText xml:space="preserve"> PAGEREF _Toc48643701 \h </w:instrText>
                </w:r>
                <w:r w:rsidR="00D67965">
                  <w:rPr>
                    <w:webHidden/>
                  </w:rPr>
                </w:r>
                <w:r w:rsidR="00D67965">
                  <w:rPr>
                    <w:webHidden/>
                  </w:rPr>
                  <w:fldChar w:fldCharType="separate"/>
                </w:r>
                <w:r w:rsidR="00D67965">
                  <w:rPr>
                    <w:webHidden/>
                  </w:rPr>
                  <w:t>234</w:t>
                </w:r>
                <w:r w:rsidR="00D67965">
                  <w:rPr>
                    <w:webHidden/>
                  </w:rPr>
                  <w:fldChar w:fldCharType="end"/>
                </w:r>
              </w:hyperlink>
            </w:p>
            <w:p w14:paraId="3ABD0085" w14:textId="4CA28BE8" w:rsidR="00D67965" w:rsidRDefault="006F4A90">
              <w:pPr>
                <w:pStyle w:val="TOC3"/>
                <w:rPr>
                  <w:bCs w:val="0"/>
                  <w:iCs w:val="0"/>
                  <w:color w:val="auto"/>
                  <w:sz w:val="22"/>
                </w:rPr>
              </w:pPr>
              <w:hyperlink w:anchor="_Toc48643702" w:history="1">
                <w:r w:rsidR="00D67965" w:rsidRPr="006B7BCF">
                  <w:rPr>
                    <w:rStyle w:val="Hyperlink"/>
                  </w:rPr>
                  <w:t>CP-2 Contingency Plan (L) (M) (H)</w:t>
                </w:r>
                <w:r w:rsidR="00D67965">
                  <w:rPr>
                    <w:webHidden/>
                  </w:rPr>
                  <w:tab/>
                </w:r>
                <w:r w:rsidR="00D67965">
                  <w:rPr>
                    <w:webHidden/>
                  </w:rPr>
                  <w:fldChar w:fldCharType="begin"/>
                </w:r>
                <w:r w:rsidR="00D67965">
                  <w:rPr>
                    <w:webHidden/>
                  </w:rPr>
                  <w:instrText xml:space="preserve"> PAGEREF _Toc48643702 \h </w:instrText>
                </w:r>
                <w:r w:rsidR="00D67965">
                  <w:rPr>
                    <w:webHidden/>
                  </w:rPr>
                </w:r>
                <w:r w:rsidR="00D67965">
                  <w:rPr>
                    <w:webHidden/>
                  </w:rPr>
                  <w:fldChar w:fldCharType="separate"/>
                </w:r>
                <w:r w:rsidR="00D67965">
                  <w:rPr>
                    <w:webHidden/>
                  </w:rPr>
                  <w:t>236</w:t>
                </w:r>
                <w:r w:rsidR="00D67965">
                  <w:rPr>
                    <w:webHidden/>
                  </w:rPr>
                  <w:fldChar w:fldCharType="end"/>
                </w:r>
              </w:hyperlink>
            </w:p>
            <w:p w14:paraId="7FC9D1E4" w14:textId="5B8310EC" w:rsidR="00D67965" w:rsidRDefault="006F4A90">
              <w:pPr>
                <w:pStyle w:val="TOC4"/>
                <w:rPr>
                  <w:noProof/>
                  <w:color w:val="auto"/>
                  <w:sz w:val="22"/>
                  <w:szCs w:val="22"/>
                </w:rPr>
              </w:pPr>
              <w:hyperlink w:anchor="_Toc48643703" w:history="1">
                <w:r w:rsidR="00D67965" w:rsidRPr="006B7BCF">
                  <w:rPr>
                    <w:rStyle w:val="Hyperlink"/>
                    <w:noProof/>
                  </w:rPr>
                  <w:t>CP-2 (1) Control Enhancement (M) (H)</w:t>
                </w:r>
                <w:r w:rsidR="00D67965">
                  <w:rPr>
                    <w:noProof/>
                    <w:webHidden/>
                  </w:rPr>
                  <w:tab/>
                </w:r>
                <w:r w:rsidR="00D67965">
                  <w:rPr>
                    <w:noProof/>
                    <w:webHidden/>
                  </w:rPr>
                  <w:fldChar w:fldCharType="begin"/>
                </w:r>
                <w:r w:rsidR="00D67965">
                  <w:rPr>
                    <w:noProof/>
                    <w:webHidden/>
                  </w:rPr>
                  <w:instrText xml:space="preserve"> PAGEREF _Toc48643703 \h </w:instrText>
                </w:r>
                <w:r w:rsidR="00D67965">
                  <w:rPr>
                    <w:noProof/>
                    <w:webHidden/>
                  </w:rPr>
                </w:r>
                <w:r w:rsidR="00D67965">
                  <w:rPr>
                    <w:noProof/>
                    <w:webHidden/>
                  </w:rPr>
                  <w:fldChar w:fldCharType="separate"/>
                </w:r>
                <w:r w:rsidR="00D67965">
                  <w:rPr>
                    <w:noProof/>
                    <w:webHidden/>
                  </w:rPr>
                  <w:t>238</w:t>
                </w:r>
                <w:r w:rsidR="00D67965">
                  <w:rPr>
                    <w:noProof/>
                    <w:webHidden/>
                  </w:rPr>
                  <w:fldChar w:fldCharType="end"/>
                </w:r>
              </w:hyperlink>
            </w:p>
            <w:p w14:paraId="7C862763" w14:textId="59F0D0CF" w:rsidR="00D67965" w:rsidRDefault="006F4A90">
              <w:pPr>
                <w:pStyle w:val="TOC4"/>
                <w:rPr>
                  <w:noProof/>
                  <w:color w:val="auto"/>
                  <w:sz w:val="22"/>
                  <w:szCs w:val="22"/>
                </w:rPr>
              </w:pPr>
              <w:hyperlink w:anchor="_Toc48643704" w:history="1">
                <w:r w:rsidR="00D67965" w:rsidRPr="006B7BCF">
                  <w:rPr>
                    <w:rStyle w:val="Hyperlink"/>
                    <w:noProof/>
                  </w:rPr>
                  <w:t>CP-2 (2) Control Enhancement (M) (H)</w:t>
                </w:r>
                <w:r w:rsidR="00D67965">
                  <w:rPr>
                    <w:noProof/>
                    <w:webHidden/>
                  </w:rPr>
                  <w:tab/>
                </w:r>
                <w:r w:rsidR="00D67965">
                  <w:rPr>
                    <w:noProof/>
                    <w:webHidden/>
                  </w:rPr>
                  <w:fldChar w:fldCharType="begin"/>
                </w:r>
                <w:r w:rsidR="00D67965">
                  <w:rPr>
                    <w:noProof/>
                    <w:webHidden/>
                  </w:rPr>
                  <w:instrText xml:space="preserve"> PAGEREF _Toc48643704 \h </w:instrText>
                </w:r>
                <w:r w:rsidR="00D67965">
                  <w:rPr>
                    <w:noProof/>
                    <w:webHidden/>
                  </w:rPr>
                </w:r>
                <w:r w:rsidR="00D67965">
                  <w:rPr>
                    <w:noProof/>
                    <w:webHidden/>
                  </w:rPr>
                  <w:fldChar w:fldCharType="separate"/>
                </w:r>
                <w:r w:rsidR="00D67965">
                  <w:rPr>
                    <w:noProof/>
                    <w:webHidden/>
                  </w:rPr>
                  <w:t>239</w:t>
                </w:r>
                <w:r w:rsidR="00D67965">
                  <w:rPr>
                    <w:noProof/>
                    <w:webHidden/>
                  </w:rPr>
                  <w:fldChar w:fldCharType="end"/>
                </w:r>
              </w:hyperlink>
            </w:p>
            <w:p w14:paraId="41A20211" w14:textId="788B41B9" w:rsidR="00D67965" w:rsidRDefault="006F4A90">
              <w:pPr>
                <w:pStyle w:val="TOC4"/>
                <w:rPr>
                  <w:noProof/>
                  <w:color w:val="auto"/>
                  <w:sz w:val="22"/>
                  <w:szCs w:val="22"/>
                </w:rPr>
              </w:pPr>
              <w:hyperlink w:anchor="_Toc48643705" w:history="1">
                <w:r w:rsidR="00D67965" w:rsidRPr="006B7BCF">
                  <w:rPr>
                    <w:rStyle w:val="Hyperlink"/>
                    <w:noProof/>
                  </w:rPr>
                  <w:t>CP-2 (3) Control Enhancement (M) (H)</w:t>
                </w:r>
                <w:r w:rsidR="00D67965">
                  <w:rPr>
                    <w:noProof/>
                    <w:webHidden/>
                  </w:rPr>
                  <w:tab/>
                </w:r>
                <w:r w:rsidR="00D67965">
                  <w:rPr>
                    <w:noProof/>
                    <w:webHidden/>
                  </w:rPr>
                  <w:fldChar w:fldCharType="begin"/>
                </w:r>
                <w:r w:rsidR="00D67965">
                  <w:rPr>
                    <w:noProof/>
                    <w:webHidden/>
                  </w:rPr>
                  <w:instrText xml:space="preserve"> PAGEREF _Toc48643705 \h </w:instrText>
                </w:r>
                <w:r w:rsidR="00D67965">
                  <w:rPr>
                    <w:noProof/>
                    <w:webHidden/>
                  </w:rPr>
                </w:r>
                <w:r w:rsidR="00D67965">
                  <w:rPr>
                    <w:noProof/>
                    <w:webHidden/>
                  </w:rPr>
                  <w:fldChar w:fldCharType="separate"/>
                </w:r>
                <w:r w:rsidR="00D67965">
                  <w:rPr>
                    <w:noProof/>
                    <w:webHidden/>
                  </w:rPr>
                  <w:t>240</w:t>
                </w:r>
                <w:r w:rsidR="00D67965">
                  <w:rPr>
                    <w:noProof/>
                    <w:webHidden/>
                  </w:rPr>
                  <w:fldChar w:fldCharType="end"/>
                </w:r>
              </w:hyperlink>
            </w:p>
            <w:p w14:paraId="7F361ED0" w14:textId="31EF1142" w:rsidR="00D67965" w:rsidRDefault="006F4A90">
              <w:pPr>
                <w:pStyle w:val="TOC4"/>
                <w:rPr>
                  <w:noProof/>
                  <w:color w:val="auto"/>
                  <w:sz w:val="22"/>
                  <w:szCs w:val="22"/>
                </w:rPr>
              </w:pPr>
              <w:hyperlink w:anchor="_Toc48643706" w:history="1">
                <w:r w:rsidR="00D67965" w:rsidRPr="006B7BCF">
                  <w:rPr>
                    <w:rStyle w:val="Hyperlink"/>
                    <w:noProof/>
                  </w:rPr>
                  <w:t>CP-2 (4) Control Enhancement (H)</w:t>
                </w:r>
                <w:r w:rsidR="00D67965">
                  <w:rPr>
                    <w:noProof/>
                    <w:webHidden/>
                  </w:rPr>
                  <w:tab/>
                </w:r>
                <w:r w:rsidR="00D67965">
                  <w:rPr>
                    <w:noProof/>
                    <w:webHidden/>
                  </w:rPr>
                  <w:fldChar w:fldCharType="begin"/>
                </w:r>
                <w:r w:rsidR="00D67965">
                  <w:rPr>
                    <w:noProof/>
                    <w:webHidden/>
                  </w:rPr>
                  <w:instrText xml:space="preserve"> PAGEREF _Toc48643706 \h </w:instrText>
                </w:r>
                <w:r w:rsidR="00D67965">
                  <w:rPr>
                    <w:noProof/>
                    <w:webHidden/>
                  </w:rPr>
                </w:r>
                <w:r w:rsidR="00D67965">
                  <w:rPr>
                    <w:noProof/>
                    <w:webHidden/>
                  </w:rPr>
                  <w:fldChar w:fldCharType="separate"/>
                </w:r>
                <w:r w:rsidR="00D67965">
                  <w:rPr>
                    <w:noProof/>
                    <w:webHidden/>
                  </w:rPr>
                  <w:t>240</w:t>
                </w:r>
                <w:r w:rsidR="00D67965">
                  <w:rPr>
                    <w:noProof/>
                    <w:webHidden/>
                  </w:rPr>
                  <w:fldChar w:fldCharType="end"/>
                </w:r>
              </w:hyperlink>
            </w:p>
            <w:p w14:paraId="5A490D31" w14:textId="450939BF" w:rsidR="00D67965" w:rsidRDefault="006F4A90">
              <w:pPr>
                <w:pStyle w:val="TOC4"/>
                <w:rPr>
                  <w:noProof/>
                  <w:color w:val="auto"/>
                  <w:sz w:val="22"/>
                  <w:szCs w:val="22"/>
                </w:rPr>
              </w:pPr>
              <w:hyperlink w:anchor="_Toc48643707" w:history="1">
                <w:r w:rsidR="00D67965" w:rsidRPr="006B7BCF">
                  <w:rPr>
                    <w:rStyle w:val="Hyperlink"/>
                    <w:noProof/>
                  </w:rPr>
                  <w:t>CP-2 (5) Control Enhancement (H)</w:t>
                </w:r>
                <w:r w:rsidR="00D67965">
                  <w:rPr>
                    <w:noProof/>
                    <w:webHidden/>
                  </w:rPr>
                  <w:tab/>
                </w:r>
                <w:r w:rsidR="00D67965">
                  <w:rPr>
                    <w:noProof/>
                    <w:webHidden/>
                  </w:rPr>
                  <w:fldChar w:fldCharType="begin"/>
                </w:r>
                <w:r w:rsidR="00D67965">
                  <w:rPr>
                    <w:noProof/>
                    <w:webHidden/>
                  </w:rPr>
                  <w:instrText xml:space="preserve"> PAGEREF _Toc48643707 \h </w:instrText>
                </w:r>
                <w:r w:rsidR="00D67965">
                  <w:rPr>
                    <w:noProof/>
                    <w:webHidden/>
                  </w:rPr>
                </w:r>
                <w:r w:rsidR="00D67965">
                  <w:rPr>
                    <w:noProof/>
                    <w:webHidden/>
                  </w:rPr>
                  <w:fldChar w:fldCharType="separate"/>
                </w:r>
                <w:r w:rsidR="00D67965">
                  <w:rPr>
                    <w:noProof/>
                    <w:webHidden/>
                  </w:rPr>
                  <w:t>241</w:t>
                </w:r>
                <w:r w:rsidR="00D67965">
                  <w:rPr>
                    <w:noProof/>
                    <w:webHidden/>
                  </w:rPr>
                  <w:fldChar w:fldCharType="end"/>
                </w:r>
              </w:hyperlink>
            </w:p>
            <w:p w14:paraId="3F8C05EA" w14:textId="062908A4" w:rsidR="00D67965" w:rsidRDefault="006F4A90">
              <w:pPr>
                <w:pStyle w:val="TOC4"/>
                <w:rPr>
                  <w:noProof/>
                  <w:color w:val="auto"/>
                  <w:sz w:val="22"/>
                  <w:szCs w:val="22"/>
                </w:rPr>
              </w:pPr>
              <w:hyperlink w:anchor="_Toc48643708" w:history="1">
                <w:r w:rsidR="00D67965" w:rsidRPr="006B7BCF">
                  <w:rPr>
                    <w:rStyle w:val="Hyperlink"/>
                    <w:noProof/>
                  </w:rPr>
                  <w:t>CP-2 (8) Control Enhancement (M) (H)</w:t>
                </w:r>
                <w:r w:rsidR="00D67965">
                  <w:rPr>
                    <w:noProof/>
                    <w:webHidden/>
                  </w:rPr>
                  <w:tab/>
                </w:r>
                <w:r w:rsidR="00D67965">
                  <w:rPr>
                    <w:noProof/>
                    <w:webHidden/>
                  </w:rPr>
                  <w:fldChar w:fldCharType="begin"/>
                </w:r>
                <w:r w:rsidR="00D67965">
                  <w:rPr>
                    <w:noProof/>
                    <w:webHidden/>
                  </w:rPr>
                  <w:instrText xml:space="preserve"> PAGEREF _Toc48643708 \h </w:instrText>
                </w:r>
                <w:r w:rsidR="00D67965">
                  <w:rPr>
                    <w:noProof/>
                    <w:webHidden/>
                  </w:rPr>
                </w:r>
                <w:r w:rsidR="00D67965">
                  <w:rPr>
                    <w:noProof/>
                    <w:webHidden/>
                  </w:rPr>
                  <w:fldChar w:fldCharType="separate"/>
                </w:r>
                <w:r w:rsidR="00D67965">
                  <w:rPr>
                    <w:noProof/>
                    <w:webHidden/>
                  </w:rPr>
                  <w:t>242</w:t>
                </w:r>
                <w:r w:rsidR="00D67965">
                  <w:rPr>
                    <w:noProof/>
                    <w:webHidden/>
                  </w:rPr>
                  <w:fldChar w:fldCharType="end"/>
                </w:r>
              </w:hyperlink>
            </w:p>
            <w:p w14:paraId="79CBB82C" w14:textId="0427A4DD" w:rsidR="00D67965" w:rsidRDefault="006F4A90">
              <w:pPr>
                <w:pStyle w:val="TOC3"/>
                <w:rPr>
                  <w:bCs w:val="0"/>
                  <w:iCs w:val="0"/>
                  <w:color w:val="auto"/>
                  <w:sz w:val="22"/>
                </w:rPr>
              </w:pPr>
              <w:hyperlink w:anchor="_Toc48643709" w:history="1">
                <w:r w:rsidR="00D67965" w:rsidRPr="006B7BCF">
                  <w:rPr>
                    <w:rStyle w:val="Hyperlink"/>
                  </w:rPr>
                  <w:t>CP-3 Contingency Training (L) (M) (H)</w:t>
                </w:r>
                <w:r w:rsidR="00D67965">
                  <w:rPr>
                    <w:webHidden/>
                  </w:rPr>
                  <w:tab/>
                </w:r>
                <w:r w:rsidR="00D67965">
                  <w:rPr>
                    <w:webHidden/>
                  </w:rPr>
                  <w:fldChar w:fldCharType="begin"/>
                </w:r>
                <w:r w:rsidR="00D67965">
                  <w:rPr>
                    <w:webHidden/>
                  </w:rPr>
                  <w:instrText xml:space="preserve"> PAGEREF _Toc48643709 \h </w:instrText>
                </w:r>
                <w:r w:rsidR="00D67965">
                  <w:rPr>
                    <w:webHidden/>
                  </w:rPr>
                </w:r>
                <w:r w:rsidR="00D67965">
                  <w:rPr>
                    <w:webHidden/>
                  </w:rPr>
                  <w:fldChar w:fldCharType="separate"/>
                </w:r>
                <w:r w:rsidR="00D67965">
                  <w:rPr>
                    <w:webHidden/>
                  </w:rPr>
                  <w:t>243</w:t>
                </w:r>
                <w:r w:rsidR="00D67965">
                  <w:rPr>
                    <w:webHidden/>
                  </w:rPr>
                  <w:fldChar w:fldCharType="end"/>
                </w:r>
              </w:hyperlink>
            </w:p>
            <w:p w14:paraId="17656BD8" w14:textId="71C8CBA3" w:rsidR="00D67965" w:rsidRDefault="006F4A90">
              <w:pPr>
                <w:pStyle w:val="TOC4"/>
                <w:rPr>
                  <w:noProof/>
                  <w:color w:val="auto"/>
                  <w:sz w:val="22"/>
                  <w:szCs w:val="22"/>
                </w:rPr>
              </w:pPr>
              <w:hyperlink w:anchor="_Toc48643710" w:history="1">
                <w:r w:rsidR="00D67965" w:rsidRPr="006B7BCF">
                  <w:rPr>
                    <w:rStyle w:val="Hyperlink"/>
                    <w:noProof/>
                  </w:rPr>
                  <w:t>CP-3 (1) Control Enhancement (H)</w:t>
                </w:r>
                <w:r w:rsidR="00D67965">
                  <w:rPr>
                    <w:noProof/>
                    <w:webHidden/>
                  </w:rPr>
                  <w:tab/>
                </w:r>
                <w:r w:rsidR="00D67965">
                  <w:rPr>
                    <w:noProof/>
                    <w:webHidden/>
                  </w:rPr>
                  <w:fldChar w:fldCharType="begin"/>
                </w:r>
                <w:r w:rsidR="00D67965">
                  <w:rPr>
                    <w:noProof/>
                    <w:webHidden/>
                  </w:rPr>
                  <w:instrText xml:space="preserve"> PAGEREF _Toc48643710 \h </w:instrText>
                </w:r>
                <w:r w:rsidR="00D67965">
                  <w:rPr>
                    <w:noProof/>
                    <w:webHidden/>
                  </w:rPr>
                </w:r>
                <w:r w:rsidR="00D67965">
                  <w:rPr>
                    <w:noProof/>
                    <w:webHidden/>
                  </w:rPr>
                  <w:fldChar w:fldCharType="separate"/>
                </w:r>
                <w:r w:rsidR="00D67965">
                  <w:rPr>
                    <w:noProof/>
                    <w:webHidden/>
                  </w:rPr>
                  <w:t>244</w:t>
                </w:r>
                <w:r w:rsidR="00D67965">
                  <w:rPr>
                    <w:noProof/>
                    <w:webHidden/>
                  </w:rPr>
                  <w:fldChar w:fldCharType="end"/>
                </w:r>
              </w:hyperlink>
            </w:p>
            <w:p w14:paraId="28E6FAB0" w14:textId="29E34F00" w:rsidR="00D67965" w:rsidRDefault="006F4A90">
              <w:pPr>
                <w:pStyle w:val="TOC3"/>
                <w:rPr>
                  <w:bCs w:val="0"/>
                  <w:iCs w:val="0"/>
                  <w:color w:val="auto"/>
                  <w:sz w:val="22"/>
                </w:rPr>
              </w:pPr>
              <w:hyperlink w:anchor="_Toc48643711" w:history="1">
                <w:r w:rsidR="00D67965" w:rsidRPr="006B7BCF">
                  <w:rPr>
                    <w:rStyle w:val="Hyperlink"/>
                  </w:rPr>
                  <w:t>CP-4 Contingency Plan Testing (H)</w:t>
                </w:r>
                <w:r w:rsidR="00D67965">
                  <w:rPr>
                    <w:webHidden/>
                  </w:rPr>
                  <w:tab/>
                </w:r>
                <w:r w:rsidR="00D67965">
                  <w:rPr>
                    <w:webHidden/>
                  </w:rPr>
                  <w:fldChar w:fldCharType="begin"/>
                </w:r>
                <w:r w:rsidR="00D67965">
                  <w:rPr>
                    <w:webHidden/>
                  </w:rPr>
                  <w:instrText xml:space="preserve"> PAGEREF _Toc48643711 \h </w:instrText>
                </w:r>
                <w:r w:rsidR="00D67965">
                  <w:rPr>
                    <w:webHidden/>
                  </w:rPr>
                </w:r>
                <w:r w:rsidR="00D67965">
                  <w:rPr>
                    <w:webHidden/>
                  </w:rPr>
                  <w:fldChar w:fldCharType="separate"/>
                </w:r>
                <w:r w:rsidR="00D67965">
                  <w:rPr>
                    <w:webHidden/>
                  </w:rPr>
                  <w:t>245</w:t>
                </w:r>
                <w:r w:rsidR="00D67965">
                  <w:rPr>
                    <w:webHidden/>
                  </w:rPr>
                  <w:fldChar w:fldCharType="end"/>
                </w:r>
              </w:hyperlink>
            </w:p>
            <w:p w14:paraId="402BF4C6" w14:textId="6F899EE1" w:rsidR="00D67965" w:rsidRDefault="006F4A90">
              <w:pPr>
                <w:pStyle w:val="TOC4"/>
                <w:rPr>
                  <w:noProof/>
                  <w:color w:val="auto"/>
                  <w:sz w:val="22"/>
                  <w:szCs w:val="22"/>
                </w:rPr>
              </w:pPr>
              <w:hyperlink w:anchor="_Toc48643712" w:history="1">
                <w:r w:rsidR="00D67965" w:rsidRPr="006B7BCF">
                  <w:rPr>
                    <w:rStyle w:val="Hyperlink"/>
                    <w:noProof/>
                  </w:rPr>
                  <w:t>CP-4 (1) Control Enhancement (M) (H)</w:t>
                </w:r>
                <w:r w:rsidR="00D67965">
                  <w:rPr>
                    <w:noProof/>
                    <w:webHidden/>
                  </w:rPr>
                  <w:tab/>
                </w:r>
                <w:r w:rsidR="00D67965">
                  <w:rPr>
                    <w:noProof/>
                    <w:webHidden/>
                  </w:rPr>
                  <w:fldChar w:fldCharType="begin"/>
                </w:r>
                <w:r w:rsidR="00D67965">
                  <w:rPr>
                    <w:noProof/>
                    <w:webHidden/>
                  </w:rPr>
                  <w:instrText xml:space="preserve"> PAGEREF _Toc48643712 \h </w:instrText>
                </w:r>
                <w:r w:rsidR="00D67965">
                  <w:rPr>
                    <w:noProof/>
                    <w:webHidden/>
                  </w:rPr>
                </w:r>
                <w:r w:rsidR="00D67965">
                  <w:rPr>
                    <w:noProof/>
                    <w:webHidden/>
                  </w:rPr>
                  <w:fldChar w:fldCharType="separate"/>
                </w:r>
                <w:r w:rsidR="00D67965">
                  <w:rPr>
                    <w:noProof/>
                    <w:webHidden/>
                  </w:rPr>
                  <w:t>246</w:t>
                </w:r>
                <w:r w:rsidR="00D67965">
                  <w:rPr>
                    <w:noProof/>
                    <w:webHidden/>
                  </w:rPr>
                  <w:fldChar w:fldCharType="end"/>
                </w:r>
              </w:hyperlink>
            </w:p>
            <w:p w14:paraId="715A2AAA" w14:textId="2FF375A4" w:rsidR="00D67965" w:rsidRDefault="006F4A90">
              <w:pPr>
                <w:pStyle w:val="TOC4"/>
                <w:rPr>
                  <w:noProof/>
                  <w:color w:val="auto"/>
                  <w:sz w:val="22"/>
                  <w:szCs w:val="22"/>
                </w:rPr>
              </w:pPr>
              <w:hyperlink w:anchor="_Toc48643713" w:history="1">
                <w:r w:rsidR="00D67965" w:rsidRPr="006B7BCF">
                  <w:rPr>
                    <w:rStyle w:val="Hyperlink"/>
                    <w:noProof/>
                  </w:rPr>
                  <w:t>CP-4 (2) Control Enhancement (H)</w:t>
                </w:r>
                <w:r w:rsidR="00D67965">
                  <w:rPr>
                    <w:noProof/>
                    <w:webHidden/>
                  </w:rPr>
                  <w:tab/>
                </w:r>
                <w:r w:rsidR="00D67965">
                  <w:rPr>
                    <w:noProof/>
                    <w:webHidden/>
                  </w:rPr>
                  <w:fldChar w:fldCharType="begin"/>
                </w:r>
                <w:r w:rsidR="00D67965">
                  <w:rPr>
                    <w:noProof/>
                    <w:webHidden/>
                  </w:rPr>
                  <w:instrText xml:space="preserve"> PAGEREF _Toc48643713 \h </w:instrText>
                </w:r>
                <w:r w:rsidR="00D67965">
                  <w:rPr>
                    <w:noProof/>
                    <w:webHidden/>
                  </w:rPr>
                </w:r>
                <w:r w:rsidR="00D67965">
                  <w:rPr>
                    <w:noProof/>
                    <w:webHidden/>
                  </w:rPr>
                  <w:fldChar w:fldCharType="separate"/>
                </w:r>
                <w:r w:rsidR="00D67965">
                  <w:rPr>
                    <w:noProof/>
                    <w:webHidden/>
                  </w:rPr>
                  <w:t>247</w:t>
                </w:r>
                <w:r w:rsidR="00D67965">
                  <w:rPr>
                    <w:noProof/>
                    <w:webHidden/>
                  </w:rPr>
                  <w:fldChar w:fldCharType="end"/>
                </w:r>
              </w:hyperlink>
            </w:p>
            <w:p w14:paraId="2B23BAB0" w14:textId="16BB66A9" w:rsidR="00D67965" w:rsidRDefault="006F4A90">
              <w:pPr>
                <w:pStyle w:val="TOC3"/>
                <w:rPr>
                  <w:bCs w:val="0"/>
                  <w:iCs w:val="0"/>
                  <w:color w:val="auto"/>
                  <w:sz w:val="22"/>
                </w:rPr>
              </w:pPr>
              <w:hyperlink w:anchor="_Toc48643714" w:history="1">
                <w:r w:rsidR="00D67965" w:rsidRPr="006B7BCF">
                  <w:rPr>
                    <w:rStyle w:val="Hyperlink"/>
                  </w:rPr>
                  <w:t>CP-6 Alternate Storage Site (M) (H)</w:t>
                </w:r>
                <w:r w:rsidR="00D67965">
                  <w:rPr>
                    <w:webHidden/>
                  </w:rPr>
                  <w:tab/>
                </w:r>
                <w:r w:rsidR="00D67965">
                  <w:rPr>
                    <w:webHidden/>
                  </w:rPr>
                  <w:fldChar w:fldCharType="begin"/>
                </w:r>
                <w:r w:rsidR="00D67965">
                  <w:rPr>
                    <w:webHidden/>
                  </w:rPr>
                  <w:instrText xml:space="preserve"> PAGEREF _Toc48643714 \h </w:instrText>
                </w:r>
                <w:r w:rsidR="00D67965">
                  <w:rPr>
                    <w:webHidden/>
                  </w:rPr>
                </w:r>
                <w:r w:rsidR="00D67965">
                  <w:rPr>
                    <w:webHidden/>
                  </w:rPr>
                  <w:fldChar w:fldCharType="separate"/>
                </w:r>
                <w:r w:rsidR="00D67965">
                  <w:rPr>
                    <w:webHidden/>
                  </w:rPr>
                  <w:t>247</w:t>
                </w:r>
                <w:r w:rsidR="00D67965">
                  <w:rPr>
                    <w:webHidden/>
                  </w:rPr>
                  <w:fldChar w:fldCharType="end"/>
                </w:r>
              </w:hyperlink>
            </w:p>
            <w:p w14:paraId="14BDC064" w14:textId="47BAA492" w:rsidR="00D67965" w:rsidRDefault="006F4A90">
              <w:pPr>
                <w:pStyle w:val="TOC4"/>
                <w:rPr>
                  <w:noProof/>
                  <w:color w:val="auto"/>
                  <w:sz w:val="22"/>
                  <w:szCs w:val="22"/>
                </w:rPr>
              </w:pPr>
              <w:hyperlink w:anchor="_Toc48643715" w:history="1">
                <w:r w:rsidR="00D67965" w:rsidRPr="006B7BCF">
                  <w:rPr>
                    <w:rStyle w:val="Hyperlink"/>
                    <w:noProof/>
                  </w:rPr>
                  <w:t>CP-6 (1) Control Enhancement (M) (H)</w:t>
                </w:r>
                <w:r w:rsidR="00D67965">
                  <w:rPr>
                    <w:noProof/>
                    <w:webHidden/>
                  </w:rPr>
                  <w:tab/>
                </w:r>
                <w:r w:rsidR="00D67965">
                  <w:rPr>
                    <w:noProof/>
                    <w:webHidden/>
                  </w:rPr>
                  <w:fldChar w:fldCharType="begin"/>
                </w:r>
                <w:r w:rsidR="00D67965">
                  <w:rPr>
                    <w:noProof/>
                    <w:webHidden/>
                  </w:rPr>
                  <w:instrText xml:space="preserve"> PAGEREF _Toc48643715 \h </w:instrText>
                </w:r>
                <w:r w:rsidR="00D67965">
                  <w:rPr>
                    <w:noProof/>
                    <w:webHidden/>
                  </w:rPr>
                </w:r>
                <w:r w:rsidR="00D67965">
                  <w:rPr>
                    <w:noProof/>
                    <w:webHidden/>
                  </w:rPr>
                  <w:fldChar w:fldCharType="separate"/>
                </w:r>
                <w:r w:rsidR="00D67965">
                  <w:rPr>
                    <w:noProof/>
                    <w:webHidden/>
                  </w:rPr>
                  <w:t>248</w:t>
                </w:r>
                <w:r w:rsidR="00D67965">
                  <w:rPr>
                    <w:noProof/>
                    <w:webHidden/>
                  </w:rPr>
                  <w:fldChar w:fldCharType="end"/>
                </w:r>
              </w:hyperlink>
            </w:p>
            <w:p w14:paraId="4E8A769F" w14:textId="4B30C1E4" w:rsidR="00D67965" w:rsidRDefault="006F4A90">
              <w:pPr>
                <w:pStyle w:val="TOC4"/>
                <w:rPr>
                  <w:noProof/>
                  <w:color w:val="auto"/>
                  <w:sz w:val="22"/>
                  <w:szCs w:val="22"/>
                </w:rPr>
              </w:pPr>
              <w:hyperlink w:anchor="_Toc48643716" w:history="1">
                <w:r w:rsidR="00D67965" w:rsidRPr="006B7BCF">
                  <w:rPr>
                    <w:rStyle w:val="Hyperlink"/>
                    <w:noProof/>
                  </w:rPr>
                  <w:t>CP-6 (2) Control Enhancement (H)</w:t>
                </w:r>
                <w:r w:rsidR="00D67965">
                  <w:rPr>
                    <w:noProof/>
                    <w:webHidden/>
                  </w:rPr>
                  <w:tab/>
                </w:r>
                <w:r w:rsidR="00D67965">
                  <w:rPr>
                    <w:noProof/>
                    <w:webHidden/>
                  </w:rPr>
                  <w:fldChar w:fldCharType="begin"/>
                </w:r>
                <w:r w:rsidR="00D67965">
                  <w:rPr>
                    <w:noProof/>
                    <w:webHidden/>
                  </w:rPr>
                  <w:instrText xml:space="preserve"> PAGEREF _Toc48643716 \h </w:instrText>
                </w:r>
                <w:r w:rsidR="00D67965">
                  <w:rPr>
                    <w:noProof/>
                    <w:webHidden/>
                  </w:rPr>
                </w:r>
                <w:r w:rsidR="00D67965">
                  <w:rPr>
                    <w:noProof/>
                    <w:webHidden/>
                  </w:rPr>
                  <w:fldChar w:fldCharType="separate"/>
                </w:r>
                <w:r w:rsidR="00D67965">
                  <w:rPr>
                    <w:noProof/>
                    <w:webHidden/>
                  </w:rPr>
                  <w:t>249</w:t>
                </w:r>
                <w:r w:rsidR="00D67965">
                  <w:rPr>
                    <w:noProof/>
                    <w:webHidden/>
                  </w:rPr>
                  <w:fldChar w:fldCharType="end"/>
                </w:r>
              </w:hyperlink>
            </w:p>
            <w:p w14:paraId="30F597BE" w14:textId="1B24ADBB" w:rsidR="00D67965" w:rsidRDefault="006F4A90">
              <w:pPr>
                <w:pStyle w:val="TOC4"/>
                <w:rPr>
                  <w:noProof/>
                  <w:color w:val="auto"/>
                  <w:sz w:val="22"/>
                  <w:szCs w:val="22"/>
                </w:rPr>
              </w:pPr>
              <w:hyperlink w:anchor="_Toc48643717" w:history="1">
                <w:r w:rsidR="00D67965" w:rsidRPr="006B7BCF">
                  <w:rPr>
                    <w:rStyle w:val="Hyperlink"/>
                    <w:noProof/>
                  </w:rPr>
                  <w:t>CP-6 (3) Control Enhancement (M) (H)</w:t>
                </w:r>
                <w:r w:rsidR="00D67965">
                  <w:rPr>
                    <w:noProof/>
                    <w:webHidden/>
                  </w:rPr>
                  <w:tab/>
                </w:r>
                <w:r w:rsidR="00D67965">
                  <w:rPr>
                    <w:noProof/>
                    <w:webHidden/>
                  </w:rPr>
                  <w:fldChar w:fldCharType="begin"/>
                </w:r>
                <w:r w:rsidR="00D67965">
                  <w:rPr>
                    <w:noProof/>
                    <w:webHidden/>
                  </w:rPr>
                  <w:instrText xml:space="preserve"> PAGEREF _Toc48643717 \h </w:instrText>
                </w:r>
                <w:r w:rsidR="00D67965">
                  <w:rPr>
                    <w:noProof/>
                    <w:webHidden/>
                  </w:rPr>
                </w:r>
                <w:r w:rsidR="00D67965">
                  <w:rPr>
                    <w:noProof/>
                    <w:webHidden/>
                  </w:rPr>
                  <w:fldChar w:fldCharType="separate"/>
                </w:r>
                <w:r w:rsidR="00D67965">
                  <w:rPr>
                    <w:noProof/>
                    <w:webHidden/>
                  </w:rPr>
                  <w:t>250</w:t>
                </w:r>
                <w:r w:rsidR="00D67965">
                  <w:rPr>
                    <w:noProof/>
                    <w:webHidden/>
                  </w:rPr>
                  <w:fldChar w:fldCharType="end"/>
                </w:r>
              </w:hyperlink>
            </w:p>
            <w:p w14:paraId="58CB0FAA" w14:textId="7FA23795" w:rsidR="00D67965" w:rsidRDefault="006F4A90">
              <w:pPr>
                <w:pStyle w:val="TOC3"/>
                <w:rPr>
                  <w:bCs w:val="0"/>
                  <w:iCs w:val="0"/>
                  <w:color w:val="auto"/>
                  <w:sz w:val="22"/>
                </w:rPr>
              </w:pPr>
              <w:hyperlink w:anchor="_Toc48643718" w:history="1">
                <w:r w:rsidR="00D67965" w:rsidRPr="006B7BCF">
                  <w:rPr>
                    <w:rStyle w:val="Hyperlink"/>
                  </w:rPr>
                  <w:t>CP-7 Alternate Processing Site (M) (H)</w:t>
                </w:r>
                <w:r w:rsidR="00D67965">
                  <w:rPr>
                    <w:webHidden/>
                  </w:rPr>
                  <w:tab/>
                </w:r>
                <w:r w:rsidR="00D67965">
                  <w:rPr>
                    <w:webHidden/>
                  </w:rPr>
                  <w:fldChar w:fldCharType="begin"/>
                </w:r>
                <w:r w:rsidR="00D67965">
                  <w:rPr>
                    <w:webHidden/>
                  </w:rPr>
                  <w:instrText xml:space="preserve"> PAGEREF _Toc48643718 \h </w:instrText>
                </w:r>
                <w:r w:rsidR="00D67965">
                  <w:rPr>
                    <w:webHidden/>
                  </w:rPr>
                </w:r>
                <w:r w:rsidR="00D67965">
                  <w:rPr>
                    <w:webHidden/>
                  </w:rPr>
                  <w:fldChar w:fldCharType="separate"/>
                </w:r>
                <w:r w:rsidR="00D67965">
                  <w:rPr>
                    <w:webHidden/>
                  </w:rPr>
                  <w:t>251</w:t>
                </w:r>
                <w:r w:rsidR="00D67965">
                  <w:rPr>
                    <w:webHidden/>
                  </w:rPr>
                  <w:fldChar w:fldCharType="end"/>
                </w:r>
              </w:hyperlink>
            </w:p>
            <w:p w14:paraId="0124DD14" w14:textId="58E39D5C" w:rsidR="00D67965" w:rsidRDefault="006F4A90">
              <w:pPr>
                <w:pStyle w:val="TOC4"/>
                <w:rPr>
                  <w:noProof/>
                  <w:color w:val="auto"/>
                  <w:sz w:val="22"/>
                  <w:szCs w:val="22"/>
                </w:rPr>
              </w:pPr>
              <w:hyperlink w:anchor="_Toc48643719" w:history="1">
                <w:r w:rsidR="00D67965" w:rsidRPr="006B7BCF">
                  <w:rPr>
                    <w:rStyle w:val="Hyperlink"/>
                    <w:noProof/>
                  </w:rPr>
                  <w:t>CP-7 (1) Control Enhancement (M) (H)</w:t>
                </w:r>
                <w:r w:rsidR="00D67965">
                  <w:rPr>
                    <w:noProof/>
                    <w:webHidden/>
                  </w:rPr>
                  <w:tab/>
                </w:r>
                <w:r w:rsidR="00D67965">
                  <w:rPr>
                    <w:noProof/>
                    <w:webHidden/>
                  </w:rPr>
                  <w:fldChar w:fldCharType="begin"/>
                </w:r>
                <w:r w:rsidR="00D67965">
                  <w:rPr>
                    <w:noProof/>
                    <w:webHidden/>
                  </w:rPr>
                  <w:instrText xml:space="preserve"> PAGEREF _Toc48643719 \h </w:instrText>
                </w:r>
                <w:r w:rsidR="00D67965">
                  <w:rPr>
                    <w:noProof/>
                    <w:webHidden/>
                  </w:rPr>
                </w:r>
                <w:r w:rsidR="00D67965">
                  <w:rPr>
                    <w:noProof/>
                    <w:webHidden/>
                  </w:rPr>
                  <w:fldChar w:fldCharType="separate"/>
                </w:r>
                <w:r w:rsidR="00D67965">
                  <w:rPr>
                    <w:noProof/>
                    <w:webHidden/>
                  </w:rPr>
                  <w:t>252</w:t>
                </w:r>
                <w:r w:rsidR="00D67965">
                  <w:rPr>
                    <w:noProof/>
                    <w:webHidden/>
                  </w:rPr>
                  <w:fldChar w:fldCharType="end"/>
                </w:r>
              </w:hyperlink>
            </w:p>
            <w:p w14:paraId="7E420674" w14:textId="78FBE761" w:rsidR="00D67965" w:rsidRDefault="006F4A90">
              <w:pPr>
                <w:pStyle w:val="TOC4"/>
                <w:rPr>
                  <w:noProof/>
                  <w:color w:val="auto"/>
                  <w:sz w:val="22"/>
                  <w:szCs w:val="22"/>
                </w:rPr>
              </w:pPr>
              <w:hyperlink w:anchor="_Toc48643720" w:history="1">
                <w:r w:rsidR="00D67965" w:rsidRPr="006B7BCF">
                  <w:rPr>
                    <w:rStyle w:val="Hyperlink"/>
                    <w:noProof/>
                  </w:rPr>
                  <w:t>CP-7 (2) Control Enhancement (M) (H)</w:t>
                </w:r>
                <w:r w:rsidR="00D67965">
                  <w:rPr>
                    <w:noProof/>
                    <w:webHidden/>
                  </w:rPr>
                  <w:tab/>
                </w:r>
                <w:r w:rsidR="00D67965">
                  <w:rPr>
                    <w:noProof/>
                    <w:webHidden/>
                  </w:rPr>
                  <w:fldChar w:fldCharType="begin"/>
                </w:r>
                <w:r w:rsidR="00D67965">
                  <w:rPr>
                    <w:noProof/>
                    <w:webHidden/>
                  </w:rPr>
                  <w:instrText xml:space="preserve"> PAGEREF _Toc48643720 \h </w:instrText>
                </w:r>
                <w:r w:rsidR="00D67965">
                  <w:rPr>
                    <w:noProof/>
                    <w:webHidden/>
                  </w:rPr>
                </w:r>
                <w:r w:rsidR="00D67965">
                  <w:rPr>
                    <w:noProof/>
                    <w:webHidden/>
                  </w:rPr>
                  <w:fldChar w:fldCharType="separate"/>
                </w:r>
                <w:r w:rsidR="00D67965">
                  <w:rPr>
                    <w:noProof/>
                    <w:webHidden/>
                  </w:rPr>
                  <w:t>253</w:t>
                </w:r>
                <w:r w:rsidR="00D67965">
                  <w:rPr>
                    <w:noProof/>
                    <w:webHidden/>
                  </w:rPr>
                  <w:fldChar w:fldCharType="end"/>
                </w:r>
              </w:hyperlink>
            </w:p>
            <w:p w14:paraId="45FE8734" w14:textId="18CF8B7E" w:rsidR="00D67965" w:rsidRDefault="006F4A90">
              <w:pPr>
                <w:pStyle w:val="TOC4"/>
                <w:rPr>
                  <w:noProof/>
                  <w:color w:val="auto"/>
                  <w:sz w:val="22"/>
                  <w:szCs w:val="22"/>
                </w:rPr>
              </w:pPr>
              <w:hyperlink w:anchor="_Toc48643721" w:history="1">
                <w:r w:rsidR="00D67965" w:rsidRPr="006B7BCF">
                  <w:rPr>
                    <w:rStyle w:val="Hyperlink"/>
                    <w:noProof/>
                  </w:rPr>
                  <w:t>CP-7 (3) Control Enhancement (M) (H)</w:t>
                </w:r>
                <w:r w:rsidR="00D67965">
                  <w:rPr>
                    <w:noProof/>
                    <w:webHidden/>
                  </w:rPr>
                  <w:tab/>
                </w:r>
                <w:r w:rsidR="00D67965">
                  <w:rPr>
                    <w:noProof/>
                    <w:webHidden/>
                  </w:rPr>
                  <w:fldChar w:fldCharType="begin"/>
                </w:r>
                <w:r w:rsidR="00D67965">
                  <w:rPr>
                    <w:noProof/>
                    <w:webHidden/>
                  </w:rPr>
                  <w:instrText xml:space="preserve"> PAGEREF _Toc48643721 \h </w:instrText>
                </w:r>
                <w:r w:rsidR="00D67965">
                  <w:rPr>
                    <w:noProof/>
                    <w:webHidden/>
                  </w:rPr>
                </w:r>
                <w:r w:rsidR="00D67965">
                  <w:rPr>
                    <w:noProof/>
                    <w:webHidden/>
                  </w:rPr>
                  <w:fldChar w:fldCharType="separate"/>
                </w:r>
                <w:r w:rsidR="00D67965">
                  <w:rPr>
                    <w:noProof/>
                    <w:webHidden/>
                  </w:rPr>
                  <w:t>254</w:t>
                </w:r>
                <w:r w:rsidR="00D67965">
                  <w:rPr>
                    <w:noProof/>
                    <w:webHidden/>
                  </w:rPr>
                  <w:fldChar w:fldCharType="end"/>
                </w:r>
              </w:hyperlink>
            </w:p>
            <w:p w14:paraId="5095AD08" w14:textId="4EA39425" w:rsidR="00D67965" w:rsidRDefault="006F4A90">
              <w:pPr>
                <w:pStyle w:val="TOC4"/>
                <w:rPr>
                  <w:noProof/>
                  <w:color w:val="auto"/>
                  <w:sz w:val="22"/>
                  <w:szCs w:val="22"/>
                </w:rPr>
              </w:pPr>
              <w:hyperlink w:anchor="_Toc48643722" w:history="1">
                <w:r w:rsidR="00D67965" w:rsidRPr="006B7BCF">
                  <w:rPr>
                    <w:rStyle w:val="Hyperlink"/>
                    <w:noProof/>
                  </w:rPr>
                  <w:t>CP-7 (4) Control Enhancement (H)</w:t>
                </w:r>
                <w:r w:rsidR="00D67965">
                  <w:rPr>
                    <w:noProof/>
                    <w:webHidden/>
                  </w:rPr>
                  <w:tab/>
                </w:r>
                <w:r w:rsidR="00D67965">
                  <w:rPr>
                    <w:noProof/>
                    <w:webHidden/>
                  </w:rPr>
                  <w:fldChar w:fldCharType="begin"/>
                </w:r>
                <w:r w:rsidR="00D67965">
                  <w:rPr>
                    <w:noProof/>
                    <w:webHidden/>
                  </w:rPr>
                  <w:instrText xml:space="preserve"> PAGEREF _Toc48643722 \h </w:instrText>
                </w:r>
                <w:r w:rsidR="00D67965">
                  <w:rPr>
                    <w:noProof/>
                    <w:webHidden/>
                  </w:rPr>
                </w:r>
                <w:r w:rsidR="00D67965">
                  <w:rPr>
                    <w:noProof/>
                    <w:webHidden/>
                  </w:rPr>
                  <w:fldChar w:fldCharType="separate"/>
                </w:r>
                <w:r w:rsidR="00D67965">
                  <w:rPr>
                    <w:noProof/>
                    <w:webHidden/>
                  </w:rPr>
                  <w:t>255</w:t>
                </w:r>
                <w:r w:rsidR="00D67965">
                  <w:rPr>
                    <w:noProof/>
                    <w:webHidden/>
                  </w:rPr>
                  <w:fldChar w:fldCharType="end"/>
                </w:r>
              </w:hyperlink>
            </w:p>
            <w:p w14:paraId="191BEF44" w14:textId="4566C6D2" w:rsidR="00D67965" w:rsidRDefault="006F4A90">
              <w:pPr>
                <w:pStyle w:val="TOC3"/>
                <w:rPr>
                  <w:bCs w:val="0"/>
                  <w:iCs w:val="0"/>
                  <w:color w:val="auto"/>
                  <w:sz w:val="22"/>
                </w:rPr>
              </w:pPr>
              <w:hyperlink w:anchor="_Toc48643723" w:history="1">
                <w:r w:rsidR="00D67965" w:rsidRPr="006B7BCF">
                  <w:rPr>
                    <w:rStyle w:val="Hyperlink"/>
                  </w:rPr>
                  <w:t>CP-8 Telecommunications Services (M) (H)</w:t>
                </w:r>
                <w:r w:rsidR="00D67965">
                  <w:rPr>
                    <w:webHidden/>
                  </w:rPr>
                  <w:tab/>
                </w:r>
                <w:r w:rsidR="00D67965">
                  <w:rPr>
                    <w:webHidden/>
                  </w:rPr>
                  <w:fldChar w:fldCharType="begin"/>
                </w:r>
                <w:r w:rsidR="00D67965">
                  <w:rPr>
                    <w:webHidden/>
                  </w:rPr>
                  <w:instrText xml:space="preserve"> PAGEREF _Toc48643723 \h </w:instrText>
                </w:r>
                <w:r w:rsidR="00D67965">
                  <w:rPr>
                    <w:webHidden/>
                  </w:rPr>
                </w:r>
                <w:r w:rsidR="00D67965">
                  <w:rPr>
                    <w:webHidden/>
                  </w:rPr>
                  <w:fldChar w:fldCharType="separate"/>
                </w:r>
                <w:r w:rsidR="00D67965">
                  <w:rPr>
                    <w:webHidden/>
                  </w:rPr>
                  <w:t>256</w:t>
                </w:r>
                <w:r w:rsidR="00D67965">
                  <w:rPr>
                    <w:webHidden/>
                  </w:rPr>
                  <w:fldChar w:fldCharType="end"/>
                </w:r>
              </w:hyperlink>
            </w:p>
            <w:p w14:paraId="5FB6B1A2" w14:textId="0E74366E" w:rsidR="00D67965" w:rsidRDefault="006F4A90">
              <w:pPr>
                <w:pStyle w:val="TOC4"/>
                <w:rPr>
                  <w:noProof/>
                  <w:color w:val="auto"/>
                  <w:sz w:val="22"/>
                  <w:szCs w:val="22"/>
                </w:rPr>
              </w:pPr>
              <w:hyperlink w:anchor="_Toc48643724" w:history="1">
                <w:r w:rsidR="00D67965" w:rsidRPr="006B7BCF">
                  <w:rPr>
                    <w:rStyle w:val="Hyperlink"/>
                    <w:noProof/>
                  </w:rPr>
                  <w:t>CP-8 (1) Control Enhancement (M) (H)</w:t>
                </w:r>
                <w:r w:rsidR="00D67965">
                  <w:rPr>
                    <w:noProof/>
                    <w:webHidden/>
                  </w:rPr>
                  <w:tab/>
                </w:r>
                <w:r w:rsidR="00D67965">
                  <w:rPr>
                    <w:noProof/>
                    <w:webHidden/>
                  </w:rPr>
                  <w:fldChar w:fldCharType="begin"/>
                </w:r>
                <w:r w:rsidR="00D67965">
                  <w:rPr>
                    <w:noProof/>
                    <w:webHidden/>
                  </w:rPr>
                  <w:instrText xml:space="preserve"> PAGEREF _Toc48643724 \h </w:instrText>
                </w:r>
                <w:r w:rsidR="00D67965">
                  <w:rPr>
                    <w:noProof/>
                    <w:webHidden/>
                  </w:rPr>
                </w:r>
                <w:r w:rsidR="00D67965">
                  <w:rPr>
                    <w:noProof/>
                    <w:webHidden/>
                  </w:rPr>
                  <w:fldChar w:fldCharType="separate"/>
                </w:r>
                <w:r w:rsidR="00D67965">
                  <w:rPr>
                    <w:noProof/>
                    <w:webHidden/>
                  </w:rPr>
                  <w:t>257</w:t>
                </w:r>
                <w:r w:rsidR="00D67965">
                  <w:rPr>
                    <w:noProof/>
                    <w:webHidden/>
                  </w:rPr>
                  <w:fldChar w:fldCharType="end"/>
                </w:r>
              </w:hyperlink>
            </w:p>
            <w:p w14:paraId="7EC97AF3" w14:textId="2C31CED7" w:rsidR="00D67965" w:rsidRDefault="006F4A90">
              <w:pPr>
                <w:pStyle w:val="TOC4"/>
                <w:rPr>
                  <w:noProof/>
                  <w:color w:val="auto"/>
                  <w:sz w:val="22"/>
                  <w:szCs w:val="22"/>
                </w:rPr>
              </w:pPr>
              <w:hyperlink w:anchor="_Toc48643725" w:history="1">
                <w:r w:rsidR="00D67965" w:rsidRPr="006B7BCF">
                  <w:rPr>
                    <w:rStyle w:val="Hyperlink"/>
                    <w:noProof/>
                  </w:rPr>
                  <w:t>CP-8 (2) Control Enhancement (M) (H)</w:t>
                </w:r>
                <w:r w:rsidR="00D67965">
                  <w:rPr>
                    <w:noProof/>
                    <w:webHidden/>
                  </w:rPr>
                  <w:tab/>
                </w:r>
                <w:r w:rsidR="00D67965">
                  <w:rPr>
                    <w:noProof/>
                    <w:webHidden/>
                  </w:rPr>
                  <w:fldChar w:fldCharType="begin"/>
                </w:r>
                <w:r w:rsidR="00D67965">
                  <w:rPr>
                    <w:noProof/>
                    <w:webHidden/>
                  </w:rPr>
                  <w:instrText xml:space="preserve"> PAGEREF _Toc48643725 \h </w:instrText>
                </w:r>
                <w:r w:rsidR="00D67965">
                  <w:rPr>
                    <w:noProof/>
                    <w:webHidden/>
                  </w:rPr>
                </w:r>
                <w:r w:rsidR="00D67965">
                  <w:rPr>
                    <w:noProof/>
                    <w:webHidden/>
                  </w:rPr>
                  <w:fldChar w:fldCharType="separate"/>
                </w:r>
                <w:r w:rsidR="00D67965">
                  <w:rPr>
                    <w:noProof/>
                    <w:webHidden/>
                  </w:rPr>
                  <w:t>258</w:t>
                </w:r>
                <w:r w:rsidR="00D67965">
                  <w:rPr>
                    <w:noProof/>
                    <w:webHidden/>
                  </w:rPr>
                  <w:fldChar w:fldCharType="end"/>
                </w:r>
              </w:hyperlink>
            </w:p>
            <w:p w14:paraId="127EBA16" w14:textId="5BB9AB20" w:rsidR="00D67965" w:rsidRDefault="006F4A90">
              <w:pPr>
                <w:pStyle w:val="TOC4"/>
                <w:rPr>
                  <w:noProof/>
                  <w:color w:val="auto"/>
                  <w:sz w:val="22"/>
                  <w:szCs w:val="22"/>
                </w:rPr>
              </w:pPr>
              <w:hyperlink w:anchor="_Toc48643726" w:history="1">
                <w:r w:rsidR="00D67965" w:rsidRPr="006B7BCF">
                  <w:rPr>
                    <w:rStyle w:val="Hyperlink"/>
                    <w:noProof/>
                  </w:rPr>
                  <w:t>CP-8 (3) Control Enhancement (H)</w:t>
                </w:r>
                <w:r w:rsidR="00D67965">
                  <w:rPr>
                    <w:noProof/>
                    <w:webHidden/>
                  </w:rPr>
                  <w:tab/>
                </w:r>
                <w:r w:rsidR="00D67965">
                  <w:rPr>
                    <w:noProof/>
                    <w:webHidden/>
                  </w:rPr>
                  <w:fldChar w:fldCharType="begin"/>
                </w:r>
                <w:r w:rsidR="00D67965">
                  <w:rPr>
                    <w:noProof/>
                    <w:webHidden/>
                  </w:rPr>
                  <w:instrText xml:space="preserve"> PAGEREF _Toc48643726 \h </w:instrText>
                </w:r>
                <w:r w:rsidR="00D67965">
                  <w:rPr>
                    <w:noProof/>
                    <w:webHidden/>
                  </w:rPr>
                </w:r>
                <w:r w:rsidR="00D67965">
                  <w:rPr>
                    <w:noProof/>
                    <w:webHidden/>
                  </w:rPr>
                  <w:fldChar w:fldCharType="separate"/>
                </w:r>
                <w:r w:rsidR="00D67965">
                  <w:rPr>
                    <w:noProof/>
                    <w:webHidden/>
                  </w:rPr>
                  <w:t>258</w:t>
                </w:r>
                <w:r w:rsidR="00D67965">
                  <w:rPr>
                    <w:noProof/>
                    <w:webHidden/>
                  </w:rPr>
                  <w:fldChar w:fldCharType="end"/>
                </w:r>
              </w:hyperlink>
            </w:p>
            <w:p w14:paraId="22B59092" w14:textId="379CCAE2" w:rsidR="00D67965" w:rsidRDefault="006F4A90">
              <w:pPr>
                <w:pStyle w:val="TOC4"/>
                <w:rPr>
                  <w:noProof/>
                  <w:color w:val="auto"/>
                  <w:sz w:val="22"/>
                  <w:szCs w:val="22"/>
                </w:rPr>
              </w:pPr>
              <w:hyperlink w:anchor="_Toc48643727" w:history="1">
                <w:r w:rsidR="00D67965" w:rsidRPr="006B7BCF">
                  <w:rPr>
                    <w:rStyle w:val="Hyperlink"/>
                    <w:noProof/>
                  </w:rPr>
                  <w:t>CP-8 (4) Control Enhancement (H)</w:t>
                </w:r>
                <w:r w:rsidR="00D67965">
                  <w:rPr>
                    <w:noProof/>
                    <w:webHidden/>
                  </w:rPr>
                  <w:tab/>
                </w:r>
                <w:r w:rsidR="00D67965">
                  <w:rPr>
                    <w:noProof/>
                    <w:webHidden/>
                  </w:rPr>
                  <w:fldChar w:fldCharType="begin"/>
                </w:r>
                <w:r w:rsidR="00D67965">
                  <w:rPr>
                    <w:noProof/>
                    <w:webHidden/>
                  </w:rPr>
                  <w:instrText xml:space="preserve"> PAGEREF _Toc48643727 \h </w:instrText>
                </w:r>
                <w:r w:rsidR="00D67965">
                  <w:rPr>
                    <w:noProof/>
                    <w:webHidden/>
                  </w:rPr>
                </w:r>
                <w:r w:rsidR="00D67965">
                  <w:rPr>
                    <w:noProof/>
                    <w:webHidden/>
                  </w:rPr>
                  <w:fldChar w:fldCharType="separate"/>
                </w:r>
                <w:r w:rsidR="00D67965">
                  <w:rPr>
                    <w:noProof/>
                    <w:webHidden/>
                  </w:rPr>
                  <w:t>259</w:t>
                </w:r>
                <w:r w:rsidR="00D67965">
                  <w:rPr>
                    <w:noProof/>
                    <w:webHidden/>
                  </w:rPr>
                  <w:fldChar w:fldCharType="end"/>
                </w:r>
              </w:hyperlink>
            </w:p>
            <w:p w14:paraId="2A77FBD2" w14:textId="5CF1E121" w:rsidR="00D67965" w:rsidRDefault="006F4A90">
              <w:pPr>
                <w:pStyle w:val="TOC3"/>
                <w:rPr>
                  <w:bCs w:val="0"/>
                  <w:iCs w:val="0"/>
                  <w:color w:val="auto"/>
                  <w:sz w:val="22"/>
                </w:rPr>
              </w:pPr>
              <w:hyperlink w:anchor="_Toc48643728" w:history="1">
                <w:r w:rsidR="00D67965" w:rsidRPr="006B7BCF">
                  <w:rPr>
                    <w:rStyle w:val="Hyperlink"/>
                  </w:rPr>
                  <w:t>CP-9 Information System Backup (L) (M) (H)</w:t>
                </w:r>
                <w:r w:rsidR="00D67965">
                  <w:rPr>
                    <w:webHidden/>
                  </w:rPr>
                  <w:tab/>
                </w:r>
                <w:r w:rsidR="00D67965">
                  <w:rPr>
                    <w:webHidden/>
                  </w:rPr>
                  <w:fldChar w:fldCharType="begin"/>
                </w:r>
                <w:r w:rsidR="00D67965">
                  <w:rPr>
                    <w:webHidden/>
                  </w:rPr>
                  <w:instrText xml:space="preserve"> PAGEREF _Toc48643728 \h </w:instrText>
                </w:r>
                <w:r w:rsidR="00D67965">
                  <w:rPr>
                    <w:webHidden/>
                  </w:rPr>
                </w:r>
                <w:r w:rsidR="00D67965">
                  <w:rPr>
                    <w:webHidden/>
                  </w:rPr>
                  <w:fldChar w:fldCharType="separate"/>
                </w:r>
                <w:r w:rsidR="00D67965">
                  <w:rPr>
                    <w:webHidden/>
                  </w:rPr>
                  <w:t>260</w:t>
                </w:r>
                <w:r w:rsidR="00D67965">
                  <w:rPr>
                    <w:webHidden/>
                  </w:rPr>
                  <w:fldChar w:fldCharType="end"/>
                </w:r>
              </w:hyperlink>
            </w:p>
            <w:p w14:paraId="58046567" w14:textId="0692E73A" w:rsidR="00D67965" w:rsidRDefault="006F4A90">
              <w:pPr>
                <w:pStyle w:val="TOC4"/>
                <w:rPr>
                  <w:noProof/>
                  <w:color w:val="auto"/>
                  <w:sz w:val="22"/>
                  <w:szCs w:val="22"/>
                </w:rPr>
              </w:pPr>
              <w:hyperlink w:anchor="_Toc48643729" w:history="1">
                <w:r w:rsidR="00D67965" w:rsidRPr="006B7BCF">
                  <w:rPr>
                    <w:rStyle w:val="Hyperlink"/>
                    <w:noProof/>
                  </w:rPr>
                  <w:t>CP-9 (1) Control Enhancement (H)</w:t>
                </w:r>
                <w:r w:rsidR="00D67965">
                  <w:rPr>
                    <w:noProof/>
                    <w:webHidden/>
                  </w:rPr>
                  <w:tab/>
                </w:r>
                <w:r w:rsidR="00D67965">
                  <w:rPr>
                    <w:noProof/>
                    <w:webHidden/>
                  </w:rPr>
                  <w:fldChar w:fldCharType="begin"/>
                </w:r>
                <w:r w:rsidR="00D67965">
                  <w:rPr>
                    <w:noProof/>
                    <w:webHidden/>
                  </w:rPr>
                  <w:instrText xml:space="preserve"> PAGEREF _Toc48643729 \h </w:instrText>
                </w:r>
                <w:r w:rsidR="00D67965">
                  <w:rPr>
                    <w:noProof/>
                    <w:webHidden/>
                  </w:rPr>
                </w:r>
                <w:r w:rsidR="00D67965">
                  <w:rPr>
                    <w:noProof/>
                    <w:webHidden/>
                  </w:rPr>
                  <w:fldChar w:fldCharType="separate"/>
                </w:r>
                <w:r w:rsidR="00D67965">
                  <w:rPr>
                    <w:noProof/>
                    <w:webHidden/>
                  </w:rPr>
                  <w:t>263</w:t>
                </w:r>
                <w:r w:rsidR="00D67965">
                  <w:rPr>
                    <w:noProof/>
                    <w:webHidden/>
                  </w:rPr>
                  <w:fldChar w:fldCharType="end"/>
                </w:r>
              </w:hyperlink>
            </w:p>
            <w:p w14:paraId="3BB31083" w14:textId="124CD50F" w:rsidR="00D67965" w:rsidRDefault="006F4A90">
              <w:pPr>
                <w:pStyle w:val="TOC4"/>
                <w:rPr>
                  <w:noProof/>
                  <w:color w:val="auto"/>
                  <w:sz w:val="22"/>
                  <w:szCs w:val="22"/>
                </w:rPr>
              </w:pPr>
              <w:hyperlink w:anchor="_Toc48643730" w:history="1">
                <w:r w:rsidR="00D67965" w:rsidRPr="006B7BCF">
                  <w:rPr>
                    <w:rStyle w:val="Hyperlink"/>
                    <w:noProof/>
                  </w:rPr>
                  <w:t>CP-9 (2) Control Enhancement (H)</w:t>
                </w:r>
                <w:r w:rsidR="00D67965">
                  <w:rPr>
                    <w:noProof/>
                    <w:webHidden/>
                  </w:rPr>
                  <w:tab/>
                </w:r>
                <w:r w:rsidR="00D67965">
                  <w:rPr>
                    <w:noProof/>
                    <w:webHidden/>
                  </w:rPr>
                  <w:fldChar w:fldCharType="begin"/>
                </w:r>
                <w:r w:rsidR="00D67965">
                  <w:rPr>
                    <w:noProof/>
                    <w:webHidden/>
                  </w:rPr>
                  <w:instrText xml:space="preserve"> PAGEREF _Toc48643730 \h </w:instrText>
                </w:r>
                <w:r w:rsidR="00D67965">
                  <w:rPr>
                    <w:noProof/>
                    <w:webHidden/>
                  </w:rPr>
                </w:r>
                <w:r w:rsidR="00D67965">
                  <w:rPr>
                    <w:noProof/>
                    <w:webHidden/>
                  </w:rPr>
                  <w:fldChar w:fldCharType="separate"/>
                </w:r>
                <w:r w:rsidR="00D67965">
                  <w:rPr>
                    <w:noProof/>
                    <w:webHidden/>
                  </w:rPr>
                  <w:t>264</w:t>
                </w:r>
                <w:r w:rsidR="00D67965">
                  <w:rPr>
                    <w:noProof/>
                    <w:webHidden/>
                  </w:rPr>
                  <w:fldChar w:fldCharType="end"/>
                </w:r>
              </w:hyperlink>
            </w:p>
            <w:p w14:paraId="5F8D413D" w14:textId="12812C6E" w:rsidR="00D67965" w:rsidRDefault="006F4A90">
              <w:pPr>
                <w:pStyle w:val="TOC4"/>
                <w:rPr>
                  <w:noProof/>
                  <w:color w:val="auto"/>
                  <w:sz w:val="22"/>
                  <w:szCs w:val="22"/>
                </w:rPr>
              </w:pPr>
              <w:hyperlink w:anchor="_Toc48643731" w:history="1">
                <w:r w:rsidR="00D67965" w:rsidRPr="006B7BCF">
                  <w:rPr>
                    <w:rStyle w:val="Hyperlink"/>
                    <w:noProof/>
                  </w:rPr>
                  <w:t>CP-9 (3) Control Enhancement (M) (H)</w:t>
                </w:r>
                <w:r w:rsidR="00D67965">
                  <w:rPr>
                    <w:noProof/>
                    <w:webHidden/>
                  </w:rPr>
                  <w:tab/>
                </w:r>
                <w:r w:rsidR="00D67965">
                  <w:rPr>
                    <w:noProof/>
                    <w:webHidden/>
                  </w:rPr>
                  <w:fldChar w:fldCharType="begin"/>
                </w:r>
                <w:r w:rsidR="00D67965">
                  <w:rPr>
                    <w:noProof/>
                    <w:webHidden/>
                  </w:rPr>
                  <w:instrText xml:space="preserve"> PAGEREF _Toc48643731 \h </w:instrText>
                </w:r>
                <w:r w:rsidR="00D67965">
                  <w:rPr>
                    <w:noProof/>
                    <w:webHidden/>
                  </w:rPr>
                </w:r>
                <w:r w:rsidR="00D67965">
                  <w:rPr>
                    <w:noProof/>
                    <w:webHidden/>
                  </w:rPr>
                  <w:fldChar w:fldCharType="separate"/>
                </w:r>
                <w:r w:rsidR="00D67965">
                  <w:rPr>
                    <w:noProof/>
                    <w:webHidden/>
                  </w:rPr>
                  <w:t>265</w:t>
                </w:r>
                <w:r w:rsidR="00D67965">
                  <w:rPr>
                    <w:noProof/>
                    <w:webHidden/>
                  </w:rPr>
                  <w:fldChar w:fldCharType="end"/>
                </w:r>
              </w:hyperlink>
            </w:p>
            <w:p w14:paraId="490C9E39" w14:textId="006CC761" w:rsidR="00D67965" w:rsidRDefault="006F4A90">
              <w:pPr>
                <w:pStyle w:val="TOC4"/>
                <w:rPr>
                  <w:noProof/>
                  <w:color w:val="auto"/>
                  <w:sz w:val="22"/>
                  <w:szCs w:val="22"/>
                </w:rPr>
              </w:pPr>
              <w:hyperlink w:anchor="_Toc48643732" w:history="1">
                <w:r w:rsidR="00D67965" w:rsidRPr="006B7BCF">
                  <w:rPr>
                    <w:rStyle w:val="Hyperlink"/>
                    <w:noProof/>
                  </w:rPr>
                  <w:t>CP-9 (5) Control Enhancement (H)</w:t>
                </w:r>
                <w:r w:rsidR="00D67965">
                  <w:rPr>
                    <w:noProof/>
                    <w:webHidden/>
                  </w:rPr>
                  <w:tab/>
                </w:r>
                <w:r w:rsidR="00D67965">
                  <w:rPr>
                    <w:noProof/>
                    <w:webHidden/>
                  </w:rPr>
                  <w:fldChar w:fldCharType="begin"/>
                </w:r>
                <w:r w:rsidR="00D67965">
                  <w:rPr>
                    <w:noProof/>
                    <w:webHidden/>
                  </w:rPr>
                  <w:instrText xml:space="preserve"> PAGEREF _Toc48643732 \h </w:instrText>
                </w:r>
                <w:r w:rsidR="00D67965">
                  <w:rPr>
                    <w:noProof/>
                    <w:webHidden/>
                  </w:rPr>
                </w:r>
                <w:r w:rsidR="00D67965">
                  <w:rPr>
                    <w:noProof/>
                    <w:webHidden/>
                  </w:rPr>
                  <w:fldChar w:fldCharType="separate"/>
                </w:r>
                <w:r w:rsidR="00D67965">
                  <w:rPr>
                    <w:noProof/>
                    <w:webHidden/>
                  </w:rPr>
                  <w:t>266</w:t>
                </w:r>
                <w:r w:rsidR="00D67965">
                  <w:rPr>
                    <w:noProof/>
                    <w:webHidden/>
                  </w:rPr>
                  <w:fldChar w:fldCharType="end"/>
                </w:r>
              </w:hyperlink>
            </w:p>
            <w:p w14:paraId="041EBB1D" w14:textId="65CD1496" w:rsidR="00D67965" w:rsidRDefault="006F4A90">
              <w:pPr>
                <w:pStyle w:val="TOC3"/>
                <w:rPr>
                  <w:bCs w:val="0"/>
                  <w:iCs w:val="0"/>
                  <w:color w:val="auto"/>
                  <w:sz w:val="22"/>
                </w:rPr>
              </w:pPr>
              <w:hyperlink w:anchor="_Toc48643733" w:history="1">
                <w:r w:rsidR="00D67965" w:rsidRPr="006B7BCF">
                  <w:rPr>
                    <w:rStyle w:val="Hyperlink"/>
                  </w:rPr>
                  <w:t>CP-10 Information System Recovery and Reconstitution (L) (M) (H)</w:t>
                </w:r>
                <w:r w:rsidR="00D67965">
                  <w:rPr>
                    <w:webHidden/>
                  </w:rPr>
                  <w:tab/>
                </w:r>
                <w:r w:rsidR="00D67965">
                  <w:rPr>
                    <w:webHidden/>
                  </w:rPr>
                  <w:fldChar w:fldCharType="begin"/>
                </w:r>
                <w:r w:rsidR="00D67965">
                  <w:rPr>
                    <w:webHidden/>
                  </w:rPr>
                  <w:instrText xml:space="preserve"> PAGEREF _Toc48643733 \h </w:instrText>
                </w:r>
                <w:r w:rsidR="00D67965">
                  <w:rPr>
                    <w:webHidden/>
                  </w:rPr>
                </w:r>
                <w:r w:rsidR="00D67965">
                  <w:rPr>
                    <w:webHidden/>
                  </w:rPr>
                  <w:fldChar w:fldCharType="separate"/>
                </w:r>
                <w:r w:rsidR="00D67965">
                  <w:rPr>
                    <w:webHidden/>
                  </w:rPr>
                  <w:t>266</w:t>
                </w:r>
                <w:r w:rsidR="00D67965">
                  <w:rPr>
                    <w:webHidden/>
                  </w:rPr>
                  <w:fldChar w:fldCharType="end"/>
                </w:r>
              </w:hyperlink>
            </w:p>
            <w:p w14:paraId="29FD092D" w14:textId="4DEEF05B" w:rsidR="00D67965" w:rsidRDefault="006F4A90">
              <w:pPr>
                <w:pStyle w:val="TOC4"/>
                <w:rPr>
                  <w:noProof/>
                  <w:color w:val="auto"/>
                  <w:sz w:val="22"/>
                  <w:szCs w:val="22"/>
                </w:rPr>
              </w:pPr>
              <w:hyperlink w:anchor="_Toc48643734" w:history="1">
                <w:r w:rsidR="00D67965" w:rsidRPr="006B7BCF">
                  <w:rPr>
                    <w:rStyle w:val="Hyperlink"/>
                    <w:noProof/>
                  </w:rPr>
                  <w:t>CP-10 (2) Control Enhancement (M) (H)</w:t>
                </w:r>
                <w:r w:rsidR="00D67965">
                  <w:rPr>
                    <w:noProof/>
                    <w:webHidden/>
                  </w:rPr>
                  <w:tab/>
                </w:r>
                <w:r w:rsidR="00D67965">
                  <w:rPr>
                    <w:noProof/>
                    <w:webHidden/>
                  </w:rPr>
                  <w:fldChar w:fldCharType="begin"/>
                </w:r>
                <w:r w:rsidR="00D67965">
                  <w:rPr>
                    <w:noProof/>
                    <w:webHidden/>
                  </w:rPr>
                  <w:instrText xml:space="preserve"> PAGEREF _Toc48643734 \h </w:instrText>
                </w:r>
                <w:r w:rsidR="00D67965">
                  <w:rPr>
                    <w:noProof/>
                    <w:webHidden/>
                  </w:rPr>
                </w:r>
                <w:r w:rsidR="00D67965">
                  <w:rPr>
                    <w:noProof/>
                    <w:webHidden/>
                  </w:rPr>
                  <w:fldChar w:fldCharType="separate"/>
                </w:r>
                <w:r w:rsidR="00D67965">
                  <w:rPr>
                    <w:noProof/>
                    <w:webHidden/>
                  </w:rPr>
                  <w:t>267</w:t>
                </w:r>
                <w:r w:rsidR="00D67965">
                  <w:rPr>
                    <w:noProof/>
                    <w:webHidden/>
                  </w:rPr>
                  <w:fldChar w:fldCharType="end"/>
                </w:r>
              </w:hyperlink>
            </w:p>
            <w:p w14:paraId="6B55BB51" w14:textId="428B56B6" w:rsidR="00D67965" w:rsidRDefault="006F4A90">
              <w:pPr>
                <w:pStyle w:val="TOC4"/>
                <w:rPr>
                  <w:noProof/>
                  <w:color w:val="auto"/>
                  <w:sz w:val="22"/>
                  <w:szCs w:val="22"/>
                </w:rPr>
              </w:pPr>
              <w:hyperlink w:anchor="_Toc48643735" w:history="1">
                <w:r w:rsidR="00D67965" w:rsidRPr="006B7BCF">
                  <w:rPr>
                    <w:rStyle w:val="Hyperlink"/>
                    <w:noProof/>
                  </w:rPr>
                  <w:t>CP-10 (4) Control Enhancement (H)</w:t>
                </w:r>
                <w:r w:rsidR="00D67965">
                  <w:rPr>
                    <w:noProof/>
                    <w:webHidden/>
                  </w:rPr>
                  <w:tab/>
                </w:r>
                <w:r w:rsidR="00D67965">
                  <w:rPr>
                    <w:noProof/>
                    <w:webHidden/>
                  </w:rPr>
                  <w:fldChar w:fldCharType="begin"/>
                </w:r>
                <w:r w:rsidR="00D67965">
                  <w:rPr>
                    <w:noProof/>
                    <w:webHidden/>
                  </w:rPr>
                  <w:instrText xml:space="preserve"> PAGEREF _Toc48643735 \h </w:instrText>
                </w:r>
                <w:r w:rsidR="00D67965">
                  <w:rPr>
                    <w:noProof/>
                    <w:webHidden/>
                  </w:rPr>
                </w:r>
                <w:r w:rsidR="00D67965">
                  <w:rPr>
                    <w:noProof/>
                    <w:webHidden/>
                  </w:rPr>
                  <w:fldChar w:fldCharType="separate"/>
                </w:r>
                <w:r w:rsidR="00D67965">
                  <w:rPr>
                    <w:noProof/>
                    <w:webHidden/>
                  </w:rPr>
                  <w:t>268</w:t>
                </w:r>
                <w:r w:rsidR="00D67965">
                  <w:rPr>
                    <w:noProof/>
                    <w:webHidden/>
                  </w:rPr>
                  <w:fldChar w:fldCharType="end"/>
                </w:r>
              </w:hyperlink>
            </w:p>
            <w:p w14:paraId="53000690" w14:textId="04BDD2CE" w:rsidR="00D67965" w:rsidRDefault="006F4A90">
              <w:pPr>
                <w:pStyle w:val="TOC2"/>
                <w:rPr>
                  <w:b w:val="0"/>
                  <w:bCs w:val="0"/>
                  <w:color w:val="auto"/>
                  <w:sz w:val="22"/>
                </w:rPr>
              </w:pPr>
              <w:hyperlink w:anchor="_Toc48643736" w:history="1">
                <w:r w:rsidR="00D67965" w:rsidRPr="006B7BCF">
                  <w:rPr>
                    <w:rStyle w:val="Hyperlink"/>
                  </w:rPr>
                  <w:t>13.7.</w:t>
                </w:r>
                <w:r w:rsidR="00D67965">
                  <w:rPr>
                    <w:b w:val="0"/>
                    <w:bCs w:val="0"/>
                    <w:color w:val="auto"/>
                    <w:sz w:val="22"/>
                  </w:rPr>
                  <w:tab/>
                </w:r>
                <w:r w:rsidR="00D67965" w:rsidRPr="006B7BCF">
                  <w:rPr>
                    <w:rStyle w:val="Hyperlink"/>
                  </w:rPr>
                  <w:t>Identification and Authentication (IA)</w:t>
                </w:r>
                <w:r w:rsidR="00D67965">
                  <w:rPr>
                    <w:webHidden/>
                  </w:rPr>
                  <w:tab/>
                </w:r>
                <w:r w:rsidR="00D67965">
                  <w:rPr>
                    <w:webHidden/>
                  </w:rPr>
                  <w:fldChar w:fldCharType="begin"/>
                </w:r>
                <w:r w:rsidR="00D67965">
                  <w:rPr>
                    <w:webHidden/>
                  </w:rPr>
                  <w:instrText xml:space="preserve"> PAGEREF _Toc48643736 \h </w:instrText>
                </w:r>
                <w:r w:rsidR="00D67965">
                  <w:rPr>
                    <w:webHidden/>
                  </w:rPr>
                </w:r>
                <w:r w:rsidR="00D67965">
                  <w:rPr>
                    <w:webHidden/>
                  </w:rPr>
                  <w:fldChar w:fldCharType="separate"/>
                </w:r>
                <w:r w:rsidR="00D67965">
                  <w:rPr>
                    <w:webHidden/>
                  </w:rPr>
                  <w:t>269</w:t>
                </w:r>
                <w:r w:rsidR="00D67965">
                  <w:rPr>
                    <w:webHidden/>
                  </w:rPr>
                  <w:fldChar w:fldCharType="end"/>
                </w:r>
              </w:hyperlink>
            </w:p>
            <w:p w14:paraId="4308B122" w14:textId="2EDE07D9" w:rsidR="00D67965" w:rsidRDefault="006F4A90">
              <w:pPr>
                <w:pStyle w:val="TOC3"/>
                <w:rPr>
                  <w:bCs w:val="0"/>
                  <w:iCs w:val="0"/>
                  <w:color w:val="auto"/>
                  <w:sz w:val="22"/>
                </w:rPr>
              </w:pPr>
              <w:hyperlink w:anchor="_Toc48643737" w:history="1">
                <w:r w:rsidR="00D67965" w:rsidRPr="006B7BCF">
                  <w:rPr>
                    <w:rStyle w:val="Hyperlink"/>
                  </w:rPr>
                  <w:t>IA-1 Identification and Authentication Policy and Procedures (H)</w:t>
                </w:r>
                <w:r w:rsidR="00D67965">
                  <w:rPr>
                    <w:webHidden/>
                  </w:rPr>
                  <w:tab/>
                </w:r>
                <w:r w:rsidR="00D67965">
                  <w:rPr>
                    <w:webHidden/>
                  </w:rPr>
                  <w:fldChar w:fldCharType="begin"/>
                </w:r>
                <w:r w:rsidR="00D67965">
                  <w:rPr>
                    <w:webHidden/>
                  </w:rPr>
                  <w:instrText xml:space="preserve"> PAGEREF _Toc48643737 \h </w:instrText>
                </w:r>
                <w:r w:rsidR="00D67965">
                  <w:rPr>
                    <w:webHidden/>
                  </w:rPr>
                </w:r>
                <w:r w:rsidR="00D67965">
                  <w:rPr>
                    <w:webHidden/>
                  </w:rPr>
                  <w:fldChar w:fldCharType="separate"/>
                </w:r>
                <w:r w:rsidR="00D67965">
                  <w:rPr>
                    <w:webHidden/>
                  </w:rPr>
                  <w:t>269</w:t>
                </w:r>
                <w:r w:rsidR="00D67965">
                  <w:rPr>
                    <w:webHidden/>
                  </w:rPr>
                  <w:fldChar w:fldCharType="end"/>
                </w:r>
              </w:hyperlink>
            </w:p>
            <w:p w14:paraId="3F8031A1" w14:textId="3B8B5C50" w:rsidR="00D67965" w:rsidRDefault="006F4A90">
              <w:pPr>
                <w:pStyle w:val="TOC3"/>
                <w:rPr>
                  <w:bCs w:val="0"/>
                  <w:iCs w:val="0"/>
                  <w:color w:val="auto"/>
                  <w:sz w:val="22"/>
                </w:rPr>
              </w:pPr>
              <w:hyperlink w:anchor="_Toc48643738" w:history="1">
                <w:r w:rsidR="00D67965" w:rsidRPr="006B7BCF">
                  <w:rPr>
                    <w:rStyle w:val="Hyperlink"/>
                  </w:rPr>
                  <w:t>IA-2 User Identification and Authentication (L) (M) (H)</w:t>
                </w:r>
                <w:r w:rsidR="00D67965">
                  <w:rPr>
                    <w:webHidden/>
                  </w:rPr>
                  <w:tab/>
                </w:r>
                <w:r w:rsidR="00D67965">
                  <w:rPr>
                    <w:webHidden/>
                  </w:rPr>
                  <w:fldChar w:fldCharType="begin"/>
                </w:r>
                <w:r w:rsidR="00D67965">
                  <w:rPr>
                    <w:webHidden/>
                  </w:rPr>
                  <w:instrText xml:space="preserve"> PAGEREF _Toc48643738 \h </w:instrText>
                </w:r>
                <w:r w:rsidR="00D67965">
                  <w:rPr>
                    <w:webHidden/>
                  </w:rPr>
                </w:r>
                <w:r w:rsidR="00D67965">
                  <w:rPr>
                    <w:webHidden/>
                  </w:rPr>
                  <w:fldChar w:fldCharType="separate"/>
                </w:r>
                <w:r w:rsidR="00D67965">
                  <w:rPr>
                    <w:webHidden/>
                  </w:rPr>
                  <w:t>271</w:t>
                </w:r>
                <w:r w:rsidR="00D67965">
                  <w:rPr>
                    <w:webHidden/>
                  </w:rPr>
                  <w:fldChar w:fldCharType="end"/>
                </w:r>
              </w:hyperlink>
            </w:p>
            <w:p w14:paraId="33FCC3E2" w14:textId="4B49A999" w:rsidR="00D67965" w:rsidRDefault="006F4A90">
              <w:pPr>
                <w:pStyle w:val="TOC4"/>
                <w:rPr>
                  <w:noProof/>
                  <w:color w:val="auto"/>
                  <w:sz w:val="22"/>
                  <w:szCs w:val="22"/>
                </w:rPr>
              </w:pPr>
              <w:hyperlink w:anchor="_Toc48643739" w:history="1">
                <w:r w:rsidR="00D67965" w:rsidRPr="006B7BCF">
                  <w:rPr>
                    <w:rStyle w:val="Hyperlink"/>
                    <w:noProof/>
                  </w:rPr>
                  <w:t>IA-2 (1) Control Enhancement (L) (M) (H)</w:t>
                </w:r>
                <w:r w:rsidR="00D67965">
                  <w:rPr>
                    <w:noProof/>
                    <w:webHidden/>
                  </w:rPr>
                  <w:tab/>
                </w:r>
                <w:r w:rsidR="00D67965">
                  <w:rPr>
                    <w:noProof/>
                    <w:webHidden/>
                  </w:rPr>
                  <w:fldChar w:fldCharType="begin"/>
                </w:r>
                <w:r w:rsidR="00D67965">
                  <w:rPr>
                    <w:noProof/>
                    <w:webHidden/>
                  </w:rPr>
                  <w:instrText xml:space="preserve"> PAGEREF _Toc48643739 \h </w:instrText>
                </w:r>
                <w:r w:rsidR="00D67965">
                  <w:rPr>
                    <w:noProof/>
                    <w:webHidden/>
                  </w:rPr>
                </w:r>
                <w:r w:rsidR="00D67965">
                  <w:rPr>
                    <w:noProof/>
                    <w:webHidden/>
                  </w:rPr>
                  <w:fldChar w:fldCharType="separate"/>
                </w:r>
                <w:r w:rsidR="00D67965">
                  <w:rPr>
                    <w:noProof/>
                    <w:webHidden/>
                  </w:rPr>
                  <w:t>272</w:t>
                </w:r>
                <w:r w:rsidR="00D67965">
                  <w:rPr>
                    <w:noProof/>
                    <w:webHidden/>
                  </w:rPr>
                  <w:fldChar w:fldCharType="end"/>
                </w:r>
              </w:hyperlink>
            </w:p>
            <w:p w14:paraId="02F37924" w14:textId="1813378E" w:rsidR="00D67965" w:rsidRDefault="006F4A90">
              <w:pPr>
                <w:pStyle w:val="TOC4"/>
                <w:rPr>
                  <w:noProof/>
                  <w:color w:val="auto"/>
                  <w:sz w:val="22"/>
                  <w:szCs w:val="22"/>
                </w:rPr>
              </w:pPr>
              <w:hyperlink w:anchor="_Toc48643740" w:history="1">
                <w:r w:rsidR="00D67965" w:rsidRPr="006B7BCF">
                  <w:rPr>
                    <w:rStyle w:val="Hyperlink"/>
                    <w:noProof/>
                  </w:rPr>
                  <w:t>IA-2 (2) Control Enhancement (M) (H)</w:t>
                </w:r>
                <w:r w:rsidR="00D67965">
                  <w:rPr>
                    <w:noProof/>
                    <w:webHidden/>
                  </w:rPr>
                  <w:tab/>
                </w:r>
                <w:r w:rsidR="00D67965">
                  <w:rPr>
                    <w:noProof/>
                    <w:webHidden/>
                  </w:rPr>
                  <w:fldChar w:fldCharType="begin"/>
                </w:r>
                <w:r w:rsidR="00D67965">
                  <w:rPr>
                    <w:noProof/>
                    <w:webHidden/>
                  </w:rPr>
                  <w:instrText xml:space="preserve"> PAGEREF _Toc48643740 \h </w:instrText>
                </w:r>
                <w:r w:rsidR="00D67965">
                  <w:rPr>
                    <w:noProof/>
                    <w:webHidden/>
                  </w:rPr>
                </w:r>
                <w:r w:rsidR="00D67965">
                  <w:rPr>
                    <w:noProof/>
                    <w:webHidden/>
                  </w:rPr>
                  <w:fldChar w:fldCharType="separate"/>
                </w:r>
                <w:r w:rsidR="00D67965">
                  <w:rPr>
                    <w:noProof/>
                    <w:webHidden/>
                  </w:rPr>
                  <w:t>273</w:t>
                </w:r>
                <w:r w:rsidR="00D67965">
                  <w:rPr>
                    <w:noProof/>
                    <w:webHidden/>
                  </w:rPr>
                  <w:fldChar w:fldCharType="end"/>
                </w:r>
              </w:hyperlink>
            </w:p>
            <w:p w14:paraId="517B0ADB" w14:textId="58CF1925" w:rsidR="00D67965" w:rsidRDefault="006F4A90">
              <w:pPr>
                <w:pStyle w:val="TOC4"/>
                <w:rPr>
                  <w:noProof/>
                  <w:color w:val="auto"/>
                  <w:sz w:val="22"/>
                  <w:szCs w:val="22"/>
                </w:rPr>
              </w:pPr>
              <w:hyperlink w:anchor="_Toc48643741" w:history="1">
                <w:r w:rsidR="00D67965" w:rsidRPr="006B7BCF">
                  <w:rPr>
                    <w:rStyle w:val="Hyperlink"/>
                    <w:noProof/>
                  </w:rPr>
                  <w:t>IA-2 (3) Control Enhancement (M) (H)</w:t>
                </w:r>
                <w:r w:rsidR="00D67965">
                  <w:rPr>
                    <w:noProof/>
                    <w:webHidden/>
                  </w:rPr>
                  <w:tab/>
                </w:r>
                <w:r w:rsidR="00D67965">
                  <w:rPr>
                    <w:noProof/>
                    <w:webHidden/>
                  </w:rPr>
                  <w:fldChar w:fldCharType="begin"/>
                </w:r>
                <w:r w:rsidR="00D67965">
                  <w:rPr>
                    <w:noProof/>
                    <w:webHidden/>
                  </w:rPr>
                  <w:instrText xml:space="preserve"> PAGEREF _Toc48643741 \h </w:instrText>
                </w:r>
                <w:r w:rsidR="00D67965">
                  <w:rPr>
                    <w:noProof/>
                    <w:webHidden/>
                  </w:rPr>
                </w:r>
                <w:r w:rsidR="00D67965">
                  <w:rPr>
                    <w:noProof/>
                    <w:webHidden/>
                  </w:rPr>
                  <w:fldChar w:fldCharType="separate"/>
                </w:r>
                <w:r w:rsidR="00D67965">
                  <w:rPr>
                    <w:noProof/>
                    <w:webHidden/>
                  </w:rPr>
                  <w:t>274</w:t>
                </w:r>
                <w:r w:rsidR="00D67965">
                  <w:rPr>
                    <w:noProof/>
                    <w:webHidden/>
                  </w:rPr>
                  <w:fldChar w:fldCharType="end"/>
                </w:r>
              </w:hyperlink>
            </w:p>
            <w:p w14:paraId="785C56EA" w14:textId="3C7A650A" w:rsidR="00D67965" w:rsidRDefault="006F4A90">
              <w:pPr>
                <w:pStyle w:val="TOC4"/>
                <w:rPr>
                  <w:noProof/>
                  <w:color w:val="auto"/>
                  <w:sz w:val="22"/>
                  <w:szCs w:val="22"/>
                </w:rPr>
              </w:pPr>
              <w:hyperlink w:anchor="_Toc48643742" w:history="1">
                <w:r w:rsidR="00D67965" w:rsidRPr="006B7BCF">
                  <w:rPr>
                    <w:rStyle w:val="Hyperlink"/>
                    <w:noProof/>
                  </w:rPr>
                  <w:t>IA-2 (4) Control Enhancement (H)</w:t>
                </w:r>
                <w:r w:rsidR="00D67965">
                  <w:rPr>
                    <w:noProof/>
                    <w:webHidden/>
                  </w:rPr>
                  <w:tab/>
                </w:r>
                <w:r w:rsidR="00D67965">
                  <w:rPr>
                    <w:noProof/>
                    <w:webHidden/>
                  </w:rPr>
                  <w:fldChar w:fldCharType="begin"/>
                </w:r>
                <w:r w:rsidR="00D67965">
                  <w:rPr>
                    <w:noProof/>
                    <w:webHidden/>
                  </w:rPr>
                  <w:instrText xml:space="preserve"> PAGEREF _Toc48643742 \h </w:instrText>
                </w:r>
                <w:r w:rsidR="00D67965">
                  <w:rPr>
                    <w:noProof/>
                    <w:webHidden/>
                  </w:rPr>
                </w:r>
                <w:r w:rsidR="00D67965">
                  <w:rPr>
                    <w:noProof/>
                    <w:webHidden/>
                  </w:rPr>
                  <w:fldChar w:fldCharType="separate"/>
                </w:r>
                <w:r w:rsidR="00D67965">
                  <w:rPr>
                    <w:noProof/>
                    <w:webHidden/>
                  </w:rPr>
                  <w:t>275</w:t>
                </w:r>
                <w:r w:rsidR="00D67965">
                  <w:rPr>
                    <w:noProof/>
                    <w:webHidden/>
                  </w:rPr>
                  <w:fldChar w:fldCharType="end"/>
                </w:r>
              </w:hyperlink>
            </w:p>
            <w:p w14:paraId="097F3A4F" w14:textId="65AB86BD" w:rsidR="00D67965" w:rsidRDefault="006F4A90">
              <w:pPr>
                <w:pStyle w:val="TOC4"/>
                <w:rPr>
                  <w:noProof/>
                  <w:color w:val="auto"/>
                  <w:sz w:val="22"/>
                  <w:szCs w:val="22"/>
                </w:rPr>
              </w:pPr>
              <w:hyperlink w:anchor="_Toc48643743" w:history="1">
                <w:r w:rsidR="00D67965" w:rsidRPr="006B7BCF">
                  <w:rPr>
                    <w:rStyle w:val="Hyperlink"/>
                    <w:noProof/>
                  </w:rPr>
                  <w:t>IA-2 (5) Control Enhancement (M) (H)</w:t>
                </w:r>
                <w:r w:rsidR="00D67965">
                  <w:rPr>
                    <w:noProof/>
                    <w:webHidden/>
                  </w:rPr>
                  <w:tab/>
                </w:r>
                <w:r w:rsidR="00D67965">
                  <w:rPr>
                    <w:noProof/>
                    <w:webHidden/>
                  </w:rPr>
                  <w:fldChar w:fldCharType="begin"/>
                </w:r>
                <w:r w:rsidR="00D67965">
                  <w:rPr>
                    <w:noProof/>
                    <w:webHidden/>
                  </w:rPr>
                  <w:instrText xml:space="preserve"> PAGEREF _Toc48643743 \h </w:instrText>
                </w:r>
                <w:r w:rsidR="00D67965">
                  <w:rPr>
                    <w:noProof/>
                    <w:webHidden/>
                  </w:rPr>
                </w:r>
                <w:r w:rsidR="00D67965">
                  <w:rPr>
                    <w:noProof/>
                    <w:webHidden/>
                  </w:rPr>
                  <w:fldChar w:fldCharType="separate"/>
                </w:r>
                <w:r w:rsidR="00D67965">
                  <w:rPr>
                    <w:noProof/>
                    <w:webHidden/>
                  </w:rPr>
                  <w:t>276</w:t>
                </w:r>
                <w:r w:rsidR="00D67965">
                  <w:rPr>
                    <w:noProof/>
                    <w:webHidden/>
                  </w:rPr>
                  <w:fldChar w:fldCharType="end"/>
                </w:r>
              </w:hyperlink>
            </w:p>
            <w:p w14:paraId="70ECA05E" w14:textId="3FD453F0" w:rsidR="00D67965" w:rsidRDefault="006F4A90">
              <w:pPr>
                <w:pStyle w:val="TOC4"/>
                <w:rPr>
                  <w:noProof/>
                  <w:color w:val="auto"/>
                  <w:sz w:val="22"/>
                  <w:szCs w:val="22"/>
                </w:rPr>
              </w:pPr>
              <w:hyperlink w:anchor="_Toc48643744" w:history="1">
                <w:r w:rsidR="00D67965" w:rsidRPr="006B7BCF">
                  <w:rPr>
                    <w:rStyle w:val="Hyperlink"/>
                    <w:noProof/>
                  </w:rPr>
                  <w:t>IA-2 (8) Control Enhancement (M) (H)</w:t>
                </w:r>
                <w:r w:rsidR="00D67965">
                  <w:rPr>
                    <w:noProof/>
                    <w:webHidden/>
                  </w:rPr>
                  <w:tab/>
                </w:r>
                <w:r w:rsidR="00D67965">
                  <w:rPr>
                    <w:noProof/>
                    <w:webHidden/>
                  </w:rPr>
                  <w:fldChar w:fldCharType="begin"/>
                </w:r>
                <w:r w:rsidR="00D67965">
                  <w:rPr>
                    <w:noProof/>
                    <w:webHidden/>
                  </w:rPr>
                  <w:instrText xml:space="preserve"> PAGEREF _Toc48643744 \h </w:instrText>
                </w:r>
                <w:r w:rsidR="00D67965">
                  <w:rPr>
                    <w:noProof/>
                    <w:webHidden/>
                  </w:rPr>
                </w:r>
                <w:r w:rsidR="00D67965">
                  <w:rPr>
                    <w:noProof/>
                    <w:webHidden/>
                  </w:rPr>
                  <w:fldChar w:fldCharType="separate"/>
                </w:r>
                <w:r w:rsidR="00D67965">
                  <w:rPr>
                    <w:noProof/>
                    <w:webHidden/>
                  </w:rPr>
                  <w:t>277</w:t>
                </w:r>
                <w:r w:rsidR="00D67965">
                  <w:rPr>
                    <w:noProof/>
                    <w:webHidden/>
                  </w:rPr>
                  <w:fldChar w:fldCharType="end"/>
                </w:r>
              </w:hyperlink>
            </w:p>
            <w:p w14:paraId="40D134C7" w14:textId="261A5BDD" w:rsidR="00D67965" w:rsidRDefault="006F4A90">
              <w:pPr>
                <w:pStyle w:val="TOC4"/>
                <w:rPr>
                  <w:noProof/>
                  <w:color w:val="auto"/>
                  <w:sz w:val="22"/>
                  <w:szCs w:val="22"/>
                </w:rPr>
              </w:pPr>
              <w:hyperlink w:anchor="_Toc48643745" w:history="1">
                <w:r w:rsidR="00D67965" w:rsidRPr="006B7BCF">
                  <w:rPr>
                    <w:rStyle w:val="Hyperlink"/>
                    <w:noProof/>
                  </w:rPr>
                  <w:t>IA-2 (9) Control Enhancement (H)</w:t>
                </w:r>
                <w:r w:rsidR="00D67965">
                  <w:rPr>
                    <w:noProof/>
                    <w:webHidden/>
                  </w:rPr>
                  <w:tab/>
                </w:r>
                <w:r w:rsidR="00D67965">
                  <w:rPr>
                    <w:noProof/>
                    <w:webHidden/>
                  </w:rPr>
                  <w:fldChar w:fldCharType="begin"/>
                </w:r>
                <w:r w:rsidR="00D67965">
                  <w:rPr>
                    <w:noProof/>
                    <w:webHidden/>
                  </w:rPr>
                  <w:instrText xml:space="preserve"> PAGEREF _Toc48643745 \h </w:instrText>
                </w:r>
                <w:r w:rsidR="00D67965">
                  <w:rPr>
                    <w:noProof/>
                    <w:webHidden/>
                  </w:rPr>
                </w:r>
                <w:r w:rsidR="00D67965">
                  <w:rPr>
                    <w:noProof/>
                    <w:webHidden/>
                  </w:rPr>
                  <w:fldChar w:fldCharType="separate"/>
                </w:r>
                <w:r w:rsidR="00D67965">
                  <w:rPr>
                    <w:noProof/>
                    <w:webHidden/>
                  </w:rPr>
                  <w:t>278</w:t>
                </w:r>
                <w:r w:rsidR="00D67965">
                  <w:rPr>
                    <w:noProof/>
                    <w:webHidden/>
                  </w:rPr>
                  <w:fldChar w:fldCharType="end"/>
                </w:r>
              </w:hyperlink>
            </w:p>
            <w:p w14:paraId="34E28F3C" w14:textId="10DC2AF7" w:rsidR="00D67965" w:rsidRDefault="006F4A90">
              <w:pPr>
                <w:pStyle w:val="TOC4"/>
                <w:rPr>
                  <w:noProof/>
                  <w:color w:val="auto"/>
                  <w:sz w:val="22"/>
                  <w:szCs w:val="22"/>
                </w:rPr>
              </w:pPr>
              <w:hyperlink w:anchor="_Toc48643746" w:history="1">
                <w:r w:rsidR="00D67965" w:rsidRPr="006B7BCF">
                  <w:rPr>
                    <w:rStyle w:val="Hyperlink"/>
                    <w:noProof/>
                  </w:rPr>
                  <w:t>IA-2 (11) Control Enhancement (M) (H)</w:t>
                </w:r>
                <w:r w:rsidR="00D67965">
                  <w:rPr>
                    <w:noProof/>
                    <w:webHidden/>
                  </w:rPr>
                  <w:tab/>
                </w:r>
                <w:r w:rsidR="00D67965">
                  <w:rPr>
                    <w:noProof/>
                    <w:webHidden/>
                  </w:rPr>
                  <w:fldChar w:fldCharType="begin"/>
                </w:r>
                <w:r w:rsidR="00D67965">
                  <w:rPr>
                    <w:noProof/>
                    <w:webHidden/>
                  </w:rPr>
                  <w:instrText xml:space="preserve"> PAGEREF _Toc48643746 \h </w:instrText>
                </w:r>
                <w:r w:rsidR="00D67965">
                  <w:rPr>
                    <w:noProof/>
                    <w:webHidden/>
                  </w:rPr>
                </w:r>
                <w:r w:rsidR="00D67965">
                  <w:rPr>
                    <w:noProof/>
                    <w:webHidden/>
                  </w:rPr>
                  <w:fldChar w:fldCharType="separate"/>
                </w:r>
                <w:r w:rsidR="00D67965">
                  <w:rPr>
                    <w:noProof/>
                    <w:webHidden/>
                  </w:rPr>
                  <w:t>279</w:t>
                </w:r>
                <w:r w:rsidR="00D67965">
                  <w:rPr>
                    <w:noProof/>
                    <w:webHidden/>
                  </w:rPr>
                  <w:fldChar w:fldCharType="end"/>
                </w:r>
              </w:hyperlink>
            </w:p>
            <w:p w14:paraId="729DBB93" w14:textId="0DC1A9D5" w:rsidR="00D67965" w:rsidRDefault="006F4A90">
              <w:pPr>
                <w:pStyle w:val="TOC4"/>
                <w:rPr>
                  <w:noProof/>
                  <w:color w:val="auto"/>
                  <w:sz w:val="22"/>
                  <w:szCs w:val="22"/>
                </w:rPr>
              </w:pPr>
              <w:hyperlink w:anchor="_Toc48643747" w:history="1">
                <w:r w:rsidR="00D67965" w:rsidRPr="006B7BCF">
                  <w:rPr>
                    <w:rStyle w:val="Hyperlink"/>
                    <w:noProof/>
                  </w:rPr>
                  <w:t>IA-2 (12) Control Enhancement (L) (M) (H)</w:t>
                </w:r>
                <w:r w:rsidR="00D67965">
                  <w:rPr>
                    <w:noProof/>
                    <w:webHidden/>
                  </w:rPr>
                  <w:tab/>
                </w:r>
                <w:r w:rsidR="00D67965">
                  <w:rPr>
                    <w:noProof/>
                    <w:webHidden/>
                  </w:rPr>
                  <w:fldChar w:fldCharType="begin"/>
                </w:r>
                <w:r w:rsidR="00D67965">
                  <w:rPr>
                    <w:noProof/>
                    <w:webHidden/>
                  </w:rPr>
                  <w:instrText xml:space="preserve"> PAGEREF _Toc48643747 \h </w:instrText>
                </w:r>
                <w:r w:rsidR="00D67965">
                  <w:rPr>
                    <w:noProof/>
                    <w:webHidden/>
                  </w:rPr>
                </w:r>
                <w:r w:rsidR="00D67965">
                  <w:rPr>
                    <w:noProof/>
                    <w:webHidden/>
                  </w:rPr>
                  <w:fldChar w:fldCharType="separate"/>
                </w:r>
                <w:r w:rsidR="00D67965">
                  <w:rPr>
                    <w:noProof/>
                    <w:webHidden/>
                  </w:rPr>
                  <w:t>280</w:t>
                </w:r>
                <w:r w:rsidR="00D67965">
                  <w:rPr>
                    <w:noProof/>
                    <w:webHidden/>
                  </w:rPr>
                  <w:fldChar w:fldCharType="end"/>
                </w:r>
              </w:hyperlink>
            </w:p>
            <w:p w14:paraId="2831DAE2" w14:textId="2E3E79D6" w:rsidR="00D67965" w:rsidRDefault="006F4A90">
              <w:pPr>
                <w:pStyle w:val="TOC3"/>
                <w:rPr>
                  <w:bCs w:val="0"/>
                  <w:iCs w:val="0"/>
                  <w:color w:val="auto"/>
                  <w:sz w:val="22"/>
                </w:rPr>
              </w:pPr>
              <w:hyperlink w:anchor="_Toc48643748" w:history="1">
                <w:r w:rsidR="00D67965" w:rsidRPr="006B7BCF">
                  <w:rPr>
                    <w:rStyle w:val="Hyperlink"/>
                  </w:rPr>
                  <w:t>IA-3 Device Identification and Authentication (M) (H)</w:t>
                </w:r>
                <w:r w:rsidR="00D67965">
                  <w:rPr>
                    <w:webHidden/>
                  </w:rPr>
                  <w:tab/>
                </w:r>
                <w:r w:rsidR="00D67965">
                  <w:rPr>
                    <w:webHidden/>
                  </w:rPr>
                  <w:fldChar w:fldCharType="begin"/>
                </w:r>
                <w:r w:rsidR="00D67965">
                  <w:rPr>
                    <w:webHidden/>
                  </w:rPr>
                  <w:instrText xml:space="preserve"> PAGEREF _Toc48643748 \h </w:instrText>
                </w:r>
                <w:r w:rsidR="00D67965">
                  <w:rPr>
                    <w:webHidden/>
                  </w:rPr>
                </w:r>
                <w:r w:rsidR="00D67965">
                  <w:rPr>
                    <w:webHidden/>
                  </w:rPr>
                  <w:fldChar w:fldCharType="separate"/>
                </w:r>
                <w:r w:rsidR="00D67965">
                  <w:rPr>
                    <w:webHidden/>
                  </w:rPr>
                  <w:t>281</w:t>
                </w:r>
                <w:r w:rsidR="00D67965">
                  <w:rPr>
                    <w:webHidden/>
                  </w:rPr>
                  <w:fldChar w:fldCharType="end"/>
                </w:r>
              </w:hyperlink>
            </w:p>
            <w:p w14:paraId="1BA6D9E9" w14:textId="4A5F489A" w:rsidR="00D67965" w:rsidRDefault="006F4A90">
              <w:pPr>
                <w:pStyle w:val="TOC3"/>
                <w:rPr>
                  <w:bCs w:val="0"/>
                  <w:iCs w:val="0"/>
                  <w:color w:val="auto"/>
                  <w:sz w:val="22"/>
                </w:rPr>
              </w:pPr>
              <w:hyperlink w:anchor="_Toc48643749" w:history="1">
                <w:r w:rsidR="00D67965" w:rsidRPr="006B7BCF">
                  <w:rPr>
                    <w:rStyle w:val="Hyperlink"/>
                  </w:rPr>
                  <w:t>IA-4 Identifier Management (H)</w:t>
                </w:r>
                <w:r w:rsidR="00D67965">
                  <w:rPr>
                    <w:webHidden/>
                  </w:rPr>
                  <w:tab/>
                </w:r>
                <w:r w:rsidR="00D67965">
                  <w:rPr>
                    <w:webHidden/>
                  </w:rPr>
                  <w:fldChar w:fldCharType="begin"/>
                </w:r>
                <w:r w:rsidR="00D67965">
                  <w:rPr>
                    <w:webHidden/>
                  </w:rPr>
                  <w:instrText xml:space="preserve"> PAGEREF _Toc48643749 \h </w:instrText>
                </w:r>
                <w:r w:rsidR="00D67965">
                  <w:rPr>
                    <w:webHidden/>
                  </w:rPr>
                </w:r>
                <w:r w:rsidR="00D67965">
                  <w:rPr>
                    <w:webHidden/>
                  </w:rPr>
                  <w:fldChar w:fldCharType="separate"/>
                </w:r>
                <w:r w:rsidR="00D67965">
                  <w:rPr>
                    <w:webHidden/>
                  </w:rPr>
                  <w:t>282</w:t>
                </w:r>
                <w:r w:rsidR="00D67965">
                  <w:rPr>
                    <w:webHidden/>
                  </w:rPr>
                  <w:fldChar w:fldCharType="end"/>
                </w:r>
              </w:hyperlink>
            </w:p>
            <w:p w14:paraId="6B026FE5" w14:textId="0CBB22AE" w:rsidR="00D67965" w:rsidRDefault="006F4A90">
              <w:pPr>
                <w:pStyle w:val="TOC4"/>
                <w:rPr>
                  <w:noProof/>
                  <w:color w:val="auto"/>
                  <w:sz w:val="22"/>
                  <w:szCs w:val="22"/>
                </w:rPr>
              </w:pPr>
              <w:hyperlink w:anchor="_Toc48643750" w:history="1">
                <w:r w:rsidR="00D67965" w:rsidRPr="006B7BCF">
                  <w:rPr>
                    <w:rStyle w:val="Hyperlink"/>
                    <w:noProof/>
                  </w:rPr>
                  <w:t>IA-4 (4) Control Enhancement (M) (H)</w:t>
                </w:r>
                <w:r w:rsidR="00D67965">
                  <w:rPr>
                    <w:noProof/>
                    <w:webHidden/>
                  </w:rPr>
                  <w:tab/>
                </w:r>
                <w:r w:rsidR="00D67965">
                  <w:rPr>
                    <w:noProof/>
                    <w:webHidden/>
                  </w:rPr>
                  <w:fldChar w:fldCharType="begin"/>
                </w:r>
                <w:r w:rsidR="00D67965">
                  <w:rPr>
                    <w:noProof/>
                    <w:webHidden/>
                  </w:rPr>
                  <w:instrText xml:space="preserve"> PAGEREF _Toc48643750 \h </w:instrText>
                </w:r>
                <w:r w:rsidR="00D67965">
                  <w:rPr>
                    <w:noProof/>
                    <w:webHidden/>
                  </w:rPr>
                </w:r>
                <w:r w:rsidR="00D67965">
                  <w:rPr>
                    <w:noProof/>
                    <w:webHidden/>
                  </w:rPr>
                  <w:fldChar w:fldCharType="separate"/>
                </w:r>
                <w:r w:rsidR="00D67965">
                  <w:rPr>
                    <w:noProof/>
                    <w:webHidden/>
                  </w:rPr>
                  <w:t>285</w:t>
                </w:r>
                <w:r w:rsidR="00D67965">
                  <w:rPr>
                    <w:noProof/>
                    <w:webHidden/>
                  </w:rPr>
                  <w:fldChar w:fldCharType="end"/>
                </w:r>
              </w:hyperlink>
            </w:p>
            <w:p w14:paraId="578BA37E" w14:textId="02A8D8C3" w:rsidR="00D67965" w:rsidRDefault="006F4A90">
              <w:pPr>
                <w:pStyle w:val="TOC3"/>
                <w:rPr>
                  <w:bCs w:val="0"/>
                  <w:iCs w:val="0"/>
                  <w:color w:val="auto"/>
                  <w:sz w:val="22"/>
                </w:rPr>
              </w:pPr>
              <w:hyperlink w:anchor="_Toc48643751" w:history="1">
                <w:r w:rsidR="00D67965" w:rsidRPr="006B7BCF">
                  <w:rPr>
                    <w:rStyle w:val="Hyperlink"/>
                  </w:rPr>
                  <w:t>IA-5 Authenticator Management (H)</w:t>
                </w:r>
                <w:r w:rsidR="00D67965">
                  <w:rPr>
                    <w:webHidden/>
                  </w:rPr>
                  <w:tab/>
                </w:r>
                <w:r w:rsidR="00D67965">
                  <w:rPr>
                    <w:webHidden/>
                  </w:rPr>
                  <w:fldChar w:fldCharType="begin"/>
                </w:r>
                <w:r w:rsidR="00D67965">
                  <w:rPr>
                    <w:webHidden/>
                  </w:rPr>
                  <w:instrText xml:space="preserve"> PAGEREF _Toc48643751 \h </w:instrText>
                </w:r>
                <w:r w:rsidR="00D67965">
                  <w:rPr>
                    <w:webHidden/>
                  </w:rPr>
                </w:r>
                <w:r w:rsidR="00D67965">
                  <w:rPr>
                    <w:webHidden/>
                  </w:rPr>
                  <w:fldChar w:fldCharType="separate"/>
                </w:r>
                <w:r w:rsidR="00D67965">
                  <w:rPr>
                    <w:webHidden/>
                  </w:rPr>
                  <w:t>286</w:t>
                </w:r>
                <w:r w:rsidR="00D67965">
                  <w:rPr>
                    <w:webHidden/>
                  </w:rPr>
                  <w:fldChar w:fldCharType="end"/>
                </w:r>
              </w:hyperlink>
            </w:p>
            <w:p w14:paraId="230C09FE" w14:textId="059314CC" w:rsidR="00D67965" w:rsidRDefault="006F4A90">
              <w:pPr>
                <w:pStyle w:val="TOC4"/>
                <w:rPr>
                  <w:noProof/>
                  <w:color w:val="auto"/>
                  <w:sz w:val="22"/>
                  <w:szCs w:val="22"/>
                </w:rPr>
              </w:pPr>
              <w:hyperlink w:anchor="_Toc48643752" w:history="1">
                <w:r w:rsidR="00D67965" w:rsidRPr="006B7BCF">
                  <w:rPr>
                    <w:rStyle w:val="Hyperlink"/>
                    <w:noProof/>
                  </w:rPr>
                  <w:t>IA-5 (1) Control Enhancement (H)</w:t>
                </w:r>
                <w:r w:rsidR="00D67965">
                  <w:rPr>
                    <w:noProof/>
                    <w:webHidden/>
                  </w:rPr>
                  <w:tab/>
                </w:r>
                <w:r w:rsidR="00D67965">
                  <w:rPr>
                    <w:noProof/>
                    <w:webHidden/>
                  </w:rPr>
                  <w:fldChar w:fldCharType="begin"/>
                </w:r>
                <w:r w:rsidR="00D67965">
                  <w:rPr>
                    <w:noProof/>
                    <w:webHidden/>
                  </w:rPr>
                  <w:instrText xml:space="preserve"> PAGEREF _Toc48643752 \h </w:instrText>
                </w:r>
                <w:r w:rsidR="00D67965">
                  <w:rPr>
                    <w:noProof/>
                    <w:webHidden/>
                  </w:rPr>
                </w:r>
                <w:r w:rsidR="00D67965">
                  <w:rPr>
                    <w:noProof/>
                    <w:webHidden/>
                  </w:rPr>
                  <w:fldChar w:fldCharType="separate"/>
                </w:r>
                <w:r w:rsidR="00D67965">
                  <w:rPr>
                    <w:noProof/>
                    <w:webHidden/>
                  </w:rPr>
                  <w:t>290</w:t>
                </w:r>
                <w:r w:rsidR="00D67965">
                  <w:rPr>
                    <w:noProof/>
                    <w:webHidden/>
                  </w:rPr>
                  <w:fldChar w:fldCharType="end"/>
                </w:r>
              </w:hyperlink>
            </w:p>
            <w:p w14:paraId="1FE81A5C" w14:textId="4B8965D9" w:rsidR="00D67965" w:rsidRDefault="006F4A90">
              <w:pPr>
                <w:pStyle w:val="TOC4"/>
                <w:rPr>
                  <w:noProof/>
                  <w:color w:val="auto"/>
                  <w:sz w:val="22"/>
                  <w:szCs w:val="22"/>
                </w:rPr>
              </w:pPr>
              <w:hyperlink w:anchor="_Toc48643753" w:history="1">
                <w:r w:rsidR="00D67965" w:rsidRPr="006B7BCF">
                  <w:rPr>
                    <w:rStyle w:val="Hyperlink"/>
                    <w:noProof/>
                  </w:rPr>
                  <w:t>IA-5 (2) Control Enhancement (M) (H)</w:t>
                </w:r>
                <w:r w:rsidR="00D67965">
                  <w:rPr>
                    <w:noProof/>
                    <w:webHidden/>
                  </w:rPr>
                  <w:tab/>
                </w:r>
                <w:r w:rsidR="00D67965">
                  <w:rPr>
                    <w:noProof/>
                    <w:webHidden/>
                  </w:rPr>
                  <w:fldChar w:fldCharType="begin"/>
                </w:r>
                <w:r w:rsidR="00D67965">
                  <w:rPr>
                    <w:noProof/>
                    <w:webHidden/>
                  </w:rPr>
                  <w:instrText xml:space="preserve"> PAGEREF _Toc48643753 \h </w:instrText>
                </w:r>
                <w:r w:rsidR="00D67965">
                  <w:rPr>
                    <w:noProof/>
                    <w:webHidden/>
                  </w:rPr>
                </w:r>
                <w:r w:rsidR="00D67965">
                  <w:rPr>
                    <w:noProof/>
                    <w:webHidden/>
                  </w:rPr>
                  <w:fldChar w:fldCharType="separate"/>
                </w:r>
                <w:r w:rsidR="00D67965">
                  <w:rPr>
                    <w:noProof/>
                    <w:webHidden/>
                  </w:rPr>
                  <w:t>293</w:t>
                </w:r>
                <w:r w:rsidR="00D67965">
                  <w:rPr>
                    <w:noProof/>
                    <w:webHidden/>
                  </w:rPr>
                  <w:fldChar w:fldCharType="end"/>
                </w:r>
              </w:hyperlink>
            </w:p>
            <w:p w14:paraId="26480108" w14:textId="51ADF990" w:rsidR="00D67965" w:rsidRDefault="006F4A90">
              <w:pPr>
                <w:pStyle w:val="TOC4"/>
                <w:rPr>
                  <w:noProof/>
                  <w:color w:val="auto"/>
                  <w:sz w:val="22"/>
                  <w:szCs w:val="22"/>
                </w:rPr>
              </w:pPr>
              <w:hyperlink w:anchor="_Toc48643754" w:history="1">
                <w:r w:rsidR="00D67965" w:rsidRPr="006B7BCF">
                  <w:rPr>
                    <w:rStyle w:val="Hyperlink"/>
                    <w:noProof/>
                  </w:rPr>
                  <w:t>IA-5 (3) Control Enhancement (M) (H)</w:t>
                </w:r>
                <w:r w:rsidR="00D67965">
                  <w:rPr>
                    <w:noProof/>
                    <w:webHidden/>
                  </w:rPr>
                  <w:tab/>
                </w:r>
                <w:r w:rsidR="00D67965">
                  <w:rPr>
                    <w:noProof/>
                    <w:webHidden/>
                  </w:rPr>
                  <w:fldChar w:fldCharType="begin"/>
                </w:r>
                <w:r w:rsidR="00D67965">
                  <w:rPr>
                    <w:noProof/>
                    <w:webHidden/>
                  </w:rPr>
                  <w:instrText xml:space="preserve"> PAGEREF _Toc48643754 \h </w:instrText>
                </w:r>
                <w:r w:rsidR="00D67965">
                  <w:rPr>
                    <w:noProof/>
                    <w:webHidden/>
                  </w:rPr>
                </w:r>
                <w:r w:rsidR="00D67965">
                  <w:rPr>
                    <w:noProof/>
                    <w:webHidden/>
                  </w:rPr>
                  <w:fldChar w:fldCharType="separate"/>
                </w:r>
                <w:r w:rsidR="00D67965">
                  <w:rPr>
                    <w:noProof/>
                    <w:webHidden/>
                  </w:rPr>
                  <w:t>295</w:t>
                </w:r>
                <w:r w:rsidR="00D67965">
                  <w:rPr>
                    <w:noProof/>
                    <w:webHidden/>
                  </w:rPr>
                  <w:fldChar w:fldCharType="end"/>
                </w:r>
              </w:hyperlink>
            </w:p>
            <w:p w14:paraId="335C5FEE" w14:textId="1BCEF589" w:rsidR="00D67965" w:rsidRDefault="006F4A90">
              <w:pPr>
                <w:pStyle w:val="TOC4"/>
                <w:rPr>
                  <w:noProof/>
                  <w:color w:val="auto"/>
                  <w:sz w:val="22"/>
                  <w:szCs w:val="22"/>
                </w:rPr>
              </w:pPr>
              <w:hyperlink w:anchor="_Toc48643755" w:history="1">
                <w:r w:rsidR="00D67965" w:rsidRPr="006B7BCF">
                  <w:rPr>
                    <w:rStyle w:val="Hyperlink"/>
                    <w:noProof/>
                  </w:rPr>
                  <w:t>IA-5 (4) Control Enhancement (H)</w:t>
                </w:r>
                <w:r w:rsidR="00D67965">
                  <w:rPr>
                    <w:noProof/>
                    <w:webHidden/>
                  </w:rPr>
                  <w:tab/>
                </w:r>
                <w:r w:rsidR="00D67965">
                  <w:rPr>
                    <w:noProof/>
                    <w:webHidden/>
                  </w:rPr>
                  <w:fldChar w:fldCharType="begin"/>
                </w:r>
                <w:r w:rsidR="00D67965">
                  <w:rPr>
                    <w:noProof/>
                    <w:webHidden/>
                  </w:rPr>
                  <w:instrText xml:space="preserve"> PAGEREF _Toc48643755 \h </w:instrText>
                </w:r>
                <w:r w:rsidR="00D67965">
                  <w:rPr>
                    <w:noProof/>
                    <w:webHidden/>
                  </w:rPr>
                </w:r>
                <w:r w:rsidR="00D67965">
                  <w:rPr>
                    <w:noProof/>
                    <w:webHidden/>
                  </w:rPr>
                  <w:fldChar w:fldCharType="separate"/>
                </w:r>
                <w:r w:rsidR="00D67965">
                  <w:rPr>
                    <w:noProof/>
                    <w:webHidden/>
                  </w:rPr>
                  <w:t>296</w:t>
                </w:r>
                <w:r w:rsidR="00D67965">
                  <w:rPr>
                    <w:noProof/>
                    <w:webHidden/>
                  </w:rPr>
                  <w:fldChar w:fldCharType="end"/>
                </w:r>
              </w:hyperlink>
            </w:p>
            <w:p w14:paraId="79D906FF" w14:textId="2F23EF84" w:rsidR="00D67965" w:rsidRDefault="006F4A90">
              <w:pPr>
                <w:pStyle w:val="TOC4"/>
                <w:rPr>
                  <w:noProof/>
                  <w:color w:val="auto"/>
                  <w:sz w:val="22"/>
                  <w:szCs w:val="22"/>
                </w:rPr>
              </w:pPr>
              <w:hyperlink w:anchor="_Toc48643756" w:history="1">
                <w:r w:rsidR="00D67965" w:rsidRPr="006B7BCF">
                  <w:rPr>
                    <w:rStyle w:val="Hyperlink"/>
                    <w:noProof/>
                  </w:rPr>
                  <w:t>IA-5 (6) Control Enhancement (M) (H)</w:t>
                </w:r>
                <w:r w:rsidR="00D67965">
                  <w:rPr>
                    <w:noProof/>
                    <w:webHidden/>
                  </w:rPr>
                  <w:tab/>
                </w:r>
                <w:r w:rsidR="00D67965">
                  <w:rPr>
                    <w:noProof/>
                    <w:webHidden/>
                  </w:rPr>
                  <w:fldChar w:fldCharType="begin"/>
                </w:r>
                <w:r w:rsidR="00D67965">
                  <w:rPr>
                    <w:noProof/>
                    <w:webHidden/>
                  </w:rPr>
                  <w:instrText xml:space="preserve"> PAGEREF _Toc48643756 \h </w:instrText>
                </w:r>
                <w:r w:rsidR="00D67965">
                  <w:rPr>
                    <w:noProof/>
                    <w:webHidden/>
                  </w:rPr>
                </w:r>
                <w:r w:rsidR="00D67965">
                  <w:rPr>
                    <w:noProof/>
                    <w:webHidden/>
                  </w:rPr>
                  <w:fldChar w:fldCharType="separate"/>
                </w:r>
                <w:r w:rsidR="00D67965">
                  <w:rPr>
                    <w:noProof/>
                    <w:webHidden/>
                  </w:rPr>
                  <w:t>297</w:t>
                </w:r>
                <w:r w:rsidR="00D67965">
                  <w:rPr>
                    <w:noProof/>
                    <w:webHidden/>
                  </w:rPr>
                  <w:fldChar w:fldCharType="end"/>
                </w:r>
              </w:hyperlink>
            </w:p>
            <w:p w14:paraId="15EE672A" w14:textId="433CF2BB" w:rsidR="00D67965" w:rsidRDefault="006F4A90">
              <w:pPr>
                <w:pStyle w:val="TOC4"/>
                <w:rPr>
                  <w:noProof/>
                  <w:color w:val="auto"/>
                  <w:sz w:val="22"/>
                  <w:szCs w:val="22"/>
                </w:rPr>
              </w:pPr>
              <w:hyperlink w:anchor="_Toc48643757" w:history="1">
                <w:r w:rsidR="00D67965" w:rsidRPr="006B7BCF">
                  <w:rPr>
                    <w:rStyle w:val="Hyperlink"/>
                    <w:noProof/>
                  </w:rPr>
                  <w:t>IA-5 (7) Control Enhancement (M) (H)</w:t>
                </w:r>
                <w:r w:rsidR="00D67965">
                  <w:rPr>
                    <w:noProof/>
                    <w:webHidden/>
                  </w:rPr>
                  <w:tab/>
                </w:r>
                <w:r w:rsidR="00D67965">
                  <w:rPr>
                    <w:noProof/>
                    <w:webHidden/>
                  </w:rPr>
                  <w:fldChar w:fldCharType="begin"/>
                </w:r>
                <w:r w:rsidR="00D67965">
                  <w:rPr>
                    <w:noProof/>
                    <w:webHidden/>
                  </w:rPr>
                  <w:instrText xml:space="preserve"> PAGEREF _Toc48643757 \h </w:instrText>
                </w:r>
                <w:r w:rsidR="00D67965">
                  <w:rPr>
                    <w:noProof/>
                    <w:webHidden/>
                  </w:rPr>
                </w:r>
                <w:r w:rsidR="00D67965">
                  <w:rPr>
                    <w:noProof/>
                    <w:webHidden/>
                  </w:rPr>
                  <w:fldChar w:fldCharType="separate"/>
                </w:r>
                <w:r w:rsidR="00D67965">
                  <w:rPr>
                    <w:noProof/>
                    <w:webHidden/>
                  </w:rPr>
                  <w:t>298</w:t>
                </w:r>
                <w:r w:rsidR="00D67965">
                  <w:rPr>
                    <w:noProof/>
                    <w:webHidden/>
                  </w:rPr>
                  <w:fldChar w:fldCharType="end"/>
                </w:r>
              </w:hyperlink>
            </w:p>
            <w:p w14:paraId="75F879EA" w14:textId="201D452D" w:rsidR="00D67965" w:rsidRDefault="006F4A90">
              <w:pPr>
                <w:pStyle w:val="TOC4"/>
                <w:rPr>
                  <w:noProof/>
                  <w:color w:val="auto"/>
                  <w:sz w:val="22"/>
                  <w:szCs w:val="22"/>
                </w:rPr>
              </w:pPr>
              <w:hyperlink w:anchor="_Toc48643758" w:history="1">
                <w:r w:rsidR="00D67965" w:rsidRPr="006B7BCF">
                  <w:rPr>
                    <w:rStyle w:val="Hyperlink"/>
                    <w:noProof/>
                  </w:rPr>
                  <w:t>IA-5 (8) Control Enhancement (H)</w:t>
                </w:r>
                <w:r w:rsidR="00D67965">
                  <w:rPr>
                    <w:noProof/>
                    <w:webHidden/>
                  </w:rPr>
                  <w:tab/>
                </w:r>
                <w:r w:rsidR="00D67965">
                  <w:rPr>
                    <w:noProof/>
                    <w:webHidden/>
                  </w:rPr>
                  <w:fldChar w:fldCharType="begin"/>
                </w:r>
                <w:r w:rsidR="00D67965">
                  <w:rPr>
                    <w:noProof/>
                    <w:webHidden/>
                  </w:rPr>
                  <w:instrText xml:space="preserve"> PAGEREF _Toc48643758 \h </w:instrText>
                </w:r>
                <w:r w:rsidR="00D67965">
                  <w:rPr>
                    <w:noProof/>
                    <w:webHidden/>
                  </w:rPr>
                </w:r>
                <w:r w:rsidR="00D67965">
                  <w:rPr>
                    <w:noProof/>
                    <w:webHidden/>
                  </w:rPr>
                  <w:fldChar w:fldCharType="separate"/>
                </w:r>
                <w:r w:rsidR="00D67965">
                  <w:rPr>
                    <w:noProof/>
                    <w:webHidden/>
                  </w:rPr>
                  <w:t>299</w:t>
                </w:r>
                <w:r w:rsidR="00D67965">
                  <w:rPr>
                    <w:noProof/>
                    <w:webHidden/>
                  </w:rPr>
                  <w:fldChar w:fldCharType="end"/>
                </w:r>
              </w:hyperlink>
            </w:p>
            <w:p w14:paraId="586A0708" w14:textId="7833F6BB" w:rsidR="00D67965" w:rsidRDefault="006F4A90">
              <w:pPr>
                <w:pStyle w:val="TOC4"/>
                <w:rPr>
                  <w:noProof/>
                  <w:color w:val="auto"/>
                  <w:sz w:val="22"/>
                  <w:szCs w:val="22"/>
                </w:rPr>
              </w:pPr>
              <w:hyperlink w:anchor="_Toc48643759" w:history="1">
                <w:r w:rsidR="00D67965" w:rsidRPr="006B7BCF">
                  <w:rPr>
                    <w:rStyle w:val="Hyperlink"/>
                    <w:noProof/>
                  </w:rPr>
                  <w:t>IA-5 (11) Control Enhancement (L) (M) (H)</w:t>
                </w:r>
                <w:r w:rsidR="00D67965">
                  <w:rPr>
                    <w:noProof/>
                    <w:webHidden/>
                  </w:rPr>
                  <w:tab/>
                </w:r>
                <w:r w:rsidR="00D67965">
                  <w:rPr>
                    <w:noProof/>
                    <w:webHidden/>
                  </w:rPr>
                  <w:fldChar w:fldCharType="begin"/>
                </w:r>
                <w:r w:rsidR="00D67965">
                  <w:rPr>
                    <w:noProof/>
                    <w:webHidden/>
                  </w:rPr>
                  <w:instrText xml:space="preserve"> PAGEREF _Toc48643759 \h </w:instrText>
                </w:r>
                <w:r w:rsidR="00D67965">
                  <w:rPr>
                    <w:noProof/>
                    <w:webHidden/>
                  </w:rPr>
                </w:r>
                <w:r w:rsidR="00D67965">
                  <w:rPr>
                    <w:noProof/>
                    <w:webHidden/>
                  </w:rPr>
                  <w:fldChar w:fldCharType="separate"/>
                </w:r>
                <w:r w:rsidR="00D67965">
                  <w:rPr>
                    <w:noProof/>
                    <w:webHidden/>
                  </w:rPr>
                  <w:t>300</w:t>
                </w:r>
                <w:r w:rsidR="00D67965">
                  <w:rPr>
                    <w:noProof/>
                    <w:webHidden/>
                  </w:rPr>
                  <w:fldChar w:fldCharType="end"/>
                </w:r>
              </w:hyperlink>
            </w:p>
            <w:p w14:paraId="769CB603" w14:textId="7F80648B" w:rsidR="00D67965" w:rsidRDefault="006F4A90">
              <w:pPr>
                <w:pStyle w:val="TOC4"/>
                <w:rPr>
                  <w:noProof/>
                  <w:color w:val="auto"/>
                  <w:sz w:val="22"/>
                  <w:szCs w:val="22"/>
                </w:rPr>
              </w:pPr>
              <w:hyperlink w:anchor="_Toc48643760" w:history="1">
                <w:r w:rsidR="00D67965" w:rsidRPr="006B7BCF">
                  <w:rPr>
                    <w:rStyle w:val="Hyperlink"/>
                    <w:noProof/>
                  </w:rPr>
                  <w:t>IA-5 (13) Control Enhancement (H)</w:t>
                </w:r>
                <w:r w:rsidR="00D67965">
                  <w:rPr>
                    <w:noProof/>
                    <w:webHidden/>
                  </w:rPr>
                  <w:tab/>
                </w:r>
                <w:r w:rsidR="00D67965">
                  <w:rPr>
                    <w:noProof/>
                    <w:webHidden/>
                  </w:rPr>
                  <w:fldChar w:fldCharType="begin"/>
                </w:r>
                <w:r w:rsidR="00D67965">
                  <w:rPr>
                    <w:noProof/>
                    <w:webHidden/>
                  </w:rPr>
                  <w:instrText xml:space="preserve"> PAGEREF _Toc48643760 \h </w:instrText>
                </w:r>
                <w:r w:rsidR="00D67965">
                  <w:rPr>
                    <w:noProof/>
                    <w:webHidden/>
                  </w:rPr>
                </w:r>
                <w:r w:rsidR="00D67965">
                  <w:rPr>
                    <w:noProof/>
                    <w:webHidden/>
                  </w:rPr>
                  <w:fldChar w:fldCharType="separate"/>
                </w:r>
                <w:r w:rsidR="00D67965">
                  <w:rPr>
                    <w:noProof/>
                    <w:webHidden/>
                  </w:rPr>
                  <w:t>301</w:t>
                </w:r>
                <w:r w:rsidR="00D67965">
                  <w:rPr>
                    <w:noProof/>
                    <w:webHidden/>
                  </w:rPr>
                  <w:fldChar w:fldCharType="end"/>
                </w:r>
              </w:hyperlink>
            </w:p>
            <w:p w14:paraId="74FF97CF" w14:textId="36357D1F" w:rsidR="00D67965" w:rsidRDefault="006F4A90">
              <w:pPr>
                <w:pStyle w:val="TOC3"/>
                <w:rPr>
                  <w:bCs w:val="0"/>
                  <w:iCs w:val="0"/>
                  <w:color w:val="auto"/>
                  <w:sz w:val="22"/>
                </w:rPr>
              </w:pPr>
              <w:hyperlink w:anchor="_Toc48643761" w:history="1">
                <w:r w:rsidR="00D67965" w:rsidRPr="006B7BCF">
                  <w:rPr>
                    <w:rStyle w:val="Hyperlink"/>
                  </w:rPr>
                  <w:t>IA-6 Authenticator Feedback (L) (M) (H)</w:t>
                </w:r>
                <w:r w:rsidR="00D67965">
                  <w:rPr>
                    <w:webHidden/>
                  </w:rPr>
                  <w:tab/>
                </w:r>
                <w:r w:rsidR="00D67965">
                  <w:rPr>
                    <w:webHidden/>
                  </w:rPr>
                  <w:fldChar w:fldCharType="begin"/>
                </w:r>
                <w:r w:rsidR="00D67965">
                  <w:rPr>
                    <w:webHidden/>
                  </w:rPr>
                  <w:instrText xml:space="preserve"> PAGEREF _Toc48643761 \h </w:instrText>
                </w:r>
                <w:r w:rsidR="00D67965">
                  <w:rPr>
                    <w:webHidden/>
                  </w:rPr>
                </w:r>
                <w:r w:rsidR="00D67965">
                  <w:rPr>
                    <w:webHidden/>
                  </w:rPr>
                  <w:fldChar w:fldCharType="separate"/>
                </w:r>
                <w:r w:rsidR="00D67965">
                  <w:rPr>
                    <w:webHidden/>
                  </w:rPr>
                  <w:t>302</w:t>
                </w:r>
                <w:r w:rsidR="00D67965">
                  <w:rPr>
                    <w:webHidden/>
                  </w:rPr>
                  <w:fldChar w:fldCharType="end"/>
                </w:r>
              </w:hyperlink>
            </w:p>
            <w:p w14:paraId="0C6FD0D2" w14:textId="547B4291" w:rsidR="00D67965" w:rsidRDefault="006F4A90">
              <w:pPr>
                <w:pStyle w:val="TOC3"/>
                <w:rPr>
                  <w:bCs w:val="0"/>
                  <w:iCs w:val="0"/>
                  <w:color w:val="auto"/>
                  <w:sz w:val="22"/>
                </w:rPr>
              </w:pPr>
              <w:hyperlink w:anchor="_Toc48643762" w:history="1">
                <w:r w:rsidR="00D67965" w:rsidRPr="006B7BCF">
                  <w:rPr>
                    <w:rStyle w:val="Hyperlink"/>
                  </w:rPr>
                  <w:t>IA-7 Cryptographic Module Authentication (L) (M) (H)</w:t>
                </w:r>
                <w:r w:rsidR="00D67965">
                  <w:rPr>
                    <w:webHidden/>
                  </w:rPr>
                  <w:tab/>
                </w:r>
                <w:r w:rsidR="00D67965">
                  <w:rPr>
                    <w:webHidden/>
                  </w:rPr>
                  <w:fldChar w:fldCharType="begin"/>
                </w:r>
                <w:r w:rsidR="00D67965">
                  <w:rPr>
                    <w:webHidden/>
                  </w:rPr>
                  <w:instrText xml:space="preserve"> PAGEREF _Toc48643762 \h </w:instrText>
                </w:r>
                <w:r w:rsidR="00D67965">
                  <w:rPr>
                    <w:webHidden/>
                  </w:rPr>
                </w:r>
                <w:r w:rsidR="00D67965">
                  <w:rPr>
                    <w:webHidden/>
                  </w:rPr>
                  <w:fldChar w:fldCharType="separate"/>
                </w:r>
                <w:r w:rsidR="00D67965">
                  <w:rPr>
                    <w:webHidden/>
                  </w:rPr>
                  <w:t>303</w:t>
                </w:r>
                <w:r w:rsidR="00D67965">
                  <w:rPr>
                    <w:webHidden/>
                  </w:rPr>
                  <w:fldChar w:fldCharType="end"/>
                </w:r>
              </w:hyperlink>
            </w:p>
            <w:p w14:paraId="38AABC11" w14:textId="4D514316" w:rsidR="00D67965" w:rsidRDefault="006F4A90">
              <w:pPr>
                <w:pStyle w:val="TOC3"/>
                <w:rPr>
                  <w:bCs w:val="0"/>
                  <w:iCs w:val="0"/>
                  <w:color w:val="auto"/>
                  <w:sz w:val="22"/>
                </w:rPr>
              </w:pPr>
              <w:hyperlink w:anchor="_Toc48643763" w:history="1">
                <w:r w:rsidR="00D67965" w:rsidRPr="006B7BCF">
                  <w:rPr>
                    <w:rStyle w:val="Hyperlink"/>
                  </w:rPr>
                  <w:t>IA-8 Identification and Authentication (Non-Organizational Users) (L) (M) (H)</w:t>
                </w:r>
                <w:r w:rsidR="00D67965">
                  <w:rPr>
                    <w:webHidden/>
                  </w:rPr>
                  <w:tab/>
                </w:r>
                <w:r w:rsidR="00D67965">
                  <w:rPr>
                    <w:webHidden/>
                  </w:rPr>
                  <w:fldChar w:fldCharType="begin"/>
                </w:r>
                <w:r w:rsidR="00D67965">
                  <w:rPr>
                    <w:webHidden/>
                  </w:rPr>
                  <w:instrText xml:space="preserve"> PAGEREF _Toc48643763 \h </w:instrText>
                </w:r>
                <w:r w:rsidR="00D67965">
                  <w:rPr>
                    <w:webHidden/>
                  </w:rPr>
                </w:r>
                <w:r w:rsidR="00D67965">
                  <w:rPr>
                    <w:webHidden/>
                  </w:rPr>
                  <w:fldChar w:fldCharType="separate"/>
                </w:r>
                <w:r w:rsidR="00D67965">
                  <w:rPr>
                    <w:webHidden/>
                  </w:rPr>
                  <w:t>304</w:t>
                </w:r>
                <w:r w:rsidR="00D67965">
                  <w:rPr>
                    <w:webHidden/>
                  </w:rPr>
                  <w:fldChar w:fldCharType="end"/>
                </w:r>
              </w:hyperlink>
            </w:p>
            <w:p w14:paraId="08FD9F5D" w14:textId="66B35D42" w:rsidR="00D67965" w:rsidRDefault="006F4A90">
              <w:pPr>
                <w:pStyle w:val="TOC4"/>
                <w:rPr>
                  <w:noProof/>
                  <w:color w:val="auto"/>
                  <w:sz w:val="22"/>
                  <w:szCs w:val="22"/>
                </w:rPr>
              </w:pPr>
              <w:hyperlink w:anchor="_Toc48643764" w:history="1">
                <w:r w:rsidR="00D67965" w:rsidRPr="006B7BCF">
                  <w:rPr>
                    <w:rStyle w:val="Hyperlink"/>
                    <w:noProof/>
                  </w:rPr>
                  <w:t>IA-8 (1) Control Enhancement (L) (M) (H)</w:t>
                </w:r>
                <w:r w:rsidR="00D67965">
                  <w:rPr>
                    <w:noProof/>
                    <w:webHidden/>
                  </w:rPr>
                  <w:tab/>
                </w:r>
                <w:r w:rsidR="00D67965">
                  <w:rPr>
                    <w:noProof/>
                    <w:webHidden/>
                  </w:rPr>
                  <w:fldChar w:fldCharType="begin"/>
                </w:r>
                <w:r w:rsidR="00D67965">
                  <w:rPr>
                    <w:noProof/>
                    <w:webHidden/>
                  </w:rPr>
                  <w:instrText xml:space="preserve"> PAGEREF _Toc48643764 \h </w:instrText>
                </w:r>
                <w:r w:rsidR="00D67965">
                  <w:rPr>
                    <w:noProof/>
                    <w:webHidden/>
                  </w:rPr>
                </w:r>
                <w:r w:rsidR="00D67965">
                  <w:rPr>
                    <w:noProof/>
                    <w:webHidden/>
                  </w:rPr>
                  <w:fldChar w:fldCharType="separate"/>
                </w:r>
                <w:r w:rsidR="00D67965">
                  <w:rPr>
                    <w:noProof/>
                    <w:webHidden/>
                  </w:rPr>
                  <w:t>305</w:t>
                </w:r>
                <w:r w:rsidR="00D67965">
                  <w:rPr>
                    <w:noProof/>
                    <w:webHidden/>
                  </w:rPr>
                  <w:fldChar w:fldCharType="end"/>
                </w:r>
              </w:hyperlink>
            </w:p>
            <w:p w14:paraId="04D75555" w14:textId="23E23ABD" w:rsidR="00D67965" w:rsidRDefault="006F4A90">
              <w:pPr>
                <w:pStyle w:val="TOC4"/>
                <w:rPr>
                  <w:noProof/>
                  <w:color w:val="auto"/>
                  <w:sz w:val="22"/>
                  <w:szCs w:val="22"/>
                </w:rPr>
              </w:pPr>
              <w:hyperlink w:anchor="_Toc48643765" w:history="1">
                <w:r w:rsidR="00D67965" w:rsidRPr="006B7BCF">
                  <w:rPr>
                    <w:rStyle w:val="Hyperlink"/>
                    <w:noProof/>
                  </w:rPr>
                  <w:t>IA-8 (2) Control Enhancement (L) (M) (H)</w:t>
                </w:r>
                <w:r w:rsidR="00D67965">
                  <w:rPr>
                    <w:noProof/>
                    <w:webHidden/>
                  </w:rPr>
                  <w:tab/>
                </w:r>
                <w:r w:rsidR="00D67965">
                  <w:rPr>
                    <w:noProof/>
                    <w:webHidden/>
                  </w:rPr>
                  <w:fldChar w:fldCharType="begin"/>
                </w:r>
                <w:r w:rsidR="00D67965">
                  <w:rPr>
                    <w:noProof/>
                    <w:webHidden/>
                  </w:rPr>
                  <w:instrText xml:space="preserve"> PAGEREF _Toc48643765 \h </w:instrText>
                </w:r>
                <w:r w:rsidR="00D67965">
                  <w:rPr>
                    <w:noProof/>
                    <w:webHidden/>
                  </w:rPr>
                </w:r>
                <w:r w:rsidR="00D67965">
                  <w:rPr>
                    <w:noProof/>
                    <w:webHidden/>
                  </w:rPr>
                  <w:fldChar w:fldCharType="separate"/>
                </w:r>
                <w:r w:rsidR="00D67965">
                  <w:rPr>
                    <w:noProof/>
                    <w:webHidden/>
                  </w:rPr>
                  <w:t>305</w:t>
                </w:r>
                <w:r w:rsidR="00D67965">
                  <w:rPr>
                    <w:noProof/>
                    <w:webHidden/>
                  </w:rPr>
                  <w:fldChar w:fldCharType="end"/>
                </w:r>
              </w:hyperlink>
            </w:p>
            <w:p w14:paraId="53F1473D" w14:textId="54EB0D8A" w:rsidR="00D67965" w:rsidRDefault="006F4A90">
              <w:pPr>
                <w:pStyle w:val="TOC4"/>
                <w:rPr>
                  <w:noProof/>
                  <w:color w:val="auto"/>
                  <w:sz w:val="22"/>
                  <w:szCs w:val="22"/>
                </w:rPr>
              </w:pPr>
              <w:hyperlink w:anchor="_Toc48643766" w:history="1">
                <w:r w:rsidR="00D67965" w:rsidRPr="006B7BCF">
                  <w:rPr>
                    <w:rStyle w:val="Hyperlink"/>
                    <w:noProof/>
                  </w:rPr>
                  <w:t>IA-8 (3) Control Enhancement (L) (M) (H)</w:t>
                </w:r>
                <w:r w:rsidR="00D67965">
                  <w:rPr>
                    <w:noProof/>
                    <w:webHidden/>
                  </w:rPr>
                  <w:tab/>
                </w:r>
                <w:r w:rsidR="00D67965">
                  <w:rPr>
                    <w:noProof/>
                    <w:webHidden/>
                  </w:rPr>
                  <w:fldChar w:fldCharType="begin"/>
                </w:r>
                <w:r w:rsidR="00D67965">
                  <w:rPr>
                    <w:noProof/>
                    <w:webHidden/>
                  </w:rPr>
                  <w:instrText xml:space="preserve"> PAGEREF _Toc48643766 \h </w:instrText>
                </w:r>
                <w:r w:rsidR="00D67965">
                  <w:rPr>
                    <w:noProof/>
                    <w:webHidden/>
                  </w:rPr>
                </w:r>
                <w:r w:rsidR="00D67965">
                  <w:rPr>
                    <w:noProof/>
                    <w:webHidden/>
                  </w:rPr>
                  <w:fldChar w:fldCharType="separate"/>
                </w:r>
                <w:r w:rsidR="00D67965">
                  <w:rPr>
                    <w:noProof/>
                    <w:webHidden/>
                  </w:rPr>
                  <w:t>306</w:t>
                </w:r>
                <w:r w:rsidR="00D67965">
                  <w:rPr>
                    <w:noProof/>
                    <w:webHidden/>
                  </w:rPr>
                  <w:fldChar w:fldCharType="end"/>
                </w:r>
              </w:hyperlink>
            </w:p>
            <w:p w14:paraId="6A46D330" w14:textId="7C69DDFC" w:rsidR="00D67965" w:rsidRDefault="006F4A90">
              <w:pPr>
                <w:pStyle w:val="TOC4"/>
                <w:rPr>
                  <w:noProof/>
                  <w:color w:val="auto"/>
                  <w:sz w:val="22"/>
                  <w:szCs w:val="22"/>
                </w:rPr>
              </w:pPr>
              <w:hyperlink w:anchor="_Toc48643767" w:history="1">
                <w:r w:rsidR="00D67965" w:rsidRPr="006B7BCF">
                  <w:rPr>
                    <w:rStyle w:val="Hyperlink"/>
                    <w:noProof/>
                  </w:rPr>
                  <w:t>IA-8 (4) Control Enhancement (L) (M) (H)</w:t>
                </w:r>
                <w:r w:rsidR="00D67965">
                  <w:rPr>
                    <w:noProof/>
                    <w:webHidden/>
                  </w:rPr>
                  <w:tab/>
                </w:r>
                <w:r w:rsidR="00D67965">
                  <w:rPr>
                    <w:noProof/>
                    <w:webHidden/>
                  </w:rPr>
                  <w:fldChar w:fldCharType="begin"/>
                </w:r>
                <w:r w:rsidR="00D67965">
                  <w:rPr>
                    <w:noProof/>
                    <w:webHidden/>
                  </w:rPr>
                  <w:instrText xml:space="preserve"> PAGEREF _Toc48643767 \h </w:instrText>
                </w:r>
                <w:r w:rsidR="00D67965">
                  <w:rPr>
                    <w:noProof/>
                    <w:webHidden/>
                  </w:rPr>
                </w:r>
                <w:r w:rsidR="00D67965">
                  <w:rPr>
                    <w:noProof/>
                    <w:webHidden/>
                  </w:rPr>
                  <w:fldChar w:fldCharType="separate"/>
                </w:r>
                <w:r w:rsidR="00D67965">
                  <w:rPr>
                    <w:noProof/>
                    <w:webHidden/>
                  </w:rPr>
                  <w:t>307</w:t>
                </w:r>
                <w:r w:rsidR="00D67965">
                  <w:rPr>
                    <w:noProof/>
                    <w:webHidden/>
                  </w:rPr>
                  <w:fldChar w:fldCharType="end"/>
                </w:r>
              </w:hyperlink>
            </w:p>
            <w:p w14:paraId="3A20C516" w14:textId="05E56EBC" w:rsidR="00D67965" w:rsidRDefault="006F4A90">
              <w:pPr>
                <w:pStyle w:val="TOC2"/>
                <w:rPr>
                  <w:b w:val="0"/>
                  <w:bCs w:val="0"/>
                  <w:color w:val="auto"/>
                  <w:sz w:val="22"/>
                </w:rPr>
              </w:pPr>
              <w:hyperlink w:anchor="_Toc48643768" w:history="1">
                <w:r w:rsidR="00D67965" w:rsidRPr="006B7BCF">
                  <w:rPr>
                    <w:rStyle w:val="Hyperlink"/>
                  </w:rPr>
                  <w:t>13.8.</w:t>
                </w:r>
                <w:r w:rsidR="00D67965">
                  <w:rPr>
                    <w:b w:val="0"/>
                    <w:bCs w:val="0"/>
                    <w:color w:val="auto"/>
                    <w:sz w:val="22"/>
                  </w:rPr>
                  <w:tab/>
                </w:r>
                <w:r w:rsidR="00D67965" w:rsidRPr="006B7BCF">
                  <w:rPr>
                    <w:rStyle w:val="Hyperlink"/>
                  </w:rPr>
                  <w:t>Incident Response (IR)</w:t>
                </w:r>
                <w:r w:rsidR="00D67965">
                  <w:rPr>
                    <w:webHidden/>
                  </w:rPr>
                  <w:tab/>
                </w:r>
                <w:r w:rsidR="00D67965">
                  <w:rPr>
                    <w:webHidden/>
                  </w:rPr>
                  <w:fldChar w:fldCharType="begin"/>
                </w:r>
                <w:r w:rsidR="00D67965">
                  <w:rPr>
                    <w:webHidden/>
                  </w:rPr>
                  <w:instrText xml:space="preserve"> PAGEREF _Toc48643768 \h </w:instrText>
                </w:r>
                <w:r w:rsidR="00D67965">
                  <w:rPr>
                    <w:webHidden/>
                  </w:rPr>
                </w:r>
                <w:r w:rsidR="00D67965">
                  <w:rPr>
                    <w:webHidden/>
                  </w:rPr>
                  <w:fldChar w:fldCharType="separate"/>
                </w:r>
                <w:r w:rsidR="00D67965">
                  <w:rPr>
                    <w:webHidden/>
                  </w:rPr>
                  <w:t>308</w:t>
                </w:r>
                <w:r w:rsidR="00D67965">
                  <w:rPr>
                    <w:webHidden/>
                  </w:rPr>
                  <w:fldChar w:fldCharType="end"/>
                </w:r>
              </w:hyperlink>
            </w:p>
            <w:p w14:paraId="16359F02" w14:textId="7DFB8297" w:rsidR="00D67965" w:rsidRDefault="006F4A90">
              <w:pPr>
                <w:pStyle w:val="TOC3"/>
                <w:rPr>
                  <w:bCs w:val="0"/>
                  <w:iCs w:val="0"/>
                  <w:color w:val="auto"/>
                  <w:sz w:val="22"/>
                </w:rPr>
              </w:pPr>
              <w:hyperlink w:anchor="_Toc48643769" w:history="1">
                <w:r w:rsidR="00D67965" w:rsidRPr="006B7BCF">
                  <w:rPr>
                    <w:rStyle w:val="Hyperlink"/>
                  </w:rPr>
                  <w:t>IR-1 Incident Response Policy and Procedures (H)</w:t>
                </w:r>
                <w:r w:rsidR="00D67965">
                  <w:rPr>
                    <w:webHidden/>
                  </w:rPr>
                  <w:tab/>
                </w:r>
                <w:r w:rsidR="00D67965">
                  <w:rPr>
                    <w:webHidden/>
                  </w:rPr>
                  <w:fldChar w:fldCharType="begin"/>
                </w:r>
                <w:r w:rsidR="00D67965">
                  <w:rPr>
                    <w:webHidden/>
                  </w:rPr>
                  <w:instrText xml:space="preserve"> PAGEREF _Toc48643769 \h </w:instrText>
                </w:r>
                <w:r w:rsidR="00D67965">
                  <w:rPr>
                    <w:webHidden/>
                  </w:rPr>
                </w:r>
                <w:r w:rsidR="00D67965">
                  <w:rPr>
                    <w:webHidden/>
                  </w:rPr>
                  <w:fldChar w:fldCharType="separate"/>
                </w:r>
                <w:r w:rsidR="00D67965">
                  <w:rPr>
                    <w:webHidden/>
                  </w:rPr>
                  <w:t>308</w:t>
                </w:r>
                <w:r w:rsidR="00D67965">
                  <w:rPr>
                    <w:webHidden/>
                  </w:rPr>
                  <w:fldChar w:fldCharType="end"/>
                </w:r>
              </w:hyperlink>
            </w:p>
            <w:p w14:paraId="2221C42E" w14:textId="2479C3E1" w:rsidR="00D67965" w:rsidRDefault="006F4A90">
              <w:pPr>
                <w:pStyle w:val="TOC3"/>
                <w:rPr>
                  <w:bCs w:val="0"/>
                  <w:iCs w:val="0"/>
                  <w:color w:val="auto"/>
                  <w:sz w:val="22"/>
                </w:rPr>
              </w:pPr>
              <w:hyperlink w:anchor="_Toc48643770" w:history="1">
                <w:r w:rsidR="00D67965" w:rsidRPr="006B7BCF">
                  <w:rPr>
                    <w:rStyle w:val="Hyperlink"/>
                  </w:rPr>
                  <w:t>IR-2 Incident Response Training (H)</w:t>
                </w:r>
                <w:r w:rsidR="00D67965">
                  <w:rPr>
                    <w:webHidden/>
                  </w:rPr>
                  <w:tab/>
                </w:r>
                <w:r w:rsidR="00D67965">
                  <w:rPr>
                    <w:webHidden/>
                  </w:rPr>
                  <w:fldChar w:fldCharType="begin"/>
                </w:r>
                <w:r w:rsidR="00D67965">
                  <w:rPr>
                    <w:webHidden/>
                  </w:rPr>
                  <w:instrText xml:space="preserve"> PAGEREF _Toc48643770 \h </w:instrText>
                </w:r>
                <w:r w:rsidR="00D67965">
                  <w:rPr>
                    <w:webHidden/>
                  </w:rPr>
                </w:r>
                <w:r w:rsidR="00D67965">
                  <w:rPr>
                    <w:webHidden/>
                  </w:rPr>
                  <w:fldChar w:fldCharType="separate"/>
                </w:r>
                <w:r w:rsidR="00D67965">
                  <w:rPr>
                    <w:webHidden/>
                  </w:rPr>
                  <w:t>310</w:t>
                </w:r>
                <w:r w:rsidR="00D67965">
                  <w:rPr>
                    <w:webHidden/>
                  </w:rPr>
                  <w:fldChar w:fldCharType="end"/>
                </w:r>
              </w:hyperlink>
            </w:p>
            <w:p w14:paraId="046FD1E3" w14:textId="6BFDFD60" w:rsidR="00D67965" w:rsidRDefault="006F4A90">
              <w:pPr>
                <w:pStyle w:val="TOC4"/>
                <w:rPr>
                  <w:noProof/>
                  <w:color w:val="auto"/>
                  <w:sz w:val="22"/>
                  <w:szCs w:val="22"/>
                </w:rPr>
              </w:pPr>
              <w:hyperlink w:anchor="_Toc48643771" w:history="1">
                <w:r w:rsidR="00D67965" w:rsidRPr="006B7BCF">
                  <w:rPr>
                    <w:rStyle w:val="Hyperlink"/>
                    <w:noProof/>
                  </w:rPr>
                  <w:t>IR-2 (1) Control Enhancement (H)</w:t>
                </w:r>
                <w:r w:rsidR="00D67965">
                  <w:rPr>
                    <w:noProof/>
                    <w:webHidden/>
                  </w:rPr>
                  <w:tab/>
                </w:r>
                <w:r w:rsidR="00D67965">
                  <w:rPr>
                    <w:noProof/>
                    <w:webHidden/>
                  </w:rPr>
                  <w:fldChar w:fldCharType="begin"/>
                </w:r>
                <w:r w:rsidR="00D67965">
                  <w:rPr>
                    <w:noProof/>
                    <w:webHidden/>
                  </w:rPr>
                  <w:instrText xml:space="preserve"> PAGEREF _Toc48643771 \h </w:instrText>
                </w:r>
                <w:r w:rsidR="00D67965">
                  <w:rPr>
                    <w:noProof/>
                    <w:webHidden/>
                  </w:rPr>
                </w:r>
                <w:r w:rsidR="00D67965">
                  <w:rPr>
                    <w:noProof/>
                    <w:webHidden/>
                  </w:rPr>
                  <w:fldChar w:fldCharType="separate"/>
                </w:r>
                <w:r w:rsidR="00D67965">
                  <w:rPr>
                    <w:noProof/>
                    <w:webHidden/>
                  </w:rPr>
                  <w:t>311</w:t>
                </w:r>
                <w:r w:rsidR="00D67965">
                  <w:rPr>
                    <w:noProof/>
                    <w:webHidden/>
                  </w:rPr>
                  <w:fldChar w:fldCharType="end"/>
                </w:r>
              </w:hyperlink>
            </w:p>
            <w:p w14:paraId="50D39548" w14:textId="7356C362" w:rsidR="00D67965" w:rsidRDefault="006F4A90">
              <w:pPr>
                <w:pStyle w:val="TOC4"/>
                <w:rPr>
                  <w:noProof/>
                  <w:color w:val="auto"/>
                  <w:sz w:val="22"/>
                  <w:szCs w:val="22"/>
                </w:rPr>
              </w:pPr>
              <w:hyperlink w:anchor="_Toc48643772" w:history="1">
                <w:r w:rsidR="00D67965" w:rsidRPr="006B7BCF">
                  <w:rPr>
                    <w:rStyle w:val="Hyperlink"/>
                    <w:noProof/>
                  </w:rPr>
                  <w:t>IR-2 (2) Control Enhancement (H)</w:t>
                </w:r>
                <w:r w:rsidR="00D67965">
                  <w:rPr>
                    <w:noProof/>
                    <w:webHidden/>
                  </w:rPr>
                  <w:tab/>
                </w:r>
                <w:r w:rsidR="00D67965">
                  <w:rPr>
                    <w:noProof/>
                    <w:webHidden/>
                  </w:rPr>
                  <w:fldChar w:fldCharType="begin"/>
                </w:r>
                <w:r w:rsidR="00D67965">
                  <w:rPr>
                    <w:noProof/>
                    <w:webHidden/>
                  </w:rPr>
                  <w:instrText xml:space="preserve"> PAGEREF _Toc48643772 \h </w:instrText>
                </w:r>
                <w:r w:rsidR="00D67965">
                  <w:rPr>
                    <w:noProof/>
                    <w:webHidden/>
                  </w:rPr>
                </w:r>
                <w:r w:rsidR="00D67965">
                  <w:rPr>
                    <w:noProof/>
                    <w:webHidden/>
                  </w:rPr>
                  <w:fldChar w:fldCharType="separate"/>
                </w:r>
                <w:r w:rsidR="00D67965">
                  <w:rPr>
                    <w:noProof/>
                    <w:webHidden/>
                  </w:rPr>
                  <w:t>312</w:t>
                </w:r>
                <w:r w:rsidR="00D67965">
                  <w:rPr>
                    <w:noProof/>
                    <w:webHidden/>
                  </w:rPr>
                  <w:fldChar w:fldCharType="end"/>
                </w:r>
              </w:hyperlink>
            </w:p>
            <w:p w14:paraId="6012BE40" w14:textId="2A22E9A1" w:rsidR="00D67965" w:rsidRDefault="006F4A90">
              <w:pPr>
                <w:pStyle w:val="TOC3"/>
                <w:rPr>
                  <w:bCs w:val="0"/>
                  <w:iCs w:val="0"/>
                  <w:color w:val="auto"/>
                  <w:sz w:val="22"/>
                </w:rPr>
              </w:pPr>
              <w:hyperlink w:anchor="_Toc48643773" w:history="1">
                <w:r w:rsidR="00D67965" w:rsidRPr="006B7BCF">
                  <w:rPr>
                    <w:rStyle w:val="Hyperlink"/>
                  </w:rPr>
                  <w:t>IR-3 Incident Response Testing (H)</w:t>
                </w:r>
                <w:r w:rsidR="00D67965">
                  <w:rPr>
                    <w:webHidden/>
                  </w:rPr>
                  <w:tab/>
                </w:r>
                <w:r w:rsidR="00D67965">
                  <w:rPr>
                    <w:webHidden/>
                  </w:rPr>
                  <w:fldChar w:fldCharType="begin"/>
                </w:r>
                <w:r w:rsidR="00D67965">
                  <w:rPr>
                    <w:webHidden/>
                  </w:rPr>
                  <w:instrText xml:space="preserve"> PAGEREF _Toc48643773 \h </w:instrText>
                </w:r>
                <w:r w:rsidR="00D67965">
                  <w:rPr>
                    <w:webHidden/>
                  </w:rPr>
                </w:r>
                <w:r w:rsidR="00D67965">
                  <w:rPr>
                    <w:webHidden/>
                  </w:rPr>
                  <w:fldChar w:fldCharType="separate"/>
                </w:r>
                <w:r w:rsidR="00D67965">
                  <w:rPr>
                    <w:webHidden/>
                  </w:rPr>
                  <w:t>313</w:t>
                </w:r>
                <w:r w:rsidR="00D67965">
                  <w:rPr>
                    <w:webHidden/>
                  </w:rPr>
                  <w:fldChar w:fldCharType="end"/>
                </w:r>
              </w:hyperlink>
            </w:p>
            <w:p w14:paraId="4A1987F3" w14:textId="04163D40" w:rsidR="00D67965" w:rsidRDefault="006F4A90">
              <w:pPr>
                <w:pStyle w:val="TOC4"/>
                <w:rPr>
                  <w:noProof/>
                  <w:color w:val="auto"/>
                  <w:sz w:val="22"/>
                  <w:szCs w:val="22"/>
                </w:rPr>
              </w:pPr>
              <w:hyperlink w:anchor="_Toc48643774" w:history="1">
                <w:r w:rsidR="00D67965" w:rsidRPr="006B7BCF">
                  <w:rPr>
                    <w:rStyle w:val="Hyperlink"/>
                    <w:noProof/>
                  </w:rPr>
                  <w:t>IR-3 (2) Control Enhancement (M) (H)</w:t>
                </w:r>
                <w:r w:rsidR="00D67965">
                  <w:rPr>
                    <w:noProof/>
                    <w:webHidden/>
                  </w:rPr>
                  <w:tab/>
                </w:r>
                <w:r w:rsidR="00D67965">
                  <w:rPr>
                    <w:noProof/>
                    <w:webHidden/>
                  </w:rPr>
                  <w:fldChar w:fldCharType="begin"/>
                </w:r>
                <w:r w:rsidR="00D67965">
                  <w:rPr>
                    <w:noProof/>
                    <w:webHidden/>
                  </w:rPr>
                  <w:instrText xml:space="preserve"> PAGEREF _Toc48643774 \h </w:instrText>
                </w:r>
                <w:r w:rsidR="00D67965">
                  <w:rPr>
                    <w:noProof/>
                    <w:webHidden/>
                  </w:rPr>
                </w:r>
                <w:r w:rsidR="00D67965">
                  <w:rPr>
                    <w:noProof/>
                    <w:webHidden/>
                  </w:rPr>
                  <w:fldChar w:fldCharType="separate"/>
                </w:r>
                <w:r w:rsidR="00D67965">
                  <w:rPr>
                    <w:noProof/>
                    <w:webHidden/>
                  </w:rPr>
                  <w:t>314</w:t>
                </w:r>
                <w:r w:rsidR="00D67965">
                  <w:rPr>
                    <w:noProof/>
                    <w:webHidden/>
                  </w:rPr>
                  <w:fldChar w:fldCharType="end"/>
                </w:r>
              </w:hyperlink>
            </w:p>
            <w:p w14:paraId="508141EE" w14:textId="6A4904C1" w:rsidR="00D67965" w:rsidRDefault="006F4A90">
              <w:pPr>
                <w:pStyle w:val="TOC3"/>
                <w:rPr>
                  <w:bCs w:val="0"/>
                  <w:iCs w:val="0"/>
                  <w:color w:val="auto"/>
                  <w:sz w:val="22"/>
                </w:rPr>
              </w:pPr>
              <w:hyperlink w:anchor="_Toc48643775" w:history="1">
                <w:r w:rsidR="00D67965" w:rsidRPr="006B7BCF">
                  <w:rPr>
                    <w:rStyle w:val="Hyperlink"/>
                  </w:rPr>
                  <w:t>IR-4 Incident Handling (L) (M) (H)</w:t>
                </w:r>
                <w:r w:rsidR="00D67965">
                  <w:rPr>
                    <w:webHidden/>
                  </w:rPr>
                  <w:tab/>
                </w:r>
                <w:r w:rsidR="00D67965">
                  <w:rPr>
                    <w:webHidden/>
                  </w:rPr>
                  <w:fldChar w:fldCharType="begin"/>
                </w:r>
                <w:r w:rsidR="00D67965">
                  <w:rPr>
                    <w:webHidden/>
                  </w:rPr>
                  <w:instrText xml:space="preserve"> PAGEREF _Toc48643775 \h </w:instrText>
                </w:r>
                <w:r w:rsidR="00D67965">
                  <w:rPr>
                    <w:webHidden/>
                  </w:rPr>
                </w:r>
                <w:r w:rsidR="00D67965">
                  <w:rPr>
                    <w:webHidden/>
                  </w:rPr>
                  <w:fldChar w:fldCharType="separate"/>
                </w:r>
                <w:r w:rsidR="00D67965">
                  <w:rPr>
                    <w:webHidden/>
                  </w:rPr>
                  <w:t>315</w:t>
                </w:r>
                <w:r w:rsidR="00D67965">
                  <w:rPr>
                    <w:webHidden/>
                  </w:rPr>
                  <w:fldChar w:fldCharType="end"/>
                </w:r>
              </w:hyperlink>
            </w:p>
            <w:p w14:paraId="09CB1A56" w14:textId="3A9ACC62" w:rsidR="00D67965" w:rsidRDefault="006F4A90">
              <w:pPr>
                <w:pStyle w:val="TOC4"/>
                <w:rPr>
                  <w:noProof/>
                  <w:color w:val="auto"/>
                  <w:sz w:val="22"/>
                  <w:szCs w:val="22"/>
                </w:rPr>
              </w:pPr>
              <w:hyperlink w:anchor="_Toc48643776" w:history="1">
                <w:r w:rsidR="00D67965" w:rsidRPr="006B7BCF">
                  <w:rPr>
                    <w:rStyle w:val="Hyperlink"/>
                    <w:noProof/>
                  </w:rPr>
                  <w:t>IR-4 (1) Control Enhancement (M) (H)</w:t>
                </w:r>
                <w:r w:rsidR="00D67965">
                  <w:rPr>
                    <w:noProof/>
                    <w:webHidden/>
                  </w:rPr>
                  <w:tab/>
                </w:r>
                <w:r w:rsidR="00D67965">
                  <w:rPr>
                    <w:noProof/>
                    <w:webHidden/>
                  </w:rPr>
                  <w:fldChar w:fldCharType="begin"/>
                </w:r>
                <w:r w:rsidR="00D67965">
                  <w:rPr>
                    <w:noProof/>
                    <w:webHidden/>
                  </w:rPr>
                  <w:instrText xml:space="preserve"> PAGEREF _Toc48643776 \h </w:instrText>
                </w:r>
                <w:r w:rsidR="00D67965">
                  <w:rPr>
                    <w:noProof/>
                    <w:webHidden/>
                  </w:rPr>
                </w:r>
                <w:r w:rsidR="00D67965">
                  <w:rPr>
                    <w:noProof/>
                    <w:webHidden/>
                  </w:rPr>
                  <w:fldChar w:fldCharType="separate"/>
                </w:r>
                <w:r w:rsidR="00D67965">
                  <w:rPr>
                    <w:noProof/>
                    <w:webHidden/>
                  </w:rPr>
                  <w:t>316</w:t>
                </w:r>
                <w:r w:rsidR="00D67965">
                  <w:rPr>
                    <w:noProof/>
                    <w:webHidden/>
                  </w:rPr>
                  <w:fldChar w:fldCharType="end"/>
                </w:r>
              </w:hyperlink>
            </w:p>
            <w:p w14:paraId="4FBE04AC" w14:textId="44D36C86" w:rsidR="00D67965" w:rsidRDefault="006F4A90">
              <w:pPr>
                <w:pStyle w:val="TOC4"/>
                <w:rPr>
                  <w:noProof/>
                  <w:color w:val="auto"/>
                  <w:sz w:val="22"/>
                  <w:szCs w:val="22"/>
                </w:rPr>
              </w:pPr>
              <w:hyperlink w:anchor="_Toc48643777" w:history="1">
                <w:r w:rsidR="00D67965" w:rsidRPr="006B7BCF">
                  <w:rPr>
                    <w:rStyle w:val="Hyperlink"/>
                    <w:noProof/>
                  </w:rPr>
                  <w:t>IR-4 (2) Control Enhancement (H)</w:t>
                </w:r>
                <w:r w:rsidR="00D67965">
                  <w:rPr>
                    <w:noProof/>
                    <w:webHidden/>
                  </w:rPr>
                  <w:tab/>
                </w:r>
                <w:r w:rsidR="00D67965">
                  <w:rPr>
                    <w:noProof/>
                    <w:webHidden/>
                  </w:rPr>
                  <w:fldChar w:fldCharType="begin"/>
                </w:r>
                <w:r w:rsidR="00D67965">
                  <w:rPr>
                    <w:noProof/>
                    <w:webHidden/>
                  </w:rPr>
                  <w:instrText xml:space="preserve"> PAGEREF _Toc48643777 \h </w:instrText>
                </w:r>
                <w:r w:rsidR="00D67965">
                  <w:rPr>
                    <w:noProof/>
                    <w:webHidden/>
                  </w:rPr>
                </w:r>
                <w:r w:rsidR="00D67965">
                  <w:rPr>
                    <w:noProof/>
                    <w:webHidden/>
                  </w:rPr>
                  <w:fldChar w:fldCharType="separate"/>
                </w:r>
                <w:r w:rsidR="00D67965">
                  <w:rPr>
                    <w:noProof/>
                    <w:webHidden/>
                  </w:rPr>
                  <w:t>317</w:t>
                </w:r>
                <w:r w:rsidR="00D67965">
                  <w:rPr>
                    <w:noProof/>
                    <w:webHidden/>
                  </w:rPr>
                  <w:fldChar w:fldCharType="end"/>
                </w:r>
              </w:hyperlink>
            </w:p>
            <w:p w14:paraId="47C61380" w14:textId="7F99162C" w:rsidR="00D67965" w:rsidRDefault="006F4A90">
              <w:pPr>
                <w:pStyle w:val="TOC4"/>
                <w:rPr>
                  <w:noProof/>
                  <w:color w:val="auto"/>
                  <w:sz w:val="22"/>
                  <w:szCs w:val="22"/>
                </w:rPr>
              </w:pPr>
              <w:hyperlink w:anchor="_Toc48643778" w:history="1">
                <w:r w:rsidR="00D67965" w:rsidRPr="006B7BCF">
                  <w:rPr>
                    <w:rStyle w:val="Hyperlink"/>
                    <w:noProof/>
                  </w:rPr>
                  <w:t>IR-4 (3) Control Enhancement (H)</w:t>
                </w:r>
                <w:r w:rsidR="00D67965">
                  <w:rPr>
                    <w:noProof/>
                    <w:webHidden/>
                  </w:rPr>
                  <w:tab/>
                </w:r>
                <w:r w:rsidR="00D67965">
                  <w:rPr>
                    <w:noProof/>
                    <w:webHidden/>
                  </w:rPr>
                  <w:fldChar w:fldCharType="begin"/>
                </w:r>
                <w:r w:rsidR="00D67965">
                  <w:rPr>
                    <w:noProof/>
                    <w:webHidden/>
                  </w:rPr>
                  <w:instrText xml:space="preserve"> PAGEREF _Toc48643778 \h </w:instrText>
                </w:r>
                <w:r w:rsidR="00D67965">
                  <w:rPr>
                    <w:noProof/>
                    <w:webHidden/>
                  </w:rPr>
                </w:r>
                <w:r w:rsidR="00D67965">
                  <w:rPr>
                    <w:noProof/>
                    <w:webHidden/>
                  </w:rPr>
                  <w:fldChar w:fldCharType="separate"/>
                </w:r>
                <w:r w:rsidR="00D67965">
                  <w:rPr>
                    <w:noProof/>
                    <w:webHidden/>
                  </w:rPr>
                  <w:t>318</w:t>
                </w:r>
                <w:r w:rsidR="00D67965">
                  <w:rPr>
                    <w:noProof/>
                    <w:webHidden/>
                  </w:rPr>
                  <w:fldChar w:fldCharType="end"/>
                </w:r>
              </w:hyperlink>
            </w:p>
            <w:p w14:paraId="14E6E740" w14:textId="458F6B6C" w:rsidR="00D67965" w:rsidRDefault="006F4A90">
              <w:pPr>
                <w:pStyle w:val="TOC4"/>
                <w:rPr>
                  <w:noProof/>
                  <w:color w:val="auto"/>
                  <w:sz w:val="22"/>
                  <w:szCs w:val="22"/>
                </w:rPr>
              </w:pPr>
              <w:hyperlink w:anchor="_Toc48643779" w:history="1">
                <w:r w:rsidR="00D67965" w:rsidRPr="006B7BCF">
                  <w:rPr>
                    <w:rStyle w:val="Hyperlink"/>
                    <w:noProof/>
                  </w:rPr>
                  <w:t>IR-4 (4) Control Enhancement (H)</w:t>
                </w:r>
                <w:r w:rsidR="00D67965">
                  <w:rPr>
                    <w:noProof/>
                    <w:webHidden/>
                  </w:rPr>
                  <w:tab/>
                </w:r>
                <w:r w:rsidR="00D67965">
                  <w:rPr>
                    <w:noProof/>
                    <w:webHidden/>
                  </w:rPr>
                  <w:fldChar w:fldCharType="begin"/>
                </w:r>
                <w:r w:rsidR="00D67965">
                  <w:rPr>
                    <w:noProof/>
                    <w:webHidden/>
                  </w:rPr>
                  <w:instrText xml:space="preserve"> PAGEREF _Toc48643779 \h </w:instrText>
                </w:r>
                <w:r w:rsidR="00D67965">
                  <w:rPr>
                    <w:noProof/>
                    <w:webHidden/>
                  </w:rPr>
                </w:r>
                <w:r w:rsidR="00D67965">
                  <w:rPr>
                    <w:noProof/>
                    <w:webHidden/>
                  </w:rPr>
                  <w:fldChar w:fldCharType="separate"/>
                </w:r>
                <w:r w:rsidR="00D67965">
                  <w:rPr>
                    <w:noProof/>
                    <w:webHidden/>
                  </w:rPr>
                  <w:t>319</w:t>
                </w:r>
                <w:r w:rsidR="00D67965">
                  <w:rPr>
                    <w:noProof/>
                    <w:webHidden/>
                  </w:rPr>
                  <w:fldChar w:fldCharType="end"/>
                </w:r>
              </w:hyperlink>
            </w:p>
            <w:p w14:paraId="79423C3E" w14:textId="3A279C8F" w:rsidR="00D67965" w:rsidRDefault="006F4A90">
              <w:pPr>
                <w:pStyle w:val="TOC4"/>
                <w:rPr>
                  <w:noProof/>
                  <w:color w:val="auto"/>
                  <w:sz w:val="22"/>
                  <w:szCs w:val="22"/>
                </w:rPr>
              </w:pPr>
              <w:hyperlink w:anchor="_Toc48643780" w:history="1">
                <w:r w:rsidR="00D67965" w:rsidRPr="006B7BCF">
                  <w:rPr>
                    <w:rStyle w:val="Hyperlink"/>
                    <w:noProof/>
                  </w:rPr>
                  <w:t>IR-4 (6) Control Enhancement (H)</w:t>
                </w:r>
                <w:r w:rsidR="00D67965">
                  <w:rPr>
                    <w:noProof/>
                    <w:webHidden/>
                  </w:rPr>
                  <w:tab/>
                </w:r>
                <w:r w:rsidR="00D67965">
                  <w:rPr>
                    <w:noProof/>
                    <w:webHidden/>
                  </w:rPr>
                  <w:fldChar w:fldCharType="begin"/>
                </w:r>
                <w:r w:rsidR="00D67965">
                  <w:rPr>
                    <w:noProof/>
                    <w:webHidden/>
                  </w:rPr>
                  <w:instrText xml:space="preserve"> PAGEREF _Toc48643780 \h </w:instrText>
                </w:r>
                <w:r w:rsidR="00D67965">
                  <w:rPr>
                    <w:noProof/>
                    <w:webHidden/>
                  </w:rPr>
                </w:r>
                <w:r w:rsidR="00D67965">
                  <w:rPr>
                    <w:noProof/>
                    <w:webHidden/>
                  </w:rPr>
                  <w:fldChar w:fldCharType="separate"/>
                </w:r>
                <w:r w:rsidR="00D67965">
                  <w:rPr>
                    <w:noProof/>
                    <w:webHidden/>
                  </w:rPr>
                  <w:t>320</w:t>
                </w:r>
                <w:r w:rsidR="00D67965">
                  <w:rPr>
                    <w:noProof/>
                    <w:webHidden/>
                  </w:rPr>
                  <w:fldChar w:fldCharType="end"/>
                </w:r>
              </w:hyperlink>
            </w:p>
            <w:p w14:paraId="7D0E06FD" w14:textId="4AEDBD44" w:rsidR="00D67965" w:rsidRDefault="006F4A90">
              <w:pPr>
                <w:pStyle w:val="TOC4"/>
                <w:rPr>
                  <w:noProof/>
                  <w:color w:val="auto"/>
                  <w:sz w:val="22"/>
                  <w:szCs w:val="22"/>
                </w:rPr>
              </w:pPr>
              <w:hyperlink w:anchor="_Toc48643781" w:history="1">
                <w:r w:rsidR="00D67965" w:rsidRPr="006B7BCF">
                  <w:rPr>
                    <w:rStyle w:val="Hyperlink"/>
                    <w:noProof/>
                  </w:rPr>
                  <w:t>IR-4 (8) Control Enhancement (H)</w:t>
                </w:r>
                <w:r w:rsidR="00D67965">
                  <w:rPr>
                    <w:noProof/>
                    <w:webHidden/>
                  </w:rPr>
                  <w:tab/>
                </w:r>
                <w:r w:rsidR="00D67965">
                  <w:rPr>
                    <w:noProof/>
                    <w:webHidden/>
                  </w:rPr>
                  <w:fldChar w:fldCharType="begin"/>
                </w:r>
                <w:r w:rsidR="00D67965">
                  <w:rPr>
                    <w:noProof/>
                    <w:webHidden/>
                  </w:rPr>
                  <w:instrText xml:space="preserve"> PAGEREF _Toc48643781 \h </w:instrText>
                </w:r>
                <w:r w:rsidR="00D67965">
                  <w:rPr>
                    <w:noProof/>
                    <w:webHidden/>
                  </w:rPr>
                </w:r>
                <w:r w:rsidR="00D67965">
                  <w:rPr>
                    <w:noProof/>
                    <w:webHidden/>
                  </w:rPr>
                  <w:fldChar w:fldCharType="separate"/>
                </w:r>
                <w:r w:rsidR="00D67965">
                  <w:rPr>
                    <w:noProof/>
                    <w:webHidden/>
                  </w:rPr>
                  <w:t>322</w:t>
                </w:r>
                <w:r w:rsidR="00D67965">
                  <w:rPr>
                    <w:noProof/>
                    <w:webHidden/>
                  </w:rPr>
                  <w:fldChar w:fldCharType="end"/>
                </w:r>
              </w:hyperlink>
            </w:p>
            <w:p w14:paraId="1E2F0A7A" w14:textId="71C0DBE5" w:rsidR="00D67965" w:rsidRDefault="006F4A90">
              <w:pPr>
                <w:pStyle w:val="TOC3"/>
                <w:rPr>
                  <w:bCs w:val="0"/>
                  <w:iCs w:val="0"/>
                  <w:color w:val="auto"/>
                  <w:sz w:val="22"/>
                </w:rPr>
              </w:pPr>
              <w:hyperlink w:anchor="_Toc48643782" w:history="1">
                <w:r w:rsidR="00D67965" w:rsidRPr="006B7BCF">
                  <w:rPr>
                    <w:rStyle w:val="Hyperlink"/>
                  </w:rPr>
                  <w:t>IR-5 Incident Monitoring (L) (M) (H)</w:t>
                </w:r>
                <w:r w:rsidR="00D67965">
                  <w:rPr>
                    <w:webHidden/>
                  </w:rPr>
                  <w:tab/>
                </w:r>
                <w:r w:rsidR="00D67965">
                  <w:rPr>
                    <w:webHidden/>
                  </w:rPr>
                  <w:fldChar w:fldCharType="begin"/>
                </w:r>
                <w:r w:rsidR="00D67965">
                  <w:rPr>
                    <w:webHidden/>
                  </w:rPr>
                  <w:instrText xml:space="preserve"> PAGEREF _Toc48643782 \h </w:instrText>
                </w:r>
                <w:r w:rsidR="00D67965">
                  <w:rPr>
                    <w:webHidden/>
                  </w:rPr>
                </w:r>
                <w:r w:rsidR="00D67965">
                  <w:rPr>
                    <w:webHidden/>
                  </w:rPr>
                  <w:fldChar w:fldCharType="separate"/>
                </w:r>
                <w:r w:rsidR="00D67965">
                  <w:rPr>
                    <w:webHidden/>
                  </w:rPr>
                  <w:t>323</w:t>
                </w:r>
                <w:r w:rsidR="00D67965">
                  <w:rPr>
                    <w:webHidden/>
                  </w:rPr>
                  <w:fldChar w:fldCharType="end"/>
                </w:r>
              </w:hyperlink>
            </w:p>
            <w:p w14:paraId="0DB1B9D3" w14:textId="3EA8D612" w:rsidR="00D67965" w:rsidRDefault="006F4A90">
              <w:pPr>
                <w:pStyle w:val="TOC4"/>
                <w:rPr>
                  <w:noProof/>
                  <w:color w:val="auto"/>
                  <w:sz w:val="22"/>
                  <w:szCs w:val="22"/>
                </w:rPr>
              </w:pPr>
              <w:hyperlink w:anchor="_Toc48643783" w:history="1">
                <w:r w:rsidR="00D67965" w:rsidRPr="006B7BCF">
                  <w:rPr>
                    <w:rStyle w:val="Hyperlink"/>
                    <w:noProof/>
                  </w:rPr>
                  <w:t>IR-5 (1) Control Enhancement (H)</w:t>
                </w:r>
                <w:r w:rsidR="00D67965">
                  <w:rPr>
                    <w:noProof/>
                    <w:webHidden/>
                  </w:rPr>
                  <w:tab/>
                </w:r>
                <w:r w:rsidR="00D67965">
                  <w:rPr>
                    <w:noProof/>
                    <w:webHidden/>
                  </w:rPr>
                  <w:fldChar w:fldCharType="begin"/>
                </w:r>
                <w:r w:rsidR="00D67965">
                  <w:rPr>
                    <w:noProof/>
                    <w:webHidden/>
                  </w:rPr>
                  <w:instrText xml:space="preserve"> PAGEREF _Toc48643783 \h </w:instrText>
                </w:r>
                <w:r w:rsidR="00D67965">
                  <w:rPr>
                    <w:noProof/>
                    <w:webHidden/>
                  </w:rPr>
                </w:r>
                <w:r w:rsidR="00D67965">
                  <w:rPr>
                    <w:noProof/>
                    <w:webHidden/>
                  </w:rPr>
                  <w:fldChar w:fldCharType="separate"/>
                </w:r>
                <w:r w:rsidR="00D67965">
                  <w:rPr>
                    <w:noProof/>
                    <w:webHidden/>
                  </w:rPr>
                  <w:t>324</w:t>
                </w:r>
                <w:r w:rsidR="00D67965">
                  <w:rPr>
                    <w:noProof/>
                    <w:webHidden/>
                  </w:rPr>
                  <w:fldChar w:fldCharType="end"/>
                </w:r>
              </w:hyperlink>
            </w:p>
            <w:p w14:paraId="76327C69" w14:textId="02BEEE66" w:rsidR="00D67965" w:rsidRDefault="006F4A90">
              <w:pPr>
                <w:pStyle w:val="TOC3"/>
                <w:rPr>
                  <w:bCs w:val="0"/>
                  <w:iCs w:val="0"/>
                  <w:color w:val="auto"/>
                  <w:sz w:val="22"/>
                </w:rPr>
              </w:pPr>
              <w:hyperlink w:anchor="_Toc48643784" w:history="1">
                <w:r w:rsidR="00D67965" w:rsidRPr="006B7BCF">
                  <w:rPr>
                    <w:rStyle w:val="Hyperlink"/>
                  </w:rPr>
                  <w:t>IR-6 Incident Reporting (L) (M) (H)</w:t>
                </w:r>
                <w:r w:rsidR="00D67965">
                  <w:rPr>
                    <w:webHidden/>
                  </w:rPr>
                  <w:tab/>
                </w:r>
                <w:r w:rsidR="00D67965">
                  <w:rPr>
                    <w:webHidden/>
                  </w:rPr>
                  <w:fldChar w:fldCharType="begin"/>
                </w:r>
                <w:r w:rsidR="00D67965">
                  <w:rPr>
                    <w:webHidden/>
                  </w:rPr>
                  <w:instrText xml:space="preserve"> PAGEREF _Toc48643784 \h </w:instrText>
                </w:r>
                <w:r w:rsidR="00D67965">
                  <w:rPr>
                    <w:webHidden/>
                  </w:rPr>
                </w:r>
                <w:r w:rsidR="00D67965">
                  <w:rPr>
                    <w:webHidden/>
                  </w:rPr>
                  <w:fldChar w:fldCharType="separate"/>
                </w:r>
                <w:r w:rsidR="00D67965">
                  <w:rPr>
                    <w:webHidden/>
                  </w:rPr>
                  <w:t>325</w:t>
                </w:r>
                <w:r w:rsidR="00D67965">
                  <w:rPr>
                    <w:webHidden/>
                  </w:rPr>
                  <w:fldChar w:fldCharType="end"/>
                </w:r>
              </w:hyperlink>
            </w:p>
            <w:p w14:paraId="09DBC128" w14:textId="35BBB404" w:rsidR="00D67965" w:rsidRDefault="006F4A90">
              <w:pPr>
                <w:pStyle w:val="TOC4"/>
                <w:rPr>
                  <w:noProof/>
                  <w:color w:val="auto"/>
                  <w:sz w:val="22"/>
                  <w:szCs w:val="22"/>
                </w:rPr>
              </w:pPr>
              <w:hyperlink w:anchor="_Toc48643785" w:history="1">
                <w:r w:rsidR="00D67965" w:rsidRPr="006B7BCF">
                  <w:rPr>
                    <w:rStyle w:val="Hyperlink"/>
                    <w:noProof/>
                  </w:rPr>
                  <w:t>IR-6 (1) Control Enhancement (M) (H)</w:t>
                </w:r>
                <w:r w:rsidR="00D67965">
                  <w:rPr>
                    <w:noProof/>
                    <w:webHidden/>
                  </w:rPr>
                  <w:tab/>
                </w:r>
                <w:r w:rsidR="00D67965">
                  <w:rPr>
                    <w:noProof/>
                    <w:webHidden/>
                  </w:rPr>
                  <w:fldChar w:fldCharType="begin"/>
                </w:r>
                <w:r w:rsidR="00D67965">
                  <w:rPr>
                    <w:noProof/>
                    <w:webHidden/>
                  </w:rPr>
                  <w:instrText xml:space="preserve"> PAGEREF _Toc48643785 \h </w:instrText>
                </w:r>
                <w:r w:rsidR="00D67965">
                  <w:rPr>
                    <w:noProof/>
                    <w:webHidden/>
                  </w:rPr>
                </w:r>
                <w:r w:rsidR="00D67965">
                  <w:rPr>
                    <w:noProof/>
                    <w:webHidden/>
                  </w:rPr>
                  <w:fldChar w:fldCharType="separate"/>
                </w:r>
                <w:r w:rsidR="00D67965">
                  <w:rPr>
                    <w:noProof/>
                    <w:webHidden/>
                  </w:rPr>
                  <w:t>326</w:t>
                </w:r>
                <w:r w:rsidR="00D67965">
                  <w:rPr>
                    <w:noProof/>
                    <w:webHidden/>
                  </w:rPr>
                  <w:fldChar w:fldCharType="end"/>
                </w:r>
              </w:hyperlink>
            </w:p>
            <w:p w14:paraId="4E8DDC7E" w14:textId="098175D3" w:rsidR="00D67965" w:rsidRDefault="006F4A90">
              <w:pPr>
                <w:pStyle w:val="TOC3"/>
                <w:rPr>
                  <w:bCs w:val="0"/>
                  <w:iCs w:val="0"/>
                  <w:color w:val="auto"/>
                  <w:sz w:val="22"/>
                </w:rPr>
              </w:pPr>
              <w:hyperlink w:anchor="_Toc48643786" w:history="1">
                <w:r w:rsidR="00D67965" w:rsidRPr="006B7BCF">
                  <w:rPr>
                    <w:rStyle w:val="Hyperlink"/>
                  </w:rPr>
                  <w:t>IR-7 Incident Response Assistance (L) (M) (H)</w:t>
                </w:r>
                <w:r w:rsidR="00D67965">
                  <w:rPr>
                    <w:webHidden/>
                  </w:rPr>
                  <w:tab/>
                </w:r>
                <w:r w:rsidR="00D67965">
                  <w:rPr>
                    <w:webHidden/>
                  </w:rPr>
                  <w:fldChar w:fldCharType="begin"/>
                </w:r>
                <w:r w:rsidR="00D67965">
                  <w:rPr>
                    <w:webHidden/>
                  </w:rPr>
                  <w:instrText xml:space="preserve"> PAGEREF _Toc48643786 \h </w:instrText>
                </w:r>
                <w:r w:rsidR="00D67965">
                  <w:rPr>
                    <w:webHidden/>
                  </w:rPr>
                </w:r>
                <w:r w:rsidR="00D67965">
                  <w:rPr>
                    <w:webHidden/>
                  </w:rPr>
                  <w:fldChar w:fldCharType="separate"/>
                </w:r>
                <w:r w:rsidR="00D67965">
                  <w:rPr>
                    <w:webHidden/>
                  </w:rPr>
                  <w:t>326</w:t>
                </w:r>
                <w:r w:rsidR="00D67965">
                  <w:rPr>
                    <w:webHidden/>
                  </w:rPr>
                  <w:fldChar w:fldCharType="end"/>
                </w:r>
              </w:hyperlink>
            </w:p>
            <w:p w14:paraId="3350BA1F" w14:textId="72918D71" w:rsidR="00D67965" w:rsidRDefault="006F4A90">
              <w:pPr>
                <w:pStyle w:val="TOC4"/>
                <w:rPr>
                  <w:noProof/>
                  <w:color w:val="auto"/>
                  <w:sz w:val="22"/>
                  <w:szCs w:val="22"/>
                </w:rPr>
              </w:pPr>
              <w:hyperlink w:anchor="_Toc48643787" w:history="1">
                <w:r w:rsidR="00D67965" w:rsidRPr="006B7BCF">
                  <w:rPr>
                    <w:rStyle w:val="Hyperlink"/>
                    <w:noProof/>
                  </w:rPr>
                  <w:t>IR-7 (1) Control Enhancement (M) (H)</w:t>
                </w:r>
                <w:r w:rsidR="00D67965">
                  <w:rPr>
                    <w:noProof/>
                    <w:webHidden/>
                  </w:rPr>
                  <w:tab/>
                </w:r>
                <w:r w:rsidR="00D67965">
                  <w:rPr>
                    <w:noProof/>
                    <w:webHidden/>
                  </w:rPr>
                  <w:fldChar w:fldCharType="begin"/>
                </w:r>
                <w:r w:rsidR="00D67965">
                  <w:rPr>
                    <w:noProof/>
                    <w:webHidden/>
                  </w:rPr>
                  <w:instrText xml:space="preserve"> PAGEREF _Toc48643787 \h </w:instrText>
                </w:r>
                <w:r w:rsidR="00D67965">
                  <w:rPr>
                    <w:noProof/>
                    <w:webHidden/>
                  </w:rPr>
                </w:r>
                <w:r w:rsidR="00D67965">
                  <w:rPr>
                    <w:noProof/>
                    <w:webHidden/>
                  </w:rPr>
                  <w:fldChar w:fldCharType="separate"/>
                </w:r>
                <w:r w:rsidR="00D67965">
                  <w:rPr>
                    <w:noProof/>
                    <w:webHidden/>
                  </w:rPr>
                  <w:t>327</w:t>
                </w:r>
                <w:r w:rsidR="00D67965">
                  <w:rPr>
                    <w:noProof/>
                    <w:webHidden/>
                  </w:rPr>
                  <w:fldChar w:fldCharType="end"/>
                </w:r>
              </w:hyperlink>
            </w:p>
            <w:p w14:paraId="3B0103C4" w14:textId="4A109D4C" w:rsidR="00D67965" w:rsidRDefault="006F4A90">
              <w:pPr>
                <w:pStyle w:val="TOC4"/>
                <w:rPr>
                  <w:noProof/>
                  <w:color w:val="auto"/>
                  <w:sz w:val="22"/>
                  <w:szCs w:val="22"/>
                </w:rPr>
              </w:pPr>
              <w:hyperlink w:anchor="_Toc48643788" w:history="1">
                <w:r w:rsidR="00D67965" w:rsidRPr="006B7BCF">
                  <w:rPr>
                    <w:rStyle w:val="Hyperlink"/>
                    <w:noProof/>
                  </w:rPr>
                  <w:t>IR-7 (2) Control Enhancement (M) (H)</w:t>
                </w:r>
                <w:r w:rsidR="00D67965">
                  <w:rPr>
                    <w:noProof/>
                    <w:webHidden/>
                  </w:rPr>
                  <w:tab/>
                </w:r>
                <w:r w:rsidR="00D67965">
                  <w:rPr>
                    <w:noProof/>
                    <w:webHidden/>
                  </w:rPr>
                  <w:fldChar w:fldCharType="begin"/>
                </w:r>
                <w:r w:rsidR="00D67965">
                  <w:rPr>
                    <w:noProof/>
                    <w:webHidden/>
                  </w:rPr>
                  <w:instrText xml:space="preserve"> PAGEREF _Toc48643788 \h </w:instrText>
                </w:r>
                <w:r w:rsidR="00D67965">
                  <w:rPr>
                    <w:noProof/>
                    <w:webHidden/>
                  </w:rPr>
                </w:r>
                <w:r w:rsidR="00D67965">
                  <w:rPr>
                    <w:noProof/>
                    <w:webHidden/>
                  </w:rPr>
                  <w:fldChar w:fldCharType="separate"/>
                </w:r>
                <w:r w:rsidR="00D67965">
                  <w:rPr>
                    <w:noProof/>
                    <w:webHidden/>
                  </w:rPr>
                  <w:t>328</w:t>
                </w:r>
                <w:r w:rsidR="00D67965">
                  <w:rPr>
                    <w:noProof/>
                    <w:webHidden/>
                  </w:rPr>
                  <w:fldChar w:fldCharType="end"/>
                </w:r>
              </w:hyperlink>
            </w:p>
            <w:p w14:paraId="30FA3B23" w14:textId="6C6E8DE3" w:rsidR="00D67965" w:rsidRDefault="006F4A90">
              <w:pPr>
                <w:pStyle w:val="TOC3"/>
                <w:rPr>
                  <w:bCs w:val="0"/>
                  <w:iCs w:val="0"/>
                  <w:color w:val="auto"/>
                  <w:sz w:val="22"/>
                </w:rPr>
              </w:pPr>
              <w:hyperlink w:anchor="_Toc48643789" w:history="1">
                <w:r w:rsidR="00D67965" w:rsidRPr="006B7BCF">
                  <w:rPr>
                    <w:rStyle w:val="Hyperlink"/>
                  </w:rPr>
                  <w:t>IR-8 Incident Response Plan (L) (M) (H)</w:t>
                </w:r>
                <w:r w:rsidR="00D67965">
                  <w:rPr>
                    <w:webHidden/>
                  </w:rPr>
                  <w:tab/>
                </w:r>
                <w:r w:rsidR="00D67965">
                  <w:rPr>
                    <w:webHidden/>
                  </w:rPr>
                  <w:fldChar w:fldCharType="begin"/>
                </w:r>
                <w:r w:rsidR="00D67965">
                  <w:rPr>
                    <w:webHidden/>
                  </w:rPr>
                  <w:instrText xml:space="preserve"> PAGEREF _Toc48643789 \h </w:instrText>
                </w:r>
                <w:r w:rsidR="00D67965">
                  <w:rPr>
                    <w:webHidden/>
                  </w:rPr>
                </w:r>
                <w:r w:rsidR="00D67965">
                  <w:rPr>
                    <w:webHidden/>
                  </w:rPr>
                  <w:fldChar w:fldCharType="separate"/>
                </w:r>
                <w:r w:rsidR="00D67965">
                  <w:rPr>
                    <w:webHidden/>
                  </w:rPr>
                  <w:t>329</w:t>
                </w:r>
                <w:r w:rsidR="00D67965">
                  <w:rPr>
                    <w:webHidden/>
                  </w:rPr>
                  <w:fldChar w:fldCharType="end"/>
                </w:r>
              </w:hyperlink>
            </w:p>
            <w:p w14:paraId="0ABB8BC1" w14:textId="07292AC7" w:rsidR="00D67965" w:rsidRDefault="006F4A90">
              <w:pPr>
                <w:pStyle w:val="TOC3"/>
                <w:rPr>
                  <w:bCs w:val="0"/>
                  <w:iCs w:val="0"/>
                  <w:color w:val="auto"/>
                  <w:sz w:val="22"/>
                </w:rPr>
              </w:pPr>
              <w:hyperlink w:anchor="_Toc48643790" w:history="1">
                <w:r w:rsidR="00D67965" w:rsidRPr="006B7BCF">
                  <w:rPr>
                    <w:rStyle w:val="Hyperlink"/>
                  </w:rPr>
                  <w:t>IR-9 Information Spillage Response (M) (H)</w:t>
                </w:r>
                <w:r w:rsidR="00D67965">
                  <w:rPr>
                    <w:webHidden/>
                  </w:rPr>
                  <w:tab/>
                </w:r>
                <w:r w:rsidR="00D67965">
                  <w:rPr>
                    <w:webHidden/>
                  </w:rPr>
                  <w:fldChar w:fldCharType="begin"/>
                </w:r>
                <w:r w:rsidR="00D67965">
                  <w:rPr>
                    <w:webHidden/>
                  </w:rPr>
                  <w:instrText xml:space="preserve"> PAGEREF _Toc48643790 \h </w:instrText>
                </w:r>
                <w:r w:rsidR="00D67965">
                  <w:rPr>
                    <w:webHidden/>
                  </w:rPr>
                </w:r>
                <w:r w:rsidR="00D67965">
                  <w:rPr>
                    <w:webHidden/>
                  </w:rPr>
                  <w:fldChar w:fldCharType="separate"/>
                </w:r>
                <w:r w:rsidR="00D67965">
                  <w:rPr>
                    <w:webHidden/>
                  </w:rPr>
                  <w:t>333</w:t>
                </w:r>
                <w:r w:rsidR="00D67965">
                  <w:rPr>
                    <w:webHidden/>
                  </w:rPr>
                  <w:fldChar w:fldCharType="end"/>
                </w:r>
              </w:hyperlink>
            </w:p>
            <w:p w14:paraId="57ED1D04" w14:textId="68A0E61B" w:rsidR="00D67965" w:rsidRDefault="006F4A90">
              <w:pPr>
                <w:pStyle w:val="TOC4"/>
                <w:rPr>
                  <w:noProof/>
                  <w:color w:val="auto"/>
                  <w:sz w:val="22"/>
                  <w:szCs w:val="22"/>
                </w:rPr>
              </w:pPr>
              <w:hyperlink w:anchor="_Toc48643791" w:history="1">
                <w:r w:rsidR="00D67965" w:rsidRPr="006B7BCF">
                  <w:rPr>
                    <w:rStyle w:val="Hyperlink"/>
                    <w:noProof/>
                  </w:rPr>
                  <w:t>IR-9 (1) Control Enhancement (M) (H)</w:t>
                </w:r>
                <w:r w:rsidR="00D67965">
                  <w:rPr>
                    <w:noProof/>
                    <w:webHidden/>
                  </w:rPr>
                  <w:tab/>
                </w:r>
                <w:r w:rsidR="00D67965">
                  <w:rPr>
                    <w:noProof/>
                    <w:webHidden/>
                  </w:rPr>
                  <w:fldChar w:fldCharType="begin"/>
                </w:r>
                <w:r w:rsidR="00D67965">
                  <w:rPr>
                    <w:noProof/>
                    <w:webHidden/>
                  </w:rPr>
                  <w:instrText xml:space="preserve"> PAGEREF _Toc48643791 \h </w:instrText>
                </w:r>
                <w:r w:rsidR="00D67965">
                  <w:rPr>
                    <w:noProof/>
                    <w:webHidden/>
                  </w:rPr>
                </w:r>
                <w:r w:rsidR="00D67965">
                  <w:rPr>
                    <w:noProof/>
                    <w:webHidden/>
                  </w:rPr>
                  <w:fldChar w:fldCharType="separate"/>
                </w:r>
                <w:r w:rsidR="00D67965">
                  <w:rPr>
                    <w:noProof/>
                    <w:webHidden/>
                  </w:rPr>
                  <w:t>335</w:t>
                </w:r>
                <w:r w:rsidR="00D67965">
                  <w:rPr>
                    <w:noProof/>
                    <w:webHidden/>
                  </w:rPr>
                  <w:fldChar w:fldCharType="end"/>
                </w:r>
              </w:hyperlink>
            </w:p>
            <w:p w14:paraId="3E7EFB3E" w14:textId="0509B541" w:rsidR="00D67965" w:rsidRDefault="006F4A90">
              <w:pPr>
                <w:pStyle w:val="TOC4"/>
                <w:rPr>
                  <w:noProof/>
                  <w:color w:val="auto"/>
                  <w:sz w:val="22"/>
                  <w:szCs w:val="22"/>
                </w:rPr>
              </w:pPr>
              <w:hyperlink w:anchor="_Toc48643792" w:history="1">
                <w:r w:rsidR="00D67965" w:rsidRPr="006B7BCF">
                  <w:rPr>
                    <w:rStyle w:val="Hyperlink"/>
                    <w:noProof/>
                  </w:rPr>
                  <w:t>IR-9 (2) Control Enhancement (M)</w:t>
                </w:r>
                <w:r w:rsidR="00D67965">
                  <w:rPr>
                    <w:noProof/>
                    <w:webHidden/>
                  </w:rPr>
                  <w:tab/>
                </w:r>
                <w:r w:rsidR="00D67965">
                  <w:rPr>
                    <w:noProof/>
                    <w:webHidden/>
                  </w:rPr>
                  <w:fldChar w:fldCharType="begin"/>
                </w:r>
                <w:r w:rsidR="00D67965">
                  <w:rPr>
                    <w:noProof/>
                    <w:webHidden/>
                  </w:rPr>
                  <w:instrText xml:space="preserve"> PAGEREF _Toc48643792 \h </w:instrText>
                </w:r>
                <w:r w:rsidR="00D67965">
                  <w:rPr>
                    <w:noProof/>
                    <w:webHidden/>
                  </w:rPr>
                </w:r>
                <w:r w:rsidR="00D67965">
                  <w:rPr>
                    <w:noProof/>
                    <w:webHidden/>
                  </w:rPr>
                  <w:fldChar w:fldCharType="separate"/>
                </w:r>
                <w:r w:rsidR="00D67965">
                  <w:rPr>
                    <w:noProof/>
                    <w:webHidden/>
                  </w:rPr>
                  <w:t>336</w:t>
                </w:r>
                <w:r w:rsidR="00D67965">
                  <w:rPr>
                    <w:noProof/>
                    <w:webHidden/>
                  </w:rPr>
                  <w:fldChar w:fldCharType="end"/>
                </w:r>
              </w:hyperlink>
            </w:p>
            <w:p w14:paraId="28795CBB" w14:textId="552D680B" w:rsidR="00D67965" w:rsidRDefault="006F4A90">
              <w:pPr>
                <w:pStyle w:val="TOC4"/>
                <w:rPr>
                  <w:noProof/>
                  <w:color w:val="auto"/>
                  <w:sz w:val="22"/>
                  <w:szCs w:val="22"/>
                </w:rPr>
              </w:pPr>
              <w:hyperlink w:anchor="_Toc48643793" w:history="1">
                <w:r w:rsidR="00D67965" w:rsidRPr="006B7BCF">
                  <w:rPr>
                    <w:rStyle w:val="Hyperlink"/>
                    <w:noProof/>
                  </w:rPr>
                  <w:t>IR-9 (3) Control Enhancement (M) (H)</w:t>
                </w:r>
                <w:r w:rsidR="00D67965">
                  <w:rPr>
                    <w:noProof/>
                    <w:webHidden/>
                  </w:rPr>
                  <w:tab/>
                </w:r>
                <w:r w:rsidR="00D67965">
                  <w:rPr>
                    <w:noProof/>
                    <w:webHidden/>
                  </w:rPr>
                  <w:fldChar w:fldCharType="begin"/>
                </w:r>
                <w:r w:rsidR="00D67965">
                  <w:rPr>
                    <w:noProof/>
                    <w:webHidden/>
                  </w:rPr>
                  <w:instrText xml:space="preserve"> PAGEREF _Toc48643793 \h </w:instrText>
                </w:r>
                <w:r w:rsidR="00D67965">
                  <w:rPr>
                    <w:noProof/>
                    <w:webHidden/>
                  </w:rPr>
                </w:r>
                <w:r w:rsidR="00D67965">
                  <w:rPr>
                    <w:noProof/>
                    <w:webHidden/>
                  </w:rPr>
                  <w:fldChar w:fldCharType="separate"/>
                </w:r>
                <w:r w:rsidR="00D67965">
                  <w:rPr>
                    <w:noProof/>
                    <w:webHidden/>
                  </w:rPr>
                  <w:t>337</w:t>
                </w:r>
                <w:r w:rsidR="00D67965">
                  <w:rPr>
                    <w:noProof/>
                    <w:webHidden/>
                  </w:rPr>
                  <w:fldChar w:fldCharType="end"/>
                </w:r>
              </w:hyperlink>
            </w:p>
            <w:p w14:paraId="52E7384A" w14:textId="20ACFEF3" w:rsidR="00D67965" w:rsidRDefault="006F4A90">
              <w:pPr>
                <w:pStyle w:val="TOC4"/>
                <w:rPr>
                  <w:noProof/>
                  <w:color w:val="auto"/>
                  <w:sz w:val="22"/>
                  <w:szCs w:val="22"/>
                </w:rPr>
              </w:pPr>
              <w:hyperlink w:anchor="_Toc48643794" w:history="1">
                <w:r w:rsidR="00D67965" w:rsidRPr="006B7BCF">
                  <w:rPr>
                    <w:rStyle w:val="Hyperlink"/>
                    <w:noProof/>
                  </w:rPr>
                  <w:t>IR-9 (4) Control Enhancement (M) (H)</w:t>
                </w:r>
                <w:r w:rsidR="00D67965">
                  <w:rPr>
                    <w:noProof/>
                    <w:webHidden/>
                  </w:rPr>
                  <w:tab/>
                </w:r>
                <w:r w:rsidR="00D67965">
                  <w:rPr>
                    <w:noProof/>
                    <w:webHidden/>
                  </w:rPr>
                  <w:fldChar w:fldCharType="begin"/>
                </w:r>
                <w:r w:rsidR="00D67965">
                  <w:rPr>
                    <w:noProof/>
                    <w:webHidden/>
                  </w:rPr>
                  <w:instrText xml:space="preserve"> PAGEREF _Toc48643794 \h </w:instrText>
                </w:r>
                <w:r w:rsidR="00D67965">
                  <w:rPr>
                    <w:noProof/>
                    <w:webHidden/>
                  </w:rPr>
                </w:r>
                <w:r w:rsidR="00D67965">
                  <w:rPr>
                    <w:noProof/>
                    <w:webHidden/>
                  </w:rPr>
                  <w:fldChar w:fldCharType="separate"/>
                </w:r>
                <w:r w:rsidR="00D67965">
                  <w:rPr>
                    <w:noProof/>
                    <w:webHidden/>
                  </w:rPr>
                  <w:t>338</w:t>
                </w:r>
                <w:r w:rsidR="00D67965">
                  <w:rPr>
                    <w:noProof/>
                    <w:webHidden/>
                  </w:rPr>
                  <w:fldChar w:fldCharType="end"/>
                </w:r>
              </w:hyperlink>
            </w:p>
            <w:p w14:paraId="0B675E3B" w14:textId="2033A7B9" w:rsidR="00D67965" w:rsidRDefault="006F4A90">
              <w:pPr>
                <w:pStyle w:val="TOC2"/>
                <w:rPr>
                  <w:b w:val="0"/>
                  <w:bCs w:val="0"/>
                  <w:color w:val="auto"/>
                  <w:sz w:val="22"/>
                </w:rPr>
              </w:pPr>
              <w:hyperlink w:anchor="_Toc48643795" w:history="1">
                <w:r w:rsidR="00D67965" w:rsidRPr="006B7BCF">
                  <w:rPr>
                    <w:rStyle w:val="Hyperlink"/>
                  </w:rPr>
                  <w:t>13.9.</w:t>
                </w:r>
                <w:r w:rsidR="00D67965">
                  <w:rPr>
                    <w:b w:val="0"/>
                    <w:bCs w:val="0"/>
                    <w:color w:val="auto"/>
                    <w:sz w:val="22"/>
                  </w:rPr>
                  <w:tab/>
                </w:r>
                <w:r w:rsidR="00D67965" w:rsidRPr="006B7BCF">
                  <w:rPr>
                    <w:rStyle w:val="Hyperlink"/>
                  </w:rPr>
                  <w:t>Maintenance (MA)</w:t>
                </w:r>
                <w:r w:rsidR="00D67965">
                  <w:rPr>
                    <w:webHidden/>
                  </w:rPr>
                  <w:tab/>
                </w:r>
                <w:r w:rsidR="00D67965">
                  <w:rPr>
                    <w:webHidden/>
                  </w:rPr>
                  <w:fldChar w:fldCharType="begin"/>
                </w:r>
                <w:r w:rsidR="00D67965">
                  <w:rPr>
                    <w:webHidden/>
                  </w:rPr>
                  <w:instrText xml:space="preserve"> PAGEREF _Toc48643795 \h </w:instrText>
                </w:r>
                <w:r w:rsidR="00D67965">
                  <w:rPr>
                    <w:webHidden/>
                  </w:rPr>
                </w:r>
                <w:r w:rsidR="00D67965">
                  <w:rPr>
                    <w:webHidden/>
                  </w:rPr>
                  <w:fldChar w:fldCharType="separate"/>
                </w:r>
                <w:r w:rsidR="00D67965">
                  <w:rPr>
                    <w:webHidden/>
                  </w:rPr>
                  <w:t>338</w:t>
                </w:r>
                <w:r w:rsidR="00D67965">
                  <w:rPr>
                    <w:webHidden/>
                  </w:rPr>
                  <w:fldChar w:fldCharType="end"/>
                </w:r>
              </w:hyperlink>
            </w:p>
            <w:p w14:paraId="1796ADC4" w14:textId="787C8CAA" w:rsidR="00D67965" w:rsidRDefault="006F4A90">
              <w:pPr>
                <w:pStyle w:val="TOC3"/>
                <w:rPr>
                  <w:bCs w:val="0"/>
                  <w:iCs w:val="0"/>
                  <w:color w:val="auto"/>
                  <w:sz w:val="22"/>
                </w:rPr>
              </w:pPr>
              <w:hyperlink w:anchor="_Toc48643796" w:history="1">
                <w:r w:rsidR="00D67965" w:rsidRPr="006B7BCF">
                  <w:rPr>
                    <w:rStyle w:val="Hyperlink"/>
                  </w:rPr>
                  <w:t>MA-1 System Maintenance Policy and Procedures (H)</w:t>
                </w:r>
                <w:r w:rsidR="00D67965">
                  <w:rPr>
                    <w:webHidden/>
                  </w:rPr>
                  <w:tab/>
                </w:r>
                <w:r w:rsidR="00D67965">
                  <w:rPr>
                    <w:webHidden/>
                  </w:rPr>
                  <w:fldChar w:fldCharType="begin"/>
                </w:r>
                <w:r w:rsidR="00D67965">
                  <w:rPr>
                    <w:webHidden/>
                  </w:rPr>
                  <w:instrText xml:space="preserve"> PAGEREF _Toc48643796 \h </w:instrText>
                </w:r>
                <w:r w:rsidR="00D67965">
                  <w:rPr>
                    <w:webHidden/>
                  </w:rPr>
                </w:r>
                <w:r w:rsidR="00D67965">
                  <w:rPr>
                    <w:webHidden/>
                  </w:rPr>
                  <w:fldChar w:fldCharType="separate"/>
                </w:r>
                <w:r w:rsidR="00D67965">
                  <w:rPr>
                    <w:webHidden/>
                  </w:rPr>
                  <w:t>338</w:t>
                </w:r>
                <w:r w:rsidR="00D67965">
                  <w:rPr>
                    <w:webHidden/>
                  </w:rPr>
                  <w:fldChar w:fldCharType="end"/>
                </w:r>
              </w:hyperlink>
            </w:p>
            <w:p w14:paraId="0A94F1C0" w14:textId="1EC72CB0" w:rsidR="00D67965" w:rsidRDefault="006F4A90">
              <w:pPr>
                <w:pStyle w:val="TOC3"/>
                <w:rPr>
                  <w:bCs w:val="0"/>
                  <w:iCs w:val="0"/>
                  <w:color w:val="auto"/>
                  <w:sz w:val="22"/>
                </w:rPr>
              </w:pPr>
              <w:hyperlink w:anchor="_Toc48643797" w:history="1">
                <w:r w:rsidR="00D67965" w:rsidRPr="006B7BCF">
                  <w:rPr>
                    <w:rStyle w:val="Hyperlink"/>
                  </w:rPr>
                  <w:t>MA-2 Controlled Maintenance (L) (M) (H)</w:t>
                </w:r>
                <w:r w:rsidR="00D67965">
                  <w:rPr>
                    <w:webHidden/>
                  </w:rPr>
                  <w:tab/>
                </w:r>
                <w:r w:rsidR="00D67965">
                  <w:rPr>
                    <w:webHidden/>
                  </w:rPr>
                  <w:fldChar w:fldCharType="begin"/>
                </w:r>
                <w:r w:rsidR="00D67965">
                  <w:rPr>
                    <w:webHidden/>
                  </w:rPr>
                  <w:instrText xml:space="preserve"> PAGEREF _Toc48643797 \h </w:instrText>
                </w:r>
                <w:r w:rsidR="00D67965">
                  <w:rPr>
                    <w:webHidden/>
                  </w:rPr>
                </w:r>
                <w:r w:rsidR="00D67965">
                  <w:rPr>
                    <w:webHidden/>
                  </w:rPr>
                  <w:fldChar w:fldCharType="separate"/>
                </w:r>
                <w:r w:rsidR="00D67965">
                  <w:rPr>
                    <w:webHidden/>
                  </w:rPr>
                  <w:t>340</w:t>
                </w:r>
                <w:r w:rsidR="00D67965">
                  <w:rPr>
                    <w:webHidden/>
                  </w:rPr>
                  <w:fldChar w:fldCharType="end"/>
                </w:r>
              </w:hyperlink>
            </w:p>
            <w:p w14:paraId="0F0B1969" w14:textId="03B7BF55" w:rsidR="00D67965" w:rsidRDefault="006F4A90">
              <w:pPr>
                <w:pStyle w:val="TOC4"/>
                <w:rPr>
                  <w:noProof/>
                  <w:color w:val="auto"/>
                  <w:sz w:val="22"/>
                  <w:szCs w:val="22"/>
                </w:rPr>
              </w:pPr>
              <w:hyperlink w:anchor="_Toc48643798" w:history="1">
                <w:r w:rsidR="00D67965" w:rsidRPr="006B7BCF">
                  <w:rPr>
                    <w:rStyle w:val="Hyperlink"/>
                    <w:noProof/>
                  </w:rPr>
                  <w:t>MA-2 (2) Control Enhancement (H)</w:t>
                </w:r>
                <w:r w:rsidR="00D67965">
                  <w:rPr>
                    <w:noProof/>
                    <w:webHidden/>
                  </w:rPr>
                  <w:tab/>
                </w:r>
                <w:r w:rsidR="00D67965">
                  <w:rPr>
                    <w:noProof/>
                    <w:webHidden/>
                  </w:rPr>
                  <w:fldChar w:fldCharType="begin"/>
                </w:r>
                <w:r w:rsidR="00D67965">
                  <w:rPr>
                    <w:noProof/>
                    <w:webHidden/>
                  </w:rPr>
                  <w:instrText xml:space="preserve"> PAGEREF _Toc48643798 \h </w:instrText>
                </w:r>
                <w:r w:rsidR="00D67965">
                  <w:rPr>
                    <w:noProof/>
                    <w:webHidden/>
                  </w:rPr>
                </w:r>
                <w:r w:rsidR="00D67965">
                  <w:rPr>
                    <w:noProof/>
                    <w:webHidden/>
                  </w:rPr>
                  <w:fldChar w:fldCharType="separate"/>
                </w:r>
                <w:r w:rsidR="00D67965">
                  <w:rPr>
                    <w:noProof/>
                    <w:webHidden/>
                  </w:rPr>
                  <w:t>342</w:t>
                </w:r>
                <w:r w:rsidR="00D67965">
                  <w:rPr>
                    <w:noProof/>
                    <w:webHidden/>
                  </w:rPr>
                  <w:fldChar w:fldCharType="end"/>
                </w:r>
              </w:hyperlink>
            </w:p>
            <w:p w14:paraId="37DA8FA3" w14:textId="6C226F09" w:rsidR="00D67965" w:rsidRDefault="006F4A90">
              <w:pPr>
                <w:pStyle w:val="TOC3"/>
                <w:rPr>
                  <w:bCs w:val="0"/>
                  <w:iCs w:val="0"/>
                  <w:color w:val="auto"/>
                  <w:sz w:val="22"/>
                </w:rPr>
              </w:pPr>
              <w:hyperlink w:anchor="_Toc48643799" w:history="1">
                <w:r w:rsidR="00D67965" w:rsidRPr="006B7BCF">
                  <w:rPr>
                    <w:rStyle w:val="Hyperlink"/>
                  </w:rPr>
                  <w:t>MA-3 Maintenance Tools (M) (H)</w:t>
                </w:r>
                <w:r w:rsidR="00D67965">
                  <w:rPr>
                    <w:webHidden/>
                  </w:rPr>
                  <w:tab/>
                </w:r>
                <w:r w:rsidR="00D67965">
                  <w:rPr>
                    <w:webHidden/>
                  </w:rPr>
                  <w:fldChar w:fldCharType="begin"/>
                </w:r>
                <w:r w:rsidR="00D67965">
                  <w:rPr>
                    <w:webHidden/>
                  </w:rPr>
                  <w:instrText xml:space="preserve"> PAGEREF _Toc48643799 \h </w:instrText>
                </w:r>
                <w:r w:rsidR="00D67965">
                  <w:rPr>
                    <w:webHidden/>
                  </w:rPr>
                </w:r>
                <w:r w:rsidR="00D67965">
                  <w:rPr>
                    <w:webHidden/>
                  </w:rPr>
                  <w:fldChar w:fldCharType="separate"/>
                </w:r>
                <w:r w:rsidR="00D67965">
                  <w:rPr>
                    <w:webHidden/>
                  </w:rPr>
                  <w:t>343</w:t>
                </w:r>
                <w:r w:rsidR="00D67965">
                  <w:rPr>
                    <w:webHidden/>
                  </w:rPr>
                  <w:fldChar w:fldCharType="end"/>
                </w:r>
              </w:hyperlink>
            </w:p>
            <w:p w14:paraId="56C5266C" w14:textId="3FCFFD2C" w:rsidR="00D67965" w:rsidRDefault="006F4A90">
              <w:pPr>
                <w:pStyle w:val="TOC4"/>
                <w:rPr>
                  <w:noProof/>
                  <w:color w:val="auto"/>
                  <w:sz w:val="22"/>
                  <w:szCs w:val="22"/>
                </w:rPr>
              </w:pPr>
              <w:hyperlink w:anchor="_Toc48643800" w:history="1">
                <w:r w:rsidR="00D67965" w:rsidRPr="006B7BCF">
                  <w:rPr>
                    <w:rStyle w:val="Hyperlink"/>
                    <w:noProof/>
                  </w:rPr>
                  <w:t>MA-3 (1) Control Enhancement (M) (H)</w:t>
                </w:r>
                <w:r w:rsidR="00D67965">
                  <w:rPr>
                    <w:noProof/>
                    <w:webHidden/>
                  </w:rPr>
                  <w:tab/>
                </w:r>
                <w:r w:rsidR="00D67965">
                  <w:rPr>
                    <w:noProof/>
                    <w:webHidden/>
                  </w:rPr>
                  <w:fldChar w:fldCharType="begin"/>
                </w:r>
                <w:r w:rsidR="00D67965">
                  <w:rPr>
                    <w:noProof/>
                    <w:webHidden/>
                  </w:rPr>
                  <w:instrText xml:space="preserve"> PAGEREF _Toc48643800 \h </w:instrText>
                </w:r>
                <w:r w:rsidR="00D67965">
                  <w:rPr>
                    <w:noProof/>
                    <w:webHidden/>
                  </w:rPr>
                </w:r>
                <w:r w:rsidR="00D67965">
                  <w:rPr>
                    <w:noProof/>
                    <w:webHidden/>
                  </w:rPr>
                  <w:fldChar w:fldCharType="separate"/>
                </w:r>
                <w:r w:rsidR="00D67965">
                  <w:rPr>
                    <w:noProof/>
                    <w:webHidden/>
                  </w:rPr>
                  <w:t>344</w:t>
                </w:r>
                <w:r w:rsidR="00D67965">
                  <w:rPr>
                    <w:noProof/>
                    <w:webHidden/>
                  </w:rPr>
                  <w:fldChar w:fldCharType="end"/>
                </w:r>
              </w:hyperlink>
            </w:p>
            <w:p w14:paraId="645FDEA4" w14:textId="3FE6F7C1" w:rsidR="00D67965" w:rsidRDefault="006F4A90">
              <w:pPr>
                <w:pStyle w:val="TOC4"/>
                <w:rPr>
                  <w:noProof/>
                  <w:color w:val="auto"/>
                  <w:sz w:val="22"/>
                  <w:szCs w:val="22"/>
                </w:rPr>
              </w:pPr>
              <w:hyperlink w:anchor="_Toc48643801" w:history="1">
                <w:r w:rsidR="00D67965" w:rsidRPr="006B7BCF">
                  <w:rPr>
                    <w:rStyle w:val="Hyperlink"/>
                    <w:noProof/>
                  </w:rPr>
                  <w:t>MA-3 (2) Control Enhancement (M) (H)</w:t>
                </w:r>
                <w:r w:rsidR="00D67965">
                  <w:rPr>
                    <w:noProof/>
                    <w:webHidden/>
                  </w:rPr>
                  <w:tab/>
                </w:r>
                <w:r w:rsidR="00D67965">
                  <w:rPr>
                    <w:noProof/>
                    <w:webHidden/>
                  </w:rPr>
                  <w:fldChar w:fldCharType="begin"/>
                </w:r>
                <w:r w:rsidR="00D67965">
                  <w:rPr>
                    <w:noProof/>
                    <w:webHidden/>
                  </w:rPr>
                  <w:instrText xml:space="preserve"> PAGEREF _Toc48643801 \h </w:instrText>
                </w:r>
                <w:r w:rsidR="00D67965">
                  <w:rPr>
                    <w:noProof/>
                    <w:webHidden/>
                  </w:rPr>
                </w:r>
                <w:r w:rsidR="00D67965">
                  <w:rPr>
                    <w:noProof/>
                    <w:webHidden/>
                  </w:rPr>
                  <w:fldChar w:fldCharType="separate"/>
                </w:r>
                <w:r w:rsidR="00D67965">
                  <w:rPr>
                    <w:noProof/>
                    <w:webHidden/>
                  </w:rPr>
                  <w:t>345</w:t>
                </w:r>
                <w:r w:rsidR="00D67965">
                  <w:rPr>
                    <w:noProof/>
                    <w:webHidden/>
                  </w:rPr>
                  <w:fldChar w:fldCharType="end"/>
                </w:r>
              </w:hyperlink>
            </w:p>
            <w:p w14:paraId="4CED1883" w14:textId="2834D25A" w:rsidR="00D67965" w:rsidRDefault="006F4A90">
              <w:pPr>
                <w:pStyle w:val="TOC4"/>
                <w:rPr>
                  <w:noProof/>
                  <w:color w:val="auto"/>
                  <w:sz w:val="22"/>
                  <w:szCs w:val="22"/>
                </w:rPr>
              </w:pPr>
              <w:hyperlink w:anchor="_Toc48643802" w:history="1">
                <w:r w:rsidR="00D67965" w:rsidRPr="006B7BCF">
                  <w:rPr>
                    <w:rStyle w:val="Hyperlink"/>
                    <w:noProof/>
                  </w:rPr>
                  <w:t>MA-3 (3) Control Enhancement (M) (H)</w:t>
                </w:r>
                <w:r w:rsidR="00D67965">
                  <w:rPr>
                    <w:noProof/>
                    <w:webHidden/>
                  </w:rPr>
                  <w:tab/>
                </w:r>
                <w:r w:rsidR="00D67965">
                  <w:rPr>
                    <w:noProof/>
                    <w:webHidden/>
                  </w:rPr>
                  <w:fldChar w:fldCharType="begin"/>
                </w:r>
                <w:r w:rsidR="00D67965">
                  <w:rPr>
                    <w:noProof/>
                    <w:webHidden/>
                  </w:rPr>
                  <w:instrText xml:space="preserve"> PAGEREF _Toc48643802 \h </w:instrText>
                </w:r>
                <w:r w:rsidR="00D67965">
                  <w:rPr>
                    <w:noProof/>
                    <w:webHidden/>
                  </w:rPr>
                </w:r>
                <w:r w:rsidR="00D67965">
                  <w:rPr>
                    <w:noProof/>
                    <w:webHidden/>
                  </w:rPr>
                  <w:fldChar w:fldCharType="separate"/>
                </w:r>
                <w:r w:rsidR="00D67965">
                  <w:rPr>
                    <w:noProof/>
                    <w:webHidden/>
                  </w:rPr>
                  <w:t>346</w:t>
                </w:r>
                <w:r w:rsidR="00D67965">
                  <w:rPr>
                    <w:noProof/>
                    <w:webHidden/>
                  </w:rPr>
                  <w:fldChar w:fldCharType="end"/>
                </w:r>
              </w:hyperlink>
            </w:p>
            <w:p w14:paraId="3ED238C0" w14:textId="26A71B97" w:rsidR="00D67965" w:rsidRDefault="006F4A90">
              <w:pPr>
                <w:pStyle w:val="TOC3"/>
                <w:rPr>
                  <w:bCs w:val="0"/>
                  <w:iCs w:val="0"/>
                  <w:color w:val="auto"/>
                  <w:sz w:val="22"/>
                </w:rPr>
              </w:pPr>
              <w:hyperlink w:anchor="_Toc48643803" w:history="1">
                <w:r w:rsidR="00D67965" w:rsidRPr="006B7BCF">
                  <w:rPr>
                    <w:rStyle w:val="Hyperlink"/>
                  </w:rPr>
                  <w:t>MA-4 Remote Maintenance (L) (M) (H)</w:t>
                </w:r>
                <w:r w:rsidR="00D67965">
                  <w:rPr>
                    <w:webHidden/>
                  </w:rPr>
                  <w:tab/>
                </w:r>
                <w:r w:rsidR="00D67965">
                  <w:rPr>
                    <w:webHidden/>
                  </w:rPr>
                  <w:fldChar w:fldCharType="begin"/>
                </w:r>
                <w:r w:rsidR="00D67965">
                  <w:rPr>
                    <w:webHidden/>
                  </w:rPr>
                  <w:instrText xml:space="preserve"> PAGEREF _Toc48643803 \h </w:instrText>
                </w:r>
                <w:r w:rsidR="00D67965">
                  <w:rPr>
                    <w:webHidden/>
                  </w:rPr>
                </w:r>
                <w:r w:rsidR="00D67965">
                  <w:rPr>
                    <w:webHidden/>
                  </w:rPr>
                  <w:fldChar w:fldCharType="separate"/>
                </w:r>
                <w:r w:rsidR="00D67965">
                  <w:rPr>
                    <w:webHidden/>
                  </w:rPr>
                  <w:t>347</w:t>
                </w:r>
                <w:r w:rsidR="00D67965">
                  <w:rPr>
                    <w:webHidden/>
                  </w:rPr>
                  <w:fldChar w:fldCharType="end"/>
                </w:r>
              </w:hyperlink>
            </w:p>
            <w:p w14:paraId="21D7EB74" w14:textId="4E3E3A95" w:rsidR="00D67965" w:rsidRDefault="006F4A90">
              <w:pPr>
                <w:pStyle w:val="TOC4"/>
                <w:rPr>
                  <w:noProof/>
                  <w:color w:val="auto"/>
                  <w:sz w:val="22"/>
                  <w:szCs w:val="22"/>
                </w:rPr>
              </w:pPr>
              <w:hyperlink w:anchor="_Toc48643804" w:history="1">
                <w:r w:rsidR="00D67965" w:rsidRPr="006B7BCF">
                  <w:rPr>
                    <w:rStyle w:val="Hyperlink"/>
                    <w:noProof/>
                  </w:rPr>
                  <w:t>MA-4 (2) Control Enhancement (M) (H)</w:t>
                </w:r>
                <w:r w:rsidR="00D67965">
                  <w:rPr>
                    <w:noProof/>
                    <w:webHidden/>
                  </w:rPr>
                  <w:tab/>
                </w:r>
                <w:r w:rsidR="00D67965">
                  <w:rPr>
                    <w:noProof/>
                    <w:webHidden/>
                  </w:rPr>
                  <w:fldChar w:fldCharType="begin"/>
                </w:r>
                <w:r w:rsidR="00D67965">
                  <w:rPr>
                    <w:noProof/>
                    <w:webHidden/>
                  </w:rPr>
                  <w:instrText xml:space="preserve"> PAGEREF _Toc48643804 \h </w:instrText>
                </w:r>
                <w:r w:rsidR="00D67965">
                  <w:rPr>
                    <w:noProof/>
                    <w:webHidden/>
                  </w:rPr>
                </w:r>
                <w:r w:rsidR="00D67965">
                  <w:rPr>
                    <w:noProof/>
                    <w:webHidden/>
                  </w:rPr>
                  <w:fldChar w:fldCharType="separate"/>
                </w:r>
                <w:r w:rsidR="00D67965">
                  <w:rPr>
                    <w:noProof/>
                    <w:webHidden/>
                  </w:rPr>
                  <w:t>348</w:t>
                </w:r>
                <w:r w:rsidR="00D67965">
                  <w:rPr>
                    <w:noProof/>
                    <w:webHidden/>
                  </w:rPr>
                  <w:fldChar w:fldCharType="end"/>
                </w:r>
              </w:hyperlink>
            </w:p>
            <w:p w14:paraId="7370827A" w14:textId="4977D5C8" w:rsidR="00D67965" w:rsidRDefault="006F4A90">
              <w:pPr>
                <w:pStyle w:val="TOC4"/>
                <w:rPr>
                  <w:noProof/>
                  <w:color w:val="auto"/>
                  <w:sz w:val="22"/>
                  <w:szCs w:val="22"/>
                </w:rPr>
              </w:pPr>
              <w:hyperlink w:anchor="_Toc48643805" w:history="1">
                <w:r w:rsidR="00D67965" w:rsidRPr="006B7BCF">
                  <w:rPr>
                    <w:rStyle w:val="Hyperlink"/>
                    <w:noProof/>
                  </w:rPr>
                  <w:t>MA-4 (3) Control Enhancement (H)</w:t>
                </w:r>
                <w:r w:rsidR="00D67965">
                  <w:rPr>
                    <w:noProof/>
                    <w:webHidden/>
                  </w:rPr>
                  <w:tab/>
                </w:r>
                <w:r w:rsidR="00D67965">
                  <w:rPr>
                    <w:noProof/>
                    <w:webHidden/>
                  </w:rPr>
                  <w:fldChar w:fldCharType="begin"/>
                </w:r>
                <w:r w:rsidR="00D67965">
                  <w:rPr>
                    <w:noProof/>
                    <w:webHidden/>
                  </w:rPr>
                  <w:instrText xml:space="preserve"> PAGEREF _Toc48643805 \h </w:instrText>
                </w:r>
                <w:r w:rsidR="00D67965">
                  <w:rPr>
                    <w:noProof/>
                    <w:webHidden/>
                  </w:rPr>
                </w:r>
                <w:r w:rsidR="00D67965">
                  <w:rPr>
                    <w:noProof/>
                    <w:webHidden/>
                  </w:rPr>
                  <w:fldChar w:fldCharType="separate"/>
                </w:r>
                <w:r w:rsidR="00D67965">
                  <w:rPr>
                    <w:noProof/>
                    <w:webHidden/>
                  </w:rPr>
                  <w:t>349</w:t>
                </w:r>
                <w:r w:rsidR="00D67965">
                  <w:rPr>
                    <w:noProof/>
                    <w:webHidden/>
                  </w:rPr>
                  <w:fldChar w:fldCharType="end"/>
                </w:r>
              </w:hyperlink>
            </w:p>
            <w:p w14:paraId="3E4A6B25" w14:textId="5B37924B" w:rsidR="00D67965" w:rsidRDefault="006F4A90">
              <w:pPr>
                <w:pStyle w:val="TOC4"/>
                <w:rPr>
                  <w:noProof/>
                  <w:color w:val="auto"/>
                  <w:sz w:val="22"/>
                  <w:szCs w:val="22"/>
                </w:rPr>
              </w:pPr>
              <w:hyperlink w:anchor="_Toc48643806" w:history="1">
                <w:r w:rsidR="00D67965" w:rsidRPr="006B7BCF">
                  <w:rPr>
                    <w:rStyle w:val="Hyperlink"/>
                    <w:noProof/>
                  </w:rPr>
                  <w:t>MA-4 (6) Enhancement (H)</w:t>
                </w:r>
                <w:r w:rsidR="00D67965">
                  <w:rPr>
                    <w:noProof/>
                    <w:webHidden/>
                  </w:rPr>
                  <w:tab/>
                </w:r>
                <w:r w:rsidR="00D67965">
                  <w:rPr>
                    <w:noProof/>
                    <w:webHidden/>
                  </w:rPr>
                  <w:fldChar w:fldCharType="begin"/>
                </w:r>
                <w:r w:rsidR="00D67965">
                  <w:rPr>
                    <w:noProof/>
                    <w:webHidden/>
                  </w:rPr>
                  <w:instrText xml:space="preserve"> PAGEREF _Toc48643806 \h </w:instrText>
                </w:r>
                <w:r w:rsidR="00D67965">
                  <w:rPr>
                    <w:noProof/>
                    <w:webHidden/>
                  </w:rPr>
                </w:r>
                <w:r w:rsidR="00D67965">
                  <w:rPr>
                    <w:noProof/>
                    <w:webHidden/>
                  </w:rPr>
                  <w:fldChar w:fldCharType="separate"/>
                </w:r>
                <w:r w:rsidR="00D67965">
                  <w:rPr>
                    <w:noProof/>
                    <w:webHidden/>
                  </w:rPr>
                  <w:t>350</w:t>
                </w:r>
                <w:r w:rsidR="00D67965">
                  <w:rPr>
                    <w:noProof/>
                    <w:webHidden/>
                  </w:rPr>
                  <w:fldChar w:fldCharType="end"/>
                </w:r>
              </w:hyperlink>
            </w:p>
            <w:p w14:paraId="47FD48C7" w14:textId="0DD1E352" w:rsidR="00D67965" w:rsidRDefault="006F4A90">
              <w:pPr>
                <w:pStyle w:val="TOC3"/>
                <w:rPr>
                  <w:bCs w:val="0"/>
                  <w:iCs w:val="0"/>
                  <w:color w:val="auto"/>
                  <w:sz w:val="22"/>
                </w:rPr>
              </w:pPr>
              <w:hyperlink w:anchor="_Toc48643807" w:history="1">
                <w:r w:rsidR="00D67965" w:rsidRPr="006B7BCF">
                  <w:rPr>
                    <w:rStyle w:val="Hyperlink"/>
                  </w:rPr>
                  <w:t>MA-5 Maintenance Personnel (L) (M) (H)</w:t>
                </w:r>
                <w:r w:rsidR="00D67965">
                  <w:rPr>
                    <w:webHidden/>
                  </w:rPr>
                  <w:tab/>
                </w:r>
                <w:r w:rsidR="00D67965">
                  <w:rPr>
                    <w:webHidden/>
                  </w:rPr>
                  <w:fldChar w:fldCharType="begin"/>
                </w:r>
                <w:r w:rsidR="00D67965">
                  <w:rPr>
                    <w:webHidden/>
                  </w:rPr>
                  <w:instrText xml:space="preserve"> PAGEREF _Toc48643807 \h </w:instrText>
                </w:r>
                <w:r w:rsidR="00D67965">
                  <w:rPr>
                    <w:webHidden/>
                  </w:rPr>
                </w:r>
                <w:r w:rsidR="00D67965">
                  <w:rPr>
                    <w:webHidden/>
                  </w:rPr>
                  <w:fldChar w:fldCharType="separate"/>
                </w:r>
                <w:r w:rsidR="00D67965">
                  <w:rPr>
                    <w:webHidden/>
                  </w:rPr>
                  <w:t>351</w:t>
                </w:r>
                <w:r w:rsidR="00D67965">
                  <w:rPr>
                    <w:webHidden/>
                  </w:rPr>
                  <w:fldChar w:fldCharType="end"/>
                </w:r>
              </w:hyperlink>
            </w:p>
            <w:p w14:paraId="5ADDC811" w14:textId="17407154" w:rsidR="00D67965" w:rsidRDefault="006F4A90">
              <w:pPr>
                <w:pStyle w:val="TOC4"/>
                <w:rPr>
                  <w:noProof/>
                  <w:color w:val="auto"/>
                  <w:sz w:val="22"/>
                  <w:szCs w:val="22"/>
                </w:rPr>
              </w:pPr>
              <w:hyperlink w:anchor="_Toc48643808" w:history="1">
                <w:r w:rsidR="00D67965" w:rsidRPr="006B7BCF">
                  <w:rPr>
                    <w:rStyle w:val="Hyperlink"/>
                    <w:noProof/>
                  </w:rPr>
                  <w:t>MA-5 (1) Control Enhancement (H)</w:t>
                </w:r>
                <w:r w:rsidR="00D67965">
                  <w:rPr>
                    <w:noProof/>
                    <w:webHidden/>
                  </w:rPr>
                  <w:tab/>
                </w:r>
                <w:r w:rsidR="00D67965">
                  <w:rPr>
                    <w:noProof/>
                    <w:webHidden/>
                  </w:rPr>
                  <w:fldChar w:fldCharType="begin"/>
                </w:r>
                <w:r w:rsidR="00D67965">
                  <w:rPr>
                    <w:noProof/>
                    <w:webHidden/>
                  </w:rPr>
                  <w:instrText xml:space="preserve"> PAGEREF _Toc48643808 \h </w:instrText>
                </w:r>
                <w:r w:rsidR="00D67965">
                  <w:rPr>
                    <w:noProof/>
                    <w:webHidden/>
                  </w:rPr>
                </w:r>
                <w:r w:rsidR="00D67965">
                  <w:rPr>
                    <w:noProof/>
                    <w:webHidden/>
                  </w:rPr>
                  <w:fldChar w:fldCharType="separate"/>
                </w:r>
                <w:r w:rsidR="00D67965">
                  <w:rPr>
                    <w:noProof/>
                    <w:webHidden/>
                  </w:rPr>
                  <w:t>353</w:t>
                </w:r>
                <w:r w:rsidR="00D67965">
                  <w:rPr>
                    <w:noProof/>
                    <w:webHidden/>
                  </w:rPr>
                  <w:fldChar w:fldCharType="end"/>
                </w:r>
              </w:hyperlink>
            </w:p>
            <w:p w14:paraId="095122D9" w14:textId="0DA1C760" w:rsidR="00D67965" w:rsidRDefault="006F4A90">
              <w:pPr>
                <w:pStyle w:val="TOC3"/>
                <w:rPr>
                  <w:bCs w:val="0"/>
                  <w:iCs w:val="0"/>
                  <w:color w:val="auto"/>
                  <w:sz w:val="22"/>
                </w:rPr>
              </w:pPr>
              <w:hyperlink w:anchor="_Toc48643809" w:history="1">
                <w:r w:rsidR="00D67965" w:rsidRPr="006B7BCF">
                  <w:rPr>
                    <w:rStyle w:val="Hyperlink"/>
                  </w:rPr>
                  <w:t>MA-6 Timely Maintenance (M) (H)</w:t>
                </w:r>
                <w:r w:rsidR="00D67965">
                  <w:rPr>
                    <w:webHidden/>
                  </w:rPr>
                  <w:tab/>
                </w:r>
                <w:r w:rsidR="00D67965">
                  <w:rPr>
                    <w:webHidden/>
                  </w:rPr>
                  <w:fldChar w:fldCharType="begin"/>
                </w:r>
                <w:r w:rsidR="00D67965">
                  <w:rPr>
                    <w:webHidden/>
                  </w:rPr>
                  <w:instrText xml:space="preserve"> PAGEREF _Toc48643809 \h </w:instrText>
                </w:r>
                <w:r w:rsidR="00D67965">
                  <w:rPr>
                    <w:webHidden/>
                  </w:rPr>
                </w:r>
                <w:r w:rsidR="00D67965">
                  <w:rPr>
                    <w:webHidden/>
                  </w:rPr>
                  <w:fldChar w:fldCharType="separate"/>
                </w:r>
                <w:r w:rsidR="00D67965">
                  <w:rPr>
                    <w:webHidden/>
                  </w:rPr>
                  <w:t>354</w:t>
                </w:r>
                <w:r w:rsidR="00D67965">
                  <w:rPr>
                    <w:webHidden/>
                  </w:rPr>
                  <w:fldChar w:fldCharType="end"/>
                </w:r>
              </w:hyperlink>
            </w:p>
            <w:p w14:paraId="08B29D2D" w14:textId="0C4CD102" w:rsidR="00D67965" w:rsidRDefault="006F4A90">
              <w:pPr>
                <w:pStyle w:val="TOC2"/>
                <w:rPr>
                  <w:b w:val="0"/>
                  <w:bCs w:val="0"/>
                  <w:color w:val="auto"/>
                  <w:sz w:val="22"/>
                </w:rPr>
              </w:pPr>
              <w:hyperlink w:anchor="_Toc48643810" w:history="1">
                <w:r w:rsidR="00D67965" w:rsidRPr="006B7BCF">
                  <w:rPr>
                    <w:rStyle w:val="Hyperlink"/>
                  </w:rPr>
                  <w:t>13.10.</w:t>
                </w:r>
                <w:r w:rsidR="00D67965">
                  <w:rPr>
                    <w:b w:val="0"/>
                    <w:bCs w:val="0"/>
                    <w:color w:val="auto"/>
                    <w:sz w:val="22"/>
                  </w:rPr>
                  <w:tab/>
                </w:r>
                <w:r w:rsidR="00D67965" w:rsidRPr="006B7BCF">
                  <w:rPr>
                    <w:rStyle w:val="Hyperlink"/>
                  </w:rPr>
                  <w:t>Media Protection (MP)</w:t>
                </w:r>
                <w:r w:rsidR="00D67965">
                  <w:rPr>
                    <w:webHidden/>
                  </w:rPr>
                  <w:tab/>
                </w:r>
                <w:r w:rsidR="00D67965">
                  <w:rPr>
                    <w:webHidden/>
                  </w:rPr>
                  <w:fldChar w:fldCharType="begin"/>
                </w:r>
                <w:r w:rsidR="00D67965">
                  <w:rPr>
                    <w:webHidden/>
                  </w:rPr>
                  <w:instrText xml:space="preserve"> PAGEREF _Toc48643810 \h </w:instrText>
                </w:r>
                <w:r w:rsidR="00D67965">
                  <w:rPr>
                    <w:webHidden/>
                  </w:rPr>
                </w:r>
                <w:r w:rsidR="00D67965">
                  <w:rPr>
                    <w:webHidden/>
                  </w:rPr>
                  <w:fldChar w:fldCharType="separate"/>
                </w:r>
                <w:r w:rsidR="00D67965">
                  <w:rPr>
                    <w:webHidden/>
                  </w:rPr>
                  <w:t>355</w:t>
                </w:r>
                <w:r w:rsidR="00D67965">
                  <w:rPr>
                    <w:webHidden/>
                  </w:rPr>
                  <w:fldChar w:fldCharType="end"/>
                </w:r>
              </w:hyperlink>
            </w:p>
            <w:p w14:paraId="47447F9E" w14:textId="30D95E89" w:rsidR="00D67965" w:rsidRDefault="006F4A90">
              <w:pPr>
                <w:pStyle w:val="TOC3"/>
                <w:rPr>
                  <w:bCs w:val="0"/>
                  <w:iCs w:val="0"/>
                  <w:color w:val="auto"/>
                  <w:sz w:val="22"/>
                </w:rPr>
              </w:pPr>
              <w:hyperlink w:anchor="_Toc48643811" w:history="1">
                <w:r w:rsidR="00D67965" w:rsidRPr="006B7BCF">
                  <w:rPr>
                    <w:rStyle w:val="Hyperlink"/>
                  </w:rPr>
                  <w:t>MP-1 Media Protection Policy and Procedures (H)</w:t>
                </w:r>
                <w:r w:rsidR="00D67965">
                  <w:rPr>
                    <w:webHidden/>
                  </w:rPr>
                  <w:tab/>
                </w:r>
                <w:r w:rsidR="00D67965">
                  <w:rPr>
                    <w:webHidden/>
                  </w:rPr>
                  <w:fldChar w:fldCharType="begin"/>
                </w:r>
                <w:r w:rsidR="00D67965">
                  <w:rPr>
                    <w:webHidden/>
                  </w:rPr>
                  <w:instrText xml:space="preserve"> PAGEREF _Toc48643811 \h </w:instrText>
                </w:r>
                <w:r w:rsidR="00D67965">
                  <w:rPr>
                    <w:webHidden/>
                  </w:rPr>
                </w:r>
                <w:r w:rsidR="00D67965">
                  <w:rPr>
                    <w:webHidden/>
                  </w:rPr>
                  <w:fldChar w:fldCharType="separate"/>
                </w:r>
                <w:r w:rsidR="00D67965">
                  <w:rPr>
                    <w:webHidden/>
                  </w:rPr>
                  <w:t>355</w:t>
                </w:r>
                <w:r w:rsidR="00D67965">
                  <w:rPr>
                    <w:webHidden/>
                  </w:rPr>
                  <w:fldChar w:fldCharType="end"/>
                </w:r>
              </w:hyperlink>
            </w:p>
            <w:p w14:paraId="29E0BA0D" w14:textId="7C9C3B0B" w:rsidR="00D67965" w:rsidRDefault="006F4A90">
              <w:pPr>
                <w:pStyle w:val="TOC3"/>
                <w:rPr>
                  <w:bCs w:val="0"/>
                  <w:iCs w:val="0"/>
                  <w:color w:val="auto"/>
                  <w:sz w:val="22"/>
                </w:rPr>
              </w:pPr>
              <w:hyperlink w:anchor="_Toc48643812" w:history="1">
                <w:r w:rsidR="00D67965" w:rsidRPr="006B7BCF">
                  <w:rPr>
                    <w:rStyle w:val="Hyperlink"/>
                  </w:rPr>
                  <w:t>MP-2 Media Access (H)</w:t>
                </w:r>
                <w:r w:rsidR="00D67965">
                  <w:rPr>
                    <w:webHidden/>
                  </w:rPr>
                  <w:tab/>
                </w:r>
                <w:r w:rsidR="00D67965">
                  <w:rPr>
                    <w:webHidden/>
                  </w:rPr>
                  <w:fldChar w:fldCharType="begin"/>
                </w:r>
                <w:r w:rsidR="00D67965">
                  <w:rPr>
                    <w:webHidden/>
                  </w:rPr>
                  <w:instrText xml:space="preserve"> PAGEREF _Toc48643812 \h </w:instrText>
                </w:r>
                <w:r w:rsidR="00D67965">
                  <w:rPr>
                    <w:webHidden/>
                  </w:rPr>
                </w:r>
                <w:r w:rsidR="00D67965">
                  <w:rPr>
                    <w:webHidden/>
                  </w:rPr>
                  <w:fldChar w:fldCharType="separate"/>
                </w:r>
                <w:r w:rsidR="00D67965">
                  <w:rPr>
                    <w:webHidden/>
                  </w:rPr>
                  <w:t>357</w:t>
                </w:r>
                <w:r w:rsidR="00D67965">
                  <w:rPr>
                    <w:webHidden/>
                  </w:rPr>
                  <w:fldChar w:fldCharType="end"/>
                </w:r>
              </w:hyperlink>
            </w:p>
            <w:p w14:paraId="2D4E3C8C" w14:textId="458103CD" w:rsidR="00D67965" w:rsidRDefault="006F4A90">
              <w:pPr>
                <w:pStyle w:val="TOC3"/>
                <w:rPr>
                  <w:bCs w:val="0"/>
                  <w:iCs w:val="0"/>
                  <w:color w:val="auto"/>
                  <w:sz w:val="22"/>
                </w:rPr>
              </w:pPr>
              <w:hyperlink w:anchor="_Toc48643813" w:history="1">
                <w:r w:rsidR="00D67965" w:rsidRPr="006B7BCF">
                  <w:rPr>
                    <w:rStyle w:val="Hyperlink"/>
                  </w:rPr>
                  <w:t>MP-3 Media Labeling (M) (H)</w:t>
                </w:r>
                <w:r w:rsidR="00D67965">
                  <w:rPr>
                    <w:webHidden/>
                  </w:rPr>
                  <w:tab/>
                </w:r>
                <w:r w:rsidR="00D67965">
                  <w:rPr>
                    <w:webHidden/>
                  </w:rPr>
                  <w:fldChar w:fldCharType="begin"/>
                </w:r>
                <w:r w:rsidR="00D67965">
                  <w:rPr>
                    <w:webHidden/>
                  </w:rPr>
                  <w:instrText xml:space="preserve"> PAGEREF _Toc48643813 \h </w:instrText>
                </w:r>
                <w:r w:rsidR="00D67965">
                  <w:rPr>
                    <w:webHidden/>
                  </w:rPr>
                </w:r>
                <w:r w:rsidR="00D67965">
                  <w:rPr>
                    <w:webHidden/>
                  </w:rPr>
                  <w:fldChar w:fldCharType="separate"/>
                </w:r>
                <w:r w:rsidR="00D67965">
                  <w:rPr>
                    <w:webHidden/>
                  </w:rPr>
                  <w:t>358</w:t>
                </w:r>
                <w:r w:rsidR="00D67965">
                  <w:rPr>
                    <w:webHidden/>
                  </w:rPr>
                  <w:fldChar w:fldCharType="end"/>
                </w:r>
              </w:hyperlink>
            </w:p>
            <w:p w14:paraId="2D7586B3" w14:textId="6963175B" w:rsidR="00D67965" w:rsidRDefault="006F4A90">
              <w:pPr>
                <w:pStyle w:val="TOC3"/>
                <w:rPr>
                  <w:bCs w:val="0"/>
                  <w:iCs w:val="0"/>
                  <w:color w:val="auto"/>
                  <w:sz w:val="22"/>
                </w:rPr>
              </w:pPr>
              <w:hyperlink w:anchor="_Toc48643814" w:history="1">
                <w:r w:rsidR="00D67965" w:rsidRPr="006B7BCF">
                  <w:rPr>
                    <w:rStyle w:val="Hyperlink"/>
                  </w:rPr>
                  <w:t>MP-4 Media Storage (M) (H)</w:t>
                </w:r>
                <w:r w:rsidR="00D67965">
                  <w:rPr>
                    <w:webHidden/>
                  </w:rPr>
                  <w:tab/>
                </w:r>
                <w:r w:rsidR="00D67965">
                  <w:rPr>
                    <w:webHidden/>
                  </w:rPr>
                  <w:fldChar w:fldCharType="begin"/>
                </w:r>
                <w:r w:rsidR="00D67965">
                  <w:rPr>
                    <w:webHidden/>
                  </w:rPr>
                  <w:instrText xml:space="preserve"> PAGEREF _Toc48643814 \h </w:instrText>
                </w:r>
                <w:r w:rsidR="00D67965">
                  <w:rPr>
                    <w:webHidden/>
                  </w:rPr>
                </w:r>
                <w:r w:rsidR="00D67965">
                  <w:rPr>
                    <w:webHidden/>
                  </w:rPr>
                  <w:fldChar w:fldCharType="separate"/>
                </w:r>
                <w:r w:rsidR="00D67965">
                  <w:rPr>
                    <w:webHidden/>
                  </w:rPr>
                  <w:t>359</w:t>
                </w:r>
                <w:r w:rsidR="00D67965">
                  <w:rPr>
                    <w:webHidden/>
                  </w:rPr>
                  <w:fldChar w:fldCharType="end"/>
                </w:r>
              </w:hyperlink>
            </w:p>
            <w:p w14:paraId="10BD5194" w14:textId="6CD96A41" w:rsidR="00D67965" w:rsidRDefault="006F4A90">
              <w:pPr>
                <w:pStyle w:val="TOC3"/>
                <w:rPr>
                  <w:bCs w:val="0"/>
                  <w:iCs w:val="0"/>
                  <w:color w:val="auto"/>
                  <w:sz w:val="22"/>
                </w:rPr>
              </w:pPr>
              <w:hyperlink w:anchor="_Toc48643815" w:history="1">
                <w:r w:rsidR="00D67965" w:rsidRPr="006B7BCF">
                  <w:rPr>
                    <w:rStyle w:val="Hyperlink"/>
                  </w:rPr>
                  <w:t>MP-5 Media Transport (M) (H)</w:t>
                </w:r>
                <w:r w:rsidR="00D67965">
                  <w:rPr>
                    <w:webHidden/>
                  </w:rPr>
                  <w:tab/>
                </w:r>
                <w:r w:rsidR="00D67965">
                  <w:rPr>
                    <w:webHidden/>
                  </w:rPr>
                  <w:fldChar w:fldCharType="begin"/>
                </w:r>
                <w:r w:rsidR="00D67965">
                  <w:rPr>
                    <w:webHidden/>
                  </w:rPr>
                  <w:instrText xml:space="preserve"> PAGEREF _Toc48643815 \h </w:instrText>
                </w:r>
                <w:r w:rsidR="00D67965">
                  <w:rPr>
                    <w:webHidden/>
                  </w:rPr>
                </w:r>
                <w:r w:rsidR="00D67965">
                  <w:rPr>
                    <w:webHidden/>
                  </w:rPr>
                  <w:fldChar w:fldCharType="separate"/>
                </w:r>
                <w:r w:rsidR="00D67965">
                  <w:rPr>
                    <w:webHidden/>
                  </w:rPr>
                  <w:t>360</w:t>
                </w:r>
                <w:r w:rsidR="00D67965">
                  <w:rPr>
                    <w:webHidden/>
                  </w:rPr>
                  <w:fldChar w:fldCharType="end"/>
                </w:r>
              </w:hyperlink>
            </w:p>
            <w:p w14:paraId="49EF585B" w14:textId="0FAB11C1" w:rsidR="00D67965" w:rsidRDefault="006F4A90">
              <w:pPr>
                <w:pStyle w:val="TOC4"/>
                <w:rPr>
                  <w:noProof/>
                  <w:color w:val="auto"/>
                  <w:sz w:val="22"/>
                  <w:szCs w:val="22"/>
                </w:rPr>
              </w:pPr>
              <w:hyperlink w:anchor="_Toc48643816" w:history="1">
                <w:r w:rsidR="00D67965" w:rsidRPr="006B7BCF">
                  <w:rPr>
                    <w:rStyle w:val="Hyperlink"/>
                    <w:noProof/>
                  </w:rPr>
                  <w:t>MP-5 (4) Control Enhancement (M) (H)</w:t>
                </w:r>
                <w:r w:rsidR="00D67965">
                  <w:rPr>
                    <w:noProof/>
                    <w:webHidden/>
                  </w:rPr>
                  <w:tab/>
                </w:r>
                <w:r w:rsidR="00D67965">
                  <w:rPr>
                    <w:noProof/>
                    <w:webHidden/>
                  </w:rPr>
                  <w:fldChar w:fldCharType="begin"/>
                </w:r>
                <w:r w:rsidR="00D67965">
                  <w:rPr>
                    <w:noProof/>
                    <w:webHidden/>
                  </w:rPr>
                  <w:instrText xml:space="preserve"> PAGEREF _Toc48643816 \h </w:instrText>
                </w:r>
                <w:r w:rsidR="00D67965">
                  <w:rPr>
                    <w:noProof/>
                    <w:webHidden/>
                  </w:rPr>
                </w:r>
                <w:r w:rsidR="00D67965">
                  <w:rPr>
                    <w:noProof/>
                    <w:webHidden/>
                  </w:rPr>
                  <w:fldChar w:fldCharType="separate"/>
                </w:r>
                <w:r w:rsidR="00D67965">
                  <w:rPr>
                    <w:noProof/>
                    <w:webHidden/>
                  </w:rPr>
                  <w:t>362</w:t>
                </w:r>
                <w:r w:rsidR="00D67965">
                  <w:rPr>
                    <w:noProof/>
                    <w:webHidden/>
                  </w:rPr>
                  <w:fldChar w:fldCharType="end"/>
                </w:r>
              </w:hyperlink>
            </w:p>
            <w:p w14:paraId="7E1D80BC" w14:textId="519C85B3" w:rsidR="00D67965" w:rsidRDefault="006F4A90">
              <w:pPr>
                <w:pStyle w:val="TOC3"/>
                <w:rPr>
                  <w:bCs w:val="0"/>
                  <w:iCs w:val="0"/>
                  <w:color w:val="auto"/>
                  <w:sz w:val="22"/>
                </w:rPr>
              </w:pPr>
              <w:hyperlink w:anchor="_Toc48643817" w:history="1">
                <w:r w:rsidR="00D67965" w:rsidRPr="006B7BCF">
                  <w:rPr>
                    <w:rStyle w:val="Hyperlink"/>
                  </w:rPr>
                  <w:t>MP-6 Media Sanitization and Disposal (H)</w:t>
                </w:r>
                <w:r w:rsidR="00D67965">
                  <w:rPr>
                    <w:webHidden/>
                  </w:rPr>
                  <w:tab/>
                </w:r>
                <w:r w:rsidR="00D67965">
                  <w:rPr>
                    <w:webHidden/>
                  </w:rPr>
                  <w:fldChar w:fldCharType="begin"/>
                </w:r>
                <w:r w:rsidR="00D67965">
                  <w:rPr>
                    <w:webHidden/>
                  </w:rPr>
                  <w:instrText xml:space="preserve"> PAGEREF _Toc48643817 \h </w:instrText>
                </w:r>
                <w:r w:rsidR="00D67965">
                  <w:rPr>
                    <w:webHidden/>
                  </w:rPr>
                </w:r>
                <w:r w:rsidR="00D67965">
                  <w:rPr>
                    <w:webHidden/>
                  </w:rPr>
                  <w:fldChar w:fldCharType="separate"/>
                </w:r>
                <w:r w:rsidR="00D67965">
                  <w:rPr>
                    <w:webHidden/>
                  </w:rPr>
                  <w:t>362</w:t>
                </w:r>
                <w:r w:rsidR="00D67965">
                  <w:rPr>
                    <w:webHidden/>
                  </w:rPr>
                  <w:fldChar w:fldCharType="end"/>
                </w:r>
              </w:hyperlink>
            </w:p>
            <w:p w14:paraId="4CE098CB" w14:textId="4B354D9E" w:rsidR="00D67965" w:rsidRDefault="006F4A90">
              <w:pPr>
                <w:pStyle w:val="TOC4"/>
                <w:rPr>
                  <w:noProof/>
                  <w:color w:val="auto"/>
                  <w:sz w:val="22"/>
                  <w:szCs w:val="22"/>
                </w:rPr>
              </w:pPr>
              <w:hyperlink w:anchor="_Toc48643818" w:history="1">
                <w:r w:rsidR="00D67965" w:rsidRPr="006B7BCF">
                  <w:rPr>
                    <w:rStyle w:val="Hyperlink"/>
                    <w:noProof/>
                  </w:rPr>
                  <w:t>MP-6 (1) Control Enhancement (H)</w:t>
                </w:r>
                <w:r w:rsidR="00D67965">
                  <w:rPr>
                    <w:noProof/>
                    <w:webHidden/>
                  </w:rPr>
                  <w:tab/>
                </w:r>
                <w:r w:rsidR="00D67965">
                  <w:rPr>
                    <w:noProof/>
                    <w:webHidden/>
                  </w:rPr>
                  <w:fldChar w:fldCharType="begin"/>
                </w:r>
                <w:r w:rsidR="00D67965">
                  <w:rPr>
                    <w:noProof/>
                    <w:webHidden/>
                  </w:rPr>
                  <w:instrText xml:space="preserve"> PAGEREF _Toc48643818 \h </w:instrText>
                </w:r>
                <w:r w:rsidR="00D67965">
                  <w:rPr>
                    <w:noProof/>
                    <w:webHidden/>
                  </w:rPr>
                </w:r>
                <w:r w:rsidR="00D67965">
                  <w:rPr>
                    <w:noProof/>
                    <w:webHidden/>
                  </w:rPr>
                  <w:fldChar w:fldCharType="separate"/>
                </w:r>
                <w:r w:rsidR="00D67965">
                  <w:rPr>
                    <w:noProof/>
                    <w:webHidden/>
                  </w:rPr>
                  <w:t>364</w:t>
                </w:r>
                <w:r w:rsidR="00D67965">
                  <w:rPr>
                    <w:noProof/>
                    <w:webHidden/>
                  </w:rPr>
                  <w:fldChar w:fldCharType="end"/>
                </w:r>
              </w:hyperlink>
            </w:p>
            <w:p w14:paraId="5F527E2F" w14:textId="37905EA2" w:rsidR="00D67965" w:rsidRDefault="006F4A90">
              <w:pPr>
                <w:pStyle w:val="TOC4"/>
                <w:rPr>
                  <w:noProof/>
                  <w:color w:val="auto"/>
                  <w:sz w:val="22"/>
                  <w:szCs w:val="22"/>
                </w:rPr>
              </w:pPr>
              <w:hyperlink w:anchor="_Toc48643819" w:history="1">
                <w:r w:rsidR="00D67965" w:rsidRPr="006B7BCF">
                  <w:rPr>
                    <w:rStyle w:val="Hyperlink"/>
                    <w:noProof/>
                  </w:rPr>
                  <w:t>MP-6 (2) Control Enhancement (H)</w:t>
                </w:r>
                <w:r w:rsidR="00D67965">
                  <w:rPr>
                    <w:noProof/>
                    <w:webHidden/>
                  </w:rPr>
                  <w:tab/>
                </w:r>
                <w:r w:rsidR="00D67965">
                  <w:rPr>
                    <w:noProof/>
                    <w:webHidden/>
                  </w:rPr>
                  <w:fldChar w:fldCharType="begin"/>
                </w:r>
                <w:r w:rsidR="00D67965">
                  <w:rPr>
                    <w:noProof/>
                    <w:webHidden/>
                  </w:rPr>
                  <w:instrText xml:space="preserve"> PAGEREF _Toc48643819 \h </w:instrText>
                </w:r>
                <w:r w:rsidR="00D67965">
                  <w:rPr>
                    <w:noProof/>
                    <w:webHidden/>
                  </w:rPr>
                </w:r>
                <w:r w:rsidR="00D67965">
                  <w:rPr>
                    <w:noProof/>
                    <w:webHidden/>
                  </w:rPr>
                  <w:fldChar w:fldCharType="separate"/>
                </w:r>
                <w:r w:rsidR="00D67965">
                  <w:rPr>
                    <w:noProof/>
                    <w:webHidden/>
                  </w:rPr>
                  <w:t>364</w:t>
                </w:r>
                <w:r w:rsidR="00D67965">
                  <w:rPr>
                    <w:noProof/>
                    <w:webHidden/>
                  </w:rPr>
                  <w:fldChar w:fldCharType="end"/>
                </w:r>
              </w:hyperlink>
            </w:p>
            <w:p w14:paraId="7ABFB420" w14:textId="14A7D205" w:rsidR="00D67965" w:rsidRDefault="006F4A90">
              <w:pPr>
                <w:pStyle w:val="TOC4"/>
                <w:rPr>
                  <w:noProof/>
                  <w:color w:val="auto"/>
                  <w:sz w:val="22"/>
                  <w:szCs w:val="22"/>
                </w:rPr>
              </w:pPr>
              <w:hyperlink w:anchor="_Toc48643820" w:history="1">
                <w:r w:rsidR="00D67965" w:rsidRPr="006B7BCF">
                  <w:rPr>
                    <w:rStyle w:val="Hyperlink"/>
                    <w:noProof/>
                  </w:rPr>
                  <w:t>MP-6 (3) Control Enhancement (H)</w:t>
                </w:r>
                <w:r w:rsidR="00D67965">
                  <w:rPr>
                    <w:noProof/>
                    <w:webHidden/>
                  </w:rPr>
                  <w:tab/>
                </w:r>
                <w:r w:rsidR="00D67965">
                  <w:rPr>
                    <w:noProof/>
                    <w:webHidden/>
                  </w:rPr>
                  <w:fldChar w:fldCharType="begin"/>
                </w:r>
                <w:r w:rsidR="00D67965">
                  <w:rPr>
                    <w:noProof/>
                    <w:webHidden/>
                  </w:rPr>
                  <w:instrText xml:space="preserve"> PAGEREF _Toc48643820 \h </w:instrText>
                </w:r>
                <w:r w:rsidR="00D67965">
                  <w:rPr>
                    <w:noProof/>
                    <w:webHidden/>
                  </w:rPr>
                </w:r>
                <w:r w:rsidR="00D67965">
                  <w:rPr>
                    <w:noProof/>
                    <w:webHidden/>
                  </w:rPr>
                  <w:fldChar w:fldCharType="separate"/>
                </w:r>
                <w:r w:rsidR="00D67965">
                  <w:rPr>
                    <w:noProof/>
                    <w:webHidden/>
                  </w:rPr>
                  <w:t>365</w:t>
                </w:r>
                <w:r w:rsidR="00D67965">
                  <w:rPr>
                    <w:noProof/>
                    <w:webHidden/>
                  </w:rPr>
                  <w:fldChar w:fldCharType="end"/>
                </w:r>
              </w:hyperlink>
            </w:p>
            <w:p w14:paraId="276E34C6" w14:textId="66AF5072" w:rsidR="00D67965" w:rsidRDefault="006F4A90">
              <w:pPr>
                <w:pStyle w:val="TOC3"/>
                <w:rPr>
                  <w:bCs w:val="0"/>
                  <w:iCs w:val="0"/>
                  <w:color w:val="auto"/>
                  <w:sz w:val="22"/>
                </w:rPr>
              </w:pPr>
              <w:hyperlink w:anchor="_Toc48643821" w:history="1">
                <w:r w:rsidR="00D67965" w:rsidRPr="006B7BCF">
                  <w:rPr>
                    <w:rStyle w:val="Hyperlink"/>
                  </w:rPr>
                  <w:t>MP-7 Media Use (L) (M) (H)</w:t>
                </w:r>
                <w:r w:rsidR="00D67965">
                  <w:rPr>
                    <w:webHidden/>
                  </w:rPr>
                  <w:tab/>
                </w:r>
                <w:r w:rsidR="00D67965">
                  <w:rPr>
                    <w:webHidden/>
                  </w:rPr>
                  <w:fldChar w:fldCharType="begin"/>
                </w:r>
                <w:r w:rsidR="00D67965">
                  <w:rPr>
                    <w:webHidden/>
                  </w:rPr>
                  <w:instrText xml:space="preserve"> PAGEREF _Toc48643821 \h </w:instrText>
                </w:r>
                <w:r w:rsidR="00D67965">
                  <w:rPr>
                    <w:webHidden/>
                  </w:rPr>
                </w:r>
                <w:r w:rsidR="00D67965">
                  <w:rPr>
                    <w:webHidden/>
                  </w:rPr>
                  <w:fldChar w:fldCharType="separate"/>
                </w:r>
                <w:r w:rsidR="00D67965">
                  <w:rPr>
                    <w:webHidden/>
                  </w:rPr>
                  <w:t>366</w:t>
                </w:r>
                <w:r w:rsidR="00D67965">
                  <w:rPr>
                    <w:webHidden/>
                  </w:rPr>
                  <w:fldChar w:fldCharType="end"/>
                </w:r>
              </w:hyperlink>
            </w:p>
            <w:p w14:paraId="49EB613A" w14:textId="1F25A52B" w:rsidR="00D67965" w:rsidRDefault="006F4A90">
              <w:pPr>
                <w:pStyle w:val="TOC4"/>
                <w:rPr>
                  <w:noProof/>
                  <w:color w:val="auto"/>
                  <w:sz w:val="22"/>
                  <w:szCs w:val="22"/>
                </w:rPr>
              </w:pPr>
              <w:hyperlink w:anchor="_Toc48643822" w:history="1">
                <w:r w:rsidR="00D67965" w:rsidRPr="006B7BCF">
                  <w:rPr>
                    <w:rStyle w:val="Hyperlink"/>
                    <w:noProof/>
                  </w:rPr>
                  <w:t>MP-7 (1) Control Enhancement (M) (H)</w:t>
                </w:r>
                <w:r w:rsidR="00D67965">
                  <w:rPr>
                    <w:noProof/>
                    <w:webHidden/>
                  </w:rPr>
                  <w:tab/>
                </w:r>
                <w:r w:rsidR="00D67965">
                  <w:rPr>
                    <w:noProof/>
                    <w:webHidden/>
                  </w:rPr>
                  <w:fldChar w:fldCharType="begin"/>
                </w:r>
                <w:r w:rsidR="00D67965">
                  <w:rPr>
                    <w:noProof/>
                    <w:webHidden/>
                  </w:rPr>
                  <w:instrText xml:space="preserve"> PAGEREF _Toc48643822 \h </w:instrText>
                </w:r>
                <w:r w:rsidR="00D67965">
                  <w:rPr>
                    <w:noProof/>
                    <w:webHidden/>
                  </w:rPr>
                </w:r>
                <w:r w:rsidR="00D67965">
                  <w:rPr>
                    <w:noProof/>
                    <w:webHidden/>
                  </w:rPr>
                  <w:fldChar w:fldCharType="separate"/>
                </w:r>
                <w:r w:rsidR="00D67965">
                  <w:rPr>
                    <w:noProof/>
                    <w:webHidden/>
                  </w:rPr>
                  <w:t>367</w:t>
                </w:r>
                <w:r w:rsidR="00D67965">
                  <w:rPr>
                    <w:noProof/>
                    <w:webHidden/>
                  </w:rPr>
                  <w:fldChar w:fldCharType="end"/>
                </w:r>
              </w:hyperlink>
            </w:p>
            <w:p w14:paraId="65FDCAFB" w14:textId="0D6C5B4A" w:rsidR="00D67965" w:rsidRDefault="006F4A90">
              <w:pPr>
                <w:pStyle w:val="TOC2"/>
                <w:rPr>
                  <w:b w:val="0"/>
                  <w:bCs w:val="0"/>
                  <w:color w:val="auto"/>
                  <w:sz w:val="22"/>
                </w:rPr>
              </w:pPr>
              <w:hyperlink w:anchor="_Toc48643823" w:history="1">
                <w:r w:rsidR="00D67965" w:rsidRPr="006B7BCF">
                  <w:rPr>
                    <w:rStyle w:val="Hyperlink"/>
                  </w:rPr>
                  <w:t>13.11.</w:t>
                </w:r>
                <w:r w:rsidR="00D67965">
                  <w:rPr>
                    <w:b w:val="0"/>
                    <w:bCs w:val="0"/>
                    <w:color w:val="auto"/>
                    <w:sz w:val="22"/>
                  </w:rPr>
                  <w:tab/>
                </w:r>
                <w:r w:rsidR="00D67965" w:rsidRPr="006B7BCF">
                  <w:rPr>
                    <w:rStyle w:val="Hyperlink"/>
                  </w:rPr>
                  <w:t>Physical and Environmental Protection (PE)</w:t>
                </w:r>
                <w:r w:rsidR="00D67965">
                  <w:rPr>
                    <w:webHidden/>
                  </w:rPr>
                  <w:tab/>
                </w:r>
                <w:r w:rsidR="00D67965">
                  <w:rPr>
                    <w:webHidden/>
                  </w:rPr>
                  <w:fldChar w:fldCharType="begin"/>
                </w:r>
                <w:r w:rsidR="00D67965">
                  <w:rPr>
                    <w:webHidden/>
                  </w:rPr>
                  <w:instrText xml:space="preserve"> PAGEREF _Toc48643823 \h </w:instrText>
                </w:r>
                <w:r w:rsidR="00D67965">
                  <w:rPr>
                    <w:webHidden/>
                  </w:rPr>
                </w:r>
                <w:r w:rsidR="00D67965">
                  <w:rPr>
                    <w:webHidden/>
                  </w:rPr>
                  <w:fldChar w:fldCharType="separate"/>
                </w:r>
                <w:r w:rsidR="00D67965">
                  <w:rPr>
                    <w:webHidden/>
                  </w:rPr>
                  <w:t>368</w:t>
                </w:r>
                <w:r w:rsidR="00D67965">
                  <w:rPr>
                    <w:webHidden/>
                  </w:rPr>
                  <w:fldChar w:fldCharType="end"/>
                </w:r>
              </w:hyperlink>
            </w:p>
            <w:p w14:paraId="5460E203" w14:textId="3BAE200C" w:rsidR="00D67965" w:rsidRDefault="006F4A90">
              <w:pPr>
                <w:pStyle w:val="TOC3"/>
                <w:rPr>
                  <w:bCs w:val="0"/>
                  <w:iCs w:val="0"/>
                  <w:color w:val="auto"/>
                  <w:sz w:val="22"/>
                </w:rPr>
              </w:pPr>
              <w:hyperlink w:anchor="_Toc48643824" w:history="1">
                <w:r w:rsidR="00D67965" w:rsidRPr="006B7BCF">
                  <w:rPr>
                    <w:rStyle w:val="Hyperlink"/>
                  </w:rPr>
                  <w:t>PE-1 Physical and Environmental Protection Policy and Procedures (H)</w:t>
                </w:r>
                <w:r w:rsidR="00D67965">
                  <w:rPr>
                    <w:webHidden/>
                  </w:rPr>
                  <w:tab/>
                </w:r>
                <w:r w:rsidR="00D67965">
                  <w:rPr>
                    <w:webHidden/>
                  </w:rPr>
                  <w:fldChar w:fldCharType="begin"/>
                </w:r>
                <w:r w:rsidR="00D67965">
                  <w:rPr>
                    <w:webHidden/>
                  </w:rPr>
                  <w:instrText xml:space="preserve"> PAGEREF _Toc48643824 \h </w:instrText>
                </w:r>
                <w:r w:rsidR="00D67965">
                  <w:rPr>
                    <w:webHidden/>
                  </w:rPr>
                </w:r>
                <w:r w:rsidR="00D67965">
                  <w:rPr>
                    <w:webHidden/>
                  </w:rPr>
                  <w:fldChar w:fldCharType="separate"/>
                </w:r>
                <w:r w:rsidR="00D67965">
                  <w:rPr>
                    <w:webHidden/>
                  </w:rPr>
                  <w:t>368</w:t>
                </w:r>
                <w:r w:rsidR="00D67965">
                  <w:rPr>
                    <w:webHidden/>
                  </w:rPr>
                  <w:fldChar w:fldCharType="end"/>
                </w:r>
              </w:hyperlink>
            </w:p>
            <w:p w14:paraId="23CB7D56" w14:textId="4BF1FAF3" w:rsidR="00D67965" w:rsidRDefault="006F4A90">
              <w:pPr>
                <w:pStyle w:val="TOC3"/>
                <w:rPr>
                  <w:bCs w:val="0"/>
                  <w:iCs w:val="0"/>
                  <w:color w:val="auto"/>
                  <w:sz w:val="22"/>
                </w:rPr>
              </w:pPr>
              <w:hyperlink w:anchor="_Toc48643825" w:history="1">
                <w:r w:rsidR="00D67965" w:rsidRPr="006B7BCF">
                  <w:rPr>
                    <w:rStyle w:val="Hyperlink"/>
                  </w:rPr>
                  <w:t>PE-2 Physical Access Authorizations (H)</w:t>
                </w:r>
                <w:r w:rsidR="00D67965">
                  <w:rPr>
                    <w:webHidden/>
                  </w:rPr>
                  <w:tab/>
                </w:r>
                <w:r w:rsidR="00D67965">
                  <w:rPr>
                    <w:webHidden/>
                  </w:rPr>
                  <w:fldChar w:fldCharType="begin"/>
                </w:r>
                <w:r w:rsidR="00D67965">
                  <w:rPr>
                    <w:webHidden/>
                  </w:rPr>
                  <w:instrText xml:space="preserve"> PAGEREF _Toc48643825 \h </w:instrText>
                </w:r>
                <w:r w:rsidR="00D67965">
                  <w:rPr>
                    <w:webHidden/>
                  </w:rPr>
                </w:r>
                <w:r w:rsidR="00D67965">
                  <w:rPr>
                    <w:webHidden/>
                  </w:rPr>
                  <w:fldChar w:fldCharType="separate"/>
                </w:r>
                <w:r w:rsidR="00D67965">
                  <w:rPr>
                    <w:webHidden/>
                  </w:rPr>
                  <w:t>370</w:t>
                </w:r>
                <w:r w:rsidR="00D67965">
                  <w:rPr>
                    <w:webHidden/>
                  </w:rPr>
                  <w:fldChar w:fldCharType="end"/>
                </w:r>
              </w:hyperlink>
            </w:p>
            <w:p w14:paraId="50940377" w14:textId="76230200" w:rsidR="00D67965" w:rsidRDefault="006F4A90">
              <w:pPr>
                <w:pStyle w:val="TOC3"/>
                <w:rPr>
                  <w:bCs w:val="0"/>
                  <w:iCs w:val="0"/>
                  <w:color w:val="auto"/>
                  <w:sz w:val="22"/>
                </w:rPr>
              </w:pPr>
              <w:hyperlink w:anchor="_Toc48643826" w:history="1">
                <w:r w:rsidR="00D67965" w:rsidRPr="006B7BCF">
                  <w:rPr>
                    <w:rStyle w:val="Hyperlink"/>
                  </w:rPr>
                  <w:t>PE-3 Physical Access Control (L) (M) (H)</w:t>
                </w:r>
                <w:r w:rsidR="00D67965">
                  <w:rPr>
                    <w:webHidden/>
                  </w:rPr>
                  <w:tab/>
                </w:r>
                <w:r w:rsidR="00D67965">
                  <w:rPr>
                    <w:webHidden/>
                  </w:rPr>
                  <w:fldChar w:fldCharType="begin"/>
                </w:r>
                <w:r w:rsidR="00D67965">
                  <w:rPr>
                    <w:webHidden/>
                  </w:rPr>
                  <w:instrText xml:space="preserve"> PAGEREF _Toc48643826 \h </w:instrText>
                </w:r>
                <w:r w:rsidR="00D67965">
                  <w:rPr>
                    <w:webHidden/>
                  </w:rPr>
                </w:r>
                <w:r w:rsidR="00D67965">
                  <w:rPr>
                    <w:webHidden/>
                  </w:rPr>
                  <w:fldChar w:fldCharType="separate"/>
                </w:r>
                <w:r w:rsidR="00D67965">
                  <w:rPr>
                    <w:webHidden/>
                  </w:rPr>
                  <w:t>371</w:t>
                </w:r>
                <w:r w:rsidR="00D67965">
                  <w:rPr>
                    <w:webHidden/>
                  </w:rPr>
                  <w:fldChar w:fldCharType="end"/>
                </w:r>
              </w:hyperlink>
            </w:p>
            <w:p w14:paraId="5955C10C" w14:textId="1A2B15B6" w:rsidR="00D67965" w:rsidRDefault="006F4A90">
              <w:pPr>
                <w:pStyle w:val="TOC4"/>
                <w:rPr>
                  <w:noProof/>
                  <w:color w:val="auto"/>
                  <w:sz w:val="22"/>
                  <w:szCs w:val="22"/>
                </w:rPr>
              </w:pPr>
              <w:hyperlink w:anchor="_Toc48643827" w:history="1">
                <w:r w:rsidR="00D67965" w:rsidRPr="006B7BCF">
                  <w:rPr>
                    <w:rStyle w:val="Hyperlink"/>
                    <w:noProof/>
                  </w:rPr>
                  <w:t>PE-3 (1) Control Enhancement (H)</w:t>
                </w:r>
                <w:r w:rsidR="00D67965">
                  <w:rPr>
                    <w:noProof/>
                    <w:webHidden/>
                  </w:rPr>
                  <w:tab/>
                </w:r>
                <w:r w:rsidR="00D67965">
                  <w:rPr>
                    <w:noProof/>
                    <w:webHidden/>
                  </w:rPr>
                  <w:fldChar w:fldCharType="begin"/>
                </w:r>
                <w:r w:rsidR="00D67965">
                  <w:rPr>
                    <w:noProof/>
                    <w:webHidden/>
                  </w:rPr>
                  <w:instrText xml:space="preserve"> PAGEREF _Toc48643827 \h </w:instrText>
                </w:r>
                <w:r w:rsidR="00D67965">
                  <w:rPr>
                    <w:noProof/>
                    <w:webHidden/>
                  </w:rPr>
                </w:r>
                <w:r w:rsidR="00D67965">
                  <w:rPr>
                    <w:noProof/>
                    <w:webHidden/>
                  </w:rPr>
                  <w:fldChar w:fldCharType="separate"/>
                </w:r>
                <w:r w:rsidR="00D67965">
                  <w:rPr>
                    <w:noProof/>
                    <w:webHidden/>
                  </w:rPr>
                  <w:t>374</w:t>
                </w:r>
                <w:r w:rsidR="00D67965">
                  <w:rPr>
                    <w:noProof/>
                    <w:webHidden/>
                  </w:rPr>
                  <w:fldChar w:fldCharType="end"/>
                </w:r>
              </w:hyperlink>
            </w:p>
            <w:p w14:paraId="49DBDAE0" w14:textId="128E358B" w:rsidR="00D67965" w:rsidRDefault="006F4A90">
              <w:pPr>
                <w:pStyle w:val="TOC3"/>
                <w:rPr>
                  <w:bCs w:val="0"/>
                  <w:iCs w:val="0"/>
                  <w:color w:val="auto"/>
                  <w:sz w:val="22"/>
                </w:rPr>
              </w:pPr>
              <w:hyperlink w:anchor="_Toc48643828" w:history="1">
                <w:r w:rsidR="00D67965" w:rsidRPr="006B7BCF">
                  <w:rPr>
                    <w:rStyle w:val="Hyperlink"/>
                  </w:rPr>
                  <w:t>PE-4 Access Control for Transmission Medium (M) (H)</w:t>
                </w:r>
                <w:r w:rsidR="00D67965">
                  <w:rPr>
                    <w:webHidden/>
                  </w:rPr>
                  <w:tab/>
                </w:r>
                <w:r w:rsidR="00D67965">
                  <w:rPr>
                    <w:webHidden/>
                  </w:rPr>
                  <w:fldChar w:fldCharType="begin"/>
                </w:r>
                <w:r w:rsidR="00D67965">
                  <w:rPr>
                    <w:webHidden/>
                  </w:rPr>
                  <w:instrText xml:space="preserve"> PAGEREF _Toc48643828 \h </w:instrText>
                </w:r>
                <w:r w:rsidR="00D67965">
                  <w:rPr>
                    <w:webHidden/>
                  </w:rPr>
                </w:r>
                <w:r w:rsidR="00D67965">
                  <w:rPr>
                    <w:webHidden/>
                  </w:rPr>
                  <w:fldChar w:fldCharType="separate"/>
                </w:r>
                <w:r w:rsidR="00D67965">
                  <w:rPr>
                    <w:webHidden/>
                  </w:rPr>
                  <w:t>375</w:t>
                </w:r>
                <w:r w:rsidR="00D67965">
                  <w:rPr>
                    <w:webHidden/>
                  </w:rPr>
                  <w:fldChar w:fldCharType="end"/>
                </w:r>
              </w:hyperlink>
            </w:p>
            <w:p w14:paraId="1268A456" w14:textId="005543DE" w:rsidR="00D67965" w:rsidRDefault="006F4A90">
              <w:pPr>
                <w:pStyle w:val="TOC3"/>
                <w:rPr>
                  <w:bCs w:val="0"/>
                  <w:iCs w:val="0"/>
                  <w:color w:val="auto"/>
                  <w:sz w:val="22"/>
                </w:rPr>
              </w:pPr>
              <w:hyperlink w:anchor="_Toc48643829" w:history="1">
                <w:r w:rsidR="00D67965" w:rsidRPr="006B7BCF">
                  <w:rPr>
                    <w:rStyle w:val="Hyperlink"/>
                  </w:rPr>
                  <w:t>PE-5 Access Control for Output Devices (M) (H)</w:t>
                </w:r>
                <w:r w:rsidR="00D67965">
                  <w:rPr>
                    <w:webHidden/>
                  </w:rPr>
                  <w:tab/>
                </w:r>
                <w:r w:rsidR="00D67965">
                  <w:rPr>
                    <w:webHidden/>
                  </w:rPr>
                  <w:fldChar w:fldCharType="begin"/>
                </w:r>
                <w:r w:rsidR="00D67965">
                  <w:rPr>
                    <w:webHidden/>
                  </w:rPr>
                  <w:instrText xml:space="preserve"> PAGEREF _Toc48643829 \h </w:instrText>
                </w:r>
                <w:r w:rsidR="00D67965">
                  <w:rPr>
                    <w:webHidden/>
                  </w:rPr>
                </w:r>
                <w:r w:rsidR="00D67965">
                  <w:rPr>
                    <w:webHidden/>
                  </w:rPr>
                  <w:fldChar w:fldCharType="separate"/>
                </w:r>
                <w:r w:rsidR="00D67965">
                  <w:rPr>
                    <w:webHidden/>
                  </w:rPr>
                  <w:t>376</w:t>
                </w:r>
                <w:r w:rsidR="00D67965">
                  <w:rPr>
                    <w:webHidden/>
                  </w:rPr>
                  <w:fldChar w:fldCharType="end"/>
                </w:r>
              </w:hyperlink>
            </w:p>
            <w:p w14:paraId="53752C5E" w14:textId="2C938386" w:rsidR="00D67965" w:rsidRDefault="006F4A90">
              <w:pPr>
                <w:pStyle w:val="TOC3"/>
                <w:rPr>
                  <w:bCs w:val="0"/>
                  <w:iCs w:val="0"/>
                  <w:color w:val="auto"/>
                  <w:sz w:val="22"/>
                </w:rPr>
              </w:pPr>
              <w:hyperlink w:anchor="_Toc48643830" w:history="1">
                <w:r w:rsidR="00D67965" w:rsidRPr="006B7BCF">
                  <w:rPr>
                    <w:rStyle w:val="Hyperlink"/>
                  </w:rPr>
                  <w:t>PE-6 Monitoring Physical Access (L) (M) (H)</w:t>
                </w:r>
                <w:r w:rsidR="00D67965">
                  <w:rPr>
                    <w:webHidden/>
                  </w:rPr>
                  <w:tab/>
                </w:r>
                <w:r w:rsidR="00D67965">
                  <w:rPr>
                    <w:webHidden/>
                  </w:rPr>
                  <w:fldChar w:fldCharType="begin"/>
                </w:r>
                <w:r w:rsidR="00D67965">
                  <w:rPr>
                    <w:webHidden/>
                  </w:rPr>
                  <w:instrText xml:space="preserve"> PAGEREF _Toc48643830 \h </w:instrText>
                </w:r>
                <w:r w:rsidR="00D67965">
                  <w:rPr>
                    <w:webHidden/>
                  </w:rPr>
                </w:r>
                <w:r w:rsidR="00D67965">
                  <w:rPr>
                    <w:webHidden/>
                  </w:rPr>
                  <w:fldChar w:fldCharType="separate"/>
                </w:r>
                <w:r w:rsidR="00D67965">
                  <w:rPr>
                    <w:webHidden/>
                  </w:rPr>
                  <w:t>377</w:t>
                </w:r>
                <w:r w:rsidR="00D67965">
                  <w:rPr>
                    <w:webHidden/>
                  </w:rPr>
                  <w:fldChar w:fldCharType="end"/>
                </w:r>
              </w:hyperlink>
            </w:p>
            <w:p w14:paraId="5133E3AB" w14:textId="3D87102A" w:rsidR="00D67965" w:rsidRDefault="006F4A90">
              <w:pPr>
                <w:pStyle w:val="TOC4"/>
                <w:rPr>
                  <w:noProof/>
                  <w:color w:val="auto"/>
                  <w:sz w:val="22"/>
                  <w:szCs w:val="22"/>
                </w:rPr>
              </w:pPr>
              <w:hyperlink w:anchor="_Toc48643831" w:history="1">
                <w:r w:rsidR="00D67965" w:rsidRPr="006B7BCF">
                  <w:rPr>
                    <w:rStyle w:val="Hyperlink"/>
                    <w:noProof/>
                  </w:rPr>
                  <w:t>PE-6 (1) Control Enhancement (M) (H)</w:t>
                </w:r>
                <w:r w:rsidR="00D67965">
                  <w:rPr>
                    <w:noProof/>
                    <w:webHidden/>
                  </w:rPr>
                  <w:tab/>
                </w:r>
                <w:r w:rsidR="00D67965">
                  <w:rPr>
                    <w:noProof/>
                    <w:webHidden/>
                  </w:rPr>
                  <w:fldChar w:fldCharType="begin"/>
                </w:r>
                <w:r w:rsidR="00D67965">
                  <w:rPr>
                    <w:noProof/>
                    <w:webHidden/>
                  </w:rPr>
                  <w:instrText xml:space="preserve"> PAGEREF _Toc48643831 \h </w:instrText>
                </w:r>
                <w:r w:rsidR="00D67965">
                  <w:rPr>
                    <w:noProof/>
                    <w:webHidden/>
                  </w:rPr>
                </w:r>
                <w:r w:rsidR="00D67965">
                  <w:rPr>
                    <w:noProof/>
                    <w:webHidden/>
                  </w:rPr>
                  <w:fldChar w:fldCharType="separate"/>
                </w:r>
                <w:r w:rsidR="00D67965">
                  <w:rPr>
                    <w:noProof/>
                    <w:webHidden/>
                  </w:rPr>
                  <w:t>378</w:t>
                </w:r>
                <w:r w:rsidR="00D67965">
                  <w:rPr>
                    <w:noProof/>
                    <w:webHidden/>
                  </w:rPr>
                  <w:fldChar w:fldCharType="end"/>
                </w:r>
              </w:hyperlink>
            </w:p>
            <w:p w14:paraId="4EB208F0" w14:textId="3ADA42D4" w:rsidR="00D67965" w:rsidRDefault="006F4A90">
              <w:pPr>
                <w:pStyle w:val="TOC4"/>
                <w:rPr>
                  <w:noProof/>
                  <w:color w:val="auto"/>
                  <w:sz w:val="22"/>
                  <w:szCs w:val="22"/>
                </w:rPr>
              </w:pPr>
              <w:hyperlink w:anchor="_Toc48643832" w:history="1">
                <w:r w:rsidR="00D67965" w:rsidRPr="006B7BCF">
                  <w:rPr>
                    <w:rStyle w:val="Hyperlink"/>
                    <w:noProof/>
                  </w:rPr>
                  <w:t>PE-6 (4) Control Enhancement (H)</w:t>
                </w:r>
                <w:r w:rsidR="00D67965">
                  <w:rPr>
                    <w:noProof/>
                    <w:webHidden/>
                  </w:rPr>
                  <w:tab/>
                </w:r>
                <w:r w:rsidR="00D67965">
                  <w:rPr>
                    <w:noProof/>
                    <w:webHidden/>
                  </w:rPr>
                  <w:fldChar w:fldCharType="begin"/>
                </w:r>
                <w:r w:rsidR="00D67965">
                  <w:rPr>
                    <w:noProof/>
                    <w:webHidden/>
                  </w:rPr>
                  <w:instrText xml:space="preserve"> PAGEREF _Toc48643832 \h </w:instrText>
                </w:r>
                <w:r w:rsidR="00D67965">
                  <w:rPr>
                    <w:noProof/>
                    <w:webHidden/>
                  </w:rPr>
                </w:r>
                <w:r w:rsidR="00D67965">
                  <w:rPr>
                    <w:noProof/>
                    <w:webHidden/>
                  </w:rPr>
                  <w:fldChar w:fldCharType="separate"/>
                </w:r>
                <w:r w:rsidR="00D67965">
                  <w:rPr>
                    <w:noProof/>
                    <w:webHidden/>
                  </w:rPr>
                  <w:t>379</w:t>
                </w:r>
                <w:r w:rsidR="00D67965">
                  <w:rPr>
                    <w:noProof/>
                    <w:webHidden/>
                  </w:rPr>
                  <w:fldChar w:fldCharType="end"/>
                </w:r>
              </w:hyperlink>
            </w:p>
            <w:p w14:paraId="1F0DB5A8" w14:textId="1A1F0D9E" w:rsidR="00D67965" w:rsidRDefault="006F4A90">
              <w:pPr>
                <w:pStyle w:val="TOC3"/>
                <w:rPr>
                  <w:bCs w:val="0"/>
                  <w:iCs w:val="0"/>
                  <w:color w:val="auto"/>
                  <w:sz w:val="22"/>
                </w:rPr>
              </w:pPr>
              <w:hyperlink w:anchor="_Toc48643833" w:history="1">
                <w:r w:rsidR="00D67965" w:rsidRPr="006B7BCF">
                  <w:rPr>
                    <w:rStyle w:val="Hyperlink"/>
                  </w:rPr>
                  <w:t>PE-8 Visitor Access Records (L) (M) (H)</w:t>
                </w:r>
                <w:r w:rsidR="00D67965">
                  <w:rPr>
                    <w:webHidden/>
                  </w:rPr>
                  <w:tab/>
                </w:r>
                <w:r w:rsidR="00D67965">
                  <w:rPr>
                    <w:webHidden/>
                  </w:rPr>
                  <w:fldChar w:fldCharType="begin"/>
                </w:r>
                <w:r w:rsidR="00D67965">
                  <w:rPr>
                    <w:webHidden/>
                  </w:rPr>
                  <w:instrText xml:space="preserve"> PAGEREF _Toc48643833 \h </w:instrText>
                </w:r>
                <w:r w:rsidR="00D67965">
                  <w:rPr>
                    <w:webHidden/>
                  </w:rPr>
                </w:r>
                <w:r w:rsidR="00D67965">
                  <w:rPr>
                    <w:webHidden/>
                  </w:rPr>
                  <w:fldChar w:fldCharType="separate"/>
                </w:r>
                <w:r w:rsidR="00D67965">
                  <w:rPr>
                    <w:webHidden/>
                  </w:rPr>
                  <w:t>380</w:t>
                </w:r>
                <w:r w:rsidR="00D67965">
                  <w:rPr>
                    <w:webHidden/>
                  </w:rPr>
                  <w:fldChar w:fldCharType="end"/>
                </w:r>
              </w:hyperlink>
            </w:p>
            <w:p w14:paraId="6BFEB908" w14:textId="7CD839DF" w:rsidR="00D67965" w:rsidRDefault="006F4A90">
              <w:pPr>
                <w:pStyle w:val="TOC4"/>
                <w:rPr>
                  <w:noProof/>
                  <w:color w:val="auto"/>
                  <w:sz w:val="22"/>
                  <w:szCs w:val="22"/>
                </w:rPr>
              </w:pPr>
              <w:hyperlink w:anchor="_Toc48643834" w:history="1">
                <w:r w:rsidR="00D67965" w:rsidRPr="006B7BCF">
                  <w:rPr>
                    <w:rStyle w:val="Hyperlink"/>
                    <w:noProof/>
                  </w:rPr>
                  <w:t>PE-8 (1) Control Enhancement (H)</w:t>
                </w:r>
                <w:r w:rsidR="00D67965">
                  <w:rPr>
                    <w:noProof/>
                    <w:webHidden/>
                  </w:rPr>
                  <w:tab/>
                </w:r>
                <w:r w:rsidR="00D67965">
                  <w:rPr>
                    <w:noProof/>
                    <w:webHidden/>
                  </w:rPr>
                  <w:fldChar w:fldCharType="begin"/>
                </w:r>
                <w:r w:rsidR="00D67965">
                  <w:rPr>
                    <w:noProof/>
                    <w:webHidden/>
                  </w:rPr>
                  <w:instrText xml:space="preserve"> PAGEREF _Toc48643834 \h </w:instrText>
                </w:r>
                <w:r w:rsidR="00D67965">
                  <w:rPr>
                    <w:noProof/>
                    <w:webHidden/>
                  </w:rPr>
                </w:r>
                <w:r w:rsidR="00D67965">
                  <w:rPr>
                    <w:noProof/>
                    <w:webHidden/>
                  </w:rPr>
                  <w:fldChar w:fldCharType="separate"/>
                </w:r>
                <w:r w:rsidR="00D67965">
                  <w:rPr>
                    <w:noProof/>
                    <w:webHidden/>
                  </w:rPr>
                  <w:t>381</w:t>
                </w:r>
                <w:r w:rsidR="00D67965">
                  <w:rPr>
                    <w:noProof/>
                    <w:webHidden/>
                  </w:rPr>
                  <w:fldChar w:fldCharType="end"/>
                </w:r>
              </w:hyperlink>
            </w:p>
            <w:p w14:paraId="260D614B" w14:textId="43F204D3" w:rsidR="00D67965" w:rsidRDefault="006F4A90">
              <w:pPr>
                <w:pStyle w:val="TOC3"/>
                <w:rPr>
                  <w:bCs w:val="0"/>
                  <w:iCs w:val="0"/>
                  <w:color w:val="auto"/>
                  <w:sz w:val="22"/>
                </w:rPr>
              </w:pPr>
              <w:hyperlink w:anchor="_Toc48643835" w:history="1">
                <w:r w:rsidR="00D67965" w:rsidRPr="006B7BCF">
                  <w:rPr>
                    <w:rStyle w:val="Hyperlink"/>
                  </w:rPr>
                  <w:t>PE-9 Power Equipment and Cabling (M) (H)</w:t>
                </w:r>
                <w:r w:rsidR="00D67965">
                  <w:rPr>
                    <w:webHidden/>
                  </w:rPr>
                  <w:tab/>
                </w:r>
                <w:r w:rsidR="00D67965">
                  <w:rPr>
                    <w:webHidden/>
                  </w:rPr>
                  <w:fldChar w:fldCharType="begin"/>
                </w:r>
                <w:r w:rsidR="00D67965">
                  <w:rPr>
                    <w:webHidden/>
                  </w:rPr>
                  <w:instrText xml:space="preserve"> PAGEREF _Toc48643835 \h </w:instrText>
                </w:r>
                <w:r w:rsidR="00D67965">
                  <w:rPr>
                    <w:webHidden/>
                  </w:rPr>
                </w:r>
                <w:r w:rsidR="00D67965">
                  <w:rPr>
                    <w:webHidden/>
                  </w:rPr>
                  <w:fldChar w:fldCharType="separate"/>
                </w:r>
                <w:r w:rsidR="00D67965">
                  <w:rPr>
                    <w:webHidden/>
                  </w:rPr>
                  <w:t>382</w:t>
                </w:r>
                <w:r w:rsidR="00D67965">
                  <w:rPr>
                    <w:webHidden/>
                  </w:rPr>
                  <w:fldChar w:fldCharType="end"/>
                </w:r>
              </w:hyperlink>
            </w:p>
            <w:p w14:paraId="6A5A379C" w14:textId="7CD5F764" w:rsidR="00D67965" w:rsidRDefault="006F4A90">
              <w:pPr>
                <w:pStyle w:val="TOC3"/>
                <w:rPr>
                  <w:bCs w:val="0"/>
                  <w:iCs w:val="0"/>
                  <w:color w:val="auto"/>
                  <w:sz w:val="22"/>
                </w:rPr>
              </w:pPr>
              <w:hyperlink w:anchor="_Toc48643836" w:history="1">
                <w:r w:rsidR="00D67965" w:rsidRPr="006B7BCF">
                  <w:rPr>
                    <w:rStyle w:val="Hyperlink"/>
                  </w:rPr>
                  <w:t>PE-10 Emergency Shutoff (M) (H)</w:t>
                </w:r>
                <w:r w:rsidR="00D67965">
                  <w:rPr>
                    <w:webHidden/>
                  </w:rPr>
                  <w:tab/>
                </w:r>
                <w:r w:rsidR="00D67965">
                  <w:rPr>
                    <w:webHidden/>
                  </w:rPr>
                  <w:fldChar w:fldCharType="begin"/>
                </w:r>
                <w:r w:rsidR="00D67965">
                  <w:rPr>
                    <w:webHidden/>
                  </w:rPr>
                  <w:instrText xml:space="preserve"> PAGEREF _Toc48643836 \h </w:instrText>
                </w:r>
                <w:r w:rsidR="00D67965">
                  <w:rPr>
                    <w:webHidden/>
                  </w:rPr>
                </w:r>
                <w:r w:rsidR="00D67965">
                  <w:rPr>
                    <w:webHidden/>
                  </w:rPr>
                  <w:fldChar w:fldCharType="separate"/>
                </w:r>
                <w:r w:rsidR="00D67965">
                  <w:rPr>
                    <w:webHidden/>
                  </w:rPr>
                  <w:t>383</w:t>
                </w:r>
                <w:r w:rsidR="00D67965">
                  <w:rPr>
                    <w:webHidden/>
                  </w:rPr>
                  <w:fldChar w:fldCharType="end"/>
                </w:r>
              </w:hyperlink>
            </w:p>
            <w:p w14:paraId="221452CF" w14:textId="3A73877B" w:rsidR="00D67965" w:rsidRDefault="006F4A90">
              <w:pPr>
                <w:pStyle w:val="TOC3"/>
                <w:rPr>
                  <w:bCs w:val="0"/>
                  <w:iCs w:val="0"/>
                  <w:color w:val="auto"/>
                  <w:sz w:val="22"/>
                </w:rPr>
              </w:pPr>
              <w:hyperlink w:anchor="_Toc48643837" w:history="1">
                <w:r w:rsidR="00D67965" w:rsidRPr="006B7BCF">
                  <w:rPr>
                    <w:rStyle w:val="Hyperlink"/>
                  </w:rPr>
                  <w:t>PE-11 Emergency Power (M) (H)</w:t>
                </w:r>
                <w:r w:rsidR="00D67965">
                  <w:rPr>
                    <w:webHidden/>
                  </w:rPr>
                  <w:tab/>
                </w:r>
                <w:r w:rsidR="00D67965">
                  <w:rPr>
                    <w:webHidden/>
                  </w:rPr>
                  <w:fldChar w:fldCharType="begin"/>
                </w:r>
                <w:r w:rsidR="00D67965">
                  <w:rPr>
                    <w:webHidden/>
                  </w:rPr>
                  <w:instrText xml:space="preserve"> PAGEREF _Toc48643837 \h </w:instrText>
                </w:r>
                <w:r w:rsidR="00D67965">
                  <w:rPr>
                    <w:webHidden/>
                  </w:rPr>
                </w:r>
                <w:r w:rsidR="00D67965">
                  <w:rPr>
                    <w:webHidden/>
                  </w:rPr>
                  <w:fldChar w:fldCharType="separate"/>
                </w:r>
                <w:r w:rsidR="00D67965">
                  <w:rPr>
                    <w:webHidden/>
                  </w:rPr>
                  <w:t>384</w:t>
                </w:r>
                <w:r w:rsidR="00D67965">
                  <w:rPr>
                    <w:webHidden/>
                  </w:rPr>
                  <w:fldChar w:fldCharType="end"/>
                </w:r>
              </w:hyperlink>
            </w:p>
            <w:p w14:paraId="00B9A1B3" w14:textId="53602BB8" w:rsidR="00D67965" w:rsidRDefault="006F4A90">
              <w:pPr>
                <w:pStyle w:val="TOC4"/>
                <w:rPr>
                  <w:noProof/>
                  <w:color w:val="auto"/>
                  <w:sz w:val="22"/>
                  <w:szCs w:val="22"/>
                </w:rPr>
              </w:pPr>
              <w:hyperlink w:anchor="_Toc48643838" w:history="1">
                <w:r w:rsidR="00D67965" w:rsidRPr="006B7BCF">
                  <w:rPr>
                    <w:rStyle w:val="Hyperlink"/>
                    <w:noProof/>
                  </w:rPr>
                  <w:t>PE-11 (1) Control Enhancement (H)</w:t>
                </w:r>
                <w:r w:rsidR="00D67965">
                  <w:rPr>
                    <w:noProof/>
                    <w:webHidden/>
                  </w:rPr>
                  <w:tab/>
                </w:r>
                <w:r w:rsidR="00D67965">
                  <w:rPr>
                    <w:noProof/>
                    <w:webHidden/>
                  </w:rPr>
                  <w:fldChar w:fldCharType="begin"/>
                </w:r>
                <w:r w:rsidR="00D67965">
                  <w:rPr>
                    <w:noProof/>
                    <w:webHidden/>
                  </w:rPr>
                  <w:instrText xml:space="preserve"> PAGEREF _Toc48643838 \h </w:instrText>
                </w:r>
                <w:r w:rsidR="00D67965">
                  <w:rPr>
                    <w:noProof/>
                    <w:webHidden/>
                  </w:rPr>
                </w:r>
                <w:r w:rsidR="00D67965">
                  <w:rPr>
                    <w:noProof/>
                    <w:webHidden/>
                  </w:rPr>
                  <w:fldChar w:fldCharType="separate"/>
                </w:r>
                <w:r w:rsidR="00D67965">
                  <w:rPr>
                    <w:noProof/>
                    <w:webHidden/>
                  </w:rPr>
                  <w:t>385</w:t>
                </w:r>
                <w:r w:rsidR="00D67965">
                  <w:rPr>
                    <w:noProof/>
                    <w:webHidden/>
                  </w:rPr>
                  <w:fldChar w:fldCharType="end"/>
                </w:r>
              </w:hyperlink>
            </w:p>
            <w:p w14:paraId="6C7D02FA" w14:textId="41D3E22A" w:rsidR="00D67965" w:rsidRDefault="006F4A90">
              <w:pPr>
                <w:pStyle w:val="TOC3"/>
                <w:rPr>
                  <w:bCs w:val="0"/>
                  <w:iCs w:val="0"/>
                  <w:color w:val="auto"/>
                  <w:sz w:val="22"/>
                </w:rPr>
              </w:pPr>
              <w:hyperlink w:anchor="_Toc48643839" w:history="1">
                <w:r w:rsidR="00D67965" w:rsidRPr="006B7BCF">
                  <w:rPr>
                    <w:rStyle w:val="Hyperlink"/>
                  </w:rPr>
                  <w:t>PE-12 Emergency Lighting (L) (M) (H)</w:t>
                </w:r>
                <w:r w:rsidR="00D67965">
                  <w:rPr>
                    <w:webHidden/>
                  </w:rPr>
                  <w:tab/>
                </w:r>
                <w:r w:rsidR="00D67965">
                  <w:rPr>
                    <w:webHidden/>
                  </w:rPr>
                  <w:fldChar w:fldCharType="begin"/>
                </w:r>
                <w:r w:rsidR="00D67965">
                  <w:rPr>
                    <w:webHidden/>
                  </w:rPr>
                  <w:instrText xml:space="preserve"> PAGEREF _Toc48643839 \h </w:instrText>
                </w:r>
                <w:r w:rsidR="00D67965">
                  <w:rPr>
                    <w:webHidden/>
                  </w:rPr>
                </w:r>
                <w:r w:rsidR="00D67965">
                  <w:rPr>
                    <w:webHidden/>
                  </w:rPr>
                  <w:fldChar w:fldCharType="separate"/>
                </w:r>
                <w:r w:rsidR="00D67965">
                  <w:rPr>
                    <w:webHidden/>
                  </w:rPr>
                  <w:t>386</w:t>
                </w:r>
                <w:r w:rsidR="00D67965">
                  <w:rPr>
                    <w:webHidden/>
                  </w:rPr>
                  <w:fldChar w:fldCharType="end"/>
                </w:r>
              </w:hyperlink>
            </w:p>
            <w:p w14:paraId="12E81E72" w14:textId="1EC4ED73" w:rsidR="00D67965" w:rsidRDefault="006F4A90">
              <w:pPr>
                <w:pStyle w:val="TOC3"/>
                <w:rPr>
                  <w:bCs w:val="0"/>
                  <w:iCs w:val="0"/>
                  <w:color w:val="auto"/>
                  <w:sz w:val="22"/>
                </w:rPr>
              </w:pPr>
              <w:hyperlink w:anchor="_Toc48643840" w:history="1">
                <w:r w:rsidR="00D67965" w:rsidRPr="006B7BCF">
                  <w:rPr>
                    <w:rStyle w:val="Hyperlink"/>
                  </w:rPr>
                  <w:t>PE-13 Fire Protection (L) (M) (H)</w:t>
                </w:r>
                <w:r w:rsidR="00D67965">
                  <w:rPr>
                    <w:webHidden/>
                  </w:rPr>
                  <w:tab/>
                </w:r>
                <w:r w:rsidR="00D67965">
                  <w:rPr>
                    <w:webHidden/>
                  </w:rPr>
                  <w:fldChar w:fldCharType="begin"/>
                </w:r>
                <w:r w:rsidR="00D67965">
                  <w:rPr>
                    <w:webHidden/>
                  </w:rPr>
                  <w:instrText xml:space="preserve"> PAGEREF _Toc48643840 \h </w:instrText>
                </w:r>
                <w:r w:rsidR="00D67965">
                  <w:rPr>
                    <w:webHidden/>
                  </w:rPr>
                </w:r>
                <w:r w:rsidR="00D67965">
                  <w:rPr>
                    <w:webHidden/>
                  </w:rPr>
                  <w:fldChar w:fldCharType="separate"/>
                </w:r>
                <w:r w:rsidR="00D67965">
                  <w:rPr>
                    <w:webHidden/>
                  </w:rPr>
                  <w:t>386</w:t>
                </w:r>
                <w:r w:rsidR="00D67965">
                  <w:rPr>
                    <w:webHidden/>
                  </w:rPr>
                  <w:fldChar w:fldCharType="end"/>
                </w:r>
              </w:hyperlink>
            </w:p>
            <w:p w14:paraId="6DE4B089" w14:textId="778084C3" w:rsidR="00D67965" w:rsidRDefault="006F4A90">
              <w:pPr>
                <w:pStyle w:val="TOC4"/>
                <w:rPr>
                  <w:noProof/>
                  <w:color w:val="auto"/>
                  <w:sz w:val="22"/>
                  <w:szCs w:val="22"/>
                </w:rPr>
              </w:pPr>
              <w:hyperlink w:anchor="_Toc48643841" w:history="1">
                <w:r w:rsidR="00D67965" w:rsidRPr="006B7BCF">
                  <w:rPr>
                    <w:rStyle w:val="Hyperlink"/>
                    <w:noProof/>
                  </w:rPr>
                  <w:t>PE-13 (1) Control Enhancement (H)</w:t>
                </w:r>
                <w:r w:rsidR="00D67965">
                  <w:rPr>
                    <w:noProof/>
                    <w:webHidden/>
                  </w:rPr>
                  <w:tab/>
                </w:r>
                <w:r w:rsidR="00D67965">
                  <w:rPr>
                    <w:noProof/>
                    <w:webHidden/>
                  </w:rPr>
                  <w:fldChar w:fldCharType="begin"/>
                </w:r>
                <w:r w:rsidR="00D67965">
                  <w:rPr>
                    <w:noProof/>
                    <w:webHidden/>
                  </w:rPr>
                  <w:instrText xml:space="preserve"> PAGEREF _Toc48643841 \h </w:instrText>
                </w:r>
                <w:r w:rsidR="00D67965">
                  <w:rPr>
                    <w:noProof/>
                    <w:webHidden/>
                  </w:rPr>
                </w:r>
                <w:r w:rsidR="00D67965">
                  <w:rPr>
                    <w:noProof/>
                    <w:webHidden/>
                  </w:rPr>
                  <w:fldChar w:fldCharType="separate"/>
                </w:r>
                <w:r w:rsidR="00D67965">
                  <w:rPr>
                    <w:noProof/>
                    <w:webHidden/>
                  </w:rPr>
                  <w:t>387</w:t>
                </w:r>
                <w:r w:rsidR="00D67965">
                  <w:rPr>
                    <w:noProof/>
                    <w:webHidden/>
                  </w:rPr>
                  <w:fldChar w:fldCharType="end"/>
                </w:r>
              </w:hyperlink>
            </w:p>
            <w:p w14:paraId="79556FA7" w14:textId="5BECA184" w:rsidR="00D67965" w:rsidRDefault="006F4A90">
              <w:pPr>
                <w:pStyle w:val="TOC4"/>
                <w:rPr>
                  <w:noProof/>
                  <w:color w:val="auto"/>
                  <w:sz w:val="22"/>
                  <w:szCs w:val="22"/>
                </w:rPr>
              </w:pPr>
              <w:hyperlink w:anchor="_Toc48643842" w:history="1">
                <w:r w:rsidR="00D67965" w:rsidRPr="006B7BCF">
                  <w:rPr>
                    <w:rStyle w:val="Hyperlink"/>
                    <w:noProof/>
                  </w:rPr>
                  <w:t>PE-13 (2) Control Enhancement (M) (H)</w:t>
                </w:r>
                <w:r w:rsidR="00D67965">
                  <w:rPr>
                    <w:noProof/>
                    <w:webHidden/>
                  </w:rPr>
                  <w:tab/>
                </w:r>
                <w:r w:rsidR="00D67965">
                  <w:rPr>
                    <w:noProof/>
                    <w:webHidden/>
                  </w:rPr>
                  <w:fldChar w:fldCharType="begin"/>
                </w:r>
                <w:r w:rsidR="00D67965">
                  <w:rPr>
                    <w:noProof/>
                    <w:webHidden/>
                  </w:rPr>
                  <w:instrText xml:space="preserve"> PAGEREF _Toc48643842 \h </w:instrText>
                </w:r>
                <w:r w:rsidR="00D67965">
                  <w:rPr>
                    <w:noProof/>
                    <w:webHidden/>
                  </w:rPr>
                </w:r>
                <w:r w:rsidR="00D67965">
                  <w:rPr>
                    <w:noProof/>
                    <w:webHidden/>
                  </w:rPr>
                  <w:fldChar w:fldCharType="separate"/>
                </w:r>
                <w:r w:rsidR="00D67965">
                  <w:rPr>
                    <w:noProof/>
                    <w:webHidden/>
                  </w:rPr>
                  <w:t>388</w:t>
                </w:r>
                <w:r w:rsidR="00D67965">
                  <w:rPr>
                    <w:noProof/>
                    <w:webHidden/>
                  </w:rPr>
                  <w:fldChar w:fldCharType="end"/>
                </w:r>
              </w:hyperlink>
            </w:p>
            <w:p w14:paraId="5DA94B7C" w14:textId="75463955" w:rsidR="00D67965" w:rsidRDefault="006F4A90">
              <w:pPr>
                <w:pStyle w:val="TOC4"/>
                <w:rPr>
                  <w:noProof/>
                  <w:color w:val="auto"/>
                  <w:sz w:val="22"/>
                  <w:szCs w:val="22"/>
                </w:rPr>
              </w:pPr>
              <w:hyperlink w:anchor="_Toc48643843" w:history="1">
                <w:r w:rsidR="00D67965" w:rsidRPr="006B7BCF">
                  <w:rPr>
                    <w:rStyle w:val="Hyperlink"/>
                    <w:noProof/>
                  </w:rPr>
                  <w:t>PE-13 (3) Control Enhancement (M) (H)</w:t>
                </w:r>
                <w:r w:rsidR="00D67965">
                  <w:rPr>
                    <w:noProof/>
                    <w:webHidden/>
                  </w:rPr>
                  <w:tab/>
                </w:r>
                <w:r w:rsidR="00D67965">
                  <w:rPr>
                    <w:noProof/>
                    <w:webHidden/>
                  </w:rPr>
                  <w:fldChar w:fldCharType="begin"/>
                </w:r>
                <w:r w:rsidR="00D67965">
                  <w:rPr>
                    <w:noProof/>
                    <w:webHidden/>
                  </w:rPr>
                  <w:instrText xml:space="preserve"> PAGEREF _Toc48643843 \h </w:instrText>
                </w:r>
                <w:r w:rsidR="00D67965">
                  <w:rPr>
                    <w:noProof/>
                    <w:webHidden/>
                  </w:rPr>
                </w:r>
                <w:r w:rsidR="00D67965">
                  <w:rPr>
                    <w:noProof/>
                    <w:webHidden/>
                  </w:rPr>
                  <w:fldChar w:fldCharType="separate"/>
                </w:r>
                <w:r w:rsidR="00D67965">
                  <w:rPr>
                    <w:noProof/>
                    <w:webHidden/>
                  </w:rPr>
                  <w:t>389</w:t>
                </w:r>
                <w:r w:rsidR="00D67965">
                  <w:rPr>
                    <w:noProof/>
                    <w:webHidden/>
                  </w:rPr>
                  <w:fldChar w:fldCharType="end"/>
                </w:r>
              </w:hyperlink>
            </w:p>
            <w:p w14:paraId="42C1AA97" w14:textId="55D16735" w:rsidR="00D67965" w:rsidRDefault="006F4A90">
              <w:pPr>
                <w:pStyle w:val="TOC3"/>
                <w:rPr>
                  <w:bCs w:val="0"/>
                  <w:iCs w:val="0"/>
                  <w:color w:val="auto"/>
                  <w:sz w:val="22"/>
                </w:rPr>
              </w:pPr>
              <w:hyperlink w:anchor="_Toc48643844" w:history="1">
                <w:r w:rsidR="00D67965" w:rsidRPr="006B7BCF">
                  <w:rPr>
                    <w:rStyle w:val="Hyperlink"/>
                  </w:rPr>
                  <w:t>PE-14 Temperature and Humidity Controls (L) (M) (H)</w:t>
                </w:r>
                <w:r w:rsidR="00D67965">
                  <w:rPr>
                    <w:webHidden/>
                  </w:rPr>
                  <w:tab/>
                </w:r>
                <w:r w:rsidR="00D67965">
                  <w:rPr>
                    <w:webHidden/>
                  </w:rPr>
                  <w:fldChar w:fldCharType="begin"/>
                </w:r>
                <w:r w:rsidR="00D67965">
                  <w:rPr>
                    <w:webHidden/>
                  </w:rPr>
                  <w:instrText xml:space="preserve"> PAGEREF _Toc48643844 \h </w:instrText>
                </w:r>
                <w:r w:rsidR="00D67965">
                  <w:rPr>
                    <w:webHidden/>
                  </w:rPr>
                </w:r>
                <w:r w:rsidR="00D67965">
                  <w:rPr>
                    <w:webHidden/>
                  </w:rPr>
                  <w:fldChar w:fldCharType="separate"/>
                </w:r>
                <w:r w:rsidR="00D67965">
                  <w:rPr>
                    <w:webHidden/>
                  </w:rPr>
                  <w:t>390</w:t>
                </w:r>
                <w:r w:rsidR="00D67965">
                  <w:rPr>
                    <w:webHidden/>
                  </w:rPr>
                  <w:fldChar w:fldCharType="end"/>
                </w:r>
              </w:hyperlink>
            </w:p>
            <w:p w14:paraId="1ABA34D4" w14:textId="507E6557" w:rsidR="00D67965" w:rsidRDefault="006F4A90">
              <w:pPr>
                <w:pStyle w:val="TOC4"/>
                <w:rPr>
                  <w:noProof/>
                  <w:color w:val="auto"/>
                  <w:sz w:val="22"/>
                  <w:szCs w:val="22"/>
                </w:rPr>
              </w:pPr>
              <w:hyperlink w:anchor="_Toc48643845" w:history="1">
                <w:r w:rsidR="00D67965" w:rsidRPr="006B7BCF">
                  <w:rPr>
                    <w:rStyle w:val="Hyperlink"/>
                    <w:noProof/>
                  </w:rPr>
                  <w:t>PE-14 (2) Control Enhancement (M) (H)</w:t>
                </w:r>
                <w:r w:rsidR="00D67965">
                  <w:rPr>
                    <w:noProof/>
                    <w:webHidden/>
                  </w:rPr>
                  <w:tab/>
                </w:r>
                <w:r w:rsidR="00D67965">
                  <w:rPr>
                    <w:noProof/>
                    <w:webHidden/>
                  </w:rPr>
                  <w:fldChar w:fldCharType="begin"/>
                </w:r>
                <w:r w:rsidR="00D67965">
                  <w:rPr>
                    <w:noProof/>
                    <w:webHidden/>
                  </w:rPr>
                  <w:instrText xml:space="preserve"> PAGEREF _Toc48643845 \h </w:instrText>
                </w:r>
                <w:r w:rsidR="00D67965">
                  <w:rPr>
                    <w:noProof/>
                    <w:webHidden/>
                  </w:rPr>
                </w:r>
                <w:r w:rsidR="00D67965">
                  <w:rPr>
                    <w:noProof/>
                    <w:webHidden/>
                  </w:rPr>
                  <w:fldChar w:fldCharType="separate"/>
                </w:r>
                <w:r w:rsidR="00D67965">
                  <w:rPr>
                    <w:noProof/>
                    <w:webHidden/>
                  </w:rPr>
                  <w:t>391</w:t>
                </w:r>
                <w:r w:rsidR="00D67965">
                  <w:rPr>
                    <w:noProof/>
                    <w:webHidden/>
                  </w:rPr>
                  <w:fldChar w:fldCharType="end"/>
                </w:r>
              </w:hyperlink>
            </w:p>
            <w:p w14:paraId="748977EA" w14:textId="24AD9AAB" w:rsidR="00D67965" w:rsidRDefault="006F4A90">
              <w:pPr>
                <w:pStyle w:val="TOC3"/>
                <w:rPr>
                  <w:bCs w:val="0"/>
                  <w:iCs w:val="0"/>
                  <w:color w:val="auto"/>
                  <w:sz w:val="22"/>
                </w:rPr>
              </w:pPr>
              <w:hyperlink w:anchor="_Toc48643846" w:history="1">
                <w:r w:rsidR="00D67965" w:rsidRPr="006B7BCF">
                  <w:rPr>
                    <w:rStyle w:val="Hyperlink"/>
                  </w:rPr>
                  <w:t>PE-15 Water Damage Protection (L) (M) (H)</w:t>
                </w:r>
                <w:r w:rsidR="00D67965">
                  <w:rPr>
                    <w:webHidden/>
                  </w:rPr>
                  <w:tab/>
                </w:r>
                <w:r w:rsidR="00D67965">
                  <w:rPr>
                    <w:webHidden/>
                  </w:rPr>
                  <w:fldChar w:fldCharType="begin"/>
                </w:r>
                <w:r w:rsidR="00D67965">
                  <w:rPr>
                    <w:webHidden/>
                  </w:rPr>
                  <w:instrText xml:space="preserve"> PAGEREF _Toc48643846 \h </w:instrText>
                </w:r>
                <w:r w:rsidR="00D67965">
                  <w:rPr>
                    <w:webHidden/>
                  </w:rPr>
                </w:r>
                <w:r w:rsidR="00D67965">
                  <w:rPr>
                    <w:webHidden/>
                  </w:rPr>
                  <w:fldChar w:fldCharType="separate"/>
                </w:r>
                <w:r w:rsidR="00D67965">
                  <w:rPr>
                    <w:webHidden/>
                  </w:rPr>
                  <w:t>392</w:t>
                </w:r>
                <w:r w:rsidR="00D67965">
                  <w:rPr>
                    <w:webHidden/>
                  </w:rPr>
                  <w:fldChar w:fldCharType="end"/>
                </w:r>
              </w:hyperlink>
            </w:p>
            <w:p w14:paraId="58CA301C" w14:textId="24FB678F" w:rsidR="00D67965" w:rsidRDefault="006F4A90">
              <w:pPr>
                <w:pStyle w:val="TOC4"/>
                <w:rPr>
                  <w:noProof/>
                  <w:color w:val="auto"/>
                  <w:sz w:val="22"/>
                  <w:szCs w:val="22"/>
                </w:rPr>
              </w:pPr>
              <w:hyperlink w:anchor="_Toc48643847" w:history="1">
                <w:r w:rsidR="00D67965" w:rsidRPr="006B7BCF">
                  <w:rPr>
                    <w:rStyle w:val="Hyperlink"/>
                    <w:noProof/>
                  </w:rPr>
                  <w:t>PE-15 (1) Control Enhancement (H)</w:t>
                </w:r>
                <w:r w:rsidR="00D67965">
                  <w:rPr>
                    <w:noProof/>
                    <w:webHidden/>
                  </w:rPr>
                  <w:tab/>
                </w:r>
                <w:r w:rsidR="00D67965">
                  <w:rPr>
                    <w:noProof/>
                    <w:webHidden/>
                  </w:rPr>
                  <w:fldChar w:fldCharType="begin"/>
                </w:r>
                <w:r w:rsidR="00D67965">
                  <w:rPr>
                    <w:noProof/>
                    <w:webHidden/>
                  </w:rPr>
                  <w:instrText xml:space="preserve"> PAGEREF _Toc48643847 \h </w:instrText>
                </w:r>
                <w:r w:rsidR="00D67965">
                  <w:rPr>
                    <w:noProof/>
                    <w:webHidden/>
                  </w:rPr>
                </w:r>
                <w:r w:rsidR="00D67965">
                  <w:rPr>
                    <w:noProof/>
                    <w:webHidden/>
                  </w:rPr>
                  <w:fldChar w:fldCharType="separate"/>
                </w:r>
                <w:r w:rsidR="00D67965">
                  <w:rPr>
                    <w:noProof/>
                    <w:webHidden/>
                  </w:rPr>
                  <w:t>393</w:t>
                </w:r>
                <w:r w:rsidR="00D67965">
                  <w:rPr>
                    <w:noProof/>
                    <w:webHidden/>
                  </w:rPr>
                  <w:fldChar w:fldCharType="end"/>
                </w:r>
              </w:hyperlink>
            </w:p>
            <w:p w14:paraId="5FA495C9" w14:textId="65B90105" w:rsidR="00D67965" w:rsidRDefault="006F4A90">
              <w:pPr>
                <w:pStyle w:val="TOC3"/>
                <w:rPr>
                  <w:bCs w:val="0"/>
                  <w:iCs w:val="0"/>
                  <w:color w:val="auto"/>
                  <w:sz w:val="22"/>
                </w:rPr>
              </w:pPr>
              <w:hyperlink w:anchor="_Toc48643848" w:history="1">
                <w:r w:rsidR="00D67965" w:rsidRPr="006B7BCF">
                  <w:rPr>
                    <w:rStyle w:val="Hyperlink"/>
                  </w:rPr>
                  <w:t>PE-16 Delivery and Removal (L) (M) (H)</w:t>
                </w:r>
                <w:r w:rsidR="00D67965">
                  <w:rPr>
                    <w:webHidden/>
                  </w:rPr>
                  <w:tab/>
                </w:r>
                <w:r w:rsidR="00D67965">
                  <w:rPr>
                    <w:webHidden/>
                  </w:rPr>
                  <w:fldChar w:fldCharType="begin"/>
                </w:r>
                <w:r w:rsidR="00D67965">
                  <w:rPr>
                    <w:webHidden/>
                  </w:rPr>
                  <w:instrText xml:space="preserve"> PAGEREF _Toc48643848 \h </w:instrText>
                </w:r>
                <w:r w:rsidR="00D67965">
                  <w:rPr>
                    <w:webHidden/>
                  </w:rPr>
                </w:r>
                <w:r w:rsidR="00D67965">
                  <w:rPr>
                    <w:webHidden/>
                  </w:rPr>
                  <w:fldChar w:fldCharType="separate"/>
                </w:r>
                <w:r w:rsidR="00D67965">
                  <w:rPr>
                    <w:webHidden/>
                  </w:rPr>
                  <w:t>394</w:t>
                </w:r>
                <w:r w:rsidR="00D67965">
                  <w:rPr>
                    <w:webHidden/>
                  </w:rPr>
                  <w:fldChar w:fldCharType="end"/>
                </w:r>
              </w:hyperlink>
            </w:p>
            <w:p w14:paraId="48132446" w14:textId="3D19B504" w:rsidR="00D67965" w:rsidRDefault="006F4A90">
              <w:pPr>
                <w:pStyle w:val="TOC3"/>
                <w:rPr>
                  <w:bCs w:val="0"/>
                  <w:iCs w:val="0"/>
                  <w:color w:val="auto"/>
                  <w:sz w:val="22"/>
                </w:rPr>
              </w:pPr>
              <w:hyperlink w:anchor="_Toc48643849" w:history="1">
                <w:r w:rsidR="00D67965" w:rsidRPr="006B7BCF">
                  <w:rPr>
                    <w:rStyle w:val="Hyperlink"/>
                  </w:rPr>
                  <w:t>PE-17 Alternate Work Site (M) (H)</w:t>
                </w:r>
                <w:r w:rsidR="00D67965">
                  <w:rPr>
                    <w:webHidden/>
                  </w:rPr>
                  <w:tab/>
                </w:r>
                <w:r w:rsidR="00D67965">
                  <w:rPr>
                    <w:webHidden/>
                  </w:rPr>
                  <w:fldChar w:fldCharType="begin"/>
                </w:r>
                <w:r w:rsidR="00D67965">
                  <w:rPr>
                    <w:webHidden/>
                  </w:rPr>
                  <w:instrText xml:space="preserve"> PAGEREF _Toc48643849 \h </w:instrText>
                </w:r>
                <w:r w:rsidR="00D67965">
                  <w:rPr>
                    <w:webHidden/>
                  </w:rPr>
                </w:r>
                <w:r w:rsidR="00D67965">
                  <w:rPr>
                    <w:webHidden/>
                  </w:rPr>
                  <w:fldChar w:fldCharType="separate"/>
                </w:r>
                <w:r w:rsidR="00D67965">
                  <w:rPr>
                    <w:webHidden/>
                  </w:rPr>
                  <w:t>395</w:t>
                </w:r>
                <w:r w:rsidR="00D67965">
                  <w:rPr>
                    <w:webHidden/>
                  </w:rPr>
                  <w:fldChar w:fldCharType="end"/>
                </w:r>
              </w:hyperlink>
            </w:p>
            <w:p w14:paraId="21636C9F" w14:textId="53DC4022" w:rsidR="00D67965" w:rsidRDefault="006F4A90">
              <w:pPr>
                <w:pStyle w:val="TOC3"/>
                <w:rPr>
                  <w:bCs w:val="0"/>
                  <w:iCs w:val="0"/>
                  <w:color w:val="auto"/>
                  <w:sz w:val="22"/>
                </w:rPr>
              </w:pPr>
              <w:hyperlink w:anchor="_Toc48643850" w:history="1">
                <w:r w:rsidR="00D67965" w:rsidRPr="006B7BCF">
                  <w:rPr>
                    <w:rStyle w:val="Hyperlink"/>
                  </w:rPr>
                  <w:t>PE-18 Location of Information System Components (H)</w:t>
                </w:r>
                <w:r w:rsidR="00D67965">
                  <w:rPr>
                    <w:webHidden/>
                  </w:rPr>
                  <w:tab/>
                </w:r>
                <w:r w:rsidR="00D67965">
                  <w:rPr>
                    <w:webHidden/>
                  </w:rPr>
                  <w:fldChar w:fldCharType="begin"/>
                </w:r>
                <w:r w:rsidR="00D67965">
                  <w:rPr>
                    <w:webHidden/>
                  </w:rPr>
                  <w:instrText xml:space="preserve"> PAGEREF _Toc48643850 \h </w:instrText>
                </w:r>
                <w:r w:rsidR="00D67965">
                  <w:rPr>
                    <w:webHidden/>
                  </w:rPr>
                </w:r>
                <w:r w:rsidR="00D67965">
                  <w:rPr>
                    <w:webHidden/>
                  </w:rPr>
                  <w:fldChar w:fldCharType="separate"/>
                </w:r>
                <w:r w:rsidR="00D67965">
                  <w:rPr>
                    <w:webHidden/>
                  </w:rPr>
                  <w:t>396</w:t>
                </w:r>
                <w:r w:rsidR="00D67965">
                  <w:rPr>
                    <w:webHidden/>
                  </w:rPr>
                  <w:fldChar w:fldCharType="end"/>
                </w:r>
              </w:hyperlink>
            </w:p>
            <w:p w14:paraId="7E4AC568" w14:textId="26208E48" w:rsidR="00D67965" w:rsidRDefault="006F4A90">
              <w:pPr>
                <w:pStyle w:val="TOC2"/>
                <w:rPr>
                  <w:b w:val="0"/>
                  <w:bCs w:val="0"/>
                  <w:color w:val="auto"/>
                  <w:sz w:val="22"/>
                </w:rPr>
              </w:pPr>
              <w:hyperlink w:anchor="_Toc48643851" w:history="1">
                <w:r w:rsidR="00D67965" w:rsidRPr="006B7BCF">
                  <w:rPr>
                    <w:rStyle w:val="Hyperlink"/>
                  </w:rPr>
                  <w:t>13.12.</w:t>
                </w:r>
                <w:r w:rsidR="00D67965">
                  <w:rPr>
                    <w:b w:val="0"/>
                    <w:bCs w:val="0"/>
                    <w:color w:val="auto"/>
                    <w:sz w:val="22"/>
                  </w:rPr>
                  <w:tab/>
                </w:r>
                <w:r w:rsidR="00D67965" w:rsidRPr="006B7BCF">
                  <w:rPr>
                    <w:rStyle w:val="Hyperlink"/>
                  </w:rPr>
                  <w:t>Planning (PL)</w:t>
                </w:r>
                <w:r w:rsidR="00D67965">
                  <w:rPr>
                    <w:webHidden/>
                  </w:rPr>
                  <w:tab/>
                </w:r>
                <w:r w:rsidR="00D67965">
                  <w:rPr>
                    <w:webHidden/>
                  </w:rPr>
                  <w:fldChar w:fldCharType="begin"/>
                </w:r>
                <w:r w:rsidR="00D67965">
                  <w:rPr>
                    <w:webHidden/>
                  </w:rPr>
                  <w:instrText xml:space="preserve"> PAGEREF _Toc48643851 \h </w:instrText>
                </w:r>
                <w:r w:rsidR="00D67965">
                  <w:rPr>
                    <w:webHidden/>
                  </w:rPr>
                </w:r>
                <w:r w:rsidR="00D67965">
                  <w:rPr>
                    <w:webHidden/>
                  </w:rPr>
                  <w:fldChar w:fldCharType="separate"/>
                </w:r>
                <w:r w:rsidR="00D67965">
                  <w:rPr>
                    <w:webHidden/>
                  </w:rPr>
                  <w:t>397</w:t>
                </w:r>
                <w:r w:rsidR="00D67965">
                  <w:rPr>
                    <w:webHidden/>
                  </w:rPr>
                  <w:fldChar w:fldCharType="end"/>
                </w:r>
              </w:hyperlink>
            </w:p>
            <w:p w14:paraId="15842916" w14:textId="38C19DDD" w:rsidR="00D67965" w:rsidRDefault="006F4A90">
              <w:pPr>
                <w:pStyle w:val="TOC3"/>
                <w:rPr>
                  <w:bCs w:val="0"/>
                  <w:iCs w:val="0"/>
                  <w:color w:val="auto"/>
                  <w:sz w:val="22"/>
                </w:rPr>
              </w:pPr>
              <w:hyperlink w:anchor="_Toc48643852" w:history="1">
                <w:r w:rsidR="00D67965" w:rsidRPr="006B7BCF">
                  <w:rPr>
                    <w:rStyle w:val="Hyperlink"/>
                  </w:rPr>
                  <w:t>PL-1 Security Planning Policy and Procedures (H)</w:t>
                </w:r>
                <w:r w:rsidR="00D67965">
                  <w:rPr>
                    <w:webHidden/>
                  </w:rPr>
                  <w:tab/>
                </w:r>
                <w:r w:rsidR="00D67965">
                  <w:rPr>
                    <w:webHidden/>
                  </w:rPr>
                  <w:fldChar w:fldCharType="begin"/>
                </w:r>
                <w:r w:rsidR="00D67965">
                  <w:rPr>
                    <w:webHidden/>
                  </w:rPr>
                  <w:instrText xml:space="preserve"> PAGEREF _Toc48643852 \h </w:instrText>
                </w:r>
                <w:r w:rsidR="00D67965">
                  <w:rPr>
                    <w:webHidden/>
                  </w:rPr>
                </w:r>
                <w:r w:rsidR="00D67965">
                  <w:rPr>
                    <w:webHidden/>
                  </w:rPr>
                  <w:fldChar w:fldCharType="separate"/>
                </w:r>
                <w:r w:rsidR="00D67965">
                  <w:rPr>
                    <w:webHidden/>
                  </w:rPr>
                  <w:t>397</w:t>
                </w:r>
                <w:r w:rsidR="00D67965">
                  <w:rPr>
                    <w:webHidden/>
                  </w:rPr>
                  <w:fldChar w:fldCharType="end"/>
                </w:r>
              </w:hyperlink>
            </w:p>
            <w:p w14:paraId="0A28DFAD" w14:textId="75EBE5F2" w:rsidR="00D67965" w:rsidRDefault="006F4A90">
              <w:pPr>
                <w:pStyle w:val="TOC3"/>
                <w:rPr>
                  <w:bCs w:val="0"/>
                  <w:iCs w:val="0"/>
                  <w:color w:val="auto"/>
                  <w:sz w:val="22"/>
                </w:rPr>
              </w:pPr>
              <w:hyperlink w:anchor="_Toc48643853" w:history="1">
                <w:r w:rsidR="00D67965" w:rsidRPr="006B7BCF">
                  <w:rPr>
                    <w:rStyle w:val="Hyperlink"/>
                  </w:rPr>
                  <w:t>PL-2 System Security Plan (L) (M) (H)</w:t>
                </w:r>
                <w:r w:rsidR="00D67965">
                  <w:rPr>
                    <w:webHidden/>
                  </w:rPr>
                  <w:tab/>
                </w:r>
                <w:r w:rsidR="00D67965">
                  <w:rPr>
                    <w:webHidden/>
                  </w:rPr>
                  <w:fldChar w:fldCharType="begin"/>
                </w:r>
                <w:r w:rsidR="00D67965">
                  <w:rPr>
                    <w:webHidden/>
                  </w:rPr>
                  <w:instrText xml:space="preserve"> PAGEREF _Toc48643853 \h </w:instrText>
                </w:r>
                <w:r w:rsidR="00D67965">
                  <w:rPr>
                    <w:webHidden/>
                  </w:rPr>
                </w:r>
                <w:r w:rsidR="00D67965">
                  <w:rPr>
                    <w:webHidden/>
                  </w:rPr>
                  <w:fldChar w:fldCharType="separate"/>
                </w:r>
                <w:r w:rsidR="00D67965">
                  <w:rPr>
                    <w:webHidden/>
                  </w:rPr>
                  <w:t>399</w:t>
                </w:r>
                <w:r w:rsidR="00D67965">
                  <w:rPr>
                    <w:webHidden/>
                  </w:rPr>
                  <w:fldChar w:fldCharType="end"/>
                </w:r>
              </w:hyperlink>
            </w:p>
            <w:p w14:paraId="5D19A98A" w14:textId="0765ECE3" w:rsidR="00D67965" w:rsidRDefault="006F4A90">
              <w:pPr>
                <w:pStyle w:val="TOC4"/>
                <w:rPr>
                  <w:noProof/>
                  <w:color w:val="auto"/>
                  <w:sz w:val="22"/>
                  <w:szCs w:val="22"/>
                </w:rPr>
              </w:pPr>
              <w:hyperlink w:anchor="_Toc48643854" w:history="1">
                <w:r w:rsidR="00D67965" w:rsidRPr="006B7BCF">
                  <w:rPr>
                    <w:rStyle w:val="Hyperlink"/>
                    <w:noProof/>
                  </w:rPr>
                  <w:t>PL-2 (3) Control Enhancement (M) (H)</w:t>
                </w:r>
                <w:r w:rsidR="00D67965">
                  <w:rPr>
                    <w:noProof/>
                    <w:webHidden/>
                  </w:rPr>
                  <w:tab/>
                </w:r>
                <w:r w:rsidR="00D67965">
                  <w:rPr>
                    <w:noProof/>
                    <w:webHidden/>
                  </w:rPr>
                  <w:fldChar w:fldCharType="begin"/>
                </w:r>
                <w:r w:rsidR="00D67965">
                  <w:rPr>
                    <w:noProof/>
                    <w:webHidden/>
                  </w:rPr>
                  <w:instrText xml:space="preserve"> PAGEREF _Toc48643854 \h </w:instrText>
                </w:r>
                <w:r w:rsidR="00D67965">
                  <w:rPr>
                    <w:noProof/>
                    <w:webHidden/>
                  </w:rPr>
                </w:r>
                <w:r w:rsidR="00D67965">
                  <w:rPr>
                    <w:noProof/>
                    <w:webHidden/>
                  </w:rPr>
                  <w:fldChar w:fldCharType="separate"/>
                </w:r>
                <w:r w:rsidR="00D67965">
                  <w:rPr>
                    <w:noProof/>
                    <w:webHidden/>
                  </w:rPr>
                  <w:t>401</w:t>
                </w:r>
                <w:r w:rsidR="00D67965">
                  <w:rPr>
                    <w:noProof/>
                    <w:webHidden/>
                  </w:rPr>
                  <w:fldChar w:fldCharType="end"/>
                </w:r>
              </w:hyperlink>
            </w:p>
            <w:p w14:paraId="3C8A0E17" w14:textId="596EFD5C" w:rsidR="00D67965" w:rsidRDefault="006F4A90">
              <w:pPr>
                <w:pStyle w:val="TOC3"/>
                <w:rPr>
                  <w:bCs w:val="0"/>
                  <w:iCs w:val="0"/>
                  <w:color w:val="auto"/>
                  <w:sz w:val="22"/>
                </w:rPr>
              </w:pPr>
              <w:hyperlink w:anchor="_Toc48643855" w:history="1">
                <w:r w:rsidR="00D67965" w:rsidRPr="006B7BCF">
                  <w:rPr>
                    <w:rStyle w:val="Hyperlink"/>
                  </w:rPr>
                  <w:t>PL-4 Rules of Behavior (H)</w:t>
                </w:r>
                <w:r w:rsidR="00D67965">
                  <w:rPr>
                    <w:webHidden/>
                  </w:rPr>
                  <w:tab/>
                </w:r>
                <w:r w:rsidR="00D67965">
                  <w:rPr>
                    <w:webHidden/>
                  </w:rPr>
                  <w:fldChar w:fldCharType="begin"/>
                </w:r>
                <w:r w:rsidR="00D67965">
                  <w:rPr>
                    <w:webHidden/>
                  </w:rPr>
                  <w:instrText xml:space="preserve"> PAGEREF _Toc48643855 \h </w:instrText>
                </w:r>
                <w:r w:rsidR="00D67965">
                  <w:rPr>
                    <w:webHidden/>
                  </w:rPr>
                </w:r>
                <w:r w:rsidR="00D67965">
                  <w:rPr>
                    <w:webHidden/>
                  </w:rPr>
                  <w:fldChar w:fldCharType="separate"/>
                </w:r>
                <w:r w:rsidR="00D67965">
                  <w:rPr>
                    <w:webHidden/>
                  </w:rPr>
                  <w:t>402</w:t>
                </w:r>
                <w:r w:rsidR="00D67965">
                  <w:rPr>
                    <w:webHidden/>
                  </w:rPr>
                  <w:fldChar w:fldCharType="end"/>
                </w:r>
              </w:hyperlink>
            </w:p>
            <w:p w14:paraId="174B64F8" w14:textId="0A33B371" w:rsidR="00D67965" w:rsidRDefault="006F4A90">
              <w:pPr>
                <w:pStyle w:val="TOC4"/>
                <w:rPr>
                  <w:noProof/>
                  <w:color w:val="auto"/>
                  <w:sz w:val="22"/>
                  <w:szCs w:val="22"/>
                </w:rPr>
              </w:pPr>
              <w:hyperlink w:anchor="_Toc48643856" w:history="1">
                <w:r w:rsidR="00D67965" w:rsidRPr="006B7BCF">
                  <w:rPr>
                    <w:rStyle w:val="Hyperlink"/>
                    <w:noProof/>
                  </w:rPr>
                  <w:t>PL-4 (1) Control Enhancement (M) (H)</w:t>
                </w:r>
                <w:r w:rsidR="00D67965">
                  <w:rPr>
                    <w:noProof/>
                    <w:webHidden/>
                  </w:rPr>
                  <w:tab/>
                </w:r>
                <w:r w:rsidR="00D67965">
                  <w:rPr>
                    <w:noProof/>
                    <w:webHidden/>
                  </w:rPr>
                  <w:fldChar w:fldCharType="begin"/>
                </w:r>
                <w:r w:rsidR="00D67965">
                  <w:rPr>
                    <w:noProof/>
                    <w:webHidden/>
                  </w:rPr>
                  <w:instrText xml:space="preserve"> PAGEREF _Toc48643856 \h </w:instrText>
                </w:r>
                <w:r w:rsidR="00D67965">
                  <w:rPr>
                    <w:noProof/>
                    <w:webHidden/>
                  </w:rPr>
                </w:r>
                <w:r w:rsidR="00D67965">
                  <w:rPr>
                    <w:noProof/>
                    <w:webHidden/>
                  </w:rPr>
                  <w:fldChar w:fldCharType="separate"/>
                </w:r>
                <w:r w:rsidR="00D67965">
                  <w:rPr>
                    <w:noProof/>
                    <w:webHidden/>
                  </w:rPr>
                  <w:t>403</w:t>
                </w:r>
                <w:r w:rsidR="00D67965">
                  <w:rPr>
                    <w:noProof/>
                    <w:webHidden/>
                  </w:rPr>
                  <w:fldChar w:fldCharType="end"/>
                </w:r>
              </w:hyperlink>
            </w:p>
            <w:p w14:paraId="426D450D" w14:textId="77CBC25B" w:rsidR="00D67965" w:rsidRDefault="006F4A90">
              <w:pPr>
                <w:pStyle w:val="TOC3"/>
                <w:rPr>
                  <w:bCs w:val="0"/>
                  <w:iCs w:val="0"/>
                  <w:color w:val="auto"/>
                  <w:sz w:val="22"/>
                </w:rPr>
              </w:pPr>
              <w:hyperlink w:anchor="_Toc48643857" w:history="1">
                <w:r w:rsidR="00D67965" w:rsidRPr="006B7BCF">
                  <w:rPr>
                    <w:rStyle w:val="Hyperlink"/>
                  </w:rPr>
                  <w:t>PL-8 Information Security Architecture (M) (H)</w:t>
                </w:r>
                <w:r w:rsidR="00D67965">
                  <w:rPr>
                    <w:webHidden/>
                  </w:rPr>
                  <w:tab/>
                </w:r>
                <w:r w:rsidR="00D67965">
                  <w:rPr>
                    <w:webHidden/>
                  </w:rPr>
                  <w:fldChar w:fldCharType="begin"/>
                </w:r>
                <w:r w:rsidR="00D67965">
                  <w:rPr>
                    <w:webHidden/>
                  </w:rPr>
                  <w:instrText xml:space="preserve"> PAGEREF _Toc48643857 \h </w:instrText>
                </w:r>
                <w:r w:rsidR="00D67965">
                  <w:rPr>
                    <w:webHidden/>
                  </w:rPr>
                </w:r>
                <w:r w:rsidR="00D67965">
                  <w:rPr>
                    <w:webHidden/>
                  </w:rPr>
                  <w:fldChar w:fldCharType="separate"/>
                </w:r>
                <w:r w:rsidR="00D67965">
                  <w:rPr>
                    <w:webHidden/>
                  </w:rPr>
                  <w:t>404</w:t>
                </w:r>
                <w:r w:rsidR="00D67965">
                  <w:rPr>
                    <w:webHidden/>
                  </w:rPr>
                  <w:fldChar w:fldCharType="end"/>
                </w:r>
              </w:hyperlink>
            </w:p>
            <w:p w14:paraId="74FEDE15" w14:textId="434E4B4D" w:rsidR="00D67965" w:rsidRDefault="006F4A90">
              <w:pPr>
                <w:pStyle w:val="TOC2"/>
                <w:rPr>
                  <w:b w:val="0"/>
                  <w:bCs w:val="0"/>
                  <w:color w:val="auto"/>
                  <w:sz w:val="22"/>
                </w:rPr>
              </w:pPr>
              <w:hyperlink w:anchor="_Toc48643858" w:history="1">
                <w:r w:rsidR="00D67965" w:rsidRPr="006B7BCF">
                  <w:rPr>
                    <w:rStyle w:val="Hyperlink"/>
                  </w:rPr>
                  <w:t>13.13.</w:t>
                </w:r>
                <w:r w:rsidR="00D67965">
                  <w:rPr>
                    <w:b w:val="0"/>
                    <w:bCs w:val="0"/>
                    <w:color w:val="auto"/>
                    <w:sz w:val="22"/>
                  </w:rPr>
                  <w:tab/>
                </w:r>
                <w:r w:rsidR="00D67965" w:rsidRPr="006B7BCF">
                  <w:rPr>
                    <w:rStyle w:val="Hyperlink"/>
                  </w:rPr>
                  <w:t>Personnel Security (PS)</w:t>
                </w:r>
                <w:r w:rsidR="00D67965">
                  <w:rPr>
                    <w:webHidden/>
                  </w:rPr>
                  <w:tab/>
                </w:r>
                <w:r w:rsidR="00D67965">
                  <w:rPr>
                    <w:webHidden/>
                  </w:rPr>
                  <w:fldChar w:fldCharType="begin"/>
                </w:r>
                <w:r w:rsidR="00D67965">
                  <w:rPr>
                    <w:webHidden/>
                  </w:rPr>
                  <w:instrText xml:space="preserve"> PAGEREF _Toc48643858 \h </w:instrText>
                </w:r>
                <w:r w:rsidR="00D67965">
                  <w:rPr>
                    <w:webHidden/>
                  </w:rPr>
                </w:r>
                <w:r w:rsidR="00D67965">
                  <w:rPr>
                    <w:webHidden/>
                  </w:rPr>
                  <w:fldChar w:fldCharType="separate"/>
                </w:r>
                <w:r w:rsidR="00D67965">
                  <w:rPr>
                    <w:webHidden/>
                  </w:rPr>
                  <w:t>406</w:t>
                </w:r>
                <w:r w:rsidR="00D67965">
                  <w:rPr>
                    <w:webHidden/>
                  </w:rPr>
                  <w:fldChar w:fldCharType="end"/>
                </w:r>
              </w:hyperlink>
            </w:p>
            <w:p w14:paraId="709ACE14" w14:textId="6417D118" w:rsidR="00D67965" w:rsidRDefault="006F4A90">
              <w:pPr>
                <w:pStyle w:val="TOC3"/>
                <w:rPr>
                  <w:bCs w:val="0"/>
                  <w:iCs w:val="0"/>
                  <w:color w:val="auto"/>
                  <w:sz w:val="22"/>
                </w:rPr>
              </w:pPr>
              <w:hyperlink w:anchor="_Toc48643859" w:history="1">
                <w:r w:rsidR="00D67965" w:rsidRPr="006B7BCF">
                  <w:rPr>
                    <w:rStyle w:val="Hyperlink"/>
                  </w:rPr>
                  <w:t>PS-1 Personnel Security Policy and Procedures (H)</w:t>
                </w:r>
                <w:r w:rsidR="00D67965">
                  <w:rPr>
                    <w:webHidden/>
                  </w:rPr>
                  <w:tab/>
                </w:r>
                <w:r w:rsidR="00D67965">
                  <w:rPr>
                    <w:webHidden/>
                  </w:rPr>
                  <w:fldChar w:fldCharType="begin"/>
                </w:r>
                <w:r w:rsidR="00D67965">
                  <w:rPr>
                    <w:webHidden/>
                  </w:rPr>
                  <w:instrText xml:space="preserve"> PAGEREF _Toc48643859 \h </w:instrText>
                </w:r>
                <w:r w:rsidR="00D67965">
                  <w:rPr>
                    <w:webHidden/>
                  </w:rPr>
                </w:r>
                <w:r w:rsidR="00D67965">
                  <w:rPr>
                    <w:webHidden/>
                  </w:rPr>
                  <w:fldChar w:fldCharType="separate"/>
                </w:r>
                <w:r w:rsidR="00D67965">
                  <w:rPr>
                    <w:webHidden/>
                  </w:rPr>
                  <w:t>406</w:t>
                </w:r>
                <w:r w:rsidR="00D67965">
                  <w:rPr>
                    <w:webHidden/>
                  </w:rPr>
                  <w:fldChar w:fldCharType="end"/>
                </w:r>
              </w:hyperlink>
            </w:p>
            <w:p w14:paraId="7DE0B83E" w14:textId="559822D0" w:rsidR="00D67965" w:rsidRDefault="006F4A90">
              <w:pPr>
                <w:pStyle w:val="TOC3"/>
                <w:rPr>
                  <w:bCs w:val="0"/>
                  <w:iCs w:val="0"/>
                  <w:color w:val="auto"/>
                  <w:sz w:val="22"/>
                </w:rPr>
              </w:pPr>
              <w:hyperlink w:anchor="_Toc48643860" w:history="1">
                <w:r w:rsidR="00D67965" w:rsidRPr="006B7BCF">
                  <w:rPr>
                    <w:rStyle w:val="Hyperlink"/>
                  </w:rPr>
                  <w:t>PS-2 Position Categorization (H)</w:t>
                </w:r>
                <w:r w:rsidR="00D67965">
                  <w:rPr>
                    <w:webHidden/>
                  </w:rPr>
                  <w:tab/>
                </w:r>
                <w:r w:rsidR="00D67965">
                  <w:rPr>
                    <w:webHidden/>
                  </w:rPr>
                  <w:fldChar w:fldCharType="begin"/>
                </w:r>
                <w:r w:rsidR="00D67965">
                  <w:rPr>
                    <w:webHidden/>
                  </w:rPr>
                  <w:instrText xml:space="preserve"> PAGEREF _Toc48643860 \h </w:instrText>
                </w:r>
                <w:r w:rsidR="00D67965">
                  <w:rPr>
                    <w:webHidden/>
                  </w:rPr>
                </w:r>
                <w:r w:rsidR="00D67965">
                  <w:rPr>
                    <w:webHidden/>
                  </w:rPr>
                  <w:fldChar w:fldCharType="separate"/>
                </w:r>
                <w:r w:rsidR="00D67965">
                  <w:rPr>
                    <w:webHidden/>
                  </w:rPr>
                  <w:t>407</w:t>
                </w:r>
                <w:r w:rsidR="00D67965">
                  <w:rPr>
                    <w:webHidden/>
                  </w:rPr>
                  <w:fldChar w:fldCharType="end"/>
                </w:r>
              </w:hyperlink>
            </w:p>
            <w:p w14:paraId="310920C7" w14:textId="5FAA9B4D" w:rsidR="00D67965" w:rsidRDefault="006F4A90">
              <w:pPr>
                <w:pStyle w:val="TOC3"/>
                <w:rPr>
                  <w:bCs w:val="0"/>
                  <w:iCs w:val="0"/>
                  <w:color w:val="auto"/>
                  <w:sz w:val="22"/>
                </w:rPr>
              </w:pPr>
              <w:hyperlink w:anchor="_Toc48643861" w:history="1">
                <w:r w:rsidR="00D67965" w:rsidRPr="006B7BCF">
                  <w:rPr>
                    <w:rStyle w:val="Hyperlink"/>
                  </w:rPr>
                  <w:t>PS-3 Personnel Screening (L) (M) (H)</w:t>
                </w:r>
                <w:r w:rsidR="00D67965">
                  <w:rPr>
                    <w:webHidden/>
                  </w:rPr>
                  <w:tab/>
                </w:r>
                <w:r w:rsidR="00D67965">
                  <w:rPr>
                    <w:webHidden/>
                  </w:rPr>
                  <w:fldChar w:fldCharType="begin"/>
                </w:r>
                <w:r w:rsidR="00D67965">
                  <w:rPr>
                    <w:webHidden/>
                  </w:rPr>
                  <w:instrText xml:space="preserve"> PAGEREF _Toc48643861 \h </w:instrText>
                </w:r>
                <w:r w:rsidR="00D67965">
                  <w:rPr>
                    <w:webHidden/>
                  </w:rPr>
                </w:r>
                <w:r w:rsidR="00D67965">
                  <w:rPr>
                    <w:webHidden/>
                  </w:rPr>
                  <w:fldChar w:fldCharType="separate"/>
                </w:r>
                <w:r w:rsidR="00D67965">
                  <w:rPr>
                    <w:webHidden/>
                  </w:rPr>
                  <w:t>409</w:t>
                </w:r>
                <w:r w:rsidR="00D67965">
                  <w:rPr>
                    <w:webHidden/>
                  </w:rPr>
                  <w:fldChar w:fldCharType="end"/>
                </w:r>
              </w:hyperlink>
            </w:p>
            <w:p w14:paraId="463B4EAE" w14:textId="009AE74F" w:rsidR="00D67965" w:rsidRDefault="006F4A90">
              <w:pPr>
                <w:pStyle w:val="TOC4"/>
                <w:rPr>
                  <w:noProof/>
                  <w:color w:val="auto"/>
                  <w:sz w:val="22"/>
                  <w:szCs w:val="22"/>
                </w:rPr>
              </w:pPr>
              <w:hyperlink w:anchor="_Toc48643862" w:history="1">
                <w:r w:rsidR="00D67965" w:rsidRPr="006B7BCF">
                  <w:rPr>
                    <w:rStyle w:val="Hyperlink"/>
                    <w:noProof/>
                  </w:rPr>
                  <w:t>PS-3 (3) Control Enhancement (M) (H)</w:t>
                </w:r>
                <w:r w:rsidR="00D67965">
                  <w:rPr>
                    <w:noProof/>
                    <w:webHidden/>
                  </w:rPr>
                  <w:tab/>
                </w:r>
                <w:r w:rsidR="00D67965">
                  <w:rPr>
                    <w:noProof/>
                    <w:webHidden/>
                  </w:rPr>
                  <w:fldChar w:fldCharType="begin"/>
                </w:r>
                <w:r w:rsidR="00D67965">
                  <w:rPr>
                    <w:noProof/>
                    <w:webHidden/>
                  </w:rPr>
                  <w:instrText xml:space="preserve"> PAGEREF _Toc48643862 \h </w:instrText>
                </w:r>
                <w:r w:rsidR="00D67965">
                  <w:rPr>
                    <w:noProof/>
                    <w:webHidden/>
                  </w:rPr>
                </w:r>
                <w:r w:rsidR="00D67965">
                  <w:rPr>
                    <w:noProof/>
                    <w:webHidden/>
                  </w:rPr>
                  <w:fldChar w:fldCharType="separate"/>
                </w:r>
                <w:r w:rsidR="00D67965">
                  <w:rPr>
                    <w:noProof/>
                    <w:webHidden/>
                  </w:rPr>
                  <w:t>410</w:t>
                </w:r>
                <w:r w:rsidR="00D67965">
                  <w:rPr>
                    <w:noProof/>
                    <w:webHidden/>
                  </w:rPr>
                  <w:fldChar w:fldCharType="end"/>
                </w:r>
              </w:hyperlink>
            </w:p>
            <w:p w14:paraId="6C4641A0" w14:textId="40414487" w:rsidR="00D67965" w:rsidRDefault="006F4A90">
              <w:pPr>
                <w:pStyle w:val="TOC3"/>
                <w:rPr>
                  <w:bCs w:val="0"/>
                  <w:iCs w:val="0"/>
                  <w:color w:val="auto"/>
                  <w:sz w:val="22"/>
                </w:rPr>
              </w:pPr>
              <w:hyperlink w:anchor="_Toc48643863" w:history="1">
                <w:r w:rsidR="00D67965" w:rsidRPr="006B7BCF">
                  <w:rPr>
                    <w:rStyle w:val="Hyperlink"/>
                  </w:rPr>
                  <w:t>PS-4 Personnel Termination (H)</w:t>
                </w:r>
                <w:r w:rsidR="00D67965">
                  <w:rPr>
                    <w:webHidden/>
                  </w:rPr>
                  <w:tab/>
                </w:r>
                <w:r w:rsidR="00D67965">
                  <w:rPr>
                    <w:webHidden/>
                  </w:rPr>
                  <w:fldChar w:fldCharType="begin"/>
                </w:r>
                <w:r w:rsidR="00D67965">
                  <w:rPr>
                    <w:webHidden/>
                  </w:rPr>
                  <w:instrText xml:space="preserve"> PAGEREF _Toc48643863 \h </w:instrText>
                </w:r>
                <w:r w:rsidR="00D67965">
                  <w:rPr>
                    <w:webHidden/>
                  </w:rPr>
                </w:r>
                <w:r w:rsidR="00D67965">
                  <w:rPr>
                    <w:webHidden/>
                  </w:rPr>
                  <w:fldChar w:fldCharType="separate"/>
                </w:r>
                <w:r w:rsidR="00D67965">
                  <w:rPr>
                    <w:webHidden/>
                  </w:rPr>
                  <w:t>412</w:t>
                </w:r>
                <w:r w:rsidR="00D67965">
                  <w:rPr>
                    <w:webHidden/>
                  </w:rPr>
                  <w:fldChar w:fldCharType="end"/>
                </w:r>
              </w:hyperlink>
            </w:p>
            <w:p w14:paraId="5E507DDA" w14:textId="03C95922" w:rsidR="00D67965" w:rsidRDefault="006F4A90">
              <w:pPr>
                <w:pStyle w:val="TOC4"/>
                <w:rPr>
                  <w:noProof/>
                  <w:color w:val="auto"/>
                  <w:sz w:val="22"/>
                  <w:szCs w:val="22"/>
                </w:rPr>
              </w:pPr>
              <w:hyperlink w:anchor="_Toc48643864" w:history="1">
                <w:r w:rsidR="00D67965" w:rsidRPr="006B7BCF">
                  <w:rPr>
                    <w:rStyle w:val="Hyperlink"/>
                    <w:noProof/>
                  </w:rPr>
                  <w:t>PS-4 (2) Control Enhancement (H)</w:t>
                </w:r>
                <w:r w:rsidR="00D67965">
                  <w:rPr>
                    <w:noProof/>
                    <w:webHidden/>
                  </w:rPr>
                  <w:tab/>
                </w:r>
                <w:r w:rsidR="00D67965">
                  <w:rPr>
                    <w:noProof/>
                    <w:webHidden/>
                  </w:rPr>
                  <w:fldChar w:fldCharType="begin"/>
                </w:r>
                <w:r w:rsidR="00D67965">
                  <w:rPr>
                    <w:noProof/>
                    <w:webHidden/>
                  </w:rPr>
                  <w:instrText xml:space="preserve"> PAGEREF _Toc48643864 \h </w:instrText>
                </w:r>
                <w:r w:rsidR="00D67965">
                  <w:rPr>
                    <w:noProof/>
                    <w:webHidden/>
                  </w:rPr>
                </w:r>
                <w:r w:rsidR="00D67965">
                  <w:rPr>
                    <w:noProof/>
                    <w:webHidden/>
                  </w:rPr>
                  <w:fldChar w:fldCharType="separate"/>
                </w:r>
                <w:r w:rsidR="00D67965">
                  <w:rPr>
                    <w:noProof/>
                    <w:webHidden/>
                  </w:rPr>
                  <w:t>415</w:t>
                </w:r>
                <w:r w:rsidR="00D67965">
                  <w:rPr>
                    <w:noProof/>
                    <w:webHidden/>
                  </w:rPr>
                  <w:fldChar w:fldCharType="end"/>
                </w:r>
              </w:hyperlink>
            </w:p>
            <w:p w14:paraId="50F8EF3C" w14:textId="00015FCD" w:rsidR="00D67965" w:rsidRDefault="006F4A90">
              <w:pPr>
                <w:pStyle w:val="TOC3"/>
                <w:rPr>
                  <w:bCs w:val="0"/>
                  <w:iCs w:val="0"/>
                  <w:color w:val="auto"/>
                  <w:sz w:val="22"/>
                </w:rPr>
              </w:pPr>
              <w:hyperlink w:anchor="_Toc48643865" w:history="1">
                <w:r w:rsidR="00D67965" w:rsidRPr="006B7BCF">
                  <w:rPr>
                    <w:rStyle w:val="Hyperlink"/>
                  </w:rPr>
                  <w:t>PS-5 Personnel Transfer (H)</w:t>
                </w:r>
                <w:r w:rsidR="00D67965">
                  <w:rPr>
                    <w:webHidden/>
                  </w:rPr>
                  <w:tab/>
                </w:r>
                <w:r w:rsidR="00D67965">
                  <w:rPr>
                    <w:webHidden/>
                  </w:rPr>
                  <w:fldChar w:fldCharType="begin"/>
                </w:r>
                <w:r w:rsidR="00D67965">
                  <w:rPr>
                    <w:webHidden/>
                  </w:rPr>
                  <w:instrText xml:space="preserve"> PAGEREF _Toc48643865 \h </w:instrText>
                </w:r>
                <w:r w:rsidR="00D67965">
                  <w:rPr>
                    <w:webHidden/>
                  </w:rPr>
                </w:r>
                <w:r w:rsidR="00D67965">
                  <w:rPr>
                    <w:webHidden/>
                  </w:rPr>
                  <w:fldChar w:fldCharType="separate"/>
                </w:r>
                <w:r w:rsidR="00D67965">
                  <w:rPr>
                    <w:webHidden/>
                  </w:rPr>
                  <w:t>415</w:t>
                </w:r>
                <w:r w:rsidR="00D67965">
                  <w:rPr>
                    <w:webHidden/>
                  </w:rPr>
                  <w:fldChar w:fldCharType="end"/>
                </w:r>
              </w:hyperlink>
            </w:p>
            <w:p w14:paraId="78FE9EDE" w14:textId="5B24F366" w:rsidR="00D67965" w:rsidRDefault="006F4A90">
              <w:pPr>
                <w:pStyle w:val="TOC3"/>
                <w:rPr>
                  <w:bCs w:val="0"/>
                  <w:iCs w:val="0"/>
                  <w:color w:val="auto"/>
                  <w:sz w:val="22"/>
                </w:rPr>
              </w:pPr>
              <w:hyperlink w:anchor="_Toc48643866" w:history="1">
                <w:r w:rsidR="00D67965" w:rsidRPr="006B7BCF">
                  <w:rPr>
                    <w:rStyle w:val="Hyperlink"/>
                  </w:rPr>
                  <w:t>PS-6 Access Agreements (H)</w:t>
                </w:r>
                <w:r w:rsidR="00D67965">
                  <w:rPr>
                    <w:webHidden/>
                  </w:rPr>
                  <w:tab/>
                </w:r>
                <w:r w:rsidR="00D67965">
                  <w:rPr>
                    <w:webHidden/>
                  </w:rPr>
                  <w:fldChar w:fldCharType="begin"/>
                </w:r>
                <w:r w:rsidR="00D67965">
                  <w:rPr>
                    <w:webHidden/>
                  </w:rPr>
                  <w:instrText xml:space="preserve"> PAGEREF _Toc48643866 \h </w:instrText>
                </w:r>
                <w:r w:rsidR="00D67965">
                  <w:rPr>
                    <w:webHidden/>
                  </w:rPr>
                </w:r>
                <w:r w:rsidR="00D67965">
                  <w:rPr>
                    <w:webHidden/>
                  </w:rPr>
                  <w:fldChar w:fldCharType="separate"/>
                </w:r>
                <w:r w:rsidR="00D67965">
                  <w:rPr>
                    <w:webHidden/>
                  </w:rPr>
                  <w:t>418</w:t>
                </w:r>
                <w:r w:rsidR="00D67965">
                  <w:rPr>
                    <w:webHidden/>
                  </w:rPr>
                  <w:fldChar w:fldCharType="end"/>
                </w:r>
              </w:hyperlink>
            </w:p>
            <w:p w14:paraId="5B21B531" w14:textId="6A7C8059" w:rsidR="00D67965" w:rsidRDefault="006F4A90">
              <w:pPr>
                <w:pStyle w:val="TOC3"/>
                <w:rPr>
                  <w:bCs w:val="0"/>
                  <w:iCs w:val="0"/>
                  <w:color w:val="auto"/>
                  <w:sz w:val="22"/>
                </w:rPr>
              </w:pPr>
              <w:hyperlink w:anchor="_Toc48643867" w:history="1">
                <w:r w:rsidR="00D67965" w:rsidRPr="006B7BCF">
                  <w:rPr>
                    <w:rStyle w:val="Hyperlink"/>
                  </w:rPr>
                  <w:t>PS-7 Third-Party Personnel Security (H)</w:t>
                </w:r>
                <w:r w:rsidR="00D67965">
                  <w:rPr>
                    <w:webHidden/>
                  </w:rPr>
                  <w:tab/>
                </w:r>
                <w:r w:rsidR="00D67965">
                  <w:rPr>
                    <w:webHidden/>
                  </w:rPr>
                  <w:fldChar w:fldCharType="begin"/>
                </w:r>
                <w:r w:rsidR="00D67965">
                  <w:rPr>
                    <w:webHidden/>
                  </w:rPr>
                  <w:instrText xml:space="preserve"> PAGEREF _Toc48643867 \h </w:instrText>
                </w:r>
                <w:r w:rsidR="00D67965">
                  <w:rPr>
                    <w:webHidden/>
                  </w:rPr>
                </w:r>
                <w:r w:rsidR="00D67965">
                  <w:rPr>
                    <w:webHidden/>
                  </w:rPr>
                  <w:fldChar w:fldCharType="separate"/>
                </w:r>
                <w:r w:rsidR="00D67965">
                  <w:rPr>
                    <w:webHidden/>
                  </w:rPr>
                  <w:t>420</w:t>
                </w:r>
                <w:r w:rsidR="00D67965">
                  <w:rPr>
                    <w:webHidden/>
                  </w:rPr>
                  <w:fldChar w:fldCharType="end"/>
                </w:r>
              </w:hyperlink>
            </w:p>
            <w:p w14:paraId="3730ED19" w14:textId="5F9986D6" w:rsidR="00D67965" w:rsidRDefault="006F4A90">
              <w:pPr>
                <w:pStyle w:val="TOC3"/>
                <w:rPr>
                  <w:bCs w:val="0"/>
                  <w:iCs w:val="0"/>
                  <w:color w:val="auto"/>
                  <w:sz w:val="22"/>
                </w:rPr>
              </w:pPr>
              <w:hyperlink w:anchor="_Toc48643868" w:history="1">
                <w:r w:rsidR="00D67965" w:rsidRPr="006B7BCF">
                  <w:rPr>
                    <w:rStyle w:val="Hyperlink"/>
                  </w:rPr>
                  <w:t>PS-8 Personnel Sanctions (H)</w:t>
                </w:r>
                <w:r w:rsidR="00D67965">
                  <w:rPr>
                    <w:webHidden/>
                  </w:rPr>
                  <w:tab/>
                </w:r>
                <w:r w:rsidR="00D67965">
                  <w:rPr>
                    <w:webHidden/>
                  </w:rPr>
                  <w:fldChar w:fldCharType="begin"/>
                </w:r>
                <w:r w:rsidR="00D67965">
                  <w:rPr>
                    <w:webHidden/>
                  </w:rPr>
                  <w:instrText xml:space="preserve"> PAGEREF _Toc48643868 \h </w:instrText>
                </w:r>
                <w:r w:rsidR="00D67965">
                  <w:rPr>
                    <w:webHidden/>
                  </w:rPr>
                </w:r>
                <w:r w:rsidR="00D67965">
                  <w:rPr>
                    <w:webHidden/>
                  </w:rPr>
                  <w:fldChar w:fldCharType="separate"/>
                </w:r>
                <w:r w:rsidR="00D67965">
                  <w:rPr>
                    <w:webHidden/>
                  </w:rPr>
                  <w:t>422</w:t>
                </w:r>
                <w:r w:rsidR="00D67965">
                  <w:rPr>
                    <w:webHidden/>
                  </w:rPr>
                  <w:fldChar w:fldCharType="end"/>
                </w:r>
              </w:hyperlink>
            </w:p>
            <w:p w14:paraId="6B0498D1" w14:textId="0A39FED2" w:rsidR="00D67965" w:rsidRDefault="006F4A90">
              <w:pPr>
                <w:pStyle w:val="TOC2"/>
                <w:rPr>
                  <w:b w:val="0"/>
                  <w:bCs w:val="0"/>
                  <w:color w:val="auto"/>
                  <w:sz w:val="22"/>
                </w:rPr>
              </w:pPr>
              <w:hyperlink w:anchor="_Toc48643869" w:history="1">
                <w:r w:rsidR="00D67965" w:rsidRPr="006B7BCF">
                  <w:rPr>
                    <w:rStyle w:val="Hyperlink"/>
                  </w:rPr>
                  <w:t>13.14.</w:t>
                </w:r>
                <w:r w:rsidR="00D67965">
                  <w:rPr>
                    <w:b w:val="0"/>
                    <w:bCs w:val="0"/>
                    <w:color w:val="auto"/>
                    <w:sz w:val="22"/>
                  </w:rPr>
                  <w:tab/>
                </w:r>
                <w:r w:rsidR="00D67965" w:rsidRPr="006B7BCF">
                  <w:rPr>
                    <w:rStyle w:val="Hyperlink"/>
                  </w:rPr>
                  <w:t>Risk Assessment (RA)</w:t>
                </w:r>
                <w:r w:rsidR="00D67965">
                  <w:rPr>
                    <w:webHidden/>
                  </w:rPr>
                  <w:tab/>
                </w:r>
                <w:r w:rsidR="00D67965">
                  <w:rPr>
                    <w:webHidden/>
                  </w:rPr>
                  <w:fldChar w:fldCharType="begin"/>
                </w:r>
                <w:r w:rsidR="00D67965">
                  <w:rPr>
                    <w:webHidden/>
                  </w:rPr>
                  <w:instrText xml:space="preserve"> PAGEREF _Toc48643869 \h </w:instrText>
                </w:r>
                <w:r w:rsidR="00D67965">
                  <w:rPr>
                    <w:webHidden/>
                  </w:rPr>
                </w:r>
                <w:r w:rsidR="00D67965">
                  <w:rPr>
                    <w:webHidden/>
                  </w:rPr>
                  <w:fldChar w:fldCharType="separate"/>
                </w:r>
                <w:r w:rsidR="00D67965">
                  <w:rPr>
                    <w:webHidden/>
                  </w:rPr>
                  <w:t>424</w:t>
                </w:r>
                <w:r w:rsidR="00D67965">
                  <w:rPr>
                    <w:webHidden/>
                  </w:rPr>
                  <w:fldChar w:fldCharType="end"/>
                </w:r>
              </w:hyperlink>
            </w:p>
            <w:p w14:paraId="2A6787BB" w14:textId="205B7152" w:rsidR="00D67965" w:rsidRDefault="006F4A90">
              <w:pPr>
                <w:pStyle w:val="TOC3"/>
                <w:rPr>
                  <w:bCs w:val="0"/>
                  <w:iCs w:val="0"/>
                  <w:color w:val="auto"/>
                  <w:sz w:val="22"/>
                </w:rPr>
              </w:pPr>
              <w:hyperlink w:anchor="_Toc48643870" w:history="1">
                <w:r w:rsidR="00D67965" w:rsidRPr="006B7BCF">
                  <w:rPr>
                    <w:rStyle w:val="Hyperlink"/>
                  </w:rPr>
                  <w:t>RA-1 Risk Assessment Policy and Procedures (H)</w:t>
                </w:r>
                <w:r w:rsidR="00D67965">
                  <w:rPr>
                    <w:webHidden/>
                  </w:rPr>
                  <w:tab/>
                </w:r>
                <w:r w:rsidR="00D67965">
                  <w:rPr>
                    <w:webHidden/>
                  </w:rPr>
                  <w:fldChar w:fldCharType="begin"/>
                </w:r>
                <w:r w:rsidR="00D67965">
                  <w:rPr>
                    <w:webHidden/>
                  </w:rPr>
                  <w:instrText xml:space="preserve"> PAGEREF _Toc48643870 \h </w:instrText>
                </w:r>
                <w:r w:rsidR="00D67965">
                  <w:rPr>
                    <w:webHidden/>
                  </w:rPr>
                </w:r>
                <w:r w:rsidR="00D67965">
                  <w:rPr>
                    <w:webHidden/>
                  </w:rPr>
                  <w:fldChar w:fldCharType="separate"/>
                </w:r>
                <w:r w:rsidR="00D67965">
                  <w:rPr>
                    <w:webHidden/>
                  </w:rPr>
                  <w:t>424</w:t>
                </w:r>
                <w:r w:rsidR="00D67965">
                  <w:rPr>
                    <w:webHidden/>
                  </w:rPr>
                  <w:fldChar w:fldCharType="end"/>
                </w:r>
              </w:hyperlink>
            </w:p>
            <w:p w14:paraId="60CEE9DF" w14:textId="4EDD08EB" w:rsidR="00D67965" w:rsidRDefault="006F4A90">
              <w:pPr>
                <w:pStyle w:val="TOC3"/>
                <w:rPr>
                  <w:bCs w:val="0"/>
                  <w:iCs w:val="0"/>
                  <w:color w:val="auto"/>
                  <w:sz w:val="22"/>
                </w:rPr>
              </w:pPr>
              <w:hyperlink w:anchor="_Toc48643871" w:history="1">
                <w:r w:rsidR="00D67965" w:rsidRPr="006B7BCF">
                  <w:rPr>
                    <w:rStyle w:val="Hyperlink"/>
                  </w:rPr>
                  <w:t>RA-2 Security Categorization (L) (M) (H)</w:t>
                </w:r>
                <w:r w:rsidR="00D67965">
                  <w:rPr>
                    <w:webHidden/>
                  </w:rPr>
                  <w:tab/>
                </w:r>
                <w:r w:rsidR="00D67965">
                  <w:rPr>
                    <w:webHidden/>
                  </w:rPr>
                  <w:fldChar w:fldCharType="begin"/>
                </w:r>
                <w:r w:rsidR="00D67965">
                  <w:rPr>
                    <w:webHidden/>
                  </w:rPr>
                  <w:instrText xml:space="preserve"> PAGEREF _Toc48643871 \h </w:instrText>
                </w:r>
                <w:r w:rsidR="00D67965">
                  <w:rPr>
                    <w:webHidden/>
                  </w:rPr>
                </w:r>
                <w:r w:rsidR="00D67965">
                  <w:rPr>
                    <w:webHidden/>
                  </w:rPr>
                  <w:fldChar w:fldCharType="separate"/>
                </w:r>
                <w:r w:rsidR="00D67965">
                  <w:rPr>
                    <w:webHidden/>
                  </w:rPr>
                  <w:t>425</w:t>
                </w:r>
                <w:r w:rsidR="00D67965">
                  <w:rPr>
                    <w:webHidden/>
                  </w:rPr>
                  <w:fldChar w:fldCharType="end"/>
                </w:r>
              </w:hyperlink>
            </w:p>
            <w:p w14:paraId="7CEF0126" w14:textId="165B390F" w:rsidR="00D67965" w:rsidRDefault="006F4A90">
              <w:pPr>
                <w:pStyle w:val="TOC3"/>
                <w:rPr>
                  <w:bCs w:val="0"/>
                  <w:iCs w:val="0"/>
                  <w:color w:val="auto"/>
                  <w:sz w:val="22"/>
                </w:rPr>
              </w:pPr>
              <w:hyperlink w:anchor="_Toc48643872" w:history="1">
                <w:r w:rsidR="00D67965" w:rsidRPr="006B7BCF">
                  <w:rPr>
                    <w:rStyle w:val="Hyperlink"/>
                  </w:rPr>
                  <w:t>RA-3 Risk Assessment (H)</w:t>
                </w:r>
                <w:r w:rsidR="00D67965">
                  <w:rPr>
                    <w:webHidden/>
                  </w:rPr>
                  <w:tab/>
                </w:r>
                <w:r w:rsidR="00D67965">
                  <w:rPr>
                    <w:webHidden/>
                  </w:rPr>
                  <w:fldChar w:fldCharType="begin"/>
                </w:r>
                <w:r w:rsidR="00D67965">
                  <w:rPr>
                    <w:webHidden/>
                  </w:rPr>
                  <w:instrText xml:space="preserve"> PAGEREF _Toc48643872 \h </w:instrText>
                </w:r>
                <w:r w:rsidR="00D67965">
                  <w:rPr>
                    <w:webHidden/>
                  </w:rPr>
                </w:r>
                <w:r w:rsidR="00D67965">
                  <w:rPr>
                    <w:webHidden/>
                  </w:rPr>
                  <w:fldChar w:fldCharType="separate"/>
                </w:r>
                <w:r w:rsidR="00D67965">
                  <w:rPr>
                    <w:webHidden/>
                  </w:rPr>
                  <w:t>427</w:t>
                </w:r>
                <w:r w:rsidR="00D67965">
                  <w:rPr>
                    <w:webHidden/>
                  </w:rPr>
                  <w:fldChar w:fldCharType="end"/>
                </w:r>
              </w:hyperlink>
            </w:p>
            <w:p w14:paraId="780C19A5" w14:textId="4C3D0CB4" w:rsidR="00D67965" w:rsidRDefault="006F4A90">
              <w:pPr>
                <w:pStyle w:val="TOC3"/>
                <w:rPr>
                  <w:bCs w:val="0"/>
                  <w:iCs w:val="0"/>
                  <w:color w:val="auto"/>
                  <w:sz w:val="22"/>
                </w:rPr>
              </w:pPr>
              <w:hyperlink w:anchor="_Toc48643873" w:history="1">
                <w:r w:rsidR="00D67965" w:rsidRPr="006B7BCF">
                  <w:rPr>
                    <w:rStyle w:val="Hyperlink"/>
                  </w:rPr>
                  <w:t>RA-5 Vulnerability Scanning (L) (M) (H)</w:t>
                </w:r>
                <w:r w:rsidR="00D67965">
                  <w:rPr>
                    <w:webHidden/>
                  </w:rPr>
                  <w:tab/>
                </w:r>
                <w:r w:rsidR="00D67965">
                  <w:rPr>
                    <w:webHidden/>
                  </w:rPr>
                  <w:fldChar w:fldCharType="begin"/>
                </w:r>
                <w:r w:rsidR="00D67965">
                  <w:rPr>
                    <w:webHidden/>
                  </w:rPr>
                  <w:instrText xml:space="preserve"> PAGEREF _Toc48643873 \h </w:instrText>
                </w:r>
                <w:r w:rsidR="00D67965">
                  <w:rPr>
                    <w:webHidden/>
                  </w:rPr>
                </w:r>
                <w:r w:rsidR="00D67965">
                  <w:rPr>
                    <w:webHidden/>
                  </w:rPr>
                  <w:fldChar w:fldCharType="separate"/>
                </w:r>
                <w:r w:rsidR="00D67965">
                  <w:rPr>
                    <w:webHidden/>
                  </w:rPr>
                  <w:t>429</w:t>
                </w:r>
                <w:r w:rsidR="00D67965">
                  <w:rPr>
                    <w:webHidden/>
                  </w:rPr>
                  <w:fldChar w:fldCharType="end"/>
                </w:r>
              </w:hyperlink>
            </w:p>
            <w:p w14:paraId="0340BF1D" w14:textId="7DBB1501" w:rsidR="00D67965" w:rsidRDefault="006F4A90">
              <w:pPr>
                <w:pStyle w:val="TOC4"/>
                <w:rPr>
                  <w:noProof/>
                  <w:color w:val="auto"/>
                  <w:sz w:val="22"/>
                  <w:szCs w:val="22"/>
                </w:rPr>
              </w:pPr>
              <w:hyperlink w:anchor="_Toc48643874" w:history="1">
                <w:r w:rsidR="00D67965" w:rsidRPr="006B7BCF">
                  <w:rPr>
                    <w:rStyle w:val="Hyperlink"/>
                    <w:noProof/>
                  </w:rPr>
                  <w:t>RA-5 (1) Control Enhancement (M) (H)</w:t>
                </w:r>
                <w:r w:rsidR="00D67965">
                  <w:rPr>
                    <w:noProof/>
                    <w:webHidden/>
                  </w:rPr>
                  <w:tab/>
                </w:r>
                <w:r w:rsidR="00D67965">
                  <w:rPr>
                    <w:noProof/>
                    <w:webHidden/>
                  </w:rPr>
                  <w:fldChar w:fldCharType="begin"/>
                </w:r>
                <w:r w:rsidR="00D67965">
                  <w:rPr>
                    <w:noProof/>
                    <w:webHidden/>
                  </w:rPr>
                  <w:instrText xml:space="preserve"> PAGEREF _Toc48643874 \h </w:instrText>
                </w:r>
                <w:r w:rsidR="00D67965">
                  <w:rPr>
                    <w:noProof/>
                    <w:webHidden/>
                  </w:rPr>
                </w:r>
                <w:r w:rsidR="00D67965">
                  <w:rPr>
                    <w:noProof/>
                    <w:webHidden/>
                  </w:rPr>
                  <w:fldChar w:fldCharType="separate"/>
                </w:r>
                <w:r w:rsidR="00D67965">
                  <w:rPr>
                    <w:noProof/>
                    <w:webHidden/>
                  </w:rPr>
                  <w:t>431</w:t>
                </w:r>
                <w:r w:rsidR="00D67965">
                  <w:rPr>
                    <w:noProof/>
                    <w:webHidden/>
                  </w:rPr>
                  <w:fldChar w:fldCharType="end"/>
                </w:r>
              </w:hyperlink>
            </w:p>
            <w:p w14:paraId="65F06BDD" w14:textId="01A38096" w:rsidR="00D67965" w:rsidRDefault="006F4A90">
              <w:pPr>
                <w:pStyle w:val="TOC4"/>
                <w:rPr>
                  <w:noProof/>
                  <w:color w:val="auto"/>
                  <w:sz w:val="22"/>
                  <w:szCs w:val="22"/>
                </w:rPr>
              </w:pPr>
              <w:hyperlink w:anchor="_Toc48643875" w:history="1">
                <w:r w:rsidR="00D67965" w:rsidRPr="006B7BCF">
                  <w:rPr>
                    <w:rStyle w:val="Hyperlink"/>
                    <w:noProof/>
                  </w:rPr>
                  <w:t>RA-5 (2) Control Enhancement (M) (H)</w:t>
                </w:r>
                <w:r w:rsidR="00D67965">
                  <w:rPr>
                    <w:noProof/>
                    <w:webHidden/>
                  </w:rPr>
                  <w:tab/>
                </w:r>
                <w:r w:rsidR="00D67965">
                  <w:rPr>
                    <w:noProof/>
                    <w:webHidden/>
                  </w:rPr>
                  <w:fldChar w:fldCharType="begin"/>
                </w:r>
                <w:r w:rsidR="00D67965">
                  <w:rPr>
                    <w:noProof/>
                    <w:webHidden/>
                  </w:rPr>
                  <w:instrText xml:space="preserve"> PAGEREF _Toc48643875 \h </w:instrText>
                </w:r>
                <w:r w:rsidR="00D67965">
                  <w:rPr>
                    <w:noProof/>
                    <w:webHidden/>
                  </w:rPr>
                </w:r>
                <w:r w:rsidR="00D67965">
                  <w:rPr>
                    <w:noProof/>
                    <w:webHidden/>
                  </w:rPr>
                  <w:fldChar w:fldCharType="separate"/>
                </w:r>
                <w:r w:rsidR="00D67965">
                  <w:rPr>
                    <w:noProof/>
                    <w:webHidden/>
                  </w:rPr>
                  <w:t>432</w:t>
                </w:r>
                <w:r w:rsidR="00D67965">
                  <w:rPr>
                    <w:noProof/>
                    <w:webHidden/>
                  </w:rPr>
                  <w:fldChar w:fldCharType="end"/>
                </w:r>
              </w:hyperlink>
            </w:p>
            <w:p w14:paraId="5366DD32" w14:textId="183AD8D1" w:rsidR="00D67965" w:rsidRDefault="006F4A90">
              <w:pPr>
                <w:pStyle w:val="TOC4"/>
                <w:rPr>
                  <w:noProof/>
                  <w:color w:val="auto"/>
                  <w:sz w:val="22"/>
                  <w:szCs w:val="22"/>
                </w:rPr>
              </w:pPr>
              <w:hyperlink w:anchor="_Toc48643876" w:history="1">
                <w:r w:rsidR="00D67965" w:rsidRPr="006B7BCF">
                  <w:rPr>
                    <w:rStyle w:val="Hyperlink"/>
                    <w:noProof/>
                  </w:rPr>
                  <w:t>RA-5 (3) Control Enhancement (M) (H)</w:t>
                </w:r>
                <w:r w:rsidR="00D67965">
                  <w:rPr>
                    <w:noProof/>
                    <w:webHidden/>
                  </w:rPr>
                  <w:tab/>
                </w:r>
                <w:r w:rsidR="00D67965">
                  <w:rPr>
                    <w:noProof/>
                    <w:webHidden/>
                  </w:rPr>
                  <w:fldChar w:fldCharType="begin"/>
                </w:r>
                <w:r w:rsidR="00D67965">
                  <w:rPr>
                    <w:noProof/>
                    <w:webHidden/>
                  </w:rPr>
                  <w:instrText xml:space="preserve"> PAGEREF _Toc48643876 \h </w:instrText>
                </w:r>
                <w:r w:rsidR="00D67965">
                  <w:rPr>
                    <w:noProof/>
                    <w:webHidden/>
                  </w:rPr>
                </w:r>
                <w:r w:rsidR="00D67965">
                  <w:rPr>
                    <w:noProof/>
                    <w:webHidden/>
                  </w:rPr>
                  <w:fldChar w:fldCharType="separate"/>
                </w:r>
                <w:r w:rsidR="00D67965">
                  <w:rPr>
                    <w:noProof/>
                    <w:webHidden/>
                  </w:rPr>
                  <w:t>433</w:t>
                </w:r>
                <w:r w:rsidR="00D67965">
                  <w:rPr>
                    <w:noProof/>
                    <w:webHidden/>
                  </w:rPr>
                  <w:fldChar w:fldCharType="end"/>
                </w:r>
              </w:hyperlink>
            </w:p>
            <w:p w14:paraId="2C40A4D3" w14:textId="0A6D8EF7" w:rsidR="00D67965" w:rsidRDefault="006F4A90">
              <w:pPr>
                <w:pStyle w:val="TOC4"/>
                <w:rPr>
                  <w:noProof/>
                  <w:color w:val="auto"/>
                  <w:sz w:val="22"/>
                  <w:szCs w:val="22"/>
                </w:rPr>
              </w:pPr>
              <w:hyperlink w:anchor="_Toc48643877" w:history="1">
                <w:r w:rsidR="00D67965" w:rsidRPr="006B7BCF">
                  <w:rPr>
                    <w:rStyle w:val="Hyperlink"/>
                    <w:noProof/>
                  </w:rPr>
                  <w:t>RA-5 (4) Control Enhancement (H)</w:t>
                </w:r>
                <w:r w:rsidR="00D67965">
                  <w:rPr>
                    <w:noProof/>
                    <w:webHidden/>
                  </w:rPr>
                  <w:tab/>
                </w:r>
                <w:r w:rsidR="00D67965">
                  <w:rPr>
                    <w:noProof/>
                    <w:webHidden/>
                  </w:rPr>
                  <w:fldChar w:fldCharType="begin"/>
                </w:r>
                <w:r w:rsidR="00D67965">
                  <w:rPr>
                    <w:noProof/>
                    <w:webHidden/>
                  </w:rPr>
                  <w:instrText xml:space="preserve"> PAGEREF _Toc48643877 \h </w:instrText>
                </w:r>
                <w:r w:rsidR="00D67965">
                  <w:rPr>
                    <w:noProof/>
                    <w:webHidden/>
                  </w:rPr>
                </w:r>
                <w:r w:rsidR="00D67965">
                  <w:rPr>
                    <w:noProof/>
                    <w:webHidden/>
                  </w:rPr>
                  <w:fldChar w:fldCharType="separate"/>
                </w:r>
                <w:r w:rsidR="00D67965">
                  <w:rPr>
                    <w:noProof/>
                    <w:webHidden/>
                  </w:rPr>
                  <w:t>434</w:t>
                </w:r>
                <w:r w:rsidR="00D67965">
                  <w:rPr>
                    <w:noProof/>
                    <w:webHidden/>
                  </w:rPr>
                  <w:fldChar w:fldCharType="end"/>
                </w:r>
              </w:hyperlink>
            </w:p>
            <w:p w14:paraId="47000E70" w14:textId="7661B2A6" w:rsidR="00D67965" w:rsidRDefault="006F4A90">
              <w:pPr>
                <w:pStyle w:val="TOC4"/>
                <w:rPr>
                  <w:noProof/>
                  <w:color w:val="auto"/>
                  <w:sz w:val="22"/>
                  <w:szCs w:val="22"/>
                </w:rPr>
              </w:pPr>
              <w:hyperlink w:anchor="_Toc48643878" w:history="1">
                <w:r w:rsidR="00D67965" w:rsidRPr="006B7BCF">
                  <w:rPr>
                    <w:rStyle w:val="Hyperlink"/>
                    <w:noProof/>
                  </w:rPr>
                  <w:t>RA-5 (5) Control Enhancement (M) (H)</w:t>
                </w:r>
                <w:r w:rsidR="00D67965">
                  <w:rPr>
                    <w:noProof/>
                    <w:webHidden/>
                  </w:rPr>
                  <w:tab/>
                </w:r>
                <w:r w:rsidR="00D67965">
                  <w:rPr>
                    <w:noProof/>
                    <w:webHidden/>
                  </w:rPr>
                  <w:fldChar w:fldCharType="begin"/>
                </w:r>
                <w:r w:rsidR="00D67965">
                  <w:rPr>
                    <w:noProof/>
                    <w:webHidden/>
                  </w:rPr>
                  <w:instrText xml:space="preserve"> PAGEREF _Toc48643878 \h </w:instrText>
                </w:r>
                <w:r w:rsidR="00D67965">
                  <w:rPr>
                    <w:noProof/>
                    <w:webHidden/>
                  </w:rPr>
                </w:r>
                <w:r w:rsidR="00D67965">
                  <w:rPr>
                    <w:noProof/>
                    <w:webHidden/>
                  </w:rPr>
                  <w:fldChar w:fldCharType="separate"/>
                </w:r>
                <w:r w:rsidR="00D67965">
                  <w:rPr>
                    <w:noProof/>
                    <w:webHidden/>
                  </w:rPr>
                  <w:t>435</w:t>
                </w:r>
                <w:r w:rsidR="00D67965">
                  <w:rPr>
                    <w:noProof/>
                    <w:webHidden/>
                  </w:rPr>
                  <w:fldChar w:fldCharType="end"/>
                </w:r>
              </w:hyperlink>
            </w:p>
            <w:p w14:paraId="6836CC15" w14:textId="6AE557E5" w:rsidR="00D67965" w:rsidRDefault="006F4A90">
              <w:pPr>
                <w:pStyle w:val="TOC4"/>
                <w:rPr>
                  <w:noProof/>
                  <w:color w:val="auto"/>
                  <w:sz w:val="22"/>
                  <w:szCs w:val="22"/>
                </w:rPr>
              </w:pPr>
              <w:hyperlink w:anchor="_Toc48643879" w:history="1">
                <w:r w:rsidR="00D67965" w:rsidRPr="006B7BCF">
                  <w:rPr>
                    <w:rStyle w:val="Hyperlink"/>
                    <w:noProof/>
                  </w:rPr>
                  <w:t>RA-5 (6) Control Enhancement (M) (H)</w:t>
                </w:r>
                <w:r w:rsidR="00D67965">
                  <w:rPr>
                    <w:noProof/>
                    <w:webHidden/>
                  </w:rPr>
                  <w:tab/>
                </w:r>
                <w:r w:rsidR="00D67965">
                  <w:rPr>
                    <w:noProof/>
                    <w:webHidden/>
                  </w:rPr>
                  <w:fldChar w:fldCharType="begin"/>
                </w:r>
                <w:r w:rsidR="00D67965">
                  <w:rPr>
                    <w:noProof/>
                    <w:webHidden/>
                  </w:rPr>
                  <w:instrText xml:space="preserve"> PAGEREF _Toc48643879 \h </w:instrText>
                </w:r>
                <w:r w:rsidR="00D67965">
                  <w:rPr>
                    <w:noProof/>
                    <w:webHidden/>
                  </w:rPr>
                </w:r>
                <w:r w:rsidR="00D67965">
                  <w:rPr>
                    <w:noProof/>
                    <w:webHidden/>
                  </w:rPr>
                  <w:fldChar w:fldCharType="separate"/>
                </w:r>
                <w:r w:rsidR="00D67965">
                  <w:rPr>
                    <w:noProof/>
                    <w:webHidden/>
                  </w:rPr>
                  <w:t>435</w:t>
                </w:r>
                <w:r w:rsidR="00D67965">
                  <w:rPr>
                    <w:noProof/>
                    <w:webHidden/>
                  </w:rPr>
                  <w:fldChar w:fldCharType="end"/>
                </w:r>
              </w:hyperlink>
            </w:p>
            <w:p w14:paraId="194022F7" w14:textId="465F78E6" w:rsidR="00D67965" w:rsidRDefault="006F4A90">
              <w:pPr>
                <w:pStyle w:val="TOC4"/>
                <w:rPr>
                  <w:noProof/>
                  <w:color w:val="auto"/>
                  <w:sz w:val="22"/>
                  <w:szCs w:val="22"/>
                </w:rPr>
              </w:pPr>
              <w:hyperlink w:anchor="_Toc48643880" w:history="1">
                <w:r w:rsidR="00D67965" w:rsidRPr="006B7BCF">
                  <w:rPr>
                    <w:rStyle w:val="Hyperlink"/>
                    <w:noProof/>
                  </w:rPr>
                  <w:t>RA-5 (8) Control Enhancement (L) (M) (H)</w:t>
                </w:r>
                <w:r w:rsidR="00D67965">
                  <w:rPr>
                    <w:noProof/>
                    <w:webHidden/>
                  </w:rPr>
                  <w:tab/>
                </w:r>
                <w:r w:rsidR="00D67965">
                  <w:rPr>
                    <w:noProof/>
                    <w:webHidden/>
                  </w:rPr>
                  <w:fldChar w:fldCharType="begin"/>
                </w:r>
                <w:r w:rsidR="00D67965">
                  <w:rPr>
                    <w:noProof/>
                    <w:webHidden/>
                  </w:rPr>
                  <w:instrText xml:space="preserve"> PAGEREF _Toc48643880 \h </w:instrText>
                </w:r>
                <w:r w:rsidR="00D67965">
                  <w:rPr>
                    <w:noProof/>
                    <w:webHidden/>
                  </w:rPr>
                </w:r>
                <w:r w:rsidR="00D67965">
                  <w:rPr>
                    <w:noProof/>
                    <w:webHidden/>
                  </w:rPr>
                  <w:fldChar w:fldCharType="separate"/>
                </w:r>
                <w:r w:rsidR="00D67965">
                  <w:rPr>
                    <w:noProof/>
                    <w:webHidden/>
                  </w:rPr>
                  <w:t>436</w:t>
                </w:r>
                <w:r w:rsidR="00D67965">
                  <w:rPr>
                    <w:noProof/>
                    <w:webHidden/>
                  </w:rPr>
                  <w:fldChar w:fldCharType="end"/>
                </w:r>
              </w:hyperlink>
            </w:p>
            <w:p w14:paraId="4C8A0F55" w14:textId="26EC7D67" w:rsidR="00D67965" w:rsidRDefault="006F4A90">
              <w:pPr>
                <w:pStyle w:val="TOC4"/>
                <w:rPr>
                  <w:noProof/>
                  <w:color w:val="auto"/>
                  <w:sz w:val="22"/>
                  <w:szCs w:val="22"/>
                </w:rPr>
              </w:pPr>
              <w:hyperlink w:anchor="_Toc48643881" w:history="1">
                <w:r w:rsidR="00D67965" w:rsidRPr="006B7BCF">
                  <w:rPr>
                    <w:rStyle w:val="Hyperlink"/>
                    <w:noProof/>
                  </w:rPr>
                  <w:t>RA-5 (10) Control Enhancement (H)</w:t>
                </w:r>
                <w:r w:rsidR="00D67965">
                  <w:rPr>
                    <w:noProof/>
                    <w:webHidden/>
                  </w:rPr>
                  <w:tab/>
                </w:r>
                <w:r w:rsidR="00D67965">
                  <w:rPr>
                    <w:noProof/>
                    <w:webHidden/>
                  </w:rPr>
                  <w:fldChar w:fldCharType="begin"/>
                </w:r>
                <w:r w:rsidR="00D67965">
                  <w:rPr>
                    <w:noProof/>
                    <w:webHidden/>
                  </w:rPr>
                  <w:instrText xml:space="preserve"> PAGEREF _Toc48643881 \h </w:instrText>
                </w:r>
                <w:r w:rsidR="00D67965">
                  <w:rPr>
                    <w:noProof/>
                    <w:webHidden/>
                  </w:rPr>
                </w:r>
                <w:r w:rsidR="00D67965">
                  <w:rPr>
                    <w:noProof/>
                    <w:webHidden/>
                  </w:rPr>
                  <w:fldChar w:fldCharType="separate"/>
                </w:r>
                <w:r w:rsidR="00D67965">
                  <w:rPr>
                    <w:noProof/>
                    <w:webHidden/>
                  </w:rPr>
                  <w:t>437</w:t>
                </w:r>
                <w:r w:rsidR="00D67965">
                  <w:rPr>
                    <w:noProof/>
                    <w:webHidden/>
                  </w:rPr>
                  <w:fldChar w:fldCharType="end"/>
                </w:r>
              </w:hyperlink>
            </w:p>
            <w:p w14:paraId="677B1328" w14:textId="23CB94F2" w:rsidR="00D67965" w:rsidRDefault="006F4A90">
              <w:pPr>
                <w:pStyle w:val="TOC2"/>
                <w:rPr>
                  <w:b w:val="0"/>
                  <w:bCs w:val="0"/>
                  <w:color w:val="auto"/>
                  <w:sz w:val="22"/>
                </w:rPr>
              </w:pPr>
              <w:hyperlink w:anchor="_Toc48643882" w:history="1">
                <w:r w:rsidR="00D67965" w:rsidRPr="006B7BCF">
                  <w:rPr>
                    <w:rStyle w:val="Hyperlink"/>
                  </w:rPr>
                  <w:t>13.15.</w:t>
                </w:r>
                <w:r w:rsidR="00D67965">
                  <w:rPr>
                    <w:b w:val="0"/>
                    <w:bCs w:val="0"/>
                    <w:color w:val="auto"/>
                    <w:sz w:val="22"/>
                  </w:rPr>
                  <w:tab/>
                </w:r>
                <w:r w:rsidR="00D67965" w:rsidRPr="006B7BCF">
                  <w:rPr>
                    <w:rStyle w:val="Hyperlink"/>
                  </w:rPr>
                  <w:t>System and Services Acquisition (SA)</w:t>
                </w:r>
                <w:r w:rsidR="00D67965">
                  <w:rPr>
                    <w:webHidden/>
                  </w:rPr>
                  <w:tab/>
                </w:r>
                <w:r w:rsidR="00D67965">
                  <w:rPr>
                    <w:webHidden/>
                  </w:rPr>
                  <w:fldChar w:fldCharType="begin"/>
                </w:r>
                <w:r w:rsidR="00D67965">
                  <w:rPr>
                    <w:webHidden/>
                  </w:rPr>
                  <w:instrText xml:space="preserve"> PAGEREF _Toc48643882 \h </w:instrText>
                </w:r>
                <w:r w:rsidR="00D67965">
                  <w:rPr>
                    <w:webHidden/>
                  </w:rPr>
                </w:r>
                <w:r w:rsidR="00D67965">
                  <w:rPr>
                    <w:webHidden/>
                  </w:rPr>
                  <w:fldChar w:fldCharType="separate"/>
                </w:r>
                <w:r w:rsidR="00D67965">
                  <w:rPr>
                    <w:webHidden/>
                  </w:rPr>
                  <w:t>438</w:t>
                </w:r>
                <w:r w:rsidR="00D67965">
                  <w:rPr>
                    <w:webHidden/>
                  </w:rPr>
                  <w:fldChar w:fldCharType="end"/>
                </w:r>
              </w:hyperlink>
            </w:p>
            <w:p w14:paraId="779AD938" w14:textId="5FD61669" w:rsidR="00D67965" w:rsidRDefault="006F4A90">
              <w:pPr>
                <w:pStyle w:val="TOC3"/>
                <w:rPr>
                  <w:bCs w:val="0"/>
                  <w:iCs w:val="0"/>
                  <w:color w:val="auto"/>
                  <w:sz w:val="22"/>
                </w:rPr>
              </w:pPr>
              <w:hyperlink w:anchor="_Toc48643883" w:history="1">
                <w:r w:rsidR="00D67965" w:rsidRPr="006B7BCF">
                  <w:rPr>
                    <w:rStyle w:val="Hyperlink"/>
                  </w:rPr>
                  <w:t>SA-1 System and Services Acquisition Policy and Procedures (H)</w:t>
                </w:r>
                <w:r w:rsidR="00D67965">
                  <w:rPr>
                    <w:webHidden/>
                  </w:rPr>
                  <w:tab/>
                </w:r>
                <w:r w:rsidR="00D67965">
                  <w:rPr>
                    <w:webHidden/>
                  </w:rPr>
                  <w:fldChar w:fldCharType="begin"/>
                </w:r>
                <w:r w:rsidR="00D67965">
                  <w:rPr>
                    <w:webHidden/>
                  </w:rPr>
                  <w:instrText xml:space="preserve"> PAGEREF _Toc48643883 \h </w:instrText>
                </w:r>
                <w:r w:rsidR="00D67965">
                  <w:rPr>
                    <w:webHidden/>
                  </w:rPr>
                </w:r>
                <w:r w:rsidR="00D67965">
                  <w:rPr>
                    <w:webHidden/>
                  </w:rPr>
                  <w:fldChar w:fldCharType="separate"/>
                </w:r>
                <w:r w:rsidR="00D67965">
                  <w:rPr>
                    <w:webHidden/>
                  </w:rPr>
                  <w:t>438</w:t>
                </w:r>
                <w:r w:rsidR="00D67965">
                  <w:rPr>
                    <w:webHidden/>
                  </w:rPr>
                  <w:fldChar w:fldCharType="end"/>
                </w:r>
              </w:hyperlink>
            </w:p>
            <w:p w14:paraId="0A8C2492" w14:textId="298287AB" w:rsidR="00D67965" w:rsidRDefault="006F4A90">
              <w:pPr>
                <w:pStyle w:val="TOC3"/>
                <w:rPr>
                  <w:bCs w:val="0"/>
                  <w:iCs w:val="0"/>
                  <w:color w:val="auto"/>
                  <w:sz w:val="22"/>
                </w:rPr>
              </w:pPr>
              <w:hyperlink w:anchor="_Toc48643884" w:history="1">
                <w:r w:rsidR="00D67965" w:rsidRPr="006B7BCF">
                  <w:rPr>
                    <w:rStyle w:val="Hyperlink"/>
                  </w:rPr>
                  <w:t>SA-2 Allocation of Resources (L) (M) (H)</w:t>
                </w:r>
                <w:r w:rsidR="00D67965">
                  <w:rPr>
                    <w:webHidden/>
                  </w:rPr>
                  <w:tab/>
                </w:r>
                <w:r w:rsidR="00D67965">
                  <w:rPr>
                    <w:webHidden/>
                  </w:rPr>
                  <w:fldChar w:fldCharType="begin"/>
                </w:r>
                <w:r w:rsidR="00D67965">
                  <w:rPr>
                    <w:webHidden/>
                  </w:rPr>
                  <w:instrText xml:space="preserve"> PAGEREF _Toc48643884 \h </w:instrText>
                </w:r>
                <w:r w:rsidR="00D67965">
                  <w:rPr>
                    <w:webHidden/>
                  </w:rPr>
                </w:r>
                <w:r w:rsidR="00D67965">
                  <w:rPr>
                    <w:webHidden/>
                  </w:rPr>
                  <w:fldChar w:fldCharType="separate"/>
                </w:r>
                <w:r w:rsidR="00D67965">
                  <w:rPr>
                    <w:webHidden/>
                  </w:rPr>
                  <w:t>440</w:t>
                </w:r>
                <w:r w:rsidR="00D67965">
                  <w:rPr>
                    <w:webHidden/>
                  </w:rPr>
                  <w:fldChar w:fldCharType="end"/>
                </w:r>
              </w:hyperlink>
            </w:p>
            <w:p w14:paraId="3D63A5D1" w14:textId="2E6D5BA4" w:rsidR="00D67965" w:rsidRDefault="006F4A90">
              <w:pPr>
                <w:pStyle w:val="TOC3"/>
                <w:rPr>
                  <w:bCs w:val="0"/>
                  <w:iCs w:val="0"/>
                  <w:color w:val="auto"/>
                  <w:sz w:val="22"/>
                </w:rPr>
              </w:pPr>
              <w:hyperlink w:anchor="_Toc48643885" w:history="1">
                <w:r w:rsidR="00D67965" w:rsidRPr="006B7BCF">
                  <w:rPr>
                    <w:rStyle w:val="Hyperlink"/>
                  </w:rPr>
                  <w:t>SA-3 System Development Life Cycle (L) (M) (H)</w:t>
                </w:r>
                <w:r w:rsidR="00D67965">
                  <w:rPr>
                    <w:webHidden/>
                  </w:rPr>
                  <w:tab/>
                </w:r>
                <w:r w:rsidR="00D67965">
                  <w:rPr>
                    <w:webHidden/>
                  </w:rPr>
                  <w:fldChar w:fldCharType="begin"/>
                </w:r>
                <w:r w:rsidR="00D67965">
                  <w:rPr>
                    <w:webHidden/>
                  </w:rPr>
                  <w:instrText xml:space="preserve"> PAGEREF _Toc48643885 \h </w:instrText>
                </w:r>
                <w:r w:rsidR="00D67965">
                  <w:rPr>
                    <w:webHidden/>
                  </w:rPr>
                </w:r>
                <w:r w:rsidR="00D67965">
                  <w:rPr>
                    <w:webHidden/>
                  </w:rPr>
                  <w:fldChar w:fldCharType="separate"/>
                </w:r>
                <w:r w:rsidR="00D67965">
                  <w:rPr>
                    <w:webHidden/>
                  </w:rPr>
                  <w:t>441</w:t>
                </w:r>
                <w:r w:rsidR="00D67965">
                  <w:rPr>
                    <w:webHidden/>
                  </w:rPr>
                  <w:fldChar w:fldCharType="end"/>
                </w:r>
              </w:hyperlink>
            </w:p>
            <w:p w14:paraId="32DD2648" w14:textId="44A5B638" w:rsidR="00D67965" w:rsidRDefault="006F4A90">
              <w:pPr>
                <w:pStyle w:val="TOC3"/>
                <w:rPr>
                  <w:bCs w:val="0"/>
                  <w:iCs w:val="0"/>
                  <w:color w:val="auto"/>
                  <w:sz w:val="22"/>
                </w:rPr>
              </w:pPr>
              <w:hyperlink w:anchor="_Toc48643886" w:history="1">
                <w:r w:rsidR="00D67965" w:rsidRPr="006B7BCF">
                  <w:rPr>
                    <w:rStyle w:val="Hyperlink"/>
                  </w:rPr>
                  <w:t>SA-4 Acquisitions Process (L) (M) (H)</w:t>
                </w:r>
                <w:r w:rsidR="00D67965">
                  <w:rPr>
                    <w:webHidden/>
                  </w:rPr>
                  <w:tab/>
                </w:r>
                <w:r w:rsidR="00D67965">
                  <w:rPr>
                    <w:webHidden/>
                  </w:rPr>
                  <w:fldChar w:fldCharType="begin"/>
                </w:r>
                <w:r w:rsidR="00D67965">
                  <w:rPr>
                    <w:webHidden/>
                  </w:rPr>
                  <w:instrText xml:space="preserve"> PAGEREF _Toc48643886 \h </w:instrText>
                </w:r>
                <w:r w:rsidR="00D67965">
                  <w:rPr>
                    <w:webHidden/>
                  </w:rPr>
                </w:r>
                <w:r w:rsidR="00D67965">
                  <w:rPr>
                    <w:webHidden/>
                  </w:rPr>
                  <w:fldChar w:fldCharType="separate"/>
                </w:r>
                <w:r w:rsidR="00D67965">
                  <w:rPr>
                    <w:webHidden/>
                  </w:rPr>
                  <w:t>442</w:t>
                </w:r>
                <w:r w:rsidR="00D67965">
                  <w:rPr>
                    <w:webHidden/>
                  </w:rPr>
                  <w:fldChar w:fldCharType="end"/>
                </w:r>
              </w:hyperlink>
            </w:p>
            <w:p w14:paraId="69126C73" w14:textId="1575CB95" w:rsidR="00D67965" w:rsidRDefault="006F4A90">
              <w:pPr>
                <w:pStyle w:val="TOC4"/>
                <w:rPr>
                  <w:noProof/>
                  <w:color w:val="auto"/>
                  <w:sz w:val="22"/>
                  <w:szCs w:val="22"/>
                </w:rPr>
              </w:pPr>
              <w:hyperlink w:anchor="_Toc48643887" w:history="1">
                <w:r w:rsidR="00D67965" w:rsidRPr="006B7BCF">
                  <w:rPr>
                    <w:rStyle w:val="Hyperlink"/>
                    <w:noProof/>
                  </w:rPr>
                  <w:t>SA-4 (1) Control Enhancement (M) (H)</w:t>
                </w:r>
                <w:r w:rsidR="00D67965">
                  <w:rPr>
                    <w:noProof/>
                    <w:webHidden/>
                  </w:rPr>
                  <w:tab/>
                </w:r>
                <w:r w:rsidR="00D67965">
                  <w:rPr>
                    <w:noProof/>
                    <w:webHidden/>
                  </w:rPr>
                  <w:fldChar w:fldCharType="begin"/>
                </w:r>
                <w:r w:rsidR="00D67965">
                  <w:rPr>
                    <w:noProof/>
                    <w:webHidden/>
                  </w:rPr>
                  <w:instrText xml:space="preserve"> PAGEREF _Toc48643887 \h </w:instrText>
                </w:r>
                <w:r w:rsidR="00D67965">
                  <w:rPr>
                    <w:noProof/>
                    <w:webHidden/>
                  </w:rPr>
                </w:r>
                <w:r w:rsidR="00D67965">
                  <w:rPr>
                    <w:noProof/>
                    <w:webHidden/>
                  </w:rPr>
                  <w:fldChar w:fldCharType="separate"/>
                </w:r>
                <w:r w:rsidR="00D67965">
                  <w:rPr>
                    <w:noProof/>
                    <w:webHidden/>
                  </w:rPr>
                  <w:t>444</w:t>
                </w:r>
                <w:r w:rsidR="00D67965">
                  <w:rPr>
                    <w:noProof/>
                    <w:webHidden/>
                  </w:rPr>
                  <w:fldChar w:fldCharType="end"/>
                </w:r>
              </w:hyperlink>
            </w:p>
            <w:p w14:paraId="02D75EE2" w14:textId="59CAD87F" w:rsidR="00D67965" w:rsidRDefault="006F4A90">
              <w:pPr>
                <w:pStyle w:val="TOC4"/>
                <w:rPr>
                  <w:noProof/>
                  <w:color w:val="auto"/>
                  <w:sz w:val="22"/>
                  <w:szCs w:val="22"/>
                </w:rPr>
              </w:pPr>
              <w:hyperlink w:anchor="_Toc48643888" w:history="1">
                <w:r w:rsidR="00D67965" w:rsidRPr="006B7BCF">
                  <w:rPr>
                    <w:rStyle w:val="Hyperlink"/>
                    <w:noProof/>
                  </w:rPr>
                  <w:t>SA-4 (2) Control Enhancement (H)</w:t>
                </w:r>
                <w:r w:rsidR="00D67965">
                  <w:rPr>
                    <w:noProof/>
                    <w:webHidden/>
                  </w:rPr>
                  <w:tab/>
                </w:r>
                <w:r w:rsidR="00D67965">
                  <w:rPr>
                    <w:noProof/>
                    <w:webHidden/>
                  </w:rPr>
                  <w:fldChar w:fldCharType="begin"/>
                </w:r>
                <w:r w:rsidR="00D67965">
                  <w:rPr>
                    <w:noProof/>
                    <w:webHidden/>
                  </w:rPr>
                  <w:instrText xml:space="preserve"> PAGEREF _Toc48643888 \h </w:instrText>
                </w:r>
                <w:r w:rsidR="00D67965">
                  <w:rPr>
                    <w:noProof/>
                    <w:webHidden/>
                  </w:rPr>
                </w:r>
                <w:r w:rsidR="00D67965">
                  <w:rPr>
                    <w:noProof/>
                    <w:webHidden/>
                  </w:rPr>
                  <w:fldChar w:fldCharType="separate"/>
                </w:r>
                <w:r w:rsidR="00D67965">
                  <w:rPr>
                    <w:noProof/>
                    <w:webHidden/>
                  </w:rPr>
                  <w:t>445</w:t>
                </w:r>
                <w:r w:rsidR="00D67965">
                  <w:rPr>
                    <w:noProof/>
                    <w:webHidden/>
                  </w:rPr>
                  <w:fldChar w:fldCharType="end"/>
                </w:r>
              </w:hyperlink>
            </w:p>
            <w:p w14:paraId="1B5FB52F" w14:textId="6EC8F816" w:rsidR="00D67965" w:rsidRDefault="006F4A90">
              <w:pPr>
                <w:pStyle w:val="TOC4"/>
                <w:rPr>
                  <w:noProof/>
                  <w:color w:val="auto"/>
                  <w:sz w:val="22"/>
                  <w:szCs w:val="22"/>
                </w:rPr>
              </w:pPr>
              <w:hyperlink w:anchor="_Toc48643889" w:history="1">
                <w:r w:rsidR="00D67965" w:rsidRPr="006B7BCF">
                  <w:rPr>
                    <w:rStyle w:val="Hyperlink"/>
                    <w:noProof/>
                  </w:rPr>
                  <w:t>SA-4 (8) Control Enhancement (M) (H)</w:t>
                </w:r>
                <w:r w:rsidR="00D67965">
                  <w:rPr>
                    <w:noProof/>
                    <w:webHidden/>
                  </w:rPr>
                  <w:tab/>
                </w:r>
                <w:r w:rsidR="00D67965">
                  <w:rPr>
                    <w:noProof/>
                    <w:webHidden/>
                  </w:rPr>
                  <w:fldChar w:fldCharType="begin"/>
                </w:r>
                <w:r w:rsidR="00D67965">
                  <w:rPr>
                    <w:noProof/>
                    <w:webHidden/>
                  </w:rPr>
                  <w:instrText xml:space="preserve"> PAGEREF _Toc48643889 \h </w:instrText>
                </w:r>
                <w:r w:rsidR="00D67965">
                  <w:rPr>
                    <w:noProof/>
                    <w:webHidden/>
                  </w:rPr>
                </w:r>
                <w:r w:rsidR="00D67965">
                  <w:rPr>
                    <w:noProof/>
                    <w:webHidden/>
                  </w:rPr>
                  <w:fldChar w:fldCharType="separate"/>
                </w:r>
                <w:r w:rsidR="00D67965">
                  <w:rPr>
                    <w:noProof/>
                    <w:webHidden/>
                  </w:rPr>
                  <w:t>446</w:t>
                </w:r>
                <w:r w:rsidR="00D67965">
                  <w:rPr>
                    <w:noProof/>
                    <w:webHidden/>
                  </w:rPr>
                  <w:fldChar w:fldCharType="end"/>
                </w:r>
              </w:hyperlink>
            </w:p>
            <w:p w14:paraId="41B67E94" w14:textId="22B6FD56" w:rsidR="00D67965" w:rsidRDefault="006F4A90">
              <w:pPr>
                <w:pStyle w:val="TOC4"/>
                <w:rPr>
                  <w:noProof/>
                  <w:color w:val="auto"/>
                  <w:sz w:val="22"/>
                  <w:szCs w:val="22"/>
                </w:rPr>
              </w:pPr>
              <w:hyperlink w:anchor="_Toc48643890" w:history="1">
                <w:r w:rsidR="00D67965" w:rsidRPr="006B7BCF">
                  <w:rPr>
                    <w:rStyle w:val="Hyperlink"/>
                    <w:noProof/>
                  </w:rPr>
                  <w:t>SA-4 (9) Control Enhancement (M) (H)</w:t>
                </w:r>
                <w:r w:rsidR="00D67965">
                  <w:rPr>
                    <w:noProof/>
                    <w:webHidden/>
                  </w:rPr>
                  <w:tab/>
                </w:r>
                <w:r w:rsidR="00D67965">
                  <w:rPr>
                    <w:noProof/>
                    <w:webHidden/>
                  </w:rPr>
                  <w:fldChar w:fldCharType="begin"/>
                </w:r>
                <w:r w:rsidR="00D67965">
                  <w:rPr>
                    <w:noProof/>
                    <w:webHidden/>
                  </w:rPr>
                  <w:instrText xml:space="preserve"> PAGEREF _Toc48643890 \h </w:instrText>
                </w:r>
                <w:r w:rsidR="00D67965">
                  <w:rPr>
                    <w:noProof/>
                    <w:webHidden/>
                  </w:rPr>
                </w:r>
                <w:r w:rsidR="00D67965">
                  <w:rPr>
                    <w:noProof/>
                    <w:webHidden/>
                  </w:rPr>
                  <w:fldChar w:fldCharType="separate"/>
                </w:r>
                <w:r w:rsidR="00D67965">
                  <w:rPr>
                    <w:noProof/>
                    <w:webHidden/>
                  </w:rPr>
                  <w:t>446</w:t>
                </w:r>
                <w:r w:rsidR="00D67965">
                  <w:rPr>
                    <w:noProof/>
                    <w:webHidden/>
                  </w:rPr>
                  <w:fldChar w:fldCharType="end"/>
                </w:r>
              </w:hyperlink>
            </w:p>
            <w:p w14:paraId="1122CE95" w14:textId="2A86837E" w:rsidR="00D67965" w:rsidRDefault="006F4A90">
              <w:pPr>
                <w:pStyle w:val="TOC4"/>
                <w:rPr>
                  <w:noProof/>
                  <w:color w:val="auto"/>
                  <w:sz w:val="22"/>
                  <w:szCs w:val="22"/>
                </w:rPr>
              </w:pPr>
              <w:hyperlink w:anchor="_Toc48643891" w:history="1">
                <w:r w:rsidR="00D67965" w:rsidRPr="006B7BCF">
                  <w:rPr>
                    <w:rStyle w:val="Hyperlink"/>
                    <w:noProof/>
                  </w:rPr>
                  <w:t>SA-4 (10) Control Enhancement (M) (H)</w:t>
                </w:r>
                <w:r w:rsidR="00D67965">
                  <w:rPr>
                    <w:noProof/>
                    <w:webHidden/>
                  </w:rPr>
                  <w:tab/>
                </w:r>
                <w:r w:rsidR="00D67965">
                  <w:rPr>
                    <w:noProof/>
                    <w:webHidden/>
                  </w:rPr>
                  <w:fldChar w:fldCharType="begin"/>
                </w:r>
                <w:r w:rsidR="00D67965">
                  <w:rPr>
                    <w:noProof/>
                    <w:webHidden/>
                  </w:rPr>
                  <w:instrText xml:space="preserve"> PAGEREF _Toc48643891 \h </w:instrText>
                </w:r>
                <w:r w:rsidR="00D67965">
                  <w:rPr>
                    <w:noProof/>
                    <w:webHidden/>
                  </w:rPr>
                </w:r>
                <w:r w:rsidR="00D67965">
                  <w:rPr>
                    <w:noProof/>
                    <w:webHidden/>
                  </w:rPr>
                  <w:fldChar w:fldCharType="separate"/>
                </w:r>
                <w:r w:rsidR="00D67965">
                  <w:rPr>
                    <w:noProof/>
                    <w:webHidden/>
                  </w:rPr>
                  <w:t>447</w:t>
                </w:r>
                <w:r w:rsidR="00D67965">
                  <w:rPr>
                    <w:noProof/>
                    <w:webHidden/>
                  </w:rPr>
                  <w:fldChar w:fldCharType="end"/>
                </w:r>
              </w:hyperlink>
            </w:p>
            <w:p w14:paraId="7F5BE34C" w14:textId="0FE95BE5" w:rsidR="00D67965" w:rsidRDefault="006F4A90">
              <w:pPr>
                <w:pStyle w:val="TOC3"/>
                <w:rPr>
                  <w:bCs w:val="0"/>
                  <w:iCs w:val="0"/>
                  <w:color w:val="auto"/>
                  <w:sz w:val="22"/>
                </w:rPr>
              </w:pPr>
              <w:hyperlink w:anchor="_Toc48643892" w:history="1">
                <w:r w:rsidR="00D67965" w:rsidRPr="006B7BCF">
                  <w:rPr>
                    <w:rStyle w:val="Hyperlink"/>
                  </w:rPr>
                  <w:t>SA-5 Information System Documentation (H)</w:t>
                </w:r>
                <w:r w:rsidR="00D67965">
                  <w:rPr>
                    <w:webHidden/>
                  </w:rPr>
                  <w:tab/>
                </w:r>
                <w:r w:rsidR="00D67965">
                  <w:rPr>
                    <w:webHidden/>
                  </w:rPr>
                  <w:fldChar w:fldCharType="begin"/>
                </w:r>
                <w:r w:rsidR="00D67965">
                  <w:rPr>
                    <w:webHidden/>
                  </w:rPr>
                  <w:instrText xml:space="preserve"> PAGEREF _Toc48643892 \h </w:instrText>
                </w:r>
                <w:r w:rsidR="00D67965">
                  <w:rPr>
                    <w:webHidden/>
                  </w:rPr>
                </w:r>
                <w:r w:rsidR="00D67965">
                  <w:rPr>
                    <w:webHidden/>
                  </w:rPr>
                  <w:fldChar w:fldCharType="separate"/>
                </w:r>
                <w:r w:rsidR="00D67965">
                  <w:rPr>
                    <w:webHidden/>
                  </w:rPr>
                  <w:t>448</w:t>
                </w:r>
                <w:r w:rsidR="00D67965">
                  <w:rPr>
                    <w:webHidden/>
                  </w:rPr>
                  <w:fldChar w:fldCharType="end"/>
                </w:r>
              </w:hyperlink>
            </w:p>
            <w:p w14:paraId="032BCB28" w14:textId="7CBE8B46" w:rsidR="00D67965" w:rsidRDefault="006F4A90">
              <w:pPr>
                <w:pStyle w:val="TOC3"/>
                <w:rPr>
                  <w:bCs w:val="0"/>
                  <w:iCs w:val="0"/>
                  <w:color w:val="auto"/>
                  <w:sz w:val="22"/>
                </w:rPr>
              </w:pPr>
              <w:hyperlink w:anchor="_Toc48643893" w:history="1">
                <w:r w:rsidR="00D67965" w:rsidRPr="006B7BCF">
                  <w:rPr>
                    <w:rStyle w:val="Hyperlink"/>
                  </w:rPr>
                  <w:t>SA-8 Security Engineering Principles (M) (H)</w:t>
                </w:r>
                <w:r w:rsidR="00D67965">
                  <w:rPr>
                    <w:webHidden/>
                  </w:rPr>
                  <w:tab/>
                </w:r>
                <w:r w:rsidR="00D67965">
                  <w:rPr>
                    <w:webHidden/>
                  </w:rPr>
                  <w:fldChar w:fldCharType="begin"/>
                </w:r>
                <w:r w:rsidR="00D67965">
                  <w:rPr>
                    <w:webHidden/>
                  </w:rPr>
                  <w:instrText xml:space="preserve"> PAGEREF _Toc48643893 \h </w:instrText>
                </w:r>
                <w:r w:rsidR="00D67965">
                  <w:rPr>
                    <w:webHidden/>
                  </w:rPr>
                </w:r>
                <w:r w:rsidR="00D67965">
                  <w:rPr>
                    <w:webHidden/>
                  </w:rPr>
                  <w:fldChar w:fldCharType="separate"/>
                </w:r>
                <w:r w:rsidR="00D67965">
                  <w:rPr>
                    <w:webHidden/>
                  </w:rPr>
                  <w:t>451</w:t>
                </w:r>
                <w:r w:rsidR="00D67965">
                  <w:rPr>
                    <w:webHidden/>
                  </w:rPr>
                  <w:fldChar w:fldCharType="end"/>
                </w:r>
              </w:hyperlink>
            </w:p>
            <w:p w14:paraId="421D6A6A" w14:textId="78C62857" w:rsidR="00D67965" w:rsidRDefault="006F4A90">
              <w:pPr>
                <w:pStyle w:val="TOC3"/>
                <w:rPr>
                  <w:bCs w:val="0"/>
                  <w:iCs w:val="0"/>
                  <w:color w:val="auto"/>
                  <w:sz w:val="22"/>
                </w:rPr>
              </w:pPr>
              <w:hyperlink w:anchor="_Toc48643894" w:history="1">
                <w:r w:rsidR="00D67965" w:rsidRPr="006B7BCF">
                  <w:rPr>
                    <w:rStyle w:val="Hyperlink"/>
                  </w:rPr>
                  <w:t>SA-9 External Information System Services (L) (M) (H)</w:t>
                </w:r>
                <w:r w:rsidR="00D67965">
                  <w:rPr>
                    <w:webHidden/>
                  </w:rPr>
                  <w:tab/>
                </w:r>
                <w:r w:rsidR="00D67965">
                  <w:rPr>
                    <w:webHidden/>
                  </w:rPr>
                  <w:fldChar w:fldCharType="begin"/>
                </w:r>
                <w:r w:rsidR="00D67965">
                  <w:rPr>
                    <w:webHidden/>
                  </w:rPr>
                  <w:instrText xml:space="preserve"> PAGEREF _Toc48643894 \h </w:instrText>
                </w:r>
                <w:r w:rsidR="00D67965">
                  <w:rPr>
                    <w:webHidden/>
                  </w:rPr>
                </w:r>
                <w:r w:rsidR="00D67965">
                  <w:rPr>
                    <w:webHidden/>
                  </w:rPr>
                  <w:fldChar w:fldCharType="separate"/>
                </w:r>
                <w:r w:rsidR="00D67965">
                  <w:rPr>
                    <w:webHidden/>
                  </w:rPr>
                  <w:t>452</w:t>
                </w:r>
                <w:r w:rsidR="00D67965">
                  <w:rPr>
                    <w:webHidden/>
                  </w:rPr>
                  <w:fldChar w:fldCharType="end"/>
                </w:r>
              </w:hyperlink>
            </w:p>
            <w:p w14:paraId="7D8836C7" w14:textId="6FFDD370" w:rsidR="00D67965" w:rsidRDefault="006F4A90">
              <w:pPr>
                <w:pStyle w:val="TOC4"/>
                <w:rPr>
                  <w:noProof/>
                  <w:color w:val="auto"/>
                  <w:sz w:val="22"/>
                  <w:szCs w:val="22"/>
                </w:rPr>
              </w:pPr>
              <w:hyperlink w:anchor="_Toc48643895" w:history="1">
                <w:r w:rsidR="00D67965" w:rsidRPr="006B7BCF">
                  <w:rPr>
                    <w:rStyle w:val="Hyperlink"/>
                    <w:noProof/>
                  </w:rPr>
                  <w:t>SA-9 (1) Control Enhancement (M) (H)</w:t>
                </w:r>
                <w:r w:rsidR="00D67965">
                  <w:rPr>
                    <w:noProof/>
                    <w:webHidden/>
                  </w:rPr>
                  <w:tab/>
                </w:r>
                <w:r w:rsidR="00D67965">
                  <w:rPr>
                    <w:noProof/>
                    <w:webHidden/>
                  </w:rPr>
                  <w:fldChar w:fldCharType="begin"/>
                </w:r>
                <w:r w:rsidR="00D67965">
                  <w:rPr>
                    <w:noProof/>
                    <w:webHidden/>
                  </w:rPr>
                  <w:instrText xml:space="preserve"> PAGEREF _Toc48643895 \h </w:instrText>
                </w:r>
                <w:r w:rsidR="00D67965">
                  <w:rPr>
                    <w:noProof/>
                    <w:webHidden/>
                  </w:rPr>
                </w:r>
                <w:r w:rsidR="00D67965">
                  <w:rPr>
                    <w:noProof/>
                    <w:webHidden/>
                  </w:rPr>
                  <w:fldChar w:fldCharType="separate"/>
                </w:r>
                <w:r w:rsidR="00D67965">
                  <w:rPr>
                    <w:noProof/>
                    <w:webHidden/>
                  </w:rPr>
                  <w:t>454</w:t>
                </w:r>
                <w:r w:rsidR="00D67965">
                  <w:rPr>
                    <w:noProof/>
                    <w:webHidden/>
                  </w:rPr>
                  <w:fldChar w:fldCharType="end"/>
                </w:r>
              </w:hyperlink>
            </w:p>
            <w:p w14:paraId="6DAA7211" w14:textId="632161FE" w:rsidR="00D67965" w:rsidRDefault="006F4A90">
              <w:pPr>
                <w:pStyle w:val="TOC4"/>
                <w:rPr>
                  <w:noProof/>
                  <w:color w:val="auto"/>
                  <w:sz w:val="22"/>
                  <w:szCs w:val="22"/>
                </w:rPr>
              </w:pPr>
              <w:hyperlink w:anchor="_Toc48643896" w:history="1">
                <w:r w:rsidR="00D67965" w:rsidRPr="006B7BCF">
                  <w:rPr>
                    <w:rStyle w:val="Hyperlink"/>
                    <w:noProof/>
                  </w:rPr>
                  <w:t>SA-9 (2) Control Enhancement (M) (H)</w:t>
                </w:r>
                <w:r w:rsidR="00D67965">
                  <w:rPr>
                    <w:noProof/>
                    <w:webHidden/>
                  </w:rPr>
                  <w:tab/>
                </w:r>
                <w:r w:rsidR="00D67965">
                  <w:rPr>
                    <w:noProof/>
                    <w:webHidden/>
                  </w:rPr>
                  <w:fldChar w:fldCharType="begin"/>
                </w:r>
                <w:r w:rsidR="00D67965">
                  <w:rPr>
                    <w:noProof/>
                    <w:webHidden/>
                  </w:rPr>
                  <w:instrText xml:space="preserve"> PAGEREF _Toc48643896 \h </w:instrText>
                </w:r>
                <w:r w:rsidR="00D67965">
                  <w:rPr>
                    <w:noProof/>
                    <w:webHidden/>
                  </w:rPr>
                </w:r>
                <w:r w:rsidR="00D67965">
                  <w:rPr>
                    <w:noProof/>
                    <w:webHidden/>
                  </w:rPr>
                  <w:fldChar w:fldCharType="separate"/>
                </w:r>
                <w:r w:rsidR="00D67965">
                  <w:rPr>
                    <w:noProof/>
                    <w:webHidden/>
                  </w:rPr>
                  <w:t>455</w:t>
                </w:r>
                <w:r w:rsidR="00D67965">
                  <w:rPr>
                    <w:noProof/>
                    <w:webHidden/>
                  </w:rPr>
                  <w:fldChar w:fldCharType="end"/>
                </w:r>
              </w:hyperlink>
            </w:p>
            <w:p w14:paraId="3EE6E718" w14:textId="4A523E1E" w:rsidR="00D67965" w:rsidRDefault="006F4A90">
              <w:pPr>
                <w:pStyle w:val="TOC4"/>
                <w:rPr>
                  <w:noProof/>
                  <w:color w:val="auto"/>
                  <w:sz w:val="22"/>
                  <w:szCs w:val="22"/>
                </w:rPr>
              </w:pPr>
              <w:hyperlink w:anchor="_Toc48643897" w:history="1">
                <w:r w:rsidR="00D67965" w:rsidRPr="006B7BCF">
                  <w:rPr>
                    <w:rStyle w:val="Hyperlink"/>
                    <w:noProof/>
                  </w:rPr>
                  <w:t>SA-9 (4) Control Enhancement (M) (H)</w:t>
                </w:r>
                <w:r w:rsidR="00D67965">
                  <w:rPr>
                    <w:noProof/>
                    <w:webHidden/>
                  </w:rPr>
                  <w:tab/>
                </w:r>
                <w:r w:rsidR="00D67965">
                  <w:rPr>
                    <w:noProof/>
                    <w:webHidden/>
                  </w:rPr>
                  <w:fldChar w:fldCharType="begin"/>
                </w:r>
                <w:r w:rsidR="00D67965">
                  <w:rPr>
                    <w:noProof/>
                    <w:webHidden/>
                  </w:rPr>
                  <w:instrText xml:space="preserve"> PAGEREF _Toc48643897 \h </w:instrText>
                </w:r>
                <w:r w:rsidR="00D67965">
                  <w:rPr>
                    <w:noProof/>
                    <w:webHidden/>
                  </w:rPr>
                </w:r>
                <w:r w:rsidR="00D67965">
                  <w:rPr>
                    <w:noProof/>
                    <w:webHidden/>
                  </w:rPr>
                  <w:fldChar w:fldCharType="separate"/>
                </w:r>
                <w:r w:rsidR="00D67965">
                  <w:rPr>
                    <w:noProof/>
                    <w:webHidden/>
                  </w:rPr>
                  <w:t>456</w:t>
                </w:r>
                <w:r w:rsidR="00D67965">
                  <w:rPr>
                    <w:noProof/>
                    <w:webHidden/>
                  </w:rPr>
                  <w:fldChar w:fldCharType="end"/>
                </w:r>
              </w:hyperlink>
            </w:p>
            <w:p w14:paraId="3B3C535E" w14:textId="6FE583C1" w:rsidR="00D67965" w:rsidRDefault="006F4A90">
              <w:pPr>
                <w:pStyle w:val="TOC4"/>
                <w:rPr>
                  <w:noProof/>
                  <w:color w:val="auto"/>
                  <w:sz w:val="22"/>
                  <w:szCs w:val="22"/>
                </w:rPr>
              </w:pPr>
              <w:hyperlink w:anchor="_Toc48643898" w:history="1">
                <w:r w:rsidR="00D67965" w:rsidRPr="006B7BCF">
                  <w:rPr>
                    <w:rStyle w:val="Hyperlink"/>
                    <w:noProof/>
                  </w:rPr>
                  <w:t>SA-9 (5) Control Enhancement (M) (H)</w:t>
                </w:r>
                <w:r w:rsidR="00D67965">
                  <w:rPr>
                    <w:noProof/>
                    <w:webHidden/>
                  </w:rPr>
                  <w:tab/>
                </w:r>
                <w:r w:rsidR="00D67965">
                  <w:rPr>
                    <w:noProof/>
                    <w:webHidden/>
                  </w:rPr>
                  <w:fldChar w:fldCharType="begin"/>
                </w:r>
                <w:r w:rsidR="00D67965">
                  <w:rPr>
                    <w:noProof/>
                    <w:webHidden/>
                  </w:rPr>
                  <w:instrText xml:space="preserve"> PAGEREF _Toc48643898 \h </w:instrText>
                </w:r>
                <w:r w:rsidR="00D67965">
                  <w:rPr>
                    <w:noProof/>
                    <w:webHidden/>
                  </w:rPr>
                </w:r>
                <w:r w:rsidR="00D67965">
                  <w:rPr>
                    <w:noProof/>
                    <w:webHidden/>
                  </w:rPr>
                  <w:fldChar w:fldCharType="separate"/>
                </w:r>
                <w:r w:rsidR="00D67965">
                  <w:rPr>
                    <w:noProof/>
                    <w:webHidden/>
                  </w:rPr>
                  <w:t>456</w:t>
                </w:r>
                <w:r w:rsidR="00D67965">
                  <w:rPr>
                    <w:noProof/>
                    <w:webHidden/>
                  </w:rPr>
                  <w:fldChar w:fldCharType="end"/>
                </w:r>
              </w:hyperlink>
            </w:p>
            <w:p w14:paraId="14571A36" w14:textId="04503767" w:rsidR="00D67965" w:rsidRDefault="006F4A90">
              <w:pPr>
                <w:pStyle w:val="TOC3"/>
                <w:rPr>
                  <w:bCs w:val="0"/>
                  <w:iCs w:val="0"/>
                  <w:color w:val="auto"/>
                  <w:sz w:val="22"/>
                </w:rPr>
              </w:pPr>
              <w:hyperlink w:anchor="_Toc48643899" w:history="1">
                <w:r w:rsidR="00D67965" w:rsidRPr="006B7BCF">
                  <w:rPr>
                    <w:rStyle w:val="Hyperlink"/>
                  </w:rPr>
                  <w:t>SA-10 Developer Configuration Management (M) (H)</w:t>
                </w:r>
                <w:r w:rsidR="00D67965">
                  <w:rPr>
                    <w:webHidden/>
                  </w:rPr>
                  <w:tab/>
                </w:r>
                <w:r w:rsidR="00D67965">
                  <w:rPr>
                    <w:webHidden/>
                  </w:rPr>
                  <w:fldChar w:fldCharType="begin"/>
                </w:r>
                <w:r w:rsidR="00D67965">
                  <w:rPr>
                    <w:webHidden/>
                  </w:rPr>
                  <w:instrText xml:space="preserve"> PAGEREF _Toc48643899 \h </w:instrText>
                </w:r>
                <w:r w:rsidR="00D67965">
                  <w:rPr>
                    <w:webHidden/>
                  </w:rPr>
                </w:r>
                <w:r w:rsidR="00D67965">
                  <w:rPr>
                    <w:webHidden/>
                  </w:rPr>
                  <w:fldChar w:fldCharType="separate"/>
                </w:r>
                <w:r w:rsidR="00D67965">
                  <w:rPr>
                    <w:webHidden/>
                  </w:rPr>
                  <w:t>457</w:t>
                </w:r>
                <w:r w:rsidR="00D67965">
                  <w:rPr>
                    <w:webHidden/>
                  </w:rPr>
                  <w:fldChar w:fldCharType="end"/>
                </w:r>
              </w:hyperlink>
            </w:p>
            <w:p w14:paraId="6C955405" w14:textId="78A990DC" w:rsidR="00D67965" w:rsidRDefault="006F4A90">
              <w:pPr>
                <w:pStyle w:val="TOC4"/>
                <w:rPr>
                  <w:noProof/>
                  <w:color w:val="auto"/>
                  <w:sz w:val="22"/>
                  <w:szCs w:val="22"/>
                </w:rPr>
              </w:pPr>
              <w:hyperlink w:anchor="_Toc48643900" w:history="1">
                <w:r w:rsidR="00D67965" w:rsidRPr="006B7BCF">
                  <w:rPr>
                    <w:rStyle w:val="Hyperlink"/>
                    <w:noProof/>
                  </w:rPr>
                  <w:t>SA-10 (1) Control Enhancement (M) (H)</w:t>
                </w:r>
                <w:r w:rsidR="00D67965">
                  <w:rPr>
                    <w:noProof/>
                    <w:webHidden/>
                  </w:rPr>
                  <w:tab/>
                </w:r>
                <w:r w:rsidR="00D67965">
                  <w:rPr>
                    <w:noProof/>
                    <w:webHidden/>
                  </w:rPr>
                  <w:fldChar w:fldCharType="begin"/>
                </w:r>
                <w:r w:rsidR="00D67965">
                  <w:rPr>
                    <w:noProof/>
                    <w:webHidden/>
                  </w:rPr>
                  <w:instrText xml:space="preserve"> PAGEREF _Toc48643900 \h </w:instrText>
                </w:r>
                <w:r w:rsidR="00D67965">
                  <w:rPr>
                    <w:noProof/>
                    <w:webHidden/>
                  </w:rPr>
                </w:r>
                <w:r w:rsidR="00D67965">
                  <w:rPr>
                    <w:noProof/>
                    <w:webHidden/>
                  </w:rPr>
                  <w:fldChar w:fldCharType="separate"/>
                </w:r>
                <w:r w:rsidR="00D67965">
                  <w:rPr>
                    <w:noProof/>
                    <w:webHidden/>
                  </w:rPr>
                  <w:t>459</w:t>
                </w:r>
                <w:r w:rsidR="00D67965">
                  <w:rPr>
                    <w:noProof/>
                    <w:webHidden/>
                  </w:rPr>
                  <w:fldChar w:fldCharType="end"/>
                </w:r>
              </w:hyperlink>
            </w:p>
            <w:p w14:paraId="37C52BD1" w14:textId="748BC847" w:rsidR="00D67965" w:rsidRDefault="006F4A90">
              <w:pPr>
                <w:pStyle w:val="TOC3"/>
                <w:rPr>
                  <w:bCs w:val="0"/>
                  <w:iCs w:val="0"/>
                  <w:color w:val="auto"/>
                  <w:sz w:val="22"/>
                </w:rPr>
              </w:pPr>
              <w:hyperlink w:anchor="_Toc48643901" w:history="1">
                <w:r w:rsidR="00D67965" w:rsidRPr="006B7BCF">
                  <w:rPr>
                    <w:rStyle w:val="Hyperlink"/>
                  </w:rPr>
                  <w:t>SA-11 Developer Security Testing and Evaluation (M) (H)</w:t>
                </w:r>
                <w:r w:rsidR="00D67965">
                  <w:rPr>
                    <w:webHidden/>
                  </w:rPr>
                  <w:tab/>
                </w:r>
                <w:r w:rsidR="00D67965">
                  <w:rPr>
                    <w:webHidden/>
                  </w:rPr>
                  <w:fldChar w:fldCharType="begin"/>
                </w:r>
                <w:r w:rsidR="00D67965">
                  <w:rPr>
                    <w:webHidden/>
                  </w:rPr>
                  <w:instrText xml:space="preserve"> PAGEREF _Toc48643901 \h </w:instrText>
                </w:r>
                <w:r w:rsidR="00D67965">
                  <w:rPr>
                    <w:webHidden/>
                  </w:rPr>
                </w:r>
                <w:r w:rsidR="00D67965">
                  <w:rPr>
                    <w:webHidden/>
                  </w:rPr>
                  <w:fldChar w:fldCharType="separate"/>
                </w:r>
                <w:r w:rsidR="00D67965">
                  <w:rPr>
                    <w:webHidden/>
                  </w:rPr>
                  <w:t>460</w:t>
                </w:r>
                <w:r w:rsidR="00D67965">
                  <w:rPr>
                    <w:webHidden/>
                  </w:rPr>
                  <w:fldChar w:fldCharType="end"/>
                </w:r>
              </w:hyperlink>
            </w:p>
            <w:p w14:paraId="222ECF43" w14:textId="0329113F" w:rsidR="00D67965" w:rsidRDefault="006F4A90">
              <w:pPr>
                <w:pStyle w:val="TOC4"/>
                <w:rPr>
                  <w:noProof/>
                  <w:color w:val="auto"/>
                  <w:sz w:val="22"/>
                  <w:szCs w:val="22"/>
                </w:rPr>
              </w:pPr>
              <w:hyperlink w:anchor="_Toc48643902" w:history="1">
                <w:r w:rsidR="00D67965" w:rsidRPr="006B7BCF">
                  <w:rPr>
                    <w:rStyle w:val="Hyperlink"/>
                    <w:noProof/>
                  </w:rPr>
                  <w:t>SA-11 (1) Control Enhancement (M) (H)</w:t>
                </w:r>
                <w:r w:rsidR="00D67965">
                  <w:rPr>
                    <w:noProof/>
                    <w:webHidden/>
                  </w:rPr>
                  <w:tab/>
                </w:r>
                <w:r w:rsidR="00D67965">
                  <w:rPr>
                    <w:noProof/>
                    <w:webHidden/>
                  </w:rPr>
                  <w:fldChar w:fldCharType="begin"/>
                </w:r>
                <w:r w:rsidR="00D67965">
                  <w:rPr>
                    <w:noProof/>
                    <w:webHidden/>
                  </w:rPr>
                  <w:instrText xml:space="preserve"> PAGEREF _Toc48643902 \h </w:instrText>
                </w:r>
                <w:r w:rsidR="00D67965">
                  <w:rPr>
                    <w:noProof/>
                    <w:webHidden/>
                  </w:rPr>
                </w:r>
                <w:r w:rsidR="00D67965">
                  <w:rPr>
                    <w:noProof/>
                    <w:webHidden/>
                  </w:rPr>
                  <w:fldChar w:fldCharType="separate"/>
                </w:r>
                <w:r w:rsidR="00D67965">
                  <w:rPr>
                    <w:noProof/>
                    <w:webHidden/>
                  </w:rPr>
                  <w:t>461</w:t>
                </w:r>
                <w:r w:rsidR="00D67965">
                  <w:rPr>
                    <w:noProof/>
                    <w:webHidden/>
                  </w:rPr>
                  <w:fldChar w:fldCharType="end"/>
                </w:r>
              </w:hyperlink>
            </w:p>
            <w:p w14:paraId="78D20B1D" w14:textId="2E404735" w:rsidR="00D67965" w:rsidRDefault="006F4A90">
              <w:pPr>
                <w:pStyle w:val="TOC4"/>
                <w:rPr>
                  <w:noProof/>
                  <w:color w:val="auto"/>
                  <w:sz w:val="22"/>
                  <w:szCs w:val="22"/>
                </w:rPr>
              </w:pPr>
              <w:hyperlink w:anchor="_Toc48643903" w:history="1">
                <w:r w:rsidR="00D67965" w:rsidRPr="006B7BCF">
                  <w:rPr>
                    <w:rStyle w:val="Hyperlink"/>
                    <w:noProof/>
                  </w:rPr>
                  <w:t>SA-11 (2) Control Enhancement (M) (H)</w:t>
                </w:r>
                <w:r w:rsidR="00D67965">
                  <w:rPr>
                    <w:noProof/>
                    <w:webHidden/>
                  </w:rPr>
                  <w:tab/>
                </w:r>
                <w:r w:rsidR="00D67965">
                  <w:rPr>
                    <w:noProof/>
                    <w:webHidden/>
                  </w:rPr>
                  <w:fldChar w:fldCharType="begin"/>
                </w:r>
                <w:r w:rsidR="00D67965">
                  <w:rPr>
                    <w:noProof/>
                    <w:webHidden/>
                  </w:rPr>
                  <w:instrText xml:space="preserve"> PAGEREF _Toc48643903 \h </w:instrText>
                </w:r>
                <w:r w:rsidR="00D67965">
                  <w:rPr>
                    <w:noProof/>
                    <w:webHidden/>
                  </w:rPr>
                </w:r>
                <w:r w:rsidR="00D67965">
                  <w:rPr>
                    <w:noProof/>
                    <w:webHidden/>
                  </w:rPr>
                  <w:fldChar w:fldCharType="separate"/>
                </w:r>
                <w:r w:rsidR="00D67965">
                  <w:rPr>
                    <w:noProof/>
                    <w:webHidden/>
                  </w:rPr>
                  <w:t>462</w:t>
                </w:r>
                <w:r w:rsidR="00D67965">
                  <w:rPr>
                    <w:noProof/>
                    <w:webHidden/>
                  </w:rPr>
                  <w:fldChar w:fldCharType="end"/>
                </w:r>
              </w:hyperlink>
            </w:p>
            <w:p w14:paraId="2D014635" w14:textId="5A516322" w:rsidR="00D67965" w:rsidRDefault="006F4A90">
              <w:pPr>
                <w:pStyle w:val="TOC4"/>
                <w:rPr>
                  <w:noProof/>
                  <w:color w:val="auto"/>
                  <w:sz w:val="22"/>
                  <w:szCs w:val="22"/>
                </w:rPr>
              </w:pPr>
              <w:hyperlink w:anchor="_Toc48643904" w:history="1">
                <w:r w:rsidR="00D67965" w:rsidRPr="006B7BCF">
                  <w:rPr>
                    <w:rStyle w:val="Hyperlink"/>
                    <w:noProof/>
                  </w:rPr>
                  <w:t>SA-11 (8) Control Enhancement (M) (H)</w:t>
                </w:r>
                <w:r w:rsidR="00D67965">
                  <w:rPr>
                    <w:noProof/>
                    <w:webHidden/>
                  </w:rPr>
                  <w:tab/>
                </w:r>
                <w:r w:rsidR="00D67965">
                  <w:rPr>
                    <w:noProof/>
                    <w:webHidden/>
                  </w:rPr>
                  <w:fldChar w:fldCharType="begin"/>
                </w:r>
                <w:r w:rsidR="00D67965">
                  <w:rPr>
                    <w:noProof/>
                    <w:webHidden/>
                  </w:rPr>
                  <w:instrText xml:space="preserve"> PAGEREF _Toc48643904 \h </w:instrText>
                </w:r>
                <w:r w:rsidR="00D67965">
                  <w:rPr>
                    <w:noProof/>
                    <w:webHidden/>
                  </w:rPr>
                </w:r>
                <w:r w:rsidR="00D67965">
                  <w:rPr>
                    <w:noProof/>
                    <w:webHidden/>
                  </w:rPr>
                  <w:fldChar w:fldCharType="separate"/>
                </w:r>
                <w:r w:rsidR="00D67965">
                  <w:rPr>
                    <w:noProof/>
                    <w:webHidden/>
                  </w:rPr>
                  <w:t>463</w:t>
                </w:r>
                <w:r w:rsidR="00D67965">
                  <w:rPr>
                    <w:noProof/>
                    <w:webHidden/>
                  </w:rPr>
                  <w:fldChar w:fldCharType="end"/>
                </w:r>
              </w:hyperlink>
            </w:p>
            <w:p w14:paraId="24EF1DAC" w14:textId="37ABC9A2" w:rsidR="00D67965" w:rsidRDefault="006F4A90">
              <w:pPr>
                <w:pStyle w:val="TOC3"/>
                <w:rPr>
                  <w:bCs w:val="0"/>
                  <w:iCs w:val="0"/>
                  <w:color w:val="auto"/>
                  <w:sz w:val="22"/>
                </w:rPr>
              </w:pPr>
              <w:hyperlink w:anchor="_Toc48643905" w:history="1">
                <w:r w:rsidR="00D67965" w:rsidRPr="006B7BCF">
                  <w:rPr>
                    <w:rStyle w:val="Hyperlink"/>
                  </w:rPr>
                  <w:t>SA-12 Supply Chain Protection (H)</w:t>
                </w:r>
                <w:r w:rsidR="00D67965">
                  <w:rPr>
                    <w:webHidden/>
                  </w:rPr>
                  <w:tab/>
                </w:r>
                <w:r w:rsidR="00D67965">
                  <w:rPr>
                    <w:webHidden/>
                  </w:rPr>
                  <w:fldChar w:fldCharType="begin"/>
                </w:r>
                <w:r w:rsidR="00D67965">
                  <w:rPr>
                    <w:webHidden/>
                  </w:rPr>
                  <w:instrText xml:space="preserve"> PAGEREF _Toc48643905 \h </w:instrText>
                </w:r>
                <w:r w:rsidR="00D67965">
                  <w:rPr>
                    <w:webHidden/>
                  </w:rPr>
                </w:r>
                <w:r w:rsidR="00D67965">
                  <w:rPr>
                    <w:webHidden/>
                  </w:rPr>
                  <w:fldChar w:fldCharType="separate"/>
                </w:r>
                <w:r w:rsidR="00D67965">
                  <w:rPr>
                    <w:webHidden/>
                  </w:rPr>
                  <w:t>464</w:t>
                </w:r>
                <w:r w:rsidR="00D67965">
                  <w:rPr>
                    <w:webHidden/>
                  </w:rPr>
                  <w:fldChar w:fldCharType="end"/>
                </w:r>
              </w:hyperlink>
            </w:p>
            <w:p w14:paraId="04520EBA" w14:textId="059F221C" w:rsidR="00D67965" w:rsidRDefault="006F4A90">
              <w:pPr>
                <w:pStyle w:val="TOC3"/>
                <w:rPr>
                  <w:bCs w:val="0"/>
                  <w:iCs w:val="0"/>
                  <w:color w:val="auto"/>
                  <w:sz w:val="22"/>
                </w:rPr>
              </w:pPr>
              <w:hyperlink w:anchor="_Toc48643906" w:history="1">
                <w:r w:rsidR="00D67965" w:rsidRPr="006B7BCF">
                  <w:rPr>
                    <w:rStyle w:val="Hyperlink"/>
                  </w:rPr>
                  <w:t>SA-15 Development Process, Standards, and Tools (H)</w:t>
                </w:r>
                <w:r w:rsidR="00D67965">
                  <w:rPr>
                    <w:webHidden/>
                  </w:rPr>
                  <w:tab/>
                </w:r>
                <w:r w:rsidR="00D67965">
                  <w:rPr>
                    <w:webHidden/>
                  </w:rPr>
                  <w:fldChar w:fldCharType="begin"/>
                </w:r>
                <w:r w:rsidR="00D67965">
                  <w:rPr>
                    <w:webHidden/>
                  </w:rPr>
                  <w:instrText xml:space="preserve"> PAGEREF _Toc48643906 \h </w:instrText>
                </w:r>
                <w:r w:rsidR="00D67965">
                  <w:rPr>
                    <w:webHidden/>
                  </w:rPr>
                </w:r>
                <w:r w:rsidR="00D67965">
                  <w:rPr>
                    <w:webHidden/>
                  </w:rPr>
                  <w:fldChar w:fldCharType="separate"/>
                </w:r>
                <w:r w:rsidR="00D67965">
                  <w:rPr>
                    <w:webHidden/>
                  </w:rPr>
                  <w:t>465</w:t>
                </w:r>
                <w:r w:rsidR="00D67965">
                  <w:rPr>
                    <w:webHidden/>
                  </w:rPr>
                  <w:fldChar w:fldCharType="end"/>
                </w:r>
              </w:hyperlink>
            </w:p>
            <w:p w14:paraId="5B0BB4BC" w14:textId="0E9BA686" w:rsidR="00D67965" w:rsidRDefault="006F4A90">
              <w:pPr>
                <w:pStyle w:val="TOC3"/>
                <w:rPr>
                  <w:bCs w:val="0"/>
                  <w:iCs w:val="0"/>
                  <w:color w:val="auto"/>
                  <w:sz w:val="22"/>
                </w:rPr>
              </w:pPr>
              <w:hyperlink w:anchor="_Toc48643907" w:history="1">
                <w:r w:rsidR="00D67965" w:rsidRPr="006B7BCF">
                  <w:rPr>
                    <w:rStyle w:val="Hyperlink"/>
                  </w:rPr>
                  <w:t>SA-16 Developer-Provided Training (H)</w:t>
                </w:r>
                <w:r w:rsidR="00D67965">
                  <w:rPr>
                    <w:webHidden/>
                  </w:rPr>
                  <w:tab/>
                </w:r>
                <w:r w:rsidR="00D67965">
                  <w:rPr>
                    <w:webHidden/>
                  </w:rPr>
                  <w:fldChar w:fldCharType="begin"/>
                </w:r>
                <w:r w:rsidR="00D67965">
                  <w:rPr>
                    <w:webHidden/>
                  </w:rPr>
                  <w:instrText xml:space="preserve"> PAGEREF _Toc48643907 \h </w:instrText>
                </w:r>
                <w:r w:rsidR="00D67965">
                  <w:rPr>
                    <w:webHidden/>
                  </w:rPr>
                </w:r>
                <w:r w:rsidR="00D67965">
                  <w:rPr>
                    <w:webHidden/>
                  </w:rPr>
                  <w:fldChar w:fldCharType="separate"/>
                </w:r>
                <w:r w:rsidR="00D67965">
                  <w:rPr>
                    <w:webHidden/>
                  </w:rPr>
                  <w:t>467</w:t>
                </w:r>
                <w:r w:rsidR="00D67965">
                  <w:rPr>
                    <w:webHidden/>
                  </w:rPr>
                  <w:fldChar w:fldCharType="end"/>
                </w:r>
              </w:hyperlink>
            </w:p>
            <w:p w14:paraId="6B216EDB" w14:textId="6FAD43C7" w:rsidR="00D67965" w:rsidRDefault="006F4A90">
              <w:pPr>
                <w:pStyle w:val="TOC3"/>
                <w:rPr>
                  <w:bCs w:val="0"/>
                  <w:iCs w:val="0"/>
                  <w:color w:val="auto"/>
                  <w:sz w:val="22"/>
                </w:rPr>
              </w:pPr>
              <w:hyperlink w:anchor="_Toc48643908" w:history="1">
                <w:r w:rsidR="00D67965" w:rsidRPr="006B7BCF">
                  <w:rPr>
                    <w:rStyle w:val="Hyperlink"/>
                  </w:rPr>
                  <w:t>SA-17 Developer Security Architecture and Design (H)</w:t>
                </w:r>
                <w:r w:rsidR="00D67965">
                  <w:rPr>
                    <w:webHidden/>
                  </w:rPr>
                  <w:tab/>
                </w:r>
                <w:r w:rsidR="00D67965">
                  <w:rPr>
                    <w:webHidden/>
                  </w:rPr>
                  <w:fldChar w:fldCharType="begin"/>
                </w:r>
                <w:r w:rsidR="00D67965">
                  <w:rPr>
                    <w:webHidden/>
                  </w:rPr>
                  <w:instrText xml:space="preserve"> PAGEREF _Toc48643908 \h </w:instrText>
                </w:r>
                <w:r w:rsidR="00D67965">
                  <w:rPr>
                    <w:webHidden/>
                  </w:rPr>
                </w:r>
                <w:r w:rsidR="00D67965">
                  <w:rPr>
                    <w:webHidden/>
                  </w:rPr>
                  <w:fldChar w:fldCharType="separate"/>
                </w:r>
                <w:r w:rsidR="00D67965">
                  <w:rPr>
                    <w:webHidden/>
                  </w:rPr>
                  <w:t>468</w:t>
                </w:r>
                <w:r w:rsidR="00D67965">
                  <w:rPr>
                    <w:webHidden/>
                  </w:rPr>
                  <w:fldChar w:fldCharType="end"/>
                </w:r>
              </w:hyperlink>
            </w:p>
            <w:p w14:paraId="7CA6AA3C" w14:textId="50246F36" w:rsidR="00D67965" w:rsidRDefault="006F4A90">
              <w:pPr>
                <w:pStyle w:val="TOC2"/>
                <w:rPr>
                  <w:b w:val="0"/>
                  <w:bCs w:val="0"/>
                  <w:color w:val="auto"/>
                  <w:sz w:val="22"/>
                </w:rPr>
              </w:pPr>
              <w:hyperlink w:anchor="_Toc48643909" w:history="1">
                <w:r w:rsidR="00D67965" w:rsidRPr="006B7BCF">
                  <w:rPr>
                    <w:rStyle w:val="Hyperlink"/>
                  </w:rPr>
                  <w:t>13.16.</w:t>
                </w:r>
                <w:r w:rsidR="00D67965">
                  <w:rPr>
                    <w:b w:val="0"/>
                    <w:bCs w:val="0"/>
                    <w:color w:val="auto"/>
                    <w:sz w:val="22"/>
                  </w:rPr>
                  <w:tab/>
                </w:r>
                <w:r w:rsidR="00D67965" w:rsidRPr="006B7BCF">
                  <w:rPr>
                    <w:rStyle w:val="Hyperlink"/>
                  </w:rPr>
                  <w:t>System and Communications Protection (SC)</w:t>
                </w:r>
                <w:r w:rsidR="00D67965">
                  <w:rPr>
                    <w:webHidden/>
                  </w:rPr>
                  <w:tab/>
                </w:r>
                <w:r w:rsidR="00D67965">
                  <w:rPr>
                    <w:webHidden/>
                  </w:rPr>
                  <w:fldChar w:fldCharType="begin"/>
                </w:r>
                <w:r w:rsidR="00D67965">
                  <w:rPr>
                    <w:webHidden/>
                  </w:rPr>
                  <w:instrText xml:space="preserve"> PAGEREF _Toc48643909 \h </w:instrText>
                </w:r>
                <w:r w:rsidR="00D67965">
                  <w:rPr>
                    <w:webHidden/>
                  </w:rPr>
                </w:r>
                <w:r w:rsidR="00D67965">
                  <w:rPr>
                    <w:webHidden/>
                  </w:rPr>
                  <w:fldChar w:fldCharType="separate"/>
                </w:r>
                <w:r w:rsidR="00D67965">
                  <w:rPr>
                    <w:webHidden/>
                  </w:rPr>
                  <w:t>470</w:t>
                </w:r>
                <w:r w:rsidR="00D67965">
                  <w:rPr>
                    <w:webHidden/>
                  </w:rPr>
                  <w:fldChar w:fldCharType="end"/>
                </w:r>
              </w:hyperlink>
            </w:p>
            <w:p w14:paraId="20DDC88B" w14:textId="6053BC1B" w:rsidR="00D67965" w:rsidRDefault="006F4A90">
              <w:pPr>
                <w:pStyle w:val="TOC3"/>
                <w:rPr>
                  <w:bCs w:val="0"/>
                  <w:iCs w:val="0"/>
                  <w:color w:val="auto"/>
                  <w:sz w:val="22"/>
                </w:rPr>
              </w:pPr>
              <w:hyperlink w:anchor="_Toc48643910" w:history="1">
                <w:r w:rsidR="00D67965" w:rsidRPr="006B7BCF">
                  <w:rPr>
                    <w:rStyle w:val="Hyperlink"/>
                  </w:rPr>
                  <w:t>SC-1 System and Communications Protection Policy and Procedures (H)</w:t>
                </w:r>
                <w:r w:rsidR="00D67965">
                  <w:rPr>
                    <w:webHidden/>
                  </w:rPr>
                  <w:tab/>
                </w:r>
                <w:r w:rsidR="00D67965">
                  <w:rPr>
                    <w:webHidden/>
                  </w:rPr>
                  <w:fldChar w:fldCharType="begin"/>
                </w:r>
                <w:r w:rsidR="00D67965">
                  <w:rPr>
                    <w:webHidden/>
                  </w:rPr>
                  <w:instrText xml:space="preserve"> PAGEREF _Toc48643910 \h </w:instrText>
                </w:r>
                <w:r w:rsidR="00D67965">
                  <w:rPr>
                    <w:webHidden/>
                  </w:rPr>
                </w:r>
                <w:r w:rsidR="00D67965">
                  <w:rPr>
                    <w:webHidden/>
                  </w:rPr>
                  <w:fldChar w:fldCharType="separate"/>
                </w:r>
                <w:r w:rsidR="00D67965">
                  <w:rPr>
                    <w:webHidden/>
                  </w:rPr>
                  <w:t>470</w:t>
                </w:r>
                <w:r w:rsidR="00D67965">
                  <w:rPr>
                    <w:webHidden/>
                  </w:rPr>
                  <w:fldChar w:fldCharType="end"/>
                </w:r>
              </w:hyperlink>
            </w:p>
            <w:p w14:paraId="77634300" w14:textId="41E54937" w:rsidR="00D67965" w:rsidRDefault="006F4A90">
              <w:pPr>
                <w:pStyle w:val="TOC3"/>
                <w:rPr>
                  <w:bCs w:val="0"/>
                  <w:iCs w:val="0"/>
                  <w:color w:val="auto"/>
                  <w:sz w:val="22"/>
                </w:rPr>
              </w:pPr>
              <w:hyperlink w:anchor="_Toc48643911" w:history="1">
                <w:r w:rsidR="00D67965" w:rsidRPr="006B7BCF">
                  <w:rPr>
                    <w:rStyle w:val="Hyperlink"/>
                  </w:rPr>
                  <w:t>SC-2 Application Partitioning (M) (H)</w:t>
                </w:r>
                <w:r w:rsidR="00D67965">
                  <w:rPr>
                    <w:webHidden/>
                  </w:rPr>
                  <w:tab/>
                </w:r>
                <w:r w:rsidR="00D67965">
                  <w:rPr>
                    <w:webHidden/>
                  </w:rPr>
                  <w:fldChar w:fldCharType="begin"/>
                </w:r>
                <w:r w:rsidR="00D67965">
                  <w:rPr>
                    <w:webHidden/>
                  </w:rPr>
                  <w:instrText xml:space="preserve"> PAGEREF _Toc48643911 \h </w:instrText>
                </w:r>
                <w:r w:rsidR="00D67965">
                  <w:rPr>
                    <w:webHidden/>
                  </w:rPr>
                </w:r>
                <w:r w:rsidR="00D67965">
                  <w:rPr>
                    <w:webHidden/>
                  </w:rPr>
                  <w:fldChar w:fldCharType="separate"/>
                </w:r>
                <w:r w:rsidR="00D67965">
                  <w:rPr>
                    <w:webHidden/>
                  </w:rPr>
                  <w:t>471</w:t>
                </w:r>
                <w:r w:rsidR="00D67965">
                  <w:rPr>
                    <w:webHidden/>
                  </w:rPr>
                  <w:fldChar w:fldCharType="end"/>
                </w:r>
              </w:hyperlink>
            </w:p>
            <w:p w14:paraId="360E5448" w14:textId="55F3AF80" w:rsidR="00D67965" w:rsidRDefault="006F4A90">
              <w:pPr>
                <w:pStyle w:val="TOC3"/>
                <w:rPr>
                  <w:bCs w:val="0"/>
                  <w:iCs w:val="0"/>
                  <w:color w:val="auto"/>
                  <w:sz w:val="22"/>
                </w:rPr>
              </w:pPr>
              <w:hyperlink w:anchor="_Toc48643912" w:history="1">
                <w:r w:rsidR="00D67965" w:rsidRPr="006B7BCF">
                  <w:rPr>
                    <w:rStyle w:val="Hyperlink"/>
                  </w:rPr>
                  <w:t>SC-3 Security Function Isolation (H)</w:t>
                </w:r>
                <w:r w:rsidR="00D67965">
                  <w:rPr>
                    <w:webHidden/>
                  </w:rPr>
                  <w:tab/>
                </w:r>
                <w:r w:rsidR="00D67965">
                  <w:rPr>
                    <w:webHidden/>
                  </w:rPr>
                  <w:fldChar w:fldCharType="begin"/>
                </w:r>
                <w:r w:rsidR="00D67965">
                  <w:rPr>
                    <w:webHidden/>
                  </w:rPr>
                  <w:instrText xml:space="preserve"> PAGEREF _Toc48643912 \h </w:instrText>
                </w:r>
                <w:r w:rsidR="00D67965">
                  <w:rPr>
                    <w:webHidden/>
                  </w:rPr>
                </w:r>
                <w:r w:rsidR="00D67965">
                  <w:rPr>
                    <w:webHidden/>
                  </w:rPr>
                  <w:fldChar w:fldCharType="separate"/>
                </w:r>
                <w:r w:rsidR="00D67965">
                  <w:rPr>
                    <w:webHidden/>
                  </w:rPr>
                  <w:t>472</w:t>
                </w:r>
                <w:r w:rsidR="00D67965">
                  <w:rPr>
                    <w:webHidden/>
                  </w:rPr>
                  <w:fldChar w:fldCharType="end"/>
                </w:r>
              </w:hyperlink>
            </w:p>
            <w:p w14:paraId="5EC41C9B" w14:textId="12B072CF" w:rsidR="00D67965" w:rsidRDefault="006F4A90">
              <w:pPr>
                <w:pStyle w:val="TOC3"/>
                <w:rPr>
                  <w:bCs w:val="0"/>
                  <w:iCs w:val="0"/>
                  <w:color w:val="auto"/>
                  <w:sz w:val="22"/>
                </w:rPr>
              </w:pPr>
              <w:hyperlink w:anchor="_Toc48643913" w:history="1">
                <w:r w:rsidR="00D67965" w:rsidRPr="006B7BCF">
                  <w:rPr>
                    <w:rStyle w:val="Hyperlink"/>
                  </w:rPr>
                  <w:t>SC-4 Information in Shared Resources (M) (H)</w:t>
                </w:r>
                <w:r w:rsidR="00D67965">
                  <w:rPr>
                    <w:webHidden/>
                  </w:rPr>
                  <w:tab/>
                </w:r>
                <w:r w:rsidR="00D67965">
                  <w:rPr>
                    <w:webHidden/>
                  </w:rPr>
                  <w:fldChar w:fldCharType="begin"/>
                </w:r>
                <w:r w:rsidR="00D67965">
                  <w:rPr>
                    <w:webHidden/>
                  </w:rPr>
                  <w:instrText xml:space="preserve"> PAGEREF _Toc48643913 \h </w:instrText>
                </w:r>
                <w:r w:rsidR="00D67965">
                  <w:rPr>
                    <w:webHidden/>
                  </w:rPr>
                </w:r>
                <w:r w:rsidR="00D67965">
                  <w:rPr>
                    <w:webHidden/>
                  </w:rPr>
                  <w:fldChar w:fldCharType="separate"/>
                </w:r>
                <w:r w:rsidR="00D67965">
                  <w:rPr>
                    <w:webHidden/>
                  </w:rPr>
                  <w:t>474</w:t>
                </w:r>
                <w:r w:rsidR="00D67965">
                  <w:rPr>
                    <w:webHidden/>
                  </w:rPr>
                  <w:fldChar w:fldCharType="end"/>
                </w:r>
              </w:hyperlink>
            </w:p>
            <w:p w14:paraId="248A46F8" w14:textId="33D3C010" w:rsidR="00D67965" w:rsidRDefault="006F4A90">
              <w:pPr>
                <w:pStyle w:val="TOC3"/>
                <w:rPr>
                  <w:bCs w:val="0"/>
                  <w:iCs w:val="0"/>
                  <w:color w:val="auto"/>
                  <w:sz w:val="22"/>
                </w:rPr>
              </w:pPr>
              <w:hyperlink w:anchor="_Toc48643914" w:history="1">
                <w:r w:rsidR="00D67965" w:rsidRPr="006B7BCF">
                  <w:rPr>
                    <w:rStyle w:val="Hyperlink"/>
                  </w:rPr>
                  <w:t>SC-5 Denial of Service Protection (L) (M) (H)</w:t>
                </w:r>
                <w:r w:rsidR="00D67965">
                  <w:rPr>
                    <w:webHidden/>
                  </w:rPr>
                  <w:tab/>
                </w:r>
                <w:r w:rsidR="00D67965">
                  <w:rPr>
                    <w:webHidden/>
                  </w:rPr>
                  <w:fldChar w:fldCharType="begin"/>
                </w:r>
                <w:r w:rsidR="00D67965">
                  <w:rPr>
                    <w:webHidden/>
                  </w:rPr>
                  <w:instrText xml:space="preserve"> PAGEREF _Toc48643914 \h </w:instrText>
                </w:r>
                <w:r w:rsidR="00D67965">
                  <w:rPr>
                    <w:webHidden/>
                  </w:rPr>
                </w:r>
                <w:r w:rsidR="00D67965">
                  <w:rPr>
                    <w:webHidden/>
                  </w:rPr>
                  <w:fldChar w:fldCharType="separate"/>
                </w:r>
                <w:r w:rsidR="00D67965">
                  <w:rPr>
                    <w:webHidden/>
                  </w:rPr>
                  <w:t>475</w:t>
                </w:r>
                <w:r w:rsidR="00D67965">
                  <w:rPr>
                    <w:webHidden/>
                  </w:rPr>
                  <w:fldChar w:fldCharType="end"/>
                </w:r>
              </w:hyperlink>
            </w:p>
            <w:p w14:paraId="67D157B5" w14:textId="7DC1E0E7" w:rsidR="00D67965" w:rsidRDefault="006F4A90">
              <w:pPr>
                <w:pStyle w:val="TOC3"/>
                <w:rPr>
                  <w:bCs w:val="0"/>
                  <w:iCs w:val="0"/>
                  <w:color w:val="auto"/>
                  <w:sz w:val="22"/>
                </w:rPr>
              </w:pPr>
              <w:hyperlink w:anchor="_Toc48643915" w:history="1">
                <w:r w:rsidR="00D67965" w:rsidRPr="006B7BCF">
                  <w:rPr>
                    <w:rStyle w:val="Hyperlink"/>
                  </w:rPr>
                  <w:t>SC-6 Resource Availability (M) (H)</w:t>
                </w:r>
                <w:r w:rsidR="00D67965">
                  <w:rPr>
                    <w:webHidden/>
                  </w:rPr>
                  <w:tab/>
                </w:r>
                <w:r w:rsidR="00D67965">
                  <w:rPr>
                    <w:webHidden/>
                  </w:rPr>
                  <w:fldChar w:fldCharType="begin"/>
                </w:r>
                <w:r w:rsidR="00D67965">
                  <w:rPr>
                    <w:webHidden/>
                  </w:rPr>
                  <w:instrText xml:space="preserve"> PAGEREF _Toc48643915 \h </w:instrText>
                </w:r>
                <w:r w:rsidR="00D67965">
                  <w:rPr>
                    <w:webHidden/>
                  </w:rPr>
                </w:r>
                <w:r w:rsidR="00D67965">
                  <w:rPr>
                    <w:webHidden/>
                  </w:rPr>
                  <w:fldChar w:fldCharType="separate"/>
                </w:r>
                <w:r w:rsidR="00D67965">
                  <w:rPr>
                    <w:webHidden/>
                  </w:rPr>
                  <w:t>476</w:t>
                </w:r>
                <w:r w:rsidR="00D67965">
                  <w:rPr>
                    <w:webHidden/>
                  </w:rPr>
                  <w:fldChar w:fldCharType="end"/>
                </w:r>
              </w:hyperlink>
            </w:p>
            <w:p w14:paraId="651E9CC2" w14:textId="568AE3B8" w:rsidR="00D67965" w:rsidRDefault="006F4A90">
              <w:pPr>
                <w:pStyle w:val="TOC3"/>
                <w:rPr>
                  <w:bCs w:val="0"/>
                  <w:iCs w:val="0"/>
                  <w:color w:val="auto"/>
                  <w:sz w:val="22"/>
                </w:rPr>
              </w:pPr>
              <w:hyperlink w:anchor="_Toc48643916" w:history="1">
                <w:r w:rsidR="00D67965" w:rsidRPr="006B7BCF">
                  <w:rPr>
                    <w:rStyle w:val="Hyperlink"/>
                  </w:rPr>
                  <w:t>SC-7 Boundary Protection (L) (M) (H)</w:t>
                </w:r>
                <w:r w:rsidR="00D67965">
                  <w:rPr>
                    <w:webHidden/>
                  </w:rPr>
                  <w:tab/>
                </w:r>
                <w:r w:rsidR="00D67965">
                  <w:rPr>
                    <w:webHidden/>
                  </w:rPr>
                  <w:fldChar w:fldCharType="begin"/>
                </w:r>
                <w:r w:rsidR="00D67965">
                  <w:rPr>
                    <w:webHidden/>
                  </w:rPr>
                  <w:instrText xml:space="preserve"> PAGEREF _Toc48643916 \h </w:instrText>
                </w:r>
                <w:r w:rsidR="00D67965">
                  <w:rPr>
                    <w:webHidden/>
                  </w:rPr>
                </w:r>
                <w:r w:rsidR="00D67965">
                  <w:rPr>
                    <w:webHidden/>
                  </w:rPr>
                  <w:fldChar w:fldCharType="separate"/>
                </w:r>
                <w:r w:rsidR="00D67965">
                  <w:rPr>
                    <w:webHidden/>
                  </w:rPr>
                  <w:t>477</w:t>
                </w:r>
                <w:r w:rsidR="00D67965">
                  <w:rPr>
                    <w:webHidden/>
                  </w:rPr>
                  <w:fldChar w:fldCharType="end"/>
                </w:r>
              </w:hyperlink>
            </w:p>
            <w:p w14:paraId="6270AECB" w14:textId="46AB82C5" w:rsidR="00D67965" w:rsidRDefault="006F4A90">
              <w:pPr>
                <w:pStyle w:val="TOC4"/>
                <w:rPr>
                  <w:noProof/>
                  <w:color w:val="auto"/>
                  <w:sz w:val="22"/>
                  <w:szCs w:val="22"/>
                </w:rPr>
              </w:pPr>
              <w:hyperlink w:anchor="_Toc48643917" w:history="1">
                <w:r w:rsidR="00D67965" w:rsidRPr="006B7BCF">
                  <w:rPr>
                    <w:rStyle w:val="Hyperlink"/>
                    <w:noProof/>
                  </w:rPr>
                  <w:t>SC-7 (3) Control Enhancement (M) (H)</w:t>
                </w:r>
                <w:r w:rsidR="00D67965">
                  <w:rPr>
                    <w:noProof/>
                    <w:webHidden/>
                  </w:rPr>
                  <w:tab/>
                </w:r>
                <w:r w:rsidR="00D67965">
                  <w:rPr>
                    <w:noProof/>
                    <w:webHidden/>
                  </w:rPr>
                  <w:fldChar w:fldCharType="begin"/>
                </w:r>
                <w:r w:rsidR="00D67965">
                  <w:rPr>
                    <w:noProof/>
                    <w:webHidden/>
                  </w:rPr>
                  <w:instrText xml:space="preserve"> PAGEREF _Toc48643917 \h </w:instrText>
                </w:r>
                <w:r w:rsidR="00D67965">
                  <w:rPr>
                    <w:noProof/>
                    <w:webHidden/>
                  </w:rPr>
                </w:r>
                <w:r w:rsidR="00D67965">
                  <w:rPr>
                    <w:noProof/>
                    <w:webHidden/>
                  </w:rPr>
                  <w:fldChar w:fldCharType="separate"/>
                </w:r>
                <w:r w:rsidR="00D67965">
                  <w:rPr>
                    <w:noProof/>
                    <w:webHidden/>
                  </w:rPr>
                  <w:t>478</w:t>
                </w:r>
                <w:r w:rsidR="00D67965">
                  <w:rPr>
                    <w:noProof/>
                    <w:webHidden/>
                  </w:rPr>
                  <w:fldChar w:fldCharType="end"/>
                </w:r>
              </w:hyperlink>
            </w:p>
            <w:p w14:paraId="17EE864D" w14:textId="08A344F1" w:rsidR="00D67965" w:rsidRDefault="006F4A90">
              <w:pPr>
                <w:pStyle w:val="TOC4"/>
                <w:rPr>
                  <w:noProof/>
                  <w:color w:val="auto"/>
                  <w:sz w:val="22"/>
                  <w:szCs w:val="22"/>
                </w:rPr>
              </w:pPr>
              <w:hyperlink w:anchor="_Toc48643918" w:history="1">
                <w:r w:rsidR="00D67965" w:rsidRPr="006B7BCF">
                  <w:rPr>
                    <w:rStyle w:val="Hyperlink"/>
                    <w:noProof/>
                  </w:rPr>
                  <w:t>SC-7 (4) Control Enhancement (H)</w:t>
                </w:r>
                <w:r w:rsidR="00D67965">
                  <w:rPr>
                    <w:noProof/>
                    <w:webHidden/>
                  </w:rPr>
                  <w:tab/>
                </w:r>
                <w:r w:rsidR="00D67965">
                  <w:rPr>
                    <w:noProof/>
                    <w:webHidden/>
                  </w:rPr>
                  <w:fldChar w:fldCharType="begin"/>
                </w:r>
                <w:r w:rsidR="00D67965">
                  <w:rPr>
                    <w:noProof/>
                    <w:webHidden/>
                  </w:rPr>
                  <w:instrText xml:space="preserve"> PAGEREF _Toc48643918 \h </w:instrText>
                </w:r>
                <w:r w:rsidR="00D67965">
                  <w:rPr>
                    <w:noProof/>
                    <w:webHidden/>
                  </w:rPr>
                </w:r>
                <w:r w:rsidR="00D67965">
                  <w:rPr>
                    <w:noProof/>
                    <w:webHidden/>
                  </w:rPr>
                  <w:fldChar w:fldCharType="separate"/>
                </w:r>
                <w:r w:rsidR="00D67965">
                  <w:rPr>
                    <w:noProof/>
                    <w:webHidden/>
                  </w:rPr>
                  <w:t>479</w:t>
                </w:r>
                <w:r w:rsidR="00D67965">
                  <w:rPr>
                    <w:noProof/>
                    <w:webHidden/>
                  </w:rPr>
                  <w:fldChar w:fldCharType="end"/>
                </w:r>
              </w:hyperlink>
            </w:p>
            <w:p w14:paraId="34A308AC" w14:textId="0043B6AD" w:rsidR="00D67965" w:rsidRDefault="006F4A90">
              <w:pPr>
                <w:pStyle w:val="TOC4"/>
                <w:rPr>
                  <w:noProof/>
                  <w:color w:val="auto"/>
                  <w:sz w:val="22"/>
                  <w:szCs w:val="22"/>
                </w:rPr>
              </w:pPr>
              <w:hyperlink w:anchor="_Toc48643919" w:history="1">
                <w:r w:rsidR="00D67965" w:rsidRPr="006B7BCF">
                  <w:rPr>
                    <w:rStyle w:val="Hyperlink"/>
                    <w:noProof/>
                  </w:rPr>
                  <w:t>SC-7 (5) Control Enhancement (M) (H)</w:t>
                </w:r>
                <w:r w:rsidR="00D67965">
                  <w:rPr>
                    <w:noProof/>
                    <w:webHidden/>
                  </w:rPr>
                  <w:tab/>
                </w:r>
                <w:r w:rsidR="00D67965">
                  <w:rPr>
                    <w:noProof/>
                    <w:webHidden/>
                  </w:rPr>
                  <w:fldChar w:fldCharType="begin"/>
                </w:r>
                <w:r w:rsidR="00D67965">
                  <w:rPr>
                    <w:noProof/>
                    <w:webHidden/>
                  </w:rPr>
                  <w:instrText xml:space="preserve"> PAGEREF _Toc48643919 \h </w:instrText>
                </w:r>
                <w:r w:rsidR="00D67965">
                  <w:rPr>
                    <w:noProof/>
                    <w:webHidden/>
                  </w:rPr>
                </w:r>
                <w:r w:rsidR="00D67965">
                  <w:rPr>
                    <w:noProof/>
                    <w:webHidden/>
                  </w:rPr>
                  <w:fldChar w:fldCharType="separate"/>
                </w:r>
                <w:r w:rsidR="00D67965">
                  <w:rPr>
                    <w:noProof/>
                    <w:webHidden/>
                  </w:rPr>
                  <w:t>481</w:t>
                </w:r>
                <w:r w:rsidR="00D67965">
                  <w:rPr>
                    <w:noProof/>
                    <w:webHidden/>
                  </w:rPr>
                  <w:fldChar w:fldCharType="end"/>
                </w:r>
              </w:hyperlink>
            </w:p>
            <w:p w14:paraId="6D907A02" w14:textId="56575B15" w:rsidR="00D67965" w:rsidRDefault="006F4A90">
              <w:pPr>
                <w:pStyle w:val="TOC4"/>
                <w:rPr>
                  <w:noProof/>
                  <w:color w:val="auto"/>
                  <w:sz w:val="22"/>
                  <w:szCs w:val="22"/>
                </w:rPr>
              </w:pPr>
              <w:hyperlink w:anchor="_Toc48643920" w:history="1">
                <w:r w:rsidR="00D67965" w:rsidRPr="006B7BCF">
                  <w:rPr>
                    <w:rStyle w:val="Hyperlink"/>
                    <w:noProof/>
                  </w:rPr>
                  <w:t>SC-7 (7) Control Enhancement (M) (H)</w:t>
                </w:r>
                <w:r w:rsidR="00D67965">
                  <w:rPr>
                    <w:noProof/>
                    <w:webHidden/>
                  </w:rPr>
                  <w:tab/>
                </w:r>
                <w:r w:rsidR="00D67965">
                  <w:rPr>
                    <w:noProof/>
                    <w:webHidden/>
                  </w:rPr>
                  <w:fldChar w:fldCharType="begin"/>
                </w:r>
                <w:r w:rsidR="00D67965">
                  <w:rPr>
                    <w:noProof/>
                    <w:webHidden/>
                  </w:rPr>
                  <w:instrText xml:space="preserve"> PAGEREF _Toc48643920 \h </w:instrText>
                </w:r>
                <w:r w:rsidR="00D67965">
                  <w:rPr>
                    <w:noProof/>
                    <w:webHidden/>
                  </w:rPr>
                </w:r>
                <w:r w:rsidR="00D67965">
                  <w:rPr>
                    <w:noProof/>
                    <w:webHidden/>
                  </w:rPr>
                  <w:fldChar w:fldCharType="separate"/>
                </w:r>
                <w:r w:rsidR="00D67965">
                  <w:rPr>
                    <w:noProof/>
                    <w:webHidden/>
                  </w:rPr>
                  <w:t>482</w:t>
                </w:r>
                <w:r w:rsidR="00D67965">
                  <w:rPr>
                    <w:noProof/>
                    <w:webHidden/>
                  </w:rPr>
                  <w:fldChar w:fldCharType="end"/>
                </w:r>
              </w:hyperlink>
            </w:p>
            <w:p w14:paraId="5AA5A286" w14:textId="1718C551" w:rsidR="00D67965" w:rsidRDefault="006F4A90">
              <w:pPr>
                <w:pStyle w:val="TOC4"/>
                <w:rPr>
                  <w:noProof/>
                  <w:color w:val="auto"/>
                  <w:sz w:val="22"/>
                  <w:szCs w:val="22"/>
                </w:rPr>
              </w:pPr>
              <w:hyperlink w:anchor="_Toc48643921" w:history="1">
                <w:r w:rsidR="00D67965" w:rsidRPr="006B7BCF">
                  <w:rPr>
                    <w:rStyle w:val="Hyperlink"/>
                    <w:noProof/>
                  </w:rPr>
                  <w:t>SC-7 (8) Control Enhancement (M) (H)</w:t>
                </w:r>
                <w:r w:rsidR="00D67965">
                  <w:rPr>
                    <w:noProof/>
                    <w:webHidden/>
                  </w:rPr>
                  <w:tab/>
                </w:r>
                <w:r w:rsidR="00D67965">
                  <w:rPr>
                    <w:noProof/>
                    <w:webHidden/>
                  </w:rPr>
                  <w:fldChar w:fldCharType="begin"/>
                </w:r>
                <w:r w:rsidR="00D67965">
                  <w:rPr>
                    <w:noProof/>
                    <w:webHidden/>
                  </w:rPr>
                  <w:instrText xml:space="preserve"> PAGEREF _Toc48643921 \h </w:instrText>
                </w:r>
                <w:r w:rsidR="00D67965">
                  <w:rPr>
                    <w:noProof/>
                    <w:webHidden/>
                  </w:rPr>
                </w:r>
                <w:r w:rsidR="00D67965">
                  <w:rPr>
                    <w:noProof/>
                    <w:webHidden/>
                  </w:rPr>
                  <w:fldChar w:fldCharType="separate"/>
                </w:r>
                <w:r w:rsidR="00D67965">
                  <w:rPr>
                    <w:noProof/>
                    <w:webHidden/>
                  </w:rPr>
                  <w:t>482</w:t>
                </w:r>
                <w:r w:rsidR="00D67965">
                  <w:rPr>
                    <w:noProof/>
                    <w:webHidden/>
                  </w:rPr>
                  <w:fldChar w:fldCharType="end"/>
                </w:r>
              </w:hyperlink>
            </w:p>
            <w:p w14:paraId="1F58DC01" w14:textId="6B137689" w:rsidR="00D67965" w:rsidRDefault="006F4A90">
              <w:pPr>
                <w:pStyle w:val="TOC4"/>
                <w:rPr>
                  <w:noProof/>
                  <w:color w:val="auto"/>
                  <w:sz w:val="22"/>
                  <w:szCs w:val="22"/>
                </w:rPr>
              </w:pPr>
              <w:hyperlink w:anchor="_Toc48643922" w:history="1">
                <w:r w:rsidR="00D67965" w:rsidRPr="006B7BCF">
                  <w:rPr>
                    <w:rStyle w:val="Hyperlink"/>
                    <w:noProof/>
                  </w:rPr>
                  <w:t>SC-7 (10) Control Enhancement (H)</w:t>
                </w:r>
                <w:r w:rsidR="00D67965">
                  <w:rPr>
                    <w:noProof/>
                    <w:webHidden/>
                  </w:rPr>
                  <w:tab/>
                </w:r>
                <w:r w:rsidR="00D67965">
                  <w:rPr>
                    <w:noProof/>
                    <w:webHidden/>
                  </w:rPr>
                  <w:fldChar w:fldCharType="begin"/>
                </w:r>
                <w:r w:rsidR="00D67965">
                  <w:rPr>
                    <w:noProof/>
                    <w:webHidden/>
                  </w:rPr>
                  <w:instrText xml:space="preserve"> PAGEREF _Toc48643922 \h </w:instrText>
                </w:r>
                <w:r w:rsidR="00D67965">
                  <w:rPr>
                    <w:noProof/>
                    <w:webHidden/>
                  </w:rPr>
                </w:r>
                <w:r w:rsidR="00D67965">
                  <w:rPr>
                    <w:noProof/>
                    <w:webHidden/>
                  </w:rPr>
                  <w:fldChar w:fldCharType="separate"/>
                </w:r>
                <w:r w:rsidR="00D67965">
                  <w:rPr>
                    <w:noProof/>
                    <w:webHidden/>
                  </w:rPr>
                  <w:t>483</w:t>
                </w:r>
                <w:r w:rsidR="00D67965">
                  <w:rPr>
                    <w:noProof/>
                    <w:webHidden/>
                  </w:rPr>
                  <w:fldChar w:fldCharType="end"/>
                </w:r>
              </w:hyperlink>
            </w:p>
            <w:p w14:paraId="2EFCC65D" w14:textId="1B0C469B" w:rsidR="00D67965" w:rsidRDefault="006F4A90">
              <w:pPr>
                <w:pStyle w:val="TOC4"/>
                <w:rPr>
                  <w:noProof/>
                  <w:color w:val="auto"/>
                  <w:sz w:val="22"/>
                  <w:szCs w:val="22"/>
                </w:rPr>
              </w:pPr>
              <w:hyperlink w:anchor="_Toc48643923" w:history="1">
                <w:r w:rsidR="00D67965" w:rsidRPr="006B7BCF">
                  <w:rPr>
                    <w:rStyle w:val="Hyperlink"/>
                    <w:noProof/>
                  </w:rPr>
                  <w:t>SC-7 (12) Control Enhancement (H)</w:t>
                </w:r>
                <w:r w:rsidR="00D67965">
                  <w:rPr>
                    <w:noProof/>
                    <w:webHidden/>
                  </w:rPr>
                  <w:tab/>
                </w:r>
                <w:r w:rsidR="00D67965">
                  <w:rPr>
                    <w:noProof/>
                    <w:webHidden/>
                  </w:rPr>
                  <w:fldChar w:fldCharType="begin"/>
                </w:r>
                <w:r w:rsidR="00D67965">
                  <w:rPr>
                    <w:noProof/>
                    <w:webHidden/>
                  </w:rPr>
                  <w:instrText xml:space="preserve"> PAGEREF _Toc48643923 \h </w:instrText>
                </w:r>
                <w:r w:rsidR="00D67965">
                  <w:rPr>
                    <w:noProof/>
                    <w:webHidden/>
                  </w:rPr>
                </w:r>
                <w:r w:rsidR="00D67965">
                  <w:rPr>
                    <w:noProof/>
                    <w:webHidden/>
                  </w:rPr>
                  <w:fldChar w:fldCharType="separate"/>
                </w:r>
                <w:r w:rsidR="00D67965">
                  <w:rPr>
                    <w:noProof/>
                    <w:webHidden/>
                  </w:rPr>
                  <w:t>484</w:t>
                </w:r>
                <w:r w:rsidR="00D67965">
                  <w:rPr>
                    <w:noProof/>
                    <w:webHidden/>
                  </w:rPr>
                  <w:fldChar w:fldCharType="end"/>
                </w:r>
              </w:hyperlink>
            </w:p>
            <w:p w14:paraId="3252B9E0" w14:textId="58DA24EC" w:rsidR="00D67965" w:rsidRDefault="006F4A90">
              <w:pPr>
                <w:pStyle w:val="TOC4"/>
                <w:rPr>
                  <w:noProof/>
                  <w:color w:val="auto"/>
                  <w:sz w:val="22"/>
                  <w:szCs w:val="22"/>
                </w:rPr>
              </w:pPr>
              <w:hyperlink w:anchor="_Toc48643924" w:history="1">
                <w:r w:rsidR="00D67965" w:rsidRPr="006B7BCF">
                  <w:rPr>
                    <w:rStyle w:val="Hyperlink"/>
                    <w:noProof/>
                  </w:rPr>
                  <w:t>SC-7 (13) Control Enhancement (H)</w:t>
                </w:r>
                <w:r w:rsidR="00D67965">
                  <w:rPr>
                    <w:noProof/>
                    <w:webHidden/>
                  </w:rPr>
                  <w:tab/>
                </w:r>
                <w:r w:rsidR="00D67965">
                  <w:rPr>
                    <w:noProof/>
                    <w:webHidden/>
                  </w:rPr>
                  <w:fldChar w:fldCharType="begin"/>
                </w:r>
                <w:r w:rsidR="00D67965">
                  <w:rPr>
                    <w:noProof/>
                    <w:webHidden/>
                  </w:rPr>
                  <w:instrText xml:space="preserve"> PAGEREF _Toc48643924 \h </w:instrText>
                </w:r>
                <w:r w:rsidR="00D67965">
                  <w:rPr>
                    <w:noProof/>
                    <w:webHidden/>
                  </w:rPr>
                </w:r>
                <w:r w:rsidR="00D67965">
                  <w:rPr>
                    <w:noProof/>
                    <w:webHidden/>
                  </w:rPr>
                  <w:fldChar w:fldCharType="separate"/>
                </w:r>
                <w:r w:rsidR="00D67965">
                  <w:rPr>
                    <w:noProof/>
                    <w:webHidden/>
                  </w:rPr>
                  <w:t>485</w:t>
                </w:r>
                <w:r w:rsidR="00D67965">
                  <w:rPr>
                    <w:noProof/>
                    <w:webHidden/>
                  </w:rPr>
                  <w:fldChar w:fldCharType="end"/>
                </w:r>
              </w:hyperlink>
            </w:p>
            <w:p w14:paraId="2AB182EB" w14:textId="1FE2A992" w:rsidR="00D67965" w:rsidRDefault="006F4A90">
              <w:pPr>
                <w:pStyle w:val="TOC4"/>
                <w:rPr>
                  <w:noProof/>
                  <w:color w:val="auto"/>
                  <w:sz w:val="22"/>
                  <w:szCs w:val="22"/>
                </w:rPr>
              </w:pPr>
              <w:hyperlink w:anchor="_Toc48643925" w:history="1">
                <w:r w:rsidR="00D67965" w:rsidRPr="006B7BCF">
                  <w:rPr>
                    <w:rStyle w:val="Hyperlink"/>
                    <w:noProof/>
                  </w:rPr>
                  <w:t>SC-7 (18) Control Enhancement (M) (H)</w:t>
                </w:r>
                <w:r w:rsidR="00D67965">
                  <w:rPr>
                    <w:noProof/>
                    <w:webHidden/>
                  </w:rPr>
                  <w:tab/>
                </w:r>
                <w:r w:rsidR="00D67965">
                  <w:rPr>
                    <w:noProof/>
                    <w:webHidden/>
                  </w:rPr>
                  <w:fldChar w:fldCharType="begin"/>
                </w:r>
                <w:r w:rsidR="00D67965">
                  <w:rPr>
                    <w:noProof/>
                    <w:webHidden/>
                  </w:rPr>
                  <w:instrText xml:space="preserve"> PAGEREF _Toc48643925 \h </w:instrText>
                </w:r>
                <w:r w:rsidR="00D67965">
                  <w:rPr>
                    <w:noProof/>
                    <w:webHidden/>
                  </w:rPr>
                </w:r>
                <w:r w:rsidR="00D67965">
                  <w:rPr>
                    <w:noProof/>
                    <w:webHidden/>
                  </w:rPr>
                  <w:fldChar w:fldCharType="separate"/>
                </w:r>
                <w:r w:rsidR="00D67965">
                  <w:rPr>
                    <w:noProof/>
                    <w:webHidden/>
                  </w:rPr>
                  <w:t>487</w:t>
                </w:r>
                <w:r w:rsidR="00D67965">
                  <w:rPr>
                    <w:noProof/>
                    <w:webHidden/>
                  </w:rPr>
                  <w:fldChar w:fldCharType="end"/>
                </w:r>
              </w:hyperlink>
            </w:p>
            <w:p w14:paraId="76F84237" w14:textId="52080BC4" w:rsidR="00D67965" w:rsidRDefault="006F4A90">
              <w:pPr>
                <w:pStyle w:val="TOC4"/>
                <w:rPr>
                  <w:noProof/>
                  <w:color w:val="auto"/>
                  <w:sz w:val="22"/>
                  <w:szCs w:val="22"/>
                </w:rPr>
              </w:pPr>
              <w:hyperlink w:anchor="_Toc48643926" w:history="1">
                <w:r w:rsidR="00D67965" w:rsidRPr="006B7BCF">
                  <w:rPr>
                    <w:rStyle w:val="Hyperlink"/>
                    <w:noProof/>
                  </w:rPr>
                  <w:t>SC-7 (20) Control Enhancement (H)</w:t>
                </w:r>
                <w:r w:rsidR="00D67965">
                  <w:rPr>
                    <w:noProof/>
                    <w:webHidden/>
                  </w:rPr>
                  <w:tab/>
                </w:r>
                <w:r w:rsidR="00D67965">
                  <w:rPr>
                    <w:noProof/>
                    <w:webHidden/>
                  </w:rPr>
                  <w:fldChar w:fldCharType="begin"/>
                </w:r>
                <w:r w:rsidR="00D67965">
                  <w:rPr>
                    <w:noProof/>
                    <w:webHidden/>
                  </w:rPr>
                  <w:instrText xml:space="preserve"> PAGEREF _Toc48643926 \h </w:instrText>
                </w:r>
                <w:r w:rsidR="00D67965">
                  <w:rPr>
                    <w:noProof/>
                    <w:webHidden/>
                  </w:rPr>
                </w:r>
                <w:r w:rsidR="00D67965">
                  <w:rPr>
                    <w:noProof/>
                    <w:webHidden/>
                  </w:rPr>
                  <w:fldChar w:fldCharType="separate"/>
                </w:r>
                <w:r w:rsidR="00D67965">
                  <w:rPr>
                    <w:noProof/>
                    <w:webHidden/>
                  </w:rPr>
                  <w:t>488</w:t>
                </w:r>
                <w:r w:rsidR="00D67965">
                  <w:rPr>
                    <w:noProof/>
                    <w:webHidden/>
                  </w:rPr>
                  <w:fldChar w:fldCharType="end"/>
                </w:r>
              </w:hyperlink>
            </w:p>
            <w:p w14:paraId="2D1137CF" w14:textId="52E5BD3E" w:rsidR="00D67965" w:rsidRDefault="006F4A90">
              <w:pPr>
                <w:pStyle w:val="TOC4"/>
                <w:rPr>
                  <w:noProof/>
                  <w:color w:val="auto"/>
                  <w:sz w:val="22"/>
                  <w:szCs w:val="22"/>
                </w:rPr>
              </w:pPr>
              <w:hyperlink w:anchor="_Toc48643927" w:history="1">
                <w:r w:rsidR="00D67965" w:rsidRPr="006B7BCF">
                  <w:rPr>
                    <w:rStyle w:val="Hyperlink"/>
                    <w:noProof/>
                  </w:rPr>
                  <w:t>SC-7 (21) Control Enhancement (H)</w:t>
                </w:r>
                <w:r w:rsidR="00D67965">
                  <w:rPr>
                    <w:noProof/>
                    <w:webHidden/>
                  </w:rPr>
                  <w:tab/>
                </w:r>
                <w:r w:rsidR="00D67965">
                  <w:rPr>
                    <w:noProof/>
                    <w:webHidden/>
                  </w:rPr>
                  <w:fldChar w:fldCharType="begin"/>
                </w:r>
                <w:r w:rsidR="00D67965">
                  <w:rPr>
                    <w:noProof/>
                    <w:webHidden/>
                  </w:rPr>
                  <w:instrText xml:space="preserve"> PAGEREF _Toc48643927 \h </w:instrText>
                </w:r>
                <w:r w:rsidR="00D67965">
                  <w:rPr>
                    <w:noProof/>
                    <w:webHidden/>
                  </w:rPr>
                </w:r>
                <w:r w:rsidR="00D67965">
                  <w:rPr>
                    <w:noProof/>
                    <w:webHidden/>
                  </w:rPr>
                  <w:fldChar w:fldCharType="separate"/>
                </w:r>
                <w:r w:rsidR="00D67965">
                  <w:rPr>
                    <w:noProof/>
                    <w:webHidden/>
                  </w:rPr>
                  <w:t>489</w:t>
                </w:r>
                <w:r w:rsidR="00D67965">
                  <w:rPr>
                    <w:noProof/>
                    <w:webHidden/>
                  </w:rPr>
                  <w:fldChar w:fldCharType="end"/>
                </w:r>
              </w:hyperlink>
            </w:p>
            <w:p w14:paraId="0896D58C" w14:textId="66573F3E" w:rsidR="00D67965" w:rsidRDefault="006F4A90">
              <w:pPr>
                <w:pStyle w:val="TOC3"/>
                <w:rPr>
                  <w:bCs w:val="0"/>
                  <w:iCs w:val="0"/>
                  <w:color w:val="auto"/>
                  <w:sz w:val="22"/>
                </w:rPr>
              </w:pPr>
              <w:hyperlink w:anchor="_Toc48643928" w:history="1">
                <w:r w:rsidR="00D67965" w:rsidRPr="006B7BCF">
                  <w:rPr>
                    <w:rStyle w:val="Hyperlink"/>
                  </w:rPr>
                  <w:t>SC-8 Transmission confidentiality and Integrity (M) (H)</w:t>
                </w:r>
                <w:r w:rsidR="00D67965">
                  <w:rPr>
                    <w:webHidden/>
                  </w:rPr>
                  <w:tab/>
                </w:r>
                <w:r w:rsidR="00D67965">
                  <w:rPr>
                    <w:webHidden/>
                  </w:rPr>
                  <w:fldChar w:fldCharType="begin"/>
                </w:r>
                <w:r w:rsidR="00D67965">
                  <w:rPr>
                    <w:webHidden/>
                  </w:rPr>
                  <w:instrText xml:space="preserve"> PAGEREF _Toc48643928 \h </w:instrText>
                </w:r>
                <w:r w:rsidR="00D67965">
                  <w:rPr>
                    <w:webHidden/>
                  </w:rPr>
                </w:r>
                <w:r w:rsidR="00D67965">
                  <w:rPr>
                    <w:webHidden/>
                  </w:rPr>
                  <w:fldChar w:fldCharType="separate"/>
                </w:r>
                <w:r w:rsidR="00D67965">
                  <w:rPr>
                    <w:webHidden/>
                  </w:rPr>
                  <w:t>489</w:t>
                </w:r>
                <w:r w:rsidR="00D67965">
                  <w:rPr>
                    <w:webHidden/>
                  </w:rPr>
                  <w:fldChar w:fldCharType="end"/>
                </w:r>
              </w:hyperlink>
            </w:p>
            <w:p w14:paraId="1D8B0B11" w14:textId="0090B621" w:rsidR="00D67965" w:rsidRDefault="006F4A90">
              <w:pPr>
                <w:pStyle w:val="TOC4"/>
                <w:rPr>
                  <w:noProof/>
                  <w:color w:val="auto"/>
                  <w:sz w:val="22"/>
                  <w:szCs w:val="22"/>
                </w:rPr>
              </w:pPr>
              <w:hyperlink w:anchor="_Toc48643929" w:history="1">
                <w:r w:rsidR="00D67965" w:rsidRPr="006B7BCF">
                  <w:rPr>
                    <w:rStyle w:val="Hyperlink"/>
                    <w:noProof/>
                  </w:rPr>
                  <w:t>SC-8 (1) Control Enhancement (M) (H)</w:t>
                </w:r>
                <w:r w:rsidR="00D67965">
                  <w:rPr>
                    <w:noProof/>
                    <w:webHidden/>
                  </w:rPr>
                  <w:tab/>
                </w:r>
                <w:r w:rsidR="00D67965">
                  <w:rPr>
                    <w:noProof/>
                    <w:webHidden/>
                  </w:rPr>
                  <w:fldChar w:fldCharType="begin"/>
                </w:r>
                <w:r w:rsidR="00D67965">
                  <w:rPr>
                    <w:noProof/>
                    <w:webHidden/>
                  </w:rPr>
                  <w:instrText xml:space="preserve"> PAGEREF _Toc48643929 \h </w:instrText>
                </w:r>
                <w:r w:rsidR="00D67965">
                  <w:rPr>
                    <w:noProof/>
                    <w:webHidden/>
                  </w:rPr>
                </w:r>
                <w:r w:rsidR="00D67965">
                  <w:rPr>
                    <w:noProof/>
                    <w:webHidden/>
                  </w:rPr>
                  <w:fldChar w:fldCharType="separate"/>
                </w:r>
                <w:r w:rsidR="00D67965">
                  <w:rPr>
                    <w:noProof/>
                    <w:webHidden/>
                  </w:rPr>
                  <w:t>491</w:t>
                </w:r>
                <w:r w:rsidR="00D67965">
                  <w:rPr>
                    <w:noProof/>
                    <w:webHidden/>
                  </w:rPr>
                  <w:fldChar w:fldCharType="end"/>
                </w:r>
              </w:hyperlink>
            </w:p>
            <w:p w14:paraId="7A344F48" w14:textId="781BB420" w:rsidR="00D67965" w:rsidRDefault="006F4A90">
              <w:pPr>
                <w:pStyle w:val="TOC3"/>
                <w:rPr>
                  <w:bCs w:val="0"/>
                  <w:iCs w:val="0"/>
                  <w:color w:val="auto"/>
                  <w:sz w:val="22"/>
                </w:rPr>
              </w:pPr>
              <w:hyperlink w:anchor="_Toc48643930" w:history="1">
                <w:r w:rsidR="00D67965" w:rsidRPr="006B7BCF">
                  <w:rPr>
                    <w:rStyle w:val="Hyperlink"/>
                  </w:rPr>
                  <w:t>SC-10 Network Disconnect (H)</w:t>
                </w:r>
                <w:r w:rsidR="00D67965">
                  <w:rPr>
                    <w:webHidden/>
                  </w:rPr>
                  <w:tab/>
                </w:r>
                <w:r w:rsidR="00D67965">
                  <w:rPr>
                    <w:webHidden/>
                  </w:rPr>
                  <w:fldChar w:fldCharType="begin"/>
                </w:r>
                <w:r w:rsidR="00D67965">
                  <w:rPr>
                    <w:webHidden/>
                  </w:rPr>
                  <w:instrText xml:space="preserve"> PAGEREF _Toc48643930 \h </w:instrText>
                </w:r>
                <w:r w:rsidR="00D67965">
                  <w:rPr>
                    <w:webHidden/>
                  </w:rPr>
                </w:r>
                <w:r w:rsidR="00D67965">
                  <w:rPr>
                    <w:webHidden/>
                  </w:rPr>
                  <w:fldChar w:fldCharType="separate"/>
                </w:r>
                <w:r w:rsidR="00D67965">
                  <w:rPr>
                    <w:webHidden/>
                  </w:rPr>
                  <w:t>492</w:t>
                </w:r>
                <w:r w:rsidR="00D67965">
                  <w:rPr>
                    <w:webHidden/>
                  </w:rPr>
                  <w:fldChar w:fldCharType="end"/>
                </w:r>
              </w:hyperlink>
            </w:p>
            <w:p w14:paraId="43D281A1" w14:textId="0CDAAC65" w:rsidR="00D67965" w:rsidRDefault="006F4A90">
              <w:pPr>
                <w:pStyle w:val="TOC3"/>
                <w:rPr>
                  <w:bCs w:val="0"/>
                  <w:iCs w:val="0"/>
                  <w:color w:val="auto"/>
                  <w:sz w:val="22"/>
                </w:rPr>
              </w:pPr>
              <w:hyperlink w:anchor="_Toc48643931" w:history="1">
                <w:r w:rsidR="00D67965" w:rsidRPr="006B7BCF">
                  <w:rPr>
                    <w:rStyle w:val="Hyperlink"/>
                  </w:rPr>
                  <w:t>SC-12 Cryptographic Key Establishment &amp; Management (L) (M) (H)</w:t>
                </w:r>
                <w:r w:rsidR="00D67965">
                  <w:rPr>
                    <w:webHidden/>
                  </w:rPr>
                  <w:tab/>
                </w:r>
                <w:r w:rsidR="00D67965">
                  <w:rPr>
                    <w:webHidden/>
                  </w:rPr>
                  <w:fldChar w:fldCharType="begin"/>
                </w:r>
                <w:r w:rsidR="00D67965">
                  <w:rPr>
                    <w:webHidden/>
                  </w:rPr>
                  <w:instrText xml:space="preserve"> PAGEREF _Toc48643931 \h </w:instrText>
                </w:r>
                <w:r w:rsidR="00D67965">
                  <w:rPr>
                    <w:webHidden/>
                  </w:rPr>
                </w:r>
                <w:r w:rsidR="00D67965">
                  <w:rPr>
                    <w:webHidden/>
                  </w:rPr>
                  <w:fldChar w:fldCharType="separate"/>
                </w:r>
                <w:r w:rsidR="00D67965">
                  <w:rPr>
                    <w:webHidden/>
                  </w:rPr>
                  <w:t>493</w:t>
                </w:r>
                <w:r w:rsidR="00D67965">
                  <w:rPr>
                    <w:webHidden/>
                  </w:rPr>
                  <w:fldChar w:fldCharType="end"/>
                </w:r>
              </w:hyperlink>
            </w:p>
            <w:p w14:paraId="7DC3DCB8" w14:textId="7574B923" w:rsidR="00D67965" w:rsidRDefault="006F4A90">
              <w:pPr>
                <w:pStyle w:val="TOC4"/>
                <w:rPr>
                  <w:noProof/>
                  <w:color w:val="auto"/>
                  <w:sz w:val="22"/>
                  <w:szCs w:val="22"/>
                </w:rPr>
              </w:pPr>
              <w:hyperlink w:anchor="_Toc48643932" w:history="1">
                <w:r w:rsidR="00D67965" w:rsidRPr="006B7BCF">
                  <w:rPr>
                    <w:rStyle w:val="Hyperlink"/>
                    <w:noProof/>
                  </w:rPr>
                  <w:t>SC-12 (1) Control Enhancement (H)</w:t>
                </w:r>
                <w:r w:rsidR="00D67965">
                  <w:rPr>
                    <w:noProof/>
                    <w:webHidden/>
                  </w:rPr>
                  <w:tab/>
                </w:r>
                <w:r w:rsidR="00D67965">
                  <w:rPr>
                    <w:noProof/>
                    <w:webHidden/>
                  </w:rPr>
                  <w:fldChar w:fldCharType="begin"/>
                </w:r>
                <w:r w:rsidR="00D67965">
                  <w:rPr>
                    <w:noProof/>
                    <w:webHidden/>
                  </w:rPr>
                  <w:instrText xml:space="preserve"> PAGEREF _Toc48643932 \h </w:instrText>
                </w:r>
                <w:r w:rsidR="00D67965">
                  <w:rPr>
                    <w:noProof/>
                    <w:webHidden/>
                  </w:rPr>
                </w:r>
                <w:r w:rsidR="00D67965">
                  <w:rPr>
                    <w:noProof/>
                    <w:webHidden/>
                  </w:rPr>
                  <w:fldChar w:fldCharType="separate"/>
                </w:r>
                <w:r w:rsidR="00D67965">
                  <w:rPr>
                    <w:noProof/>
                    <w:webHidden/>
                  </w:rPr>
                  <w:t>494</w:t>
                </w:r>
                <w:r w:rsidR="00D67965">
                  <w:rPr>
                    <w:noProof/>
                    <w:webHidden/>
                  </w:rPr>
                  <w:fldChar w:fldCharType="end"/>
                </w:r>
              </w:hyperlink>
            </w:p>
            <w:p w14:paraId="5DF779E0" w14:textId="6408A1A4" w:rsidR="00D67965" w:rsidRDefault="006F4A90">
              <w:pPr>
                <w:pStyle w:val="TOC4"/>
                <w:rPr>
                  <w:noProof/>
                  <w:color w:val="auto"/>
                  <w:sz w:val="22"/>
                  <w:szCs w:val="22"/>
                </w:rPr>
              </w:pPr>
              <w:hyperlink w:anchor="_Toc48643933" w:history="1">
                <w:r w:rsidR="00D67965" w:rsidRPr="006B7BCF">
                  <w:rPr>
                    <w:rStyle w:val="Hyperlink"/>
                    <w:noProof/>
                  </w:rPr>
                  <w:t>SC-12 (2) Control Enhancement (M) (H)</w:t>
                </w:r>
                <w:r w:rsidR="00D67965">
                  <w:rPr>
                    <w:noProof/>
                    <w:webHidden/>
                  </w:rPr>
                  <w:tab/>
                </w:r>
                <w:r w:rsidR="00D67965">
                  <w:rPr>
                    <w:noProof/>
                    <w:webHidden/>
                  </w:rPr>
                  <w:fldChar w:fldCharType="begin"/>
                </w:r>
                <w:r w:rsidR="00D67965">
                  <w:rPr>
                    <w:noProof/>
                    <w:webHidden/>
                  </w:rPr>
                  <w:instrText xml:space="preserve"> PAGEREF _Toc48643933 \h </w:instrText>
                </w:r>
                <w:r w:rsidR="00D67965">
                  <w:rPr>
                    <w:noProof/>
                    <w:webHidden/>
                  </w:rPr>
                </w:r>
                <w:r w:rsidR="00D67965">
                  <w:rPr>
                    <w:noProof/>
                    <w:webHidden/>
                  </w:rPr>
                  <w:fldChar w:fldCharType="separate"/>
                </w:r>
                <w:r w:rsidR="00D67965">
                  <w:rPr>
                    <w:noProof/>
                    <w:webHidden/>
                  </w:rPr>
                  <w:t>495</w:t>
                </w:r>
                <w:r w:rsidR="00D67965">
                  <w:rPr>
                    <w:noProof/>
                    <w:webHidden/>
                  </w:rPr>
                  <w:fldChar w:fldCharType="end"/>
                </w:r>
              </w:hyperlink>
            </w:p>
            <w:p w14:paraId="7A0B6A1A" w14:textId="0290B1D5" w:rsidR="00D67965" w:rsidRDefault="006F4A90">
              <w:pPr>
                <w:pStyle w:val="TOC4"/>
                <w:rPr>
                  <w:noProof/>
                  <w:color w:val="auto"/>
                  <w:sz w:val="22"/>
                  <w:szCs w:val="22"/>
                </w:rPr>
              </w:pPr>
              <w:hyperlink w:anchor="_Toc48643934" w:history="1">
                <w:r w:rsidR="00D67965" w:rsidRPr="006B7BCF">
                  <w:rPr>
                    <w:rStyle w:val="Hyperlink"/>
                    <w:noProof/>
                  </w:rPr>
                  <w:t>SC-12 (3) Control Enhancement (M) (H)</w:t>
                </w:r>
                <w:r w:rsidR="00D67965">
                  <w:rPr>
                    <w:noProof/>
                    <w:webHidden/>
                  </w:rPr>
                  <w:tab/>
                </w:r>
                <w:r w:rsidR="00D67965">
                  <w:rPr>
                    <w:noProof/>
                    <w:webHidden/>
                  </w:rPr>
                  <w:fldChar w:fldCharType="begin"/>
                </w:r>
                <w:r w:rsidR="00D67965">
                  <w:rPr>
                    <w:noProof/>
                    <w:webHidden/>
                  </w:rPr>
                  <w:instrText xml:space="preserve"> PAGEREF _Toc48643934 \h </w:instrText>
                </w:r>
                <w:r w:rsidR="00D67965">
                  <w:rPr>
                    <w:noProof/>
                    <w:webHidden/>
                  </w:rPr>
                </w:r>
                <w:r w:rsidR="00D67965">
                  <w:rPr>
                    <w:noProof/>
                    <w:webHidden/>
                  </w:rPr>
                  <w:fldChar w:fldCharType="separate"/>
                </w:r>
                <w:r w:rsidR="00D67965">
                  <w:rPr>
                    <w:noProof/>
                    <w:webHidden/>
                  </w:rPr>
                  <w:t>496</w:t>
                </w:r>
                <w:r w:rsidR="00D67965">
                  <w:rPr>
                    <w:noProof/>
                    <w:webHidden/>
                  </w:rPr>
                  <w:fldChar w:fldCharType="end"/>
                </w:r>
              </w:hyperlink>
            </w:p>
            <w:p w14:paraId="22F25E95" w14:textId="3572CAFE" w:rsidR="00D67965" w:rsidRDefault="006F4A90">
              <w:pPr>
                <w:pStyle w:val="TOC3"/>
                <w:rPr>
                  <w:bCs w:val="0"/>
                  <w:iCs w:val="0"/>
                  <w:color w:val="auto"/>
                  <w:sz w:val="22"/>
                </w:rPr>
              </w:pPr>
              <w:hyperlink w:anchor="_Toc48643935" w:history="1">
                <w:r w:rsidR="00D67965" w:rsidRPr="006B7BCF">
                  <w:rPr>
                    <w:rStyle w:val="Hyperlink"/>
                  </w:rPr>
                  <w:t>SC-13 Use of Cryptography (L) (M) (H)</w:t>
                </w:r>
                <w:r w:rsidR="00D67965">
                  <w:rPr>
                    <w:webHidden/>
                  </w:rPr>
                  <w:tab/>
                </w:r>
                <w:r w:rsidR="00D67965">
                  <w:rPr>
                    <w:webHidden/>
                  </w:rPr>
                  <w:fldChar w:fldCharType="begin"/>
                </w:r>
                <w:r w:rsidR="00D67965">
                  <w:rPr>
                    <w:webHidden/>
                  </w:rPr>
                  <w:instrText xml:space="preserve"> PAGEREF _Toc48643935 \h </w:instrText>
                </w:r>
                <w:r w:rsidR="00D67965">
                  <w:rPr>
                    <w:webHidden/>
                  </w:rPr>
                </w:r>
                <w:r w:rsidR="00D67965">
                  <w:rPr>
                    <w:webHidden/>
                  </w:rPr>
                  <w:fldChar w:fldCharType="separate"/>
                </w:r>
                <w:r w:rsidR="00D67965">
                  <w:rPr>
                    <w:webHidden/>
                  </w:rPr>
                  <w:t>497</w:t>
                </w:r>
                <w:r w:rsidR="00D67965">
                  <w:rPr>
                    <w:webHidden/>
                  </w:rPr>
                  <w:fldChar w:fldCharType="end"/>
                </w:r>
              </w:hyperlink>
            </w:p>
            <w:p w14:paraId="47234CC6" w14:textId="18174D07" w:rsidR="00D67965" w:rsidRDefault="006F4A90">
              <w:pPr>
                <w:pStyle w:val="TOC3"/>
                <w:rPr>
                  <w:bCs w:val="0"/>
                  <w:iCs w:val="0"/>
                  <w:color w:val="auto"/>
                  <w:sz w:val="22"/>
                </w:rPr>
              </w:pPr>
              <w:hyperlink w:anchor="_Toc48643936" w:history="1">
                <w:r w:rsidR="00D67965" w:rsidRPr="006B7BCF">
                  <w:rPr>
                    <w:rStyle w:val="Hyperlink"/>
                  </w:rPr>
                  <w:t>SC-15 Collaborative Computing Devices (M) (H)</w:t>
                </w:r>
                <w:r w:rsidR="00D67965">
                  <w:rPr>
                    <w:webHidden/>
                  </w:rPr>
                  <w:tab/>
                </w:r>
                <w:r w:rsidR="00D67965">
                  <w:rPr>
                    <w:webHidden/>
                  </w:rPr>
                  <w:fldChar w:fldCharType="begin"/>
                </w:r>
                <w:r w:rsidR="00D67965">
                  <w:rPr>
                    <w:webHidden/>
                  </w:rPr>
                  <w:instrText xml:space="preserve"> PAGEREF _Toc48643936 \h </w:instrText>
                </w:r>
                <w:r w:rsidR="00D67965">
                  <w:rPr>
                    <w:webHidden/>
                  </w:rPr>
                </w:r>
                <w:r w:rsidR="00D67965">
                  <w:rPr>
                    <w:webHidden/>
                  </w:rPr>
                  <w:fldChar w:fldCharType="separate"/>
                </w:r>
                <w:r w:rsidR="00D67965">
                  <w:rPr>
                    <w:webHidden/>
                  </w:rPr>
                  <w:t>498</w:t>
                </w:r>
                <w:r w:rsidR="00D67965">
                  <w:rPr>
                    <w:webHidden/>
                  </w:rPr>
                  <w:fldChar w:fldCharType="end"/>
                </w:r>
              </w:hyperlink>
            </w:p>
            <w:p w14:paraId="30452F2F" w14:textId="5D9EF255" w:rsidR="00D67965" w:rsidRDefault="006F4A90">
              <w:pPr>
                <w:pStyle w:val="TOC3"/>
                <w:rPr>
                  <w:bCs w:val="0"/>
                  <w:iCs w:val="0"/>
                  <w:color w:val="auto"/>
                  <w:sz w:val="22"/>
                </w:rPr>
              </w:pPr>
              <w:hyperlink w:anchor="_Toc48643937" w:history="1">
                <w:r w:rsidR="00D67965" w:rsidRPr="006B7BCF">
                  <w:rPr>
                    <w:rStyle w:val="Hyperlink"/>
                  </w:rPr>
                  <w:t>SC-17 Public Key Infrastructure Certificates (M) (H)</w:t>
                </w:r>
                <w:r w:rsidR="00D67965">
                  <w:rPr>
                    <w:webHidden/>
                  </w:rPr>
                  <w:tab/>
                </w:r>
                <w:r w:rsidR="00D67965">
                  <w:rPr>
                    <w:webHidden/>
                  </w:rPr>
                  <w:fldChar w:fldCharType="begin"/>
                </w:r>
                <w:r w:rsidR="00D67965">
                  <w:rPr>
                    <w:webHidden/>
                  </w:rPr>
                  <w:instrText xml:space="preserve"> PAGEREF _Toc48643937 \h </w:instrText>
                </w:r>
                <w:r w:rsidR="00D67965">
                  <w:rPr>
                    <w:webHidden/>
                  </w:rPr>
                </w:r>
                <w:r w:rsidR="00D67965">
                  <w:rPr>
                    <w:webHidden/>
                  </w:rPr>
                  <w:fldChar w:fldCharType="separate"/>
                </w:r>
                <w:r w:rsidR="00D67965">
                  <w:rPr>
                    <w:webHidden/>
                  </w:rPr>
                  <w:t>500</w:t>
                </w:r>
                <w:r w:rsidR="00D67965">
                  <w:rPr>
                    <w:webHidden/>
                  </w:rPr>
                  <w:fldChar w:fldCharType="end"/>
                </w:r>
              </w:hyperlink>
            </w:p>
            <w:p w14:paraId="692FDD16" w14:textId="0F444586" w:rsidR="00D67965" w:rsidRDefault="006F4A90">
              <w:pPr>
                <w:pStyle w:val="TOC3"/>
                <w:rPr>
                  <w:bCs w:val="0"/>
                  <w:iCs w:val="0"/>
                  <w:color w:val="auto"/>
                  <w:sz w:val="22"/>
                </w:rPr>
              </w:pPr>
              <w:hyperlink w:anchor="_Toc48643938" w:history="1">
                <w:r w:rsidR="00D67965" w:rsidRPr="006B7BCF">
                  <w:rPr>
                    <w:rStyle w:val="Hyperlink"/>
                  </w:rPr>
                  <w:t>SC-18 Mobile Code (M) (H)</w:t>
                </w:r>
                <w:r w:rsidR="00D67965">
                  <w:rPr>
                    <w:webHidden/>
                  </w:rPr>
                  <w:tab/>
                </w:r>
                <w:r w:rsidR="00D67965">
                  <w:rPr>
                    <w:webHidden/>
                  </w:rPr>
                  <w:fldChar w:fldCharType="begin"/>
                </w:r>
                <w:r w:rsidR="00D67965">
                  <w:rPr>
                    <w:webHidden/>
                  </w:rPr>
                  <w:instrText xml:space="preserve"> PAGEREF _Toc48643938 \h </w:instrText>
                </w:r>
                <w:r w:rsidR="00D67965">
                  <w:rPr>
                    <w:webHidden/>
                  </w:rPr>
                </w:r>
                <w:r w:rsidR="00D67965">
                  <w:rPr>
                    <w:webHidden/>
                  </w:rPr>
                  <w:fldChar w:fldCharType="separate"/>
                </w:r>
                <w:r w:rsidR="00D67965">
                  <w:rPr>
                    <w:webHidden/>
                  </w:rPr>
                  <w:t>501</w:t>
                </w:r>
                <w:r w:rsidR="00D67965">
                  <w:rPr>
                    <w:webHidden/>
                  </w:rPr>
                  <w:fldChar w:fldCharType="end"/>
                </w:r>
              </w:hyperlink>
            </w:p>
            <w:p w14:paraId="6C418BFA" w14:textId="5039D4C0" w:rsidR="00D67965" w:rsidRDefault="006F4A90">
              <w:pPr>
                <w:pStyle w:val="TOC3"/>
                <w:rPr>
                  <w:bCs w:val="0"/>
                  <w:iCs w:val="0"/>
                  <w:color w:val="auto"/>
                  <w:sz w:val="22"/>
                </w:rPr>
              </w:pPr>
              <w:hyperlink w:anchor="_Toc48643939" w:history="1">
                <w:r w:rsidR="00D67965" w:rsidRPr="006B7BCF">
                  <w:rPr>
                    <w:rStyle w:val="Hyperlink"/>
                  </w:rPr>
                  <w:t>SC-19 Voice Over Internet Protocol (M) (H)</w:t>
                </w:r>
                <w:r w:rsidR="00D67965">
                  <w:rPr>
                    <w:webHidden/>
                  </w:rPr>
                  <w:tab/>
                </w:r>
                <w:r w:rsidR="00D67965">
                  <w:rPr>
                    <w:webHidden/>
                  </w:rPr>
                  <w:fldChar w:fldCharType="begin"/>
                </w:r>
                <w:r w:rsidR="00D67965">
                  <w:rPr>
                    <w:webHidden/>
                  </w:rPr>
                  <w:instrText xml:space="preserve"> PAGEREF _Toc48643939 \h </w:instrText>
                </w:r>
                <w:r w:rsidR="00D67965">
                  <w:rPr>
                    <w:webHidden/>
                  </w:rPr>
                </w:r>
                <w:r w:rsidR="00D67965">
                  <w:rPr>
                    <w:webHidden/>
                  </w:rPr>
                  <w:fldChar w:fldCharType="separate"/>
                </w:r>
                <w:r w:rsidR="00D67965">
                  <w:rPr>
                    <w:webHidden/>
                  </w:rPr>
                  <w:t>502</w:t>
                </w:r>
                <w:r w:rsidR="00D67965">
                  <w:rPr>
                    <w:webHidden/>
                  </w:rPr>
                  <w:fldChar w:fldCharType="end"/>
                </w:r>
              </w:hyperlink>
            </w:p>
            <w:p w14:paraId="29A3E0BF" w14:textId="3E8C3751" w:rsidR="00D67965" w:rsidRDefault="006F4A90">
              <w:pPr>
                <w:pStyle w:val="TOC3"/>
                <w:rPr>
                  <w:bCs w:val="0"/>
                  <w:iCs w:val="0"/>
                  <w:color w:val="auto"/>
                  <w:sz w:val="22"/>
                </w:rPr>
              </w:pPr>
              <w:hyperlink w:anchor="_Toc48643940" w:history="1">
                <w:r w:rsidR="00D67965" w:rsidRPr="006B7BCF">
                  <w:rPr>
                    <w:rStyle w:val="Hyperlink"/>
                  </w:rPr>
                  <w:t>SC-20 Secure Name / Address Resolution Service (Authoritative Source) (L) (M) (H)</w:t>
                </w:r>
                <w:r w:rsidR="00D67965">
                  <w:rPr>
                    <w:webHidden/>
                  </w:rPr>
                  <w:tab/>
                </w:r>
                <w:r w:rsidR="00D67965">
                  <w:rPr>
                    <w:webHidden/>
                  </w:rPr>
                  <w:fldChar w:fldCharType="begin"/>
                </w:r>
                <w:r w:rsidR="00D67965">
                  <w:rPr>
                    <w:webHidden/>
                  </w:rPr>
                  <w:instrText xml:space="preserve"> PAGEREF _Toc48643940 \h </w:instrText>
                </w:r>
                <w:r w:rsidR="00D67965">
                  <w:rPr>
                    <w:webHidden/>
                  </w:rPr>
                </w:r>
                <w:r w:rsidR="00D67965">
                  <w:rPr>
                    <w:webHidden/>
                  </w:rPr>
                  <w:fldChar w:fldCharType="separate"/>
                </w:r>
                <w:r w:rsidR="00D67965">
                  <w:rPr>
                    <w:webHidden/>
                  </w:rPr>
                  <w:t>504</w:t>
                </w:r>
                <w:r w:rsidR="00D67965">
                  <w:rPr>
                    <w:webHidden/>
                  </w:rPr>
                  <w:fldChar w:fldCharType="end"/>
                </w:r>
              </w:hyperlink>
            </w:p>
            <w:p w14:paraId="0EF1BAA9" w14:textId="6952CC14" w:rsidR="00D67965" w:rsidRDefault="006F4A90">
              <w:pPr>
                <w:pStyle w:val="TOC3"/>
                <w:rPr>
                  <w:bCs w:val="0"/>
                  <w:iCs w:val="0"/>
                  <w:color w:val="auto"/>
                  <w:sz w:val="22"/>
                </w:rPr>
              </w:pPr>
              <w:hyperlink w:anchor="_Toc48643941" w:history="1">
                <w:r w:rsidR="00D67965" w:rsidRPr="006B7BCF">
                  <w:rPr>
                    <w:rStyle w:val="Hyperlink"/>
                  </w:rPr>
                  <w:t>SC-21 Secure Name / Address Resolution Service (Recursive or Caching Resolver) (L) (M) (H)</w:t>
                </w:r>
                <w:r w:rsidR="00D67965">
                  <w:rPr>
                    <w:webHidden/>
                  </w:rPr>
                  <w:tab/>
                </w:r>
                <w:r w:rsidR="00D67965">
                  <w:rPr>
                    <w:webHidden/>
                  </w:rPr>
                  <w:fldChar w:fldCharType="begin"/>
                </w:r>
                <w:r w:rsidR="00D67965">
                  <w:rPr>
                    <w:webHidden/>
                  </w:rPr>
                  <w:instrText xml:space="preserve"> PAGEREF _Toc48643941 \h </w:instrText>
                </w:r>
                <w:r w:rsidR="00D67965">
                  <w:rPr>
                    <w:webHidden/>
                  </w:rPr>
                </w:r>
                <w:r w:rsidR="00D67965">
                  <w:rPr>
                    <w:webHidden/>
                  </w:rPr>
                  <w:fldChar w:fldCharType="separate"/>
                </w:r>
                <w:r w:rsidR="00D67965">
                  <w:rPr>
                    <w:webHidden/>
                  </w:rPr>
                  <w:t>505</w:t>
                </w:r>
                <w:r w:rsidR="00D67965">
                  <w:rPr>
                    <w:webHidden/>
                  </w:rPr>
                  <w:fldChar w:fldCharType="end"/>
                </w:r>
              </w:hyperlink>
            </w:p>
            <w:p w14:paraId="6A928C81" w14:textId="66DB0A69" w:rsidR="00D67965" w:rsidRDefault="006F4A90">
              <w:pPr>
                <w:pStyle w:val="TOC3"/>
                <w:rPr>
                  <w:bCs w:val="0"/>
                  <w:iCs w:val="0"/>
                  <w:color w:val="auto"/>
                  <w:sz w:val="22"/>
                </w:rPr>
              </w:pPr>
              <w:hyperlink w:anchor="_Toc48643942" w:history="1">
                <w:r w:rsidR="00D67965" w:rsidRPr="006B7BCF">
                  <w:rPr>
                    <w:rStyle w:val="Hyperlink"/>
                  </w:rPr>
                  <w:t>SC-22 Architecture and Provisioning for Name / Address Resolution Service (L) (M) (H)</w:t>
                </w:r>
                <w:r w:rsidR="00D67965">
                  <w:rPr>
                    <w:webHidden/>
                  </w:rPr>
                  <w:tab/>
                </w:r>
                <w:r w:rsidR="00D67965">
                  <w:rPr>
                    <w:webHidden/>
                  </w:rPr>
                  <w:fldChar w:fldCharType="begin"/>
                </w:r>
                <w:r w:rsidR="00D67965">
                  <w:rPr>
                    <w:webHidden/>
                  </w:rPr>
                  <w:instrText xml:space="preserve"> PAGEREF _Toc48643942 \h </w:instrText>
                </w:r>
                <w:r w:rsidR="00D67965">
                  <w:rPr>
                    <w:webHidden/>
                  </w:rPr>
                </w:r>
                <w:r w:rsidR="00D67965">
                  <w:rPr>
                    <w:webHidden/>
                  </w:rPr>
                  <w:fldChar w:fldCharType="separate"/>
                </w:r>
                <w:r w:rsidR="00D67965">
                  <w:rPr>
                    <w:webHidden/>
                  </w:rPr>
                  <w:t>506</w:t>
                </w:r>
                <w:r w:rsidR="00D67965">
                  <w:rPr>
                    <w:webHidden/>
                  </w:rPr>
                  <w:fldChar w:fldCharType="end"/>
                </w:r>
              </w:hyperlink>
            </w:p>
            <w:p w14:paraId="13252A06" w14:textId="294A0A9A" w:rsidR="00D67965" w:rsidRDefault="006F4A90">
              <w:pPr>
                <w:pStyle w:val="TOC3"/>
                <w:rPr>
                  <w:bCs w:val="0"/>
                  <w:iCs w:val="0"/>
                  <w:color w:val="auto"/>
                  <w:sz w:val="22"/>
                </w:rPr>
              </w:pPr>
              <w:hyperlink w:anchor="_Toc48643943" w:history="1">
                <w:r w:rsidR="00D67965" w:rsidRPr="006B7BCF">
                  <w:rPr>
                    <w:rStyle w:val="Hyperlink"/>
                  </w:rPr>
                  <w:t>SC-23 Session Authenticity (M) (H)</w:t>
                </w:r>
                <w:r w:rsidR="00D67965">
                  <w:rPr>
                    <w:webHidden/>
                  </w:rPr>
                  <w:tab/>
                </w:r>
                <w:r w:rsidR="00D67965">
                  <w:rPr>
                    <w:webHidden/>
                  </w:rPr>
                  <w:fldChar w:fldCharType="begin"/>
                </w:r>
                <w:r w:rsidR="00D67965">
                  <w:rPr>
                    <w:webHidden/>
                  </w:rPr>
                  <w:instrText xml:space="preserve"> PAGEREF _Toc48643943 \h </w:instrText>
                </w:r>
                <w:r w:rsidR="00D67965">
                  <w:rPr>
                    <w:webHidden/>
                  </w:rPr>
                </w:r>
                <w:r w:rsidR="00D67965">
                  <w:rPr>
                    <w:webHidden/>
                  </w:rPr>
                  <w:fldChar w:fldCharType="separate"/>
                </w:r>
                <w:r w:rsidR="00D67965">
                  <w:rPr>
                    <w:webHidden/>
                  </w:rPr>
                  <w:t>507</w:t>
                </w:r>
                <w:r w:rsidR="00D67965">
                  <w:rPr>
                    <w:webHidden/>
                  </w:rPr>
                  <w:fldChar w:fldCharType="end"/>
                </w:r>
              </w:hyperlink>
            </w:p>
            <w:p w14:paraId="13C9F702" w14:textId="20D6428A" w:rsidR="00D67965" w:rsidRDefault="006F4A90">
              <w:pPr>
                <w:pStyle w:val="TOC4"/>
                <w:rPr>
                  <w:noProof/>
                  <w:color w:val="auto"/>
                  <w:sz w:val="22"/>
                  <w:szCs w:val="22"/>
                </w:rPr>
              </w:pPr>
              <w:hyperlink w:anchor="_Toc48643944" w:history="1">
                <w:r w:rsidR="00D67965" w:rsidRPr="006B7BCF">
                  <w:rPr>
                    <w:rStyle w:val="Hyperlink"/>
                    <w:noProof/>
                  </w:rPr>
                  <w:t>SC-23 (1) Enhancement (H)</w:t>
                </w:r>
                <w:r w:rsidR="00D67965">
                  <w:rPr>
                    <w:noProof/>
                    <w:webHidden/>
                  </w:rPr>
                  <w:tab/>
                </w:r>
                <w:r w:rsidR="00D67965">
                  <w:rPr>
                    <w:noProof/>
                    <w:webHidden/>
                  </w:rPr>
                  <w:fldChar w:fldCharType="begin"/>
                </w:r>
                <w:r w:rsidR="00D67965">
                  <w:rPr>
                    <w:noProof/>
                    <w:webHidden/>
                  </w:rPr>
                  <w:instrText xml:space="preserve"> PAGEREF _Toc48643944 \h </w:instrText>
                </w:r>
                <w:r w:rsidR="00D67965">
                  <w:rPr>
                    <w:noProof/>
                    <w:webHidden/>
                  </w:rPr>
                </w:r>
                <w:r w:rsidR="00D67965">
                  <w:rPr>
                    <w:noProof/>
                    <w:webHidden/>
                  </w:rPr>
                  <w:fldChar w:fldCharType="separate"/>
                </w:r>
                <w:r w:rsidR="00D67965">
                  <w:rPr>
                    <w:noProof/>
                    <w:webHidden/>
                  </w:rPr>
                  <w:t>508</w:t>
                </w:r>
                <w:r w:rsidR="00D67965">
                  <w:rPr>
                    <w:noProof/>
                    <w:webHidden/>
                  </w:rPr>
                  <w:fldChar w:fldCharType="end"/>
                </w:r>
              </w:hyperlink>
            </w:p>
            <w:p w14:paraId="4615BE80" w14:textId="0C2205F0" w:rsidR="00D67965" w:rsidRDefault="006F4A90">
              <w:pPr>
                <w:pStyle w:val="TOC3"/>
                <w:rPr>
                  <w:bCs w:val="0"/>
                  <w:iCs w:val="0"/>
                  <w:color w:val="auto"/>
                  <w:sz w:val="22"/>
                </w:rPr>
              </w:pPr>
              <w:hyperlink w:anchor="_Toc48643945" w:history="1">
                <w:r w:rsidR="00D67965" w:rsidRPr="006B7BCF">
                  <w:rPr>
                    <w:rStyle w:val="Hyperlink"/>
                  </w:rPr>
                  <w:t>SC-24 Fail in Known State (H)</w:t>
                </w:r>
                <w:r w:rsidR="00D67965">
                  <w:rPr>
                    <w:webHidden/>
                  </w:rPr>
                  <w:tab/>
                </w:r>
                <w:r w:rsidR="00D67965">
                  <w:rPr>
                    <w:webHidden/>
                  </w:rPr>
                  <w:fldChar w:fldCharType="begin"/>
                </w:r>
                <w:r w:rsidR="00D67965">
                  <w:rPr>
                    <w:webHidden/>
                  </w:rPr>
                  <w:instrText xml:space="preserve"> PAGEREF _Toc48643945 \h </w:instrText>
                </w:r>
                <w:r w:rsidR="00D67965">
                  <w:rPr>
                    <w:webHidden/>
                  </w:rPr>
                </w:r>
                <w:r w:rsidR="00D67965">
                  <w:rPr>
                    <w:webHidden/>
                  </w:rPr>
                  <w:fldChar w:fldCharType="separate"/>
                </w:r>
                <w:r w:rsidR="00D67965">
                  <w:rPr>
                    <w:webHidden/>
                  </w:rPr>
                  <w:t>509</w:t>
                </w:r>
                <w:r w:rsidR="00D67965">
                  <w:rPr>
                    <w:webHidden/>
                  </w:rPr>
                  <w:fldChar w:fldCharType="end"/>
                </w:r>
              </w:hyperlink>
            </w:p>
            <w:p w14:paraId="4B3A05DF" w14:textId="19D63553" w:rsidR="00D67965" w:rsidRDefault="006F4A90">
              <w:pPr>
                <w:pStyle w:val="TOC3"/>
                <w:rPr>
                  <w:bCs w:val="0"/>
                  <w:iCs w:val="0"/>
                  <w:color w:val="auto"/>
                  <w:sz w:val="22"/>
                </w:rPr>
              </w:pPr>
              <w:hyperlink w:anchor="_Toc48643946" w:history="1">
                <w:r w:rsidR="00D67965" w:rsidRPr="006B7BCF">
                  <w:rPr>
                    <w:rStyle w:val="Hyperlink"/>
                  </w:rPr>
                  <w:t>SC-28 Protection of Information at Rest (M) (H)</w:t>
                </w:r>
                <w:r w:rsidR="00D67965">
                  <w:rPr>
                    <w:webHidden/>
                  </w:rPr>
                  <w:tab/>
                </w:r>
                <w:r w:rsidR="00D67965">
                  <w:rPr>
                    <w:webHidden/>
                  </w:rPr>
                  <w:fldChar w:fldCharType="begin"/>
                </w:r>
                <w:r w:rsidR="00D67965">
                  <w:rPr>
                    <w:webHidden/>
                  </w:rPr>
                  <w:instrText xml:space="preserve"> PAGEREF _Toc48643946 \h </w:instrText>
                </w:r>
                <w:r w:rsidR="00D67965">
                  <w:rPr>
                    <w:webHidden/>
                  </w:rPr>
                </w:r>
                <w:r w:rsidR="00D67965">
                  <w:rPr>
                    <w:webHidden/>
                  </w:rPr>
                  <w:fldChar w:fldCharType="separate"/>
                </w:r>
                <w:r w:rsidR="00D67965">
                  <w:rPr>
                    <w:webHidden/>
                  </w:rPr>
                  <w:t>510</w:t>
                </w:r>
                <w:r w:rsidR="00D67965">
                  <w:rPr>
                    <w:webHidden/>
                  </w:rPr>
                  <w:fldChar w:fldCharType="end"/>
                </w:r>
              </w:hyperlink>
            </w:p>
            <w:p w14:paraId="0C001FE5" w14:textId="0140D4EF" w:rsidR="00D67965" w:rsidRDefault="006F4A90">
              <w:pPr>
                <w:pStyle w:val="TOC4"/>
                <w:rPr>
                  <w:noProof/>
                  <w:color w:val="auto"/>
                  <w:sz w:val="22"/>
                  <w:szCs w:val="22"/>
                </w:rPr>
              </w:pPr>
              <w:hyperlink w:anchor="_Toc48643947" w:history="1">
                <w:r w:rsidR="00D67965" w:rsidRPr="006B7BCF">
                  <w:rPr>
                    <w:rStyle w:val="Hyperlink"/>
                    <w:noProof/>
                  </w:rPr>
                  <w:t>SC-28 (1) Control Enhancement (M) (H)</w:t>
                </w:r>
                <w:r w:rsidR="00D67965">
                  <w:rPr>
                    <w:noProof/>
                    <w:webHidden/>
                  </w:rPr>
                  <w:tab/>
                </w:r>
                <w:r w:rsidR="00D67965">
                  <w:rPr>
                    <w:noProof/>
                    <w:webHidden/>
                  </w:rPr>
                  <w:fldChar w:fldCharType="begin"/>
                </w:r>
                <w:r w:rsidR="00D67965">
                  <w:rPr>
                    <w:noProof/>
                    <w:webHidden/>
                  </w:rPr>
                  <w:instrText xml:space="preserve"> PAGEREF _Toc48643947 \h </w:instrText>
                </w:r>
                <w:r w:rsidR="00D67965">
                  <w:rPr>
                    <w:noProof/>
                    <w:webHidden/>
                  </w:rPr>
                </w:r>
                <w:r w:rsidR="00D67965">
                  <w:rPr>
                    <w:noProof/>
                    <w:webHidden/>
                  </w:rPr>
                  <w:fldChar w:fldCharType="separate"/>
                </w:r>
                <w:r w:rsidR="00D67965">
                  <w:rPr>
                    <w:noProof/>
                    <w:webHidden/>
                  </w:rPr>
                  <w:t>512</w:t>
                </w:r>
                <w:r w:rsidR="00D67965">
                  <w:rPr>
                    <w:noProof/>
                    <w:webHidden/>
                  </w:rPr>
                  <w:fldChar w:fldCharType="end"/>
                </w:r>
              </w:hyperlink>
            </w:p>
            <w:p w14:paraId="7BD44C89" w14:textId="00907C80" w:rsidR="00D67965" w:rsidRDefault="006F4A90">
              <w:pPr>
                <w:pStyle w:val="TOC3"/>
                <w:rPr>
                  <w:bCs w:val="0"/>
                  <w:iCs w:val="0"/>
                  <w:color w:val="auto"/>
                  <w:sz w:val="22"/>
                </w:rPr>
              </w:pPr>
              <w:hyperlink w:anchor="_Toc48643948" w:history="1">
                <w:r w:rsidR="00D67965" w:rsidRPr="006B7BCF">
                  <w:rPr>
                    <w:rStyle w:val="Hyperlink"/>
                  </w:rPr>
                  <w:t>SC-39 Process Isolation (L) (M) (H)</w:t>
                </w:r>
                <w:r w:rsidR="00D67965">
                  <w:rPr>
                    <w:webHidden/>
                  </w:rPr>
                  <w:tab/>
                </w:r>
                <w:r w:rsidR="00D67965">
                  <w:rPr>
                    <w:webHidden/>
                  </w:rPr>
                  <w:fldChar w:fldCharType="begin"/>
                </w:r>
                <w:r w:rsidR="00D67965">
                  <w:rPr>
                    <w:webHidden/>
                  </w:rPr>
                  <w:instrText xml:space="preserve"> PAGEREF _Toc48643948 \h </w:instrText>
                </w:r>
                <w:r w:rsidR="00D67965">
                  <w:rPr>
                    <w:webHidden/>
                  </w:rPr>
                </w:r>
                <w:r w:rsidR="00D67965">
                  <w:rPr>
                    <w:webHidden/>
                  </w:rPr>
                  <w:fldChar w:fldCharType="separate"/>
                </w:r>
                <w:r w:rsidR="00D67965">
                  <w:rPr>
                    <w:webHidden/>
                  </w:rPr>
                  <w:t>513</w:t>
                </w:r>
                <w:r w:rsidR="00D67965">
                  <w:rPr>
                    <w:webHidden/>
                  </w:rPr>
                  <w:fldChar w:fldCharType="end"/>
                </w:r>
              </w:hyperlink>
            </w:p>
            <w:p w14:paraId="1A891464" w14:textId="49B3046A" w:rsidR="00D67965" w:rsidRDefault="006F4A90">
              <w:pPr>
                <w:pStyle w:val="TOC2"/>
                <w:rPr>
                  <w:b w:val="0"/>
                  <w:bCs w:val="0"/>
                  <w:color w:val="auto"/>
                  <w:sz w:val="22"/>
                </w:rPr>
              </w:pPr>
              <w:hyperlink w:anchor="_Toc48643949" w:history="1">
                <w:r w:rsidR="00D67965" w:rsidRPr="006B7BCF">
                  <w:rPr>
                    <w:rStyle w:val="Hyperlink"/>
                  </w:rPr>
                  <w:t>13.17.</w:t>
                </w:r>
                <w:r w:rsidR="00D67965">
                  <w:rPr>
                    <w:b w:val="0"/>
                    <w:bCs w:val="0"/>
                    <w:color w:val="auto"/>
                    <w:sz w:val="22"/>
                  </w:rPr>
                  <w:tab/>
                </w:r>
                <w:r w:rsidR="00D67965" w:rsidRPr="006B7BCF">
                  <w:rPr>
                    <w:rStyle w:val="Hyperlink"/>
                  </w:rPr>
                  <w:t>System and Information Integrity (SI)</w:t>
                </w:r>
                <w:r w:rsidR="00D67965">
                  <w:rPr>
                    <w:webHidden/>
                  </w:rPr>
                  <w:tab/>
                </w:r>
                <w:r w:rsidR="00D67965">
                  <w:rPr>
                    <w:webHidden/>
                  </w:rPr>
                  <w:fldChar w:fldCharType="begin"/>
                </w:r>
                <w:r w:rsidR="00D67965">
                  <w:rPr>
                    <w:webHidden/>
                  </w:rPr>
                  <w:instrText xml:space="preserve"> PAGEREF _Toc48643949 \h </w:instrText>
                </w:r>
                <w:r w:rsidR="00D67965">
                  <w:rPr>
                    <w:webHidden/>
                  </w:rPr>
                </w:r>
                <w:r w:rsidR="00D67965">
                  <w:rPr>
                    <w:webHidden/>
                  </w:rPr>
                  <w:fldChar w:fldCharType="separate"/>
                </w:r>
                <w:r w:rsidR="00D67965">
                  <w:rPr>
                    <w:webHidden/>
                  </w:rPr>
                  <w:t>514</w:t>
                </w:r>
                <w:r w:rsidR="00D67965">
                  <w:rPr>
                    <w:webHidden/>
                  </w:rPr>
                  <w:fldChar w:fldCharType="end"/>
                </w:r>
              </w:hyperlink>
            </w:p>
            <w:p w14:paraId="17DFF41B" w14:textId="0FA93A46" w:rsidR="00D67965" w:rsidRDefault="006F4A90">
              <w:pPr>
                <w:pStyle w:val="TOC3"/>
                <w:rPr>
                  <w:bCs w:val="0"/>
                  <w:iCs w:val="0"/>
                  <w:color w:val="auto"/>
                  <w:sz w:val="22"/>
                </w:rPr>
              </w:pPr>
              <w:hyperlink w:anchor="_Toc48643950" w:history="1">
                <w:r w:rsidR="00D67965" w:rsidRPr="006B7BCF">
                  <w:rPr>
                    <w:rStyle w:val="Hyperlink"/>
                  </w:rPr>
                  <w:t>SI-1 System and Information Integrity Policy and Procedures (H)</w:t>
                </w:r>
                <w:r w:rsidR="00D67965">
                  <w:rPr>
                    <w:webHidden/>
                  </w:rPr>
                  <w:tab/>
                </w:r>
                <w:r w:rsidR="00D67965">
                  <w:rPr>
                    <w:webHidden/>
                  </w:rPr>
                  <w:fldChar w:fldCharType="begin"/>
                </w:r>
                <w:r w:rsidR="00D67965">
                  <w:rPr>
                    <w:webHidden/>
                  </w:rPr>
                  <w:instrText xml:space="preserve"> PAGEREF _Toc48643950 \h </w:instrText>
                </w:r>
                <w:r w:rsidR="00D67965">
                  <w:rPr>
                    <w:webHidden/>
                  </w:rPr>
                </w:r>
                <w:r w:rsidR="00D67965">
                  <w:rPr>
                    <w:webHidden/>
                  </w:rPr>
                  <w:fldChar w:fldCharType="separate"/>
                </w:r>
                <w:r w:rsidR="00D67965">
                  <w:rPr>
                    <w:webHidden/>
                  </w:rPr>
                  <w:t>514</w:t>
                </w:r>
                <w:r w:rsidR="00D67965">
                  <w:rPr>
                    <w:webHidden/>
                  </w:rPr>
                  <w:fldChar w:fldCharType="end"/>
                </w:r>
              </w:hyperlink>
            </w:p>
            <w:p w14:paraId="05A476FF" w14:textId="33A83E60" w:rsidR="00D67965" w:rsidRDefault="006F4A90">
              <w:pPr>
                <w:pStyle w:val="TOC3"/>
                <w:rPr>
                  <w:bCs w:val="0"/>
                  <w:iCs w:val="0"/>
                  <w:color w:val="auto"/>
                  <w:sz w:val="22"/>
                </w:rPr>
              </w:pPr>
              <w:hyperlink w:anchor="_Toc48643951" w:history="1">
                <w:r w:rsidR="00D67965" w:rsidRPr="006B7BCF">
                  <w:rPr>
                    <w:rStyle w:val="Hyperlink"/>
                  </w:rPr>
                  <w:t>SI-2 Flaw Remediation (L) (M) (H)</w:t>
                </w:r>
                <w:r w:rsidR="00D67965">
                  <w:rPr>
                    <w:webHidden/>
                  </w:rPr>
                  <w:tab/>
                </w:r>
                <w:r w:rsidR="00D67965">
                  <w:rPr>
                    <w:webHidden/>
                  </w:rPr>
                  <w:fldChar w:fldCharType="begin"/>
                </w:r>
                <w:r w:rsidR="00D67965">
                  <w:rPr>
                    <w:webHidden/>
                  </w:rPr>
                  <w:instrText xml:space="preserve"> PAGEREF _Toc48643951 \h </w:instrText>
                </w:r>
                <w:r w:rsidR="00D67965">
                  <w:rPr>
                    <w:webHidden/>
                  </w:rPr>
                </w:r>
                <w:r w:rsidR="00D67965">
                  <w:rPr>
                    <w:webHidden/>
                  </w:rPr>
                  <w:fldChar w:fldCharType="separate"/>
                </w:r>
                <w:r w:rsidR="00D67965">
                  <w:rPr>
                    <w:webHidden/>
                  </w:rPr>
                  <w:t>515</w:t>
                </w:r>
                <w:r w:rsidR="00D67965">
                  <w:rPr>
                    <w:webHidden/>
                  </w:rPr>
                  <w:fldChar w:fldCharType="end"/>
                </w:r>
              </w:hyperlink>
            </w:p>
            <w:p w14:paraId="1175B72F" w14:textId="41A182FA" w:rsidR="00D67965" w:rsidRDefault="006F4A90">
              <w:pPr>
                <w:pStyle w:val="TOC4"/>
                <w:rPr>
                  <w:noProof/>
                  <w:color w:val="auto"/>
                  <w:sz w:val="22"/>
                  <w:szCs w:val="22"/>
                </w:rPr>
              </w:pPr>
              <w:hyperlink w:anchor="_Toc48643952" w:history="1">
                <w:r w:rsidR="00D67965" w:rsidRPr="006B7BCF">
                  <w:rPr>
                    <w:rStyle w:val="Hyperlink"/>
                    <w:noProof/>
                  </w:rPr>
                  <w:t>SI-2 (1) Control Enhancement (H)</w:t>
                </w:r>
                <w:r w:rsidR="00D67965">
                  <w:rPr>
                    <w:noProof/>
                    <w:webHidden/>
                  </w:rPr>
                  <w:tab/>
                </w:r>
                <w:r w:rsidR="00D67965">
                  <w:rPr>
                    <w:noProof/>
                    <w:webHidden/>
                  </w:rPr>
                  <w:fldChar w:fldCharType="begin"/>
                </w:r>
                <w:r w:rsidR="00D67965">
                  <w:rPr>
                    <w:noProof/>
                    <w:webHidden/>
                  </w:rPr>
                  <w:instrText xml:space="preserve"> PAGEREF _Toc48643952 \h </w:instrText>
                </w:r>
                <w:r w:rsidR="00D67965">
                  <w:rPr>
                    <w:noProof/>
                    <w:webHidden/>
                  </w:rPr>
                </w:r>
                <w:r w:rsidR="00D67965">
                  <w:rPr>
                    <w:noProof/>
                    <w:webHidden/>
                  </w:rPr>
                  <w:fldChar w:fldCharType="separate"/>
                </w:r>
                <w:r w:rsidR="00D67965">
                  <w:rPr>
                    <w:noProof/>
                    <w:webHidden/>
                  </w:rPr>
                  <w:t>517</w:t>
                </w:r>
                <w:r w:rsidR="00D67965">
                  <w:rPr>
                    <w:noProof/>
                    <w:webHidden/>
                  </w:rPr>
                  <w:fldChar w:fldCharType="end"/>
                </w:r>
              </w:hyperlink>
            </w:p>
            <w:p w14:paraId="6C012F6F" w14:textId="4C3117FB" w:rsidR="00D67965" w:rsidRDefault="006F4A90">
              <w:pPr>
                <w:pStyle w:val="TOC4"/>
                <w:rPr>
                  <w:noProof/>
                  <w:color w:val="auto"/>
                  <w:sz w:val="22"/>
                  <w:szCs w:val="22"/>
                </w:rPr>
              </w:pPr>
              <w:hyperlink w:anchor="_Toc48643953" w:history="1">
                <w:r w:rsidR="00D67965" w:rsidRPr="006B7BCF">
                  <w:rPr>
                    <w:rStyle w:val="Hyperlink"/>
                    <w:noProof/>
                  </w:rPr>
                  <w:t>SI-2 (2) Control Enhancement (M) (H)</w:t>
                </w:r>
                <w:r w:rsidR="00D67965">
                  <w:rPr>
                    <w:noProof/>
                    <w:webHidden/>
                  </w:rPr>
                  <w:tab/>
                </w:r>
                <w:r w:rsidR="00D67965">
                  <w:rPr>
                    <w:noProof/>
                    <w:webHidden/>
                  </w:rPr>
                  <w:fldChar w:fldCharType="begin"/>
                </w:r>
                <w:r w:rsidR="00D67965">
                  <w:rPr>
                    <w:noProof/>
                    <w:webHidden/>
                  </w:rPr>
                  <w:instrText xml:space="preserve"> PAGEREF _Toc48643953 \h </w:instrText>
                </w:r>
                <w:r w:rsidR="00D67965">
                  <w:rPr>
                    <w:noProof/>
                    <w:webHidden/>
                  </w:rPr>
                </w:r>
                <w:r w:rsidR="00D67965">
                  <w:rPr>
                    <w:noProof/>
                    <w:webHidden/>
                  </w:rPr>
                  <w:fldChar w:fldCharType="separate"/>
                </w:r>
                <w:r w:rsidR="00D67965">
                  <w:rPr>
                    <w:noProof/>
                    <w:webHidden/>
                  </w:rPr>
                  <w:t>518</w:t>
                </w:r>
                <w:r w:rsidR="00D67965">
                  <w:rPr>
                    <w:noProof/>
                    <w:webHidden/>
                  </w:rPr>
                  <w:fldChar w:fldCharType="end"/>
                </w:r>
              </w:hyperlink>
            </w:p>
            <w:p w14:paraId="0485995C" w14:textId="6FA56470" w:rsidR="00D67965" w:rsidRDefault="006F4A90">
              <w:pPr>
                <w:pStyle w:val="TOC4"/>
                <w:rPr>
                  <w:noProof/>
                  <w:color w:val="auto"/>
                  <w:sz w:val="22"/>
                  <w:szCs w:val="22"/>
                </w:rPr>
              </w:pPr>
              <w:hyperlink w:anchor="_Toc48643954" w:history="1">
                <w:r w:rsidR="00D67965" w:rsidRPr="006B7BCF">
                  <w:rPr>
                    <w:rStyle w:val="Hyperlink"/>
                    <w:noProof/>
                  </w:rPr>
                  <w:t>SI-2 (3) Control Enhancement (M) (H)</w:t>
                </w:r>
                <w:r w:rsidR="00D67965">
                  <w:rPr>
                    <w:noProof/>
                    <w:webHidden/>
                  </w:rPr>
                  <w:tab/>
                </w:r>
                <w:r w:rsidR="00D67965">
                  <w:rPr>
                    <w:noProof/>
                    <w:webHidden/>
                  </w:rPr>
                  <w:fldChar w:fldCharType="begin"/>
                </w:r>
                <w:r w:rsidR="00D67965">
                  <w:rPr>
                    <w:noProof/>
                    <w:webHidden/>
                  </w:rPr>
                  <w:instrText xml:space="preserve"> PAGEREF _Toc48643954 \h </w:instrText>
                </w:r>
                <w:r w:rsidR="00D67965">
                  <w:rPr>
                    <w:noProof/>
                    <w:webHidden/>
                  </w:rPr>
                </w:r>
                <w:r w:rsidR="00D67965">
                  <w:rPr>
                    <w:noProof/>
                    <w:webHidden/>
                  </w:rPr>
                  <w:fldChar w:fldCharType="separate"/>
                </w:r>
                <w:r w:rsidR="00D67965">
                  <w:rPr>
                    <w:noProof/>
                    <w:webHidden/>
                  </w:rPr>
                  <w:t>519</w:t>
                </w:r>
                <w:r w:rsidR="00D67965">
                  <w:rPr>
                    <w:noProof/>
                    <w:webHidden/>
                  </w:rPr>
                  <w:fldChar w:fldCharType="end"/>
                </w:r>
              </w:hyperlink>
            </w:p>
            <w:p w14:paraId="1458FE6B" w14:textId="5BBEC042" w:rsidR="00D67965" w:rsidRDefault="006F4A90">
              <w:pPr>
                <w:pStyle w:val="TOC3"/>
                <w:rPr>
                  <w:bCs w:val="0"/>
                  <w:iCs w:val="0"/>
                  <w:color w:val="auto"/>
                  <w:sz w:val="22"/>
                </w:rPr>
              </w:pPr>
              <w:hyperlink w:anchor="_Toc48643955" w:history="1">
                <w:r w:rsidR="00D67965" w:rsidRPr="006B7BCF">
                  <w:rPr>
                    <w:rStyle w:val="Hyperlink"/>
                  </w:rPr>
                  <w:t>SI-3 Malicious Code Protection (H)</w:t>
                </w:r>
                <w:r w:rsidR="00D67965">
                  <w:rPr>
                    <w:webHidden/>
                  </w:rPr>
                  <w:tab/>
                </w:r>
                <w:r w:rsidR="00D67965">
                  <w:rPr>
                    <w:webHidden/>
                  </w:rPr>
                  <w:fldChar w:fldCharType="begin"/>
                </w:r>
                <w:r w:rsidR="00D67965">
                  <w:rPr>
                    <w:webHidden/>
                  </w:rPr>
                  <w:instrText xml:space="preserve"> PAGEREF _Toc48643955 \h </w:instrText>
                </w:r>
                <w:r w:rsidR="00D67965">
                  <w:rPr>
                    <w:webHidden/>
                  </w:rPr>
                </w:r>
                <w:r w:rsidR="00D67965">
                  <w:rPr>
                    <w:webHidden/>
                  </w:rPr>
                  <w:fldChar w:fldCharType="separate"/>
                </w:r>
                <w:r w:rsidR="00D67965">
                  <w:rPr>
                    <w:webHidden/>
                  </w:rPr>
                  <w:t>520</w:t>
                </w:r>
                <w:r w:rsidR="00D67965">
                  <w:rPr>
                    <w:webHidden/>
                  </w:rPr>
                  <w:fldChar w:fldCharType="end"/>
                </w:r>
              </w:hyperlink>
            </w:p>
            <w:p w14:paraId="352517DA" w14:textId="58AC8D0A" w:rsidR="00D67965" w:rsidRDefault="006F4A90">
              <w:pPr>
                <w:pStyle w:val="TOC4"/>
                <w:rPr>
                  <w:noProof/>
                  <w:color w:val="auto"/>
                  <w:sz w:val="22"/>
                  <w:szCs w:val="22"/>
                </w:rPr>
              </w:pPr>
              <w:hyperlink w:anchor="_Toc48643956" w:history="1">
                <w:r w:rsidR="00D67965" w:rsidRPr="006B7BCF">
                  <w:rPr>
                    <w:rStyle w:val="Hyperlink"/>
                    <w:noProof/>
                  </w:rPr>
                  <w:t>SI-3 (1) Control Enhancement (M) (H)</w:t>
                </w:r>
                <w:r w:rsidR="00D67965">
                  <w:rPr>
                    <w:noProof/>
                    <w:webHidden/>
                  </w:rPr>
                  <w:tab/>
                </w:r>
                <w:r w:rsidR="00D67965">
                  <w:rPr>
                    <w:noProof/>
                    <w:webHidden/>
                  </w:rPr>
                  <w:fldChar w:fldCharType="begin"/>
                </w:r>
                <w:r w:rsidR="00D67965">
                  <w:rPr>
                    <w:noProof/>
                    <w:webHidden/>
                  </w:rPr>
                  <w:instrText xml:space="preserve"> PAGEREF _Toc48643956 \h </w:instrText>
                </w:r>
                <w:r w:rsidR="00D67965">
                  <w:rPr>
                    <w:noProof/>
                    <w:webHidden/>
                  </w:rPr>
                </w:r>
                <w:r w:rsidR="00D67965">
                  <w:rPr>
                    <w:noProof/>
                    <w:webHidden/>
                  </w:rPr>
                  <w:fldChar w:fldCharType="separate"/>
                </w:r>
                <w:r w:rsidR="00D67965">
                  <w:rPr>
                    <w:noProof/>
                    <w:webHidden/>
                  </w:rPr>
                  <w:t>522</w:t>
                </w:r>
                <w:r w:rsidR="00D67965">
                  <w:rPr>
                    <w:noProof/>
                    <w:webHidden/>
                  </w:rPr>
                  <w:fldChar w:fldCharType="end"/>
                </w:r>
              </w:hyperlink>
            </w:p>
            <w:p w14:paraId="6B10DCE3" w14:textId="057A8EBF" w:rsidR="00D67965" w:rsidRDefault="006F4A90">
              <w:pPr>
                <w:pStyle w:val="TOC4"/>
                <w:rPr>
                  <w:noProof/>
                  <w:color w:val="auto"/>
                  <w:sz w:val="22"/>
                  <w:szCs w:val="22"/>
                </w:rPr>
              </w:pPr>
              <w:hyperlink w:anchor="_Toc48643957" w:history="1">
                <w:r w:rsidR="00D67965" w:rsidRPr="006B7BCF">
                  <w:rPr>
                    <w:rStyle w:val="Hyperlink"/>
                    <w:noProof/>
                  </w:rPr>
                  <w:t>SI-3 (2) Control Enhancement (M) (H)</w:t>
                </w:r>
                <w:r w:rsidR="00D67965">
                  <w:rPr>
                    <w:noProof/>
                    <w:webHidden/>
                  </w:rPr>
                  <w:tab/>
                </w:r>
                <w:r w:rsidR="00D67965">
                  <w:rPr>
                    <w:noProof/>
                    <w:webHidden/>
                  </w:rPr>
                  <w:fldChar w:fldCharType="begin"/>
                </w:r>
                <w:r w:rsidR="00D67965">
                  <w:rPr>
                    <w:noProof/>
                    <w:webHidden/>
                  </w:rPr>
                  <w:instrText xml:space="preserve"> PAGEREF _Toc48643957 \h </w:instrText>
                </w:r>
                <w:r w:rsidR="00D67965">
                  <w:rPr>
                    <w:noProof/>
                    <w:webHidden/>
                  </w:rPr>
                </w:r>
                <w:r w:rsidR="00D67965">
                  <w:rPr>
                    <w:noProof/>
                    <w:webHidden/>
                  </w:rPr>
                  <w:fldChar w:fldCharType="separate"/>
                </w:r>
                <w:r w:rsidR="00D67965">
                  <w:rPr>
                    <w:noProof/>
                    <w:webHidden/>
                  </w:rPr>
                  <w:t>523</w:t>
                </w:r>
                <w:r w:rsidR="00D67965">
                  <w:rPr>
                    <w:noProof/>
                    <w:webHidden/>
                  </w:rPr>
                  <w:fldChar w:fldCharType="end"/>
                </w:r>
              </w:hyperlink>
            </w:p>
            <w:p w14:paraId="00F6D061" w14:textId="30D80843" w:rsidR="00D67965" w:rsidRDefault="006F4A90">
              <w:pPr>
                <w:pStyle w:val="TOC4"/>
                <w:rPr>
                  <w:noProof/>
                  <w:color w:val="auto"/>
                  <w:sz w:val="22"/>
                  <w:szCs w:val="22"/>
                </w:rPr>
              </w:pPr>
              <w:hyperlink w:anchor="_Toc48643958" w:history="1">
                <w:r w:rsidR="00D67965" w:rsidRPr="006B7BCF">
                  <w:rPr>
                    <w:rStyle w:val="Hyperlink"/>
                    <w:noProof/>
                  </w:rPr>
                  <w:t>SI-3 (7) Control Enhancement (M) (H)</w:t>
                </w:r>
                <w:r w:rsidR="00D67965">
                  <w:rPr>
                    <w:noProof/>
                    <w:webHidden/>
                  </w:rPr>
                  <w:tab/>
                </w:r>
                <w:r w:rsidR="00D67965">
                  <w:rPr>
                    <w:noProof/>
                    <w:webHidden/>
                  </w:rPr>
                  <w:fldChar w:fldCharType="begin"/>
                </w:r>
                <w:r w:rsidR="00D67965">
                  <w:rPr>
                    <w:noProof/>
                    <w:webHidden/>
                  </w:rPr>
                  <w:instrText xml:space="preserve"> PAGEREF _Toc48643958 \h </w:instrText>
                </w:r>
                <w:r w:rsidR="00D67965">
                  <w:rPr>
                    <w:noProof/>
                    <w:webHidden/>
                  </w:rPr>
                </w:r>
                <w:r w:rsidR="00D67965">
                  <w:rPr>
                    <w:noProof/>
                    <w:webHidden/>
                  </w:rPr>
                  <w:fldChar w:fldCharType="separate"/>
                </w:r>
                <w:r w:rsidR="00D67965">
                  <w:rPr>
                    <w:noProof/>
                    <w:webHidden/>
                  </w:rPr>
                  <w:t>524</w:t>
                </w:r>
                <w:r w:rsidR="00D67965">
                  <w:rPr>
                    <w:noProof/>
                    <w:webHidden/>
                  </w:rPr>
                  <w:fldChar w:fldCharType="end"/>
                </w:r>
              </w:hyperlink>
            </w:p>
            <w:p w14:paraId="17A4B989" w14:textId="7EBA3C76" w:rsidR="00D67965" w:rsidRDefault="006F4A90">
              <w:pPr>
                <w:pStyle w:val="TOC3"/>
                <w:rPr>
                  <w:bCs w:val="0"/>
                  <w:iCs w:val="0"/>
                  <w:color w:val="auto"/>
                  <w:sz w:val="22"/>
                </w:rPr>
              </w:pPr>
              <w:hyperlink w:anchor="_Toc48643959" w:history="1">
                <w:r w:rsidR="00D67965" w:rsidRPr="006B7BCF">
                  <w:rPr>
                    <w:rStyle w:val="Hyperlink"/>
                  </w:rPr>
                  <w:t>SI-4 Information System Monitoring (L) (M) (H)</w:t>
                </w:r>
                <w:r w:rsidR="00D67965">
                  <w:rPr>
                    <w:webHidden/>
                  </w:rPr>
                  <w:tab/>
                </w:r>
                <w:r w:rsidR="00D67965">
                  <w:rPr>
                    <w:webHidden/>
                  </w:rPr>
                  <w:fldChar w:fldCharType="begin"/>
                </w:r>
                <w:r w:rsidR="00D67965">
                  <w:rPr>
                    <w:webHidden/>
                  </w:rPr>
                  <w:instrText xml:space="preserve"> PAGEREF _Toc48643959 \h </w:instrText>
                </w:r>
                <w:r w:rsidR="00D67965">
                  <w:rPr>
                    <w:webHidden/>
                  </w:rPr>
                </w:r>
                <w:r w:rsidR="00D67965">
                  <w:rPr>
                    <w:webHidden/>
                  </w:rPr>
                  <w:fldChar w:fldCharType="separate"/>
                </w:r>
                <w:r w:rsidR="00D67965">
                  <w:rPr>
                    <w:webHidden/>
                  </w:rPr>
                  <w:t>525</w:t>
                </w:r>
                <w:r w:rsidR="00D67965">
                  <w:rPr>
                    <w:webHidden/>
                  </w:rPr>
                  <w:fldChar w:fldCharType="end"/>
                </w:r>
              </w:hyperlink>
            </w:p>
            <w:p w14:paraId="256E7B43" w14:textId="27FA9C24" w:rsidR="00D67965" w:rsidRDefault="006F4A90">
              <w:pPr>
                <w:pStyle w:val="TOC4"/>
                <w:rPr>
                  <w:noProof/>
                  <w:color w:val="auto"/>
                  <w:sz w:val="22"/>
                  <w:szCs w:val="22"/>
                </w:rPr>
              </w:pPr>
              <w:hyperlink w:anchor="_Toc48643960" w:history="1">
                <w:r w:rsidR="00D67965" w:rsidRPr="006B7BCF">
                  <w:rPr>
                    <w:rStyle w:val="Hyperlink"/>
                    <w:noProof/>
                  </w:rPr>
                  <w:t>SI-4 (1) Control Enhancement (M) (H)</w:t>
                </w:r>
                <w:r w:rsidR="00D67965">
                  <w:rPr>
                    <w:noProof/>
                    <w:webHidden/>
                  </w:rPr>
                  <w:tab/>
                </w:r>
                <w:r w:rsidR="00D67965">
                  <w:rPr>
                    <w:noProof/>
                    <w:webHidden/>
                  </w:rPr>
                  <w:fldChar w:fldCharType="begin"/>
                </w:r>
                <w:r w:rsidR="00D67965">
                  <w:rPr>
                    <w:noProof/>
                    <w:webHidden/>
                  </w:rPr>
                  <w:instrText xml:space="preserve"> PAGEREF _Toc48643960 \h </w:instrText>
                </w:r>
                <w:r w:rsidR="00D67965">
                  <w:rPr>
                    <w:noProof/>
                    <w:webHidden/>
                  </w:rPr>
                </w:r>
                <w:r w:rsidR="00D67965">
                  <w:rPr>
                    <w:noProof/>
                    <w:webHidden/>
                  </w:rPr>
                  <w:fldChar w:fldCharType="separate"/>
                </w:r>
                <w:r w:rsidR="00D67965">
                  <w:rPr>
                    <w:noProof/>
                    <w:webHidden/>
                  </w:rPr>
                  <w:t>528</w:t>
                </w:r>
                <w:r w:rsidR="00D67965">
                  <w:rPr>
                    <w:noProof/>
                    <w:webHidden/>
                  </w:rPr>
                  <w:fldChar w:fldCharType="end"/>
                </w:r>
              </w:hyperlink>
            </w:p>
            <w:p w14:paraId="1A7B8B0D" w14:textId="7076F9D1" w:rsidR="00D67965" w:rsidRDefault="006F4A90">
              <w:pPr>
                <w:pStyle w:val="TOC4"/>
                <w:rPr>
                  <w:noProof/>
                  <w:color w:val="auto"/>
                  <w:sz w:val="22"/>
                  <w:szCs w:val="22"/>
                </w:rPr>
              </w:pPr>
              <w:hyperlink w:anchor="_Toc48643961" w:history="1">
                <w:r w:rsidR="00D67965" w:rsidRPr="006B7BCF">
                  <w:rPr>
                    <w:rStyle w:val="Hyperlink"/>
                    <w:noProof/>
                  </w:rPr>
                  <w:t>SI-4 (2) Control Enhancement (M) (H)</w:t>
                </w:r>
                <w:r w:rsidR="00D67965">
                  <w:rPr>
                    <w:noProof/>
                    <w:webHidden/>
                  </w:rPr>
                  <w:tab/>
                </w:r>
                <w:r w:rsidR="00D67965">
                  <w:rPr>
                    <w:noProof/>
                    <w:webHidden/>
                  </w:rPr>
                  <w:fldChar w:fldCharType="begin"/>
                </w:r>
                <w:r w:rsidR="00D67965">
                  <w:rPr>
                    <w:noProof/>
                    <w:webHidden/>
                  </w:rPr>
                  <w:instrText xml:space="preserve"> PAGEREF _Toc48643961 \h </w:instrText>
                </w:r>
                <w:r w:rsidR="00D67965">
                  <w:rPr>
                    <w:noProof/>
                    <w:webHidden/>
                  </w:rPr>
                </w:r>
                <w:r w:rsidR="00D67965">
                  <w:rPr>
                    <w:noProof/>
                    <w:webHidden/>
                  </w:rPr>
                  <w:fldChar w:fldCharType="separate"/>
                </w:r>
                <w:r w:rsidR="00D67965">
                  <w:rPr>
                    <w:noProof/>
                    <w:webHidden/>
                  </w:rPr>
                  <w:t>528</w:t>
                </w:r>
                <w:r w:rsidR="00D67965">
                  <w:rPr>
                    <w:noProof/>
                    <w:webHidden/>
                  </w:rPr>
                  <w:fldChar w:fldCharType="end"/>
                </w:r>
              </w:hyperlink>
            </w:p>
            <w:p w14:paraId="10923B6B" w14:textId="2DC84265" w:rsidR="00D67965" w:rsidRDefault="006F4A90">
              <w:pPr>
                <w:pStyle w:val="TOC4"/>
                <w:rPr>
                  <w:noProof/>
                  <w:color w:val="auto"/>
                  <w:sz w:val="22"/>
                  <w:szCs w:val="22"/>
                </w:rPr>
              </w:pPr>
              <w:hyperlink w:anchor="_Toc48643962" w:history="1">
                <w:r w:rsidR="00D67965" w:rsidRPr="006B7BCF">
                  <w:rPr>
                    <w:rStyle w:val="Hyperlink"/>
                    <w:noProof/>
                  </w:rPr>
                  <w:t>SI-4 (4) Control Enhancement (M) (H)</w:t>
                </w:r>
                <w:r w:rsidR="00D67965">
                  <w:rPr>
                    <w:noProof/>
                    <w:webHidden/>
                  </w:rPr>
                  <w:tab/>
                </w:r>
                <w:r w:rsidR="00D67965">
                  <w:rPr>
                    <w:noProof/>
                    <w:webHidden/>
                  </w:rPr>
                  <w:fldChar w:fldCharType="begin"/>
                </w:r>
                <w:r w:rsidR="00D67965">
                  <w:rPr>
                    <w:noProof/>
                    <w:webHidden/>
                  </w:rPr>
                  <w:instrText xml:space="preserve"> PAGEREF _Toc48643962 \h </w:instrText>
                </w:r>
                <w:r w:rsidR="00D67965">
                  <w:rPr>
                    <w:noProof/>
                    <w:webHidden/>
                  </w:rPr>
                </w:r>
                <w:r w:rsidR="00D67965">
                  <w:rPr>
                    <w:noProof/>
                    <w:webHidden/>
                  </w:rPr>
                  <w:fldChar w:fldCharType="separate"/>
                </w:r>
                <w:r w:rsidR="00D67965">
                  <w:rPr>
                    <w:noProof/>
                    <w:webHidden/>
                  </w:rPr>
                  <w:t>529</w:t>
                </w:r>
                <w:r w:rsidR="00D67965">
                  <w:rPr>
                    <w:noProof/>
                    <w:webHidden/>
                  </w:rPr>
                  <w:fldChar w:fldCharType="end"/>
                </w:r>
              </w:hyperlink>
            </w:p>
            <w:p w14:paraId="54FE30DA" w14:textId="4DA619D7" w:rsidR="00D67965" w:rsidRDefault="006F4A90">
              <w:pPr>
                <w:pStyle w:val="TOC4"/>
                <w:rPr>
                  <w:noProof/>
                  <w:color w:val="auto"/>
                  <w:sz w:val="22"/>
                  <w:szCs w:val="22"/>
                </w:rPr>
              </w:pPr>
              <w:hyperlink w:anchor="_Toc48643963" w:history="1">
                <w:r w:rsidR="00D67965" w:rsidRPr="006B7BCF">
                  <w:rPr>
                    <w:rStyle w:val="Hyperlink"/>
                    <w:noProof/>
                  </w:rPr>
                  <w:t>SI-4 (5) Control Enhancement (M) (H)</w:t>
                </w:r>
                <w:r w:rsidR="00D67965">
                  <w:rPr>
                    <w:noProof/>
                    <w:webHidden/>
                  </w:rPr>
                  <w:tab/>
                </w:r>
                <w:r w:rsidR="00D67965">
                  <w:rPr>
                    <w:noProof/>
                    <w:webHidden/>
                  </w:rPr>
                  <w:fldChar w:fldCharType="begin"/>
                </w:r>
                <w:r w:rsidR="00D67965">
                  <w:rPr>
                    <w:noProof/>
                    <w:webHidden/>
                  </w:rPr>
                  <w:instrText xml:space="preserve"> PAGEREF _Toc48643963 \h </w:instrText>
                </w:r>
                <w:r w:rsidR="00D67965">
                  <w:rPr>
                    <w:noProof/>
                    <w:webHidden/>
                  </w:rPr>
                </w:r>
                <w:r w:rsidR="00D67965">
                  <w:rPr>
                    <w:noProof/>
                    <w:webHidden/>
                  </w:rPr>
                  <w:fldChar w:fldCharType="separate"/>
                </w:r>
                <w:r w:rsidR="00D67965">
                  <w:rPr>
                    <w:noProof/>
                    <w:webHidden/>
                  </w:rPr>
                  <w:t>530</w:t>
                </w:r>
                <w:r w:rsidR="00D67965">
                  <w:rPr>
                    <w:noProof/>
                    <w:webHidden/>
                  </w:rPr>
                  <w:fldChar w:fldCharType="end"/>
                </w:r>
              </w:hyperlink>
            </w:p>
            <w:p w14:paraId="36A50D80" w14:textId="69F20B3C" w:rsidR="00D67965" w:rsidRDefault="006F4A90">
              <w:pPr>
                <w:pStyle w:val="TOC4"/>
                <w:rPr>
                  <w:noProof/>
                  <w:color w:val="auto"/>
                  <w:sz w:val="22"/>
                  <w:szCs w:val="22"/>
                </w:rPr>
              </w:pPr>
              <w:hyperlink w:anchor="_Toc48643964" w:history="1">
                <w:r w:rsidR="00D67965" w:rsidRPr="006B7BCF">
                  <w:rPr>
                    <w:rStyle w:val="Hyperlink"/>
                    <w:noProof/>
                  </w:rPr>
                  <w:t>SI-4 (11) Control Enhancement (H)</w:t>
                </w:r>
                <w:r w:rsidR="00D67965">
                  <w:rPr>
                    <w:noProof/>
                    <w:webHidden/>
                  </w:rPr>
                  <w:tab/>
                </w:r>
                <w:r w:rsidR="00D67965">
                  <w:rPr>
                    <w:noProof/>
                    <w:webHidden/>
                  </w:rPr>
                  <w:fldChar w:fldCharType="begin"/>
                </w:r>
                <w:r w:rsidR="00D67965">
                  <w:rPr>
                    <w:noProof/>
                    <w:webHidden/>
                  </w:rPr>
                  <w:instrText xml:space="preserve"> PAGEREF _Toc48643964 \h </w:instrText>
                </w:r>
                <w:r w:rsidR="00D67965">
                  <w:rPr>
                    <w:noProof/>
                    <w:webHidden/>
                  </w:rPr>
                </w:r>
                <w:r w:rsidR="00D67965">
                  <w:rPr>
                    <w:noProof/>
                    <w:webHidden/>
                  </w:rPr>
                  <w:fldChar w:fldCharType="separate"/>
                </w:r>
                <w:r w:rsidR="00D67965">
                  <w:rPr>
                    <w:noProof/>
                    <w:webHidden/>
                  </w:rPr>
                  <w:t>531</w:t>
                </w:r>
                <w:r w:rsidR="00D67965">
                  <w:rPr>
                    <w:noProof/>
                    <w:webHidden/>
                  </w:rPr>
                  <w:fldChar w:fldCharType="end"/>
                </w:r>
              </w:hyperlink>
            </w:p>
            <w:p w14:paraId="7503B1AD" w14:textId="0C4DEB69" w:rsidR="00D67965" w:rsidRDefault="006F4A90">
              <w:pPr>
                <w:pStyle w:val="TOC4"/>
                <w:rPr>
                  <w:noProof/>
                  <w:color w:val="auto"/>
                  <w:sz w:val="22"/>
                  <w:szCs w:val="22"/>
                </w:rPr>
              </w:pPr>
              <w:hyperlink w:anchor="_Toc48643965" w:history="1">
                <w:r w:rsidR="00D67965" w:rsidRPr="006B7BCF">
                  <w:rPr>
                    <w:rStyle w:val="Hyperlink"/>
                    <w:noProof/>
                  </w:rPr>
                  <w:t>SI-4 (14) Control Enhancement (M) (H)</w:t>
                </w:r>
                <w:r w:rsidR="00D67965">
                  <w:rPr>
                    <w:noProof/>
                    <w:webHidden/>
                  </w:rPr>
                  <w:tab/>
                </w:r>
                <w:r w:rsidR="00D67965">
                  <w:rPr>
                    <w:noProof/>
                    <w:webHidden/>
                  </w:rPr>
                  <w:fldChar w:fldCharType="begin"/>
                </w:r>
                <w:r w:rsidR="00D67965">
                  <w:rPr>
                    <w:noProof/>
                    <w:webHidden/>
                  </w:rPr>
                  <w:instrText xml:space="preserve"> PAGEREF _Toc48643965 \h </w:instrText>
                </w:r>
                <w:r w:rsidR="00D67965">
                  <w:rPr>
                    <w:noProof/>
                    <w:webHidden/>
                  </w:rPr>
                </w:r>
                <w:r w:rsidR="00D67965">
                  <w:rPr>
                    <w:noProof/>
                    <w:webHidden/>
                  </w:rPr>
                  <w:fldChar w:fldCharType="separate"/>
                </w:r>
                <w:r w:rsidR="00D67965">
                  <w:rPr>
                    <w:noProof/>
                    <w:webHidden/>
                  </w:rPr>
                  <w:t>532</w:t>
                </w:r>
                <w:r w:rsidR="00D67965">
                  <w:rPr>
                    <w:noProof/>
                    <w:webHidden/>
                  </w:rPr>
                  <w:fldChar w:fldCharType="end"/>
                </w:r>
              </w:hyperlink>
            </w:p>
            <w:p w14:paraId="29C4334F" w14:textId="250AD799" w:rsidR="00D67965" w:rsidRDefault="006F4A90">
              <w:pPr>
                <w:pStyle w:val="TOC4"/>
                <w:rPr>
                  <w:noProof/>
                  <w:color w:val="auto"/>
                  <w:sz w:val="22"/>
                  <w:szCs w:val="22"/>
                </w:rPr>
              </w:pPr>
              <w:hyperlink w:anchor="_Toc48643966" w:history="1">
                <w:r w:rsidR="00D67965" w:rsidRPr="006B7BCF">
                  <w:rPr>
                    <w:rStyle w:val="Hyperlink"/>
                    <w:noProof/>
                  </w:rPr>
                  <w:t>SI-4 (16) Control Enhancement (M) (H)</w:t>
                </w:r>
                <w:r w:rsidR="00D67965">
                  <w:rPr>
                    <w:noProof/>
                    <w:webHidden/>
                  </w:rPr>
                  <w:tab/>
                </w:r>
                <w:r w:rsidR="00D67965">
                  <w:rPr>
                    <w:noProof/>
                    <w:webHidden/>
                  </w:rPr>
                  <w:fldChar w:fldCharType="begin"/>
                </w:r>
                <w:r w:rsidR="00D67965">
                  <w:rPr>
                    <w:noProof/>
                    <w:webHidden/>
                  </w:rPr>
                  <w:instrText xml:space="preserve"> PAGEREF _Toc48643966 \h </w:instrText>
                </w:r>
                <w:r w:rsidR="00D67965">
                  <w:rPr>
                    <w:noProof/>
                    <w:webHidden/>
                  </w:rPr>
                </w:r>
                <w:r w:rsidR="00D67965">
                  <w:rPr>
                    <w:noProof/>
                    <w:webHidden/>
                  </w:rPr>
                  <w:fldChar w:fldCharType="separate"/>
                </w:r>
                <w:r w:rsidR="00D67965">
                  <w:rPr>
                    <w:noProof/>
                    <w:webHidden/>
                  </w:rPr>
                  <w:t>533</w:t>
                </w:r>
                <w:r w:rsidR="00D67965">
                  <w:rPr>
                    <w:noProof/>
                    <w:webHidden/>
                  </w:rPr>
                  <w:fldChar w:fldCharType="end"/>
                </w:r>
              </w:hyperlink>
            </w:p>
            <w:p w14:paraId="66F1221B" w14:textId="0BE40894" w:rsidR="00D67965" w:rsidRDefault="006F4A90">
              <w:pPr>
                <w:pStyle w:val="TOC4"/>
                <w:rPr>
                  <w:noProof/>
                  <w:color w:val="auto"/>
                  <w:sz w:val="22"/>
                  <w:szCs w:val="22"/>
                </w:rPr>
              </w:pPr>
              <w:hyperlink w:anchor="_Toc48643967" w:history="1">
                <w:r w:rsidR="00D67965" w:rsidRPr="006B7BCF">
                  <w:rPr>
                    <w:rStyle w:val="Hyperlink"/>
                    <w:noProof/>
                  </w:rPr>
                  <w:t>SI-4 (18) Control Enhancement (H)</w:t>
                </w:r>
                <w:r w:rsidR="00D67965">
                  <w:rPr>
                    <w:noProof/>
                    <w:webHidden/>
                  </w:rPr>
                  <w:tab/>
                </w:r>
                <w:r w:rsidR="00D67965">
                  <w:rPr>
                    <w:noProof/>
                    <w:webHidden/>
                  </w:rPr>
                  <w:fldChar w:fldCharType="begin"/>
                </w:r>
                <w:r w:rsidR="00D67965">
                  <w:rPr>
                    <w:noProof/>
                    <w:webHidden/>
                  </w:rPr>
                  <w:instrText xml:space="preserve"> PAGEREF _Toc48643967 \h </w:instrText>
                </w:r>
                <w:r w:rsidR="00D67965">
                  <w:rPr>
                    <w:noProof/>
                    <w:webHidden/>
                  </w:rPr>
                </w:r>
                <w:r w:rsidR="00D67965">
                  <w:rPr>
                    <w:noProof/>
                    <w:webHidden/>
                  </w:rPr>
                  <w:fldChar w:fldCharType="separate"/>
                </w:r>
                <w:r w:rsidR="00D67965">
                  <w:rPr>
                    <w:noProof/>
                    <w:webHidden/>
                  </w:rPr>
                  <w:t>534</w:t>
                </w:r>
                <w:r w:rsidR="00D67965">
                  <w:rPr>
                    <w:noProof/>
                    <w:webHidden/>
                  </w:rPr>
                  <w:fldChar w:fldCharType="end"/>
                </w:r>
              </w:hyperlink>
            </w:p>
            <w:p w14:paraId="4BB65FCB" w14:textId="23B54387" w:rsidR="00D67965" w:rsidRDefault="006F4A90">
              <w:pPr>
                <w:pStyle w:val="TOC4"/>
                <w:rPr>
                  <w:noProof/>
                  <w:color w:val="auto"/>
                  <w:sz w:val="22"/>
                  <w:szCs w:val="22"/>
                </w:rPr>
              </w:pPr>
              <w:hyperlink w:anchor="_Toc48643968" w:history="1">
                <w:r w:rsidR="00D67965" w:rsidRPr="006B7BCF">
                  <w:rPr>
                    <w:rStyle w:val="Hyperlink"/>
                    <w:noProof/>
                  </w:rPr>
                  <w:t>SI-4 (19) Control Enhancement (H)</w:t>
                </w:r>
                <w:r w:rsidR="00D67965">
                  <w:rPr>
                    <w:noProof/>
                    <w:webHidden/>
                  </w:rPr>
                  <w:tab/>
                </w:r>
                <w:r w:rsidR="00D67965">
                  <w:rPr>
                    <w:noProof/>
                    <w:webHidden/>
                  </w:rPr>
                  <w:fldChar w:fldCharType="begin"/>
                </w:r>
                <w:r w:rsidR="00D67965">
                  <w:rPr>
                    <w:noProof/>
                    <w:webHidden/>
                  </w:rPr>
                  <w:instrText xml:space="preserve"> PAGEREF _Toc48643968 \h </w:instrText>
                </w:r>
                <w:r w:rsidR="00D67965">
                  <w:rPr>
                    <w:noProof/>
                    <w:webHidden/>
                  </w:rPr>
                </w:r>
                <w:r w:rsidR="00D67965">
                  <w:rPr>
                    <w:noProof/>
                    <w:webHidden/>
                  </w:rPr>
                  <w:fldChar w:fldCharType="separate"/>
                </w:r>
                <w:r w:rsidR="00D67965">
                  <w:rPr>
                    <w:noProof/>
                    <w:webHidden/>
                  </w:rPr>
                  <w:t>535</w:t>
                </w:r>
                <w:r w:rsidR="00D67965">
                  <w:rPr>
                    <w:noProof/>
                    <w:webHidden/>
                  </w:rPr>
                  <w:fldChar w:fldCharType="end"/>
                </w:r>
              </w:hyperlink>
            </w:p>
            <w:p w14:paraId="2E85BD7F" w14:textId="2BB8B4C7" w:rsidR="00D67965" w:rsidRDefault="006F4A90">
              <w:pPr>
                <w:pStyle w:val="TOC4"/>
                <w:rPr>
                  <w:noProof/>
                  <w:color w:val="auto"/>
                  <w:sz w:val="22"/>
                  <w:szCs w:val="22"/>
                </w:rPr>
              </w:pPr>
              <w:hyperlink w:anchor="_Toc48643969" w:history="1">
                <w:r w:rsidR="00D67965" w:rsidRPr="006B7BCF">
                  <w:rPr>
                    <w:rStyle w:val="Hyperlink"/>
                    <w:noProof/>
                  </w:rPr>
                  <w:t>SI-4 (20) Control Enhancement (H)</w:t>
                </w:r>
                <w:r w:rsidR="00D67965">
                  <w:rPr>
                    <w:noProof/>
                    <w:webHidden/>
                  </w:rPr>
                  <w:tab/>
                </w:r>
                <w:r w:rsidR="00D67965">
                  <w:rPr>
                    <w:noProof/>
                    <w:webHidden/>
                  </w:rPr>
                  <w:fldChar w:fldCharType="begin"/>
                </w:r>
                <w:r w:rsidR="00D67965">
                  <w:rPr>
                    <w:noProof/>
                    <w:webHidden/>
                  </w:rPr>
                  <w:instrText xml:space="preserve"> PAGEREF _Toc48643969 \h </w:instrText>
                </w:r>
                <w:r w:rsidR="00D67965">
                  <w:rPr>
                    <w:noProof/>
                    <w:webHidden/>
                  </w:rPr>
                </w:r>
                <w:r w:rsidR="00D67965">
                  <w:rPr>
                    <w:noProof/>
                    <w:webHidden/>
                  </w:rPr>
                  <w:fldChar w:fldCharType="separate"/>
                </w:r>
                <w:r w:rsidR="00D67965">
                  <w:rPr>
                    <w:noProof/>
                    <w:webHidden/>
                  </w:rPr>
                  <w:t>536</w:t>
                </w:r>
                <w:r w:rsidR="00D67965">
                  <w:rPr>
                    <w:noProof/>
                    <w:webHidden/>
                  </w:rPr>
                  <w:fldChar w:fldCharType="end"/>
                </w:r>
              </w:hyperlink>
            </w:p>
            <w:p w14:paraId="5BC3874E" w14:textId="0173A618" w:rsidR="00D67965" w:rsidRDefault="006F4A90">
              <w:pPr>
                <w:pStyle w:val="TOC4"/>
                <w:rPr>
                  <w:noProof/>
                  <w:color w:val="auto"/>
                  <w:sz w:val="22"/>
                  <w:szCs w:val="22"/>
                </w:rPr>
              </w:pPr>
              <w:hyperlink w:anchor="_Toc48643970" w:history="1">
                <w:r w:rsidR="00D67965" w:rsidRPr="006B7BCF">
                  <w:rPr>
                    <w:rStyle w:val="Hyperlink"/>
                    <w:noProof/>
                  </w:rPr>
                  <w:t>SI-4 (22) Control Enhancement (H)</w:t>
                </w:r>
                <w:r w:rsidR="00D67965">
                  <w:rPr>
                    <w:noProof/>
                    <w:webHidden/>
                  </w:rPr>
                  <w:tab/>
                </w:r>
                <w:r w:rsidR="00D67965">
                  <w:rPr>
                    <w:noProof/>
                    <w:webHidden/>
                  </w:rPr>
                  <w:fldChar w:fldCharType="begin"/>
                </w:r>
                <w:r w:rsidR="00D67965">
                  <w:rPr>
                    <w:noProof/>
                    <w:webHidden/>
                  </w:rPr>
                  <w:instrText xml:space="preserve"> PAGEREF _Toc48643970 \h </w:instrText>
                </w:r>
                <w:r w:rsidR="00D67965">
                  <w:rPr>
                    <w:noProof/>
                    <w:webHidden/>
                  </w:rPr>
                </w:r>
                <w:r w:rsidR="00D67965">
                  <w:rPr>
                    <w:noProof/>
                    <w:webHidden/>
                  </w:rPr>
                  <w:fldChar w:fldCharType="separate"/>
                </w:r>
                <w:r w:rsidR="00D67965">
                  <w:rPr>
                    <w:noProof/>
                    <w:webHidden/>
                  </w:rPr>
                  <w:t>537</w:t>
                </w:r>
                <w:r w:rsidR="00D67965">
                  <w:rPr>
                    <w:noProof/>
                    <w:webHidden/>
                  </w:rPr>
                  <w:fldChar w:fldCharType="end"/>
                </w:r>
              </w:hyperlink>
            </w:p>
            <w:p w14:paraId="772A90D3" w14:textId="7AD6CA23" w:rsidR="00D67965" w:rsidRDefault="006F4A90">
              <w:pPr>
                <w:pStyle w:val="TOC4"/>
                <w:rPr>
                  <w:noProof/>
                  <w:color w:val="auto"/>
                  <w:sz w:val="22"/>
                  <w:szCs w:val="22"/>
                </w:rPr>
              </w:pPr>
              <w:hyperlink w:anchor="_Toc48643971" w:history="1">
                <w:r w:rsidR="00D67965" w:rsidRPr="006B7BCF">
                  <w:rPr>
                    <w:rStyle w:val="Hyperlink"/>
                    <w:noProof/>
                  </w:rPr>
                  <w:t>SI-4 (23) Control Enhancement (M) (H)</w:t>
                </w:r>
                <w:r w:rsidR="00D67965">
                  <w:rPr>
                    <w:noProof/>
                    <w:webHidden/>
                  </w:rPr>
                  <w:tab/>
                </w:r>
                <w:r w:rsidR="00D67965">
                  <w:rPr>
                    <w:noProof/>
                    <w:webHidden/>
                  </w:rPr>
                  <w:fldChar w:fldCharType="begin"/>
                </w:r>
                <w:r w:rsidR="00D67965">
                  <w:rPr>
                    <w:noProof/>
                    <w:webHidden/>
                  </w:rPr>
                  <w:instrText xml:space="preserve"> PAGEREF _Toc48643971 \h </w:instrText>
                </w:r>
                <w:r w:rsidR="00D67965">
                  <w:rPr>
                    <w:noProof/>
                    <w:webHidden/>
                  </w:rPr>
                </w:r>
                <w:r w:rsidR="00D67965">
                  <w:rPr>
                    <w:noProof/>
                    <w:webHidden/>
                  </w:rPr>
                  <w:fldChar w:fldCharType="separate"/>
                </w:r>
                <w:r w:rsidR="00D67965">
                  <w:rPr>
                    <w:noProof/>
                    <w:webHidden/>
                  </w:rPr>
                  <w:t>538</w:t>
                </w:r>
                <w:r w:rsidR="00D67965">
                  <w:rPr>
                    <w:noProof/>
                    <w:webHidden/>
                  </w:rPr>
                  <w:fldChar w:fldCharType="end"/>
                </w:r>
              </w:hyperlink>
            </w:p>
            <w:p w14:paraId="3702F885" w14:textId="716CC7D6" w:rsidR="00D67965" w:rsidRDefault="006F4A90">
              <w:pPr>
                <w:pStyle w:val="TOC4"/>
                <w:rPr>
                  <w:noProof/>
                  <w:color w:val="auto"/>
                  <w:sz w:val="22"/>
                  <w:szCs w:val="22"/>
                </w:rPr>
              </w:pPr>
              <w:hyperlink w:anchor="_Toc48643972" w:history="1">
                <w:r w:rsidR="00D67965" w:rsidRPr="006B7BCF">
                  <w:rPr>
                    <w:rStyle w:val="Hyperlink"/>
                    <w:noProof/>
                  </w:rPr>
                  <w:t>SI-4 (24) Control Enhancement (H)</w:t>
                </w:r>
                <w:r w:rsidR="00D67965">
                  <w:rPr>
                    <w:noProof/>
                    <w:webHidden/>
                  </w:rPr>
                  <w:tab/>
                </w:r>
                <w:r w:rsidR="00D67965">
                  <w:rPr>
                    <w:noProof/>
                    <w:webHidden/>
                  </w:rPr>
                  <w:fldChar w:fldCharType="begin"/>
                </w:r>
                <w:r w:rsidR="00D67965">
                  <w:rPr>
                    <w:noProof/>
                    <w:webHidden/>
                  </w:rPr>
                  <w:instrText xml:space="preserve"> PAGEREF _Toc48643972 \h </w:instrText>
                </w:r>
                <w:r w:rsidR="00D67965">
                  <w:rPr>
                    <w:noProof/>
                    <w:webHidden/>
                  </w:rPr>
                </w:r>
                <w:r w:rsidR="00D67965">
                  <w:rPr>
                    <w:noProof/>
                    <w:webHidden/>
                  </w:rPr>
                  <w:fldChar w:fldCharType="separate"/>
                </w:r>
                <w:r w:rsidR="00D67965">
                  <w:rPr>
                    <w:noProof/>
                    <w:webHidden/>
                  </w:rPr>
                  <w:t>539</w:t>
                </w:r>
                <w:r w:rsidR="00D67965">
                  <w:rPr>
                    <w:noProof/>
                    <w:webHidden/>
                  </w:rPr>
                  <w:fldChar w:fldCharType="end"/>
                </w:r>
              </w:hyperlink>
            </w:p>
            <w:p w14:paraId="0804E88D" w14:textId="17E6CC29" w:rsidR="00D67965" w:rsidRDefault="006F4A90">
              <w:pPr>
                <w:pStyle w:val="TOC3"/>
                <w:rPr>
                  <w:bCs w:val="0"/>
                  <w:iCs w:val="0"/>
                  <w:color w:val="auto"/>
                  <w:sz w:val="22"/>
                </w:rPr>
              </w:pPr>
              <w:hyperlink w:anchor="_Toc48643973" w:history="1">
                <w:r w:rsidR="00D67965" w:rsidRPr="006B7BCF">
                  <w:rPr>
                    <w:rStyle w:val="Hyperlink"/>
                  </w:rPr>
                  <w:t>SI-5 Security Alerts &amp; Advisories (L) (M) (H)</w:t>
                </w:r>
                <w:r w:rsidR="00D67965">
                  <w:rPr>
                    <w:webHidden/>
                  </w:rPr>
                  <w:tab/>
                </w:r>
                <w:r w:rsidR="00D67965">
                  <w:rPr>
                    <w:webHidden/>
                  </w:rPr>
                  <w:fldChar w:fldCharType="begin"/>
                </w:r>
                <w:r w:rsidR="00D67965">
                  <w:rPr>
                    <w:webHidden/>
                  </w:rPr>
                  <w:instrText xml:space="preserve"> PAGEREF _Toc48643973 \h </w:instrText>
                </w:r>
                <w:r w:rsidR="00D67965">
                  <w:rPr>
                    <w:webHidden/>
                  </w:rPr>
                </w:r>
                <w:r w:rsidR="00D67965">
                  <w:rPr>
                    <w:webHidden/>
                  </w:rPr>
                  <w:fldChar w:fldCharType="separate"/>
                </w:r>
                <w:r w:rsidR="00D67965">
                  <w:rPr>
                    <w:webHidden/>
                  </w:rPr>
                  <w:t>540</w:t>
                </w:r>
                <w:r w:rsidR="00D67965">
                  <w:rPr>
                    <w:webHidden/>
                  </w:rPr>
                  <w:fldChar w:fldCharType="end"/>
                </w:r>
              </w:hyperlink>
            </w:p>
            <w:p w14:paraId="3F5A21B8" w14:textId="0F7E22AD" w:rsidR="00D67965" w:rsidRDefault="006F4A90">
              <w:pPr>
                <w:pStyle w:val="TOC4"/>
                <w:rPr>
                  <w:noProof/>
                  <w:color w:val="auto"/>
                  <w:sz w:val="22"/>
                  <w:szCs w:val="22"/>
                </w:rPr>
              </w:pPr>
              <w:hyperlink w:anchor="_Toc48643974" w:history="1">
                <w:r w:rsidR="00D67965" w:rsidRPr="006B7BCF">
                  <w:rPr>
                    <w:rStyle w:val="Hyperlink"/>
                    <w:noProof/>
                  </w:rPr>
                  <w:t>SI-5 (1) Control Enhancement (H)</w:t>
                </w:r>
                <w:r w:rsidR="00D67965">
                  <w:rPr>
                    <w:noProof/>
                    <w:webHidden/>
                  </w:rPr>
                  <w:tab/>
                </w:r>
                <w:r w:rsidR="00D67965">
                  <w:rPr>
                    <w:noProof/>
                    <w:webHidden/>
                  </w:rPr>
                  <w:fldChar w:fldCharType="begin"/>
                </w:r>
                <w:r w:rsidR="00D67965">
                  <w:rPr>
                    <w:noProof/>
                    <w:webHidden/>
                  </w:rPr>
                  <w:instrText xml:space="preserve"> PAGEREF _Toc48643974 \h </w:instrText>
                </w:r>
                <w:r w:rsidR="00D67965">
                  <w:rPr>
                    <w:noProof/>
                    <w:webHidden/>
                  </w:rPr>
                </w:r>
                <w:r w:rsidR="00D67965">
                  <w:rPr>
                    <w:noProof/>
                    <w:webHidden/>
                  </w:rPr>
                  <w:fldChar w:fldCharType="separate"/>
                </w:r>
                <w:r w:rsidR="00D67965">
                  <w:rPr>
                    <w:noProof/>
                    <w:webHidden/>
                  </w:rPr>
                  <w:t>542</w:t>
                </w:r>
                <w:r w:rsidR="00D67965">
                  <w:rPr>
                    <w:noProof/>
                    <w:webHidden/>
                  </w:rPr>
                  <w:fldChar w:fldCharType="end"/>
                </w:r>
              </w:hyperlink>
            </w:p>
            <w:p w14:paraId="7FCC6808" w14:textId="3B5E5676" w:rsidR="00D67965" w:rsidRDefault="006F4A90">
              <w:pPr>
                <w:pStyle w:val="TOC3"/>
                <w:rPr>
                  <w:bCs w:val="0"/>
                  <w:iCs w:val="0"/>
                  <w:color w:val="auto"/>
                  <w:sz w:val="22"/>
                </w:rPr>
              </w:pPr>
              <w:hyperlink w:anchor="_Toc48643975" w:history="1">
                <w:r w:rsidR="00D67965" w:rsidRPr="006B7BCF">
                  <w:rPr>
                    <w:rStyle w:val="Hyperlink"/>
                  </w:rPr>
                  <w:t>SI-6 Security Functionality Verification (M) (H)</w:t>
                </w:r>
                <w:r w:rsidR="00D67965">
                  <w:rPr>
                    <w:webHidden/>
                  </w:rPr>
                  <w:tab/>
                </w:r>
                <w:r w:rsidR="00D67965">
                  <w:rPr>
                    <w:webHidden/>
                  </w:rPr>
                  <w:fldChar w:fldCharType="begin"/>
                </w:r>
                <w:r w:rsidR="00D67965">
                  <w:rPr>
                    <w:webHidden/>
                  </w:rPr>
                  <w:instrText xml:space="preserve"> PAGEREF _Toc48643975 \h </w:instrText>
                </w:r>
                <w:r w:rsidR="00D67965">
                  <w:rPr>
                    <w:webHidden/>
                  </w:rPr>
                </w:r>
                <w:r w:rsidR="00D67965">
                  <w:rPr>
                    <w:webHidden/>
                  </w:rPr>
                  <w:fldChar w:fldCharType="separate"/>
                </w:r>
                <w:r w:rsidR="00D67965">
                  <w:rPr>
                    <w:webHidden/>
                  </w:rPr>
                  <w:t>543</w:t>
                </w:r>
                <w:r w:rsidR="00D67965">
                  <w:rPr>
                    <w:webHidden/>
                  </w:rPr>
                  <w:fldChar w:fldCharType="end"/>
                </w:r>
              </w:hyperlink>
            </w:p>
            <w:p w14:paraId="5FBFF317" w14:textId="3382D1B2" w:rsidR="00D67965" w:rsidRDefault="006F4A90">
              <w:pPr>
                <w:pStyle w:val="TOC3"/>
                <w:rPr>
                  <w:bCs w:val="0"/>
                  <w:iCs w:val="0"/>
                  <w:color w:val="auto"/>
                  <w:sz w:val="22"/>
                </w:rPr>
              </w:pPr>
              <w:hyperlink w:anchor="_Toc48643976" w:history="1">
                <w:r w:rsidR="00D67965" w:rsidRPr="006B7BCF">
                  <w:rPr>
                    <w:rStyle w:val="Hyperlink"/>
                  </w:rPr>
                  <w:t>SI-7 Software &amp; Information Integrity (M) (H)</w:t>
                </w:r>
                <w:r w:rsidR="00D67965">
                  <w:rPr>
                    <w:webHidden/>
                  </w:rPr>
                  <w:tab/>
                </w:r>
                <w:r w:rsidR="00D67965">
                  <w:rPr>
                    <w:webHidden/>
                  </w:rPr>
                  <w:fldChar w:fldCharType="begin"/>
                </w:r>
                <w:r w:rsidR="00D67965">
                  <w:rPr>
                    <w:webHidden/>
                  </w:rPr>
                  <w:instrText xml:space="preserve"> PAGEREF _Toc48643976 \h </w:instrText>
                </w:r>
                <w:r w:rsidR="00D67965">
                  <w:rPr>
                    <w:webHidden/>
                  </w:rPr>
                </w:r>
                <w:r w:rsidR="00D67965">
                  <w:rPr>
                    <w:webHidden/>
                  </w:rPr>
                  <w:fldChar w:fldCharType="separate"/>
                </w:r>
                <w:r w:rsidR="00D67965">
                  <w:rPr>
                    <w:webHidden/>
                  </w:rPr>
                  <w:t>544</w:t>
                </w:r>
                <w:r w:rsidR="00D67965">
                  <w:rPr>
                    <w:webHidden/>
                  </w:rPr>
                  <w:fldChar w:fldCharType="end"/>
                </w:r>
              </w:hyperlink>
            </w:p>
            <w:p w14:paraId="61DDA0AE" w14:textId="10472F86" w:rsidR="00D67965" w:rsidRDefault="006F4A90">
              <w:pPr>
                <w:pStyle w:val="TOC4"/>
                <w:rPr>
                  <w:noProof/>
                  <w:color w:val="auto"/>
                  <w:sz w:val="22"/>
                  <w:szCs w:val="22"/>
                </w:rPr>
              </w:pPr>
              <w:hyperlink w:anchor="_Toc48643977" w:history="1">
                <w:r w:rsidR="00D67965" w:rsidRPr="006B7BCF">
                  <w:rPr>
                    <w:rStyle w:val="Hyperlink"/>
                    <w:noProof/>
                  </w:rPr>
                  <w:t>SI-7 (1) Control Enhancement (M) (H)</w:t>
                </w:r>
                <w:r w:rsidR="00D67965">
                  <w:rPr>
                    <w:noProof/>
                    <w:webHidden/>
                  </w:rPr>
                  <w:tab/>
                </w:r>
                <w:r w:rsidR="00D67965">
                  <w:rPr>
                    <w:noProof/>
                    <w:webHidden/>
                  </w:rPr>
                  <w:fldChar w:fldCharType="begin"/>
                </w:r>
                <w:r w:rsidR="00D67965">
                  <w:rPr>
                    <w:noProof/>
                    <w:webHidden/>
                  </w:rPr>
                  <w:instrText xml:space="preserve"> PAGEREF _Toc48643977 \h </w:instrText>
                </w:r>
                <w:r w:rsidR="00D67965">
                  <w:rPr>
                    <w:noProof/>
                    <w:webHidden/>
                  </w:rPr>
                </w:r>
                <w:r w:rsidR="00D67965">
                  <w:rPr>
                    <w:noProof/>
                    <w:webHidden/>
                  </w:rPr>
                  <w:fldChar w:fldCharType="separate"/>
                </w:r>
                <w:r w:rsidR="00D67965">
                  <w:rPr>
                    <w:noProof/>
                    <w:webHidden/>
                  </w:rPr>
                  <w:t>546</w:t>
                </w:r>
                <w:r w:rsidR="00D67965">
                  <w:rPr>
                    <w:noProof/>
                    <w:webHidden/>
                  </w:rPr>
                  <w:fldChar w:fldCharType="end"/>
                </w:r>
              </w:hyperlink>
            </w:p>
            <w:p w14:paraId="0E6A1F90" w14:textId="64220099" w:rsidR="00D67965" w:rsidRDefault="006F4A90">
              <w:pPr>
                <w:pStyle w:val="TOC4"/>
                <w:rPr>
                  <w:noProof/>
                  <w:color w:val="auto"/>
                  <w:sz w:val="22"/>
                  <w:szCs w:val="22"/>
                </w:rPr>
              </w:pPr>
              <w:hyperlink w:anchor="_Toc48643978" w:history="1">
                <w:r w:rsidR="00D67965" w:rsidRPr="006B7BCF">
                  <w:rPr>
                    <w:rStyle w:val="Hyperlink"/>
                    <w:noProof/>
                  </w:rPr>
                  <w:t>SI-7 (2) Control Enhancement (H)</w:t>
                </w:r>
                <w:r w:rsidR="00D67965">
                  <w:rPr>
                    <w:noProof/>
                    <w:webHidden/>
                  </w:rPr>
                  <w:tab/>
                </w:r>
                <w:r w:rsidR="00D67965">
                  <w:rPr>
                    <w:noProof/>
                    <w:webHidden/>
                  </w:rPr>
                  <w:fldChar w:fldCharType="begin"/>
                </w:r>
                <w:r w:rsidR="00D67965">
                  <w:rPr>
                    <w:noProof/>
                    <w:webHidden/>
                  </w:rPr>
                  <w:instrText xml:space="preserve"> PAGEREF _Toc48643978 \h </w:instrText>
                </w:r>
                <w:r w:rsidR="00D67965">
                  <w:rPr>
                    <w:noProof/>
                    <w:webHidden/>
                  </w:rPr>
                </w:r>
                <w:r w:rsidR="00D67965">
                  <w:rPr>
                    <w:noProof/>
                    <w:webHidden/>
                  </w:rPr>
                  <w:fldChar w:fldCharType="separate"/>
                </w:r>
                <w:r w:rsidR="00D67965">
                  <w:rPr>
                    <w:noProof/>
                    <w:webHidden/>
                  </w:rPr>
                  <w:t>547</w:t>
                </w:r>
                <w:r w:rsidR="00D67965">
                  <w:rPr>
                    <w:noProof/>
                    <w:webHidden/>
                  </w:rPr>
                  <w:fldChar w:fldCharType="end"/>
                </w:r>
              </w:hyperlink>
            </w:p>
            <w:p w14:paraId="18497D74" w14:textId="4C0817DF" w:rsidR="00D67965" w:rsidRDefault="006F4A90">
              <w:pPr>
                <w:pStyle w:val="TOC4"/>
                <w:rPr>
                  <w:noProof/>
                  <w:color w:val="auto"/>
                  <w:sz w:val="22"/>
                  <w:szCs w:val="22"/>
                </w:rPr>
              </w:pPr>
              <w:hyperlink w:anchor="_Toc48643979" w:history="1">
                <w:r w:rsidR="00D67965" w:rsidRPr="006B7BCF">
                  <w:rPr>
                    <w:rStyle w:val="Hyperlink"/>
                    <w:noProof/>
                  </w:rPr>
                  <w:t>SI-7 (5) Control Enhancement (H)</w:t>
                </w:r>
                <w:r w:rsidR="00D67965">
                  <w:rPr>
                    <w:noProof/>
                    <w:webHidden/>
                  </w:rPr>
                  <w:tab/>
                </w:r>
                <w:r w:rsidR="00D67965">
                  <w:rPr>
                    <w:noProof/>
                    <w:webHidden/>
                  </w:rPr>
                  <w:fldChar w:fldCharType="begin"/>
                </w:r>
                <w:r w:rsidR="00D67965">
                  <w:rPr>
                    <w:noProof/>
                    <w:webHidden/>
                  </w:rPr>
                  <w:instrText xml:space="preserve"> PAGEREF _Toc48643979 \h </w:instrText>
                </w:r>
                <w:r w:rsidR="00D67965">
                  <w:rPr>
                    <w:noProof/>
                    <w:webHidden/>
                  </w:rPr>
                </w:r>
                <w:r w:rsidR="00D67965">
                  <w:rPr>
                    <w:noProof/>
                    <w:webHidden/>
                  </w:rPr>
                  <w:fldChar w:fldCharType="separate"/>
                </w:r>
                <w:r w:rsidR="00D67965">
                  <w:rPr>
                    <w:noProof/>
                    <w:webHidden/>
                  </w:rPr>
                  <w:t>548</w:t>
                </w:r>
                <w:r w:rsidR="00D67965">
                  <w:rPr>
                    <w:noProof/>
                    <w:webHidden/>
                  </w:rPr>
                  <w:fldChar w:fldCharType="end"/>
                </w:r>
              </w:hyperlink>
            </w:p>
            <w:p w14:paraId="565E9013" w14:textId="3260FF47" w:rsidR="00D67965" w:rsidRDefault="006F4A90">
              <w:pPr>
                <w:pStyle w:val="TOC4"/>
                <w:rPr>
                  <w:noProof/>
                  <w:color w:val="auto"/>
                  <w:sz w:val="22"/>
                  <w:szCs w:val="22"/>
                </w:rPr>
              </w:pPr>
              <w:hyperlink w:anchor="_Toc48643980" w:history="1">
                <w:r w:rsidR="00D67965" w:rsidRPr="006B7BCF">
                  <w:rPr>
                    <w:rStyle w:val="Hyperlink"/>
                    <w:noProof/>
                  </w:rPr>
                  <w:t>SI-7 (7) Control Enhancement (M) (H)</w:t>
                </w:r>
                <w:r w:rsidR="00D67965">
                  <w:rPr>
                    <w:noProof/>
                    <w:webHidden/>
                  </w:rPr>
                  <w:tab/>
                </w:r>
                <w:r w:rsidR="00D67965">
                  <w:rPr>
                    <w:noProof/>
                    <w:webHidden/>
                  </w:rPr>
                  <w:fldChar w:fldCharType="begin"/>
                </w:r>
                <w:r w:rsidR="00D67965">
                  <w:rPr>
                    <w:noProof/>
                    <w:webHidden/>
                  </w:rPr>
                  <w:instrText xml:space="preserve"> PAGEREF _Toc48643980 \h </w:instrText>
                </w:r>
                <w:r w:rsidR="00D67965">
                  <w:rPr>
                    <w:noProof/>
                    <w:webHidden/>
                  </w:rPr>
                </w:r>
                <w:r w:rsidR="00D67965">
                  <w:rPr>
                    <w:noProof/>
                    <w:webHidden/>
                  </w:rPr>
                  <w:fldChar w:fldCharType="separate"/>
                </w:r>
                <w:r w:rsidR="00D67965">
                  <w:rPr>
                    <w:noProof/>
                    <w:webHidden/>
                  </w:rPr>
                  <w:t>550</w:t>
                </w:r>
                <w:r w:rsidR="00D67965">
                  <w:rPr>
                    <w:noProof/>
                    <w:webHidden/>
                  </w:rPr>
                  <w:fldChar w:fldCharType="end"/>
                </w:r>
              </w:hyperlink>
            </w:p>
            <w:p w14:paraId="04CA06F1" w14:textId="675378F6" w:rsidR="00D67965" w:rsidRDefault="006F4A90">
              <w:pPr>
                <w:pStyle w:val="TOC4"/>
                <w:rPr>
                  <w:noProof/>
                  <w:color w:val="auto"/>
                  <w:sz w:val="22"/>
                  <w:szCs w:val="22"/>
                </w:rPr>
              </w:pPr>
              <w:hyperlink w:anchor="_Toc48643981" w:history="1">
                <w:r w:rsidR="00D67965" w:rsidRPr="006B7BCF">
                  <w:rPr>
                    <w:rStyle w:val="Hyperlink"/>
                    <w:noProof/>
                  </w:rPr>
                  <w:t>SI-7 (14) Control Enhancement (H)</w:t>
                </w:r>
                <w:r w:rsidR="00D67965">
                  <w:rPr>
                    <w:noProof/>
                    <w:webHidden/>
                  </w:rPr>
                  <w:tab/>
                </w:r>
                <w:r w:rsidR="00D67965">
                  <w:rPr>
                    <w:noProof/>
                    <w:webHidden/>
                  </w:rPr>
                  <w:fldChar w:fldCharType="begin"/>
                </w:r>
                <w:r w:rsidR="00D67965">
                  <w:rPr>
                    <w:noProof/>
                    <w:webHidden/>
                  </w:rPr>
                  <w:instrText xml:space="preserve"> PAGEREF _Toc48643981 \h </w:instrText>
                </w:r>
                <w:r w:rsidR="00D67965">
                  <w:rPr>
                    <w:noProof/>
                    <w:webHidden/>
                  </w:rPr>
                </w:r>
                <w:r w:rsidR="00D67965">
                  <w:rPr>
                    <w:noProof/>
                    <w:webHidden/>
                  </w:rPr>
                  <w:fldChar w:fldCharType="separate"/>
                </w:r>
                <w:r w:rsidR="00D67965">
                  <w:rPr>
                    <w:noProof/>
                    <w:webHidden/>
                  </w:rPr>
                  <w:t>551</w:t>
                </w:r>
                <w:r w:rsidR="00D67965">
                  <w:rPr>
                    <w:noProof/>
                    <w:webHidden/>
                  </w:rPr>
                  <w:fldChar w:fldCharType="end"/>
                </w:r>
              </w:hyperlink>
            </w:p>
            <w:p w14:paraId="5578FD74" w14:textId="76ADE701" w:rsidR="00D67965" w:rsidRDefault="006F4A90">
              <w:pPr>
                <w:pStyle w:val="TOC3"/>
                <w:rPr>
                  <w:bCs w:val="0"/>
                  <w:iCs w:val="0"/>
                  <w:color w:val="auto"/>
                  <w:sz w:val="22"/>
                </w:rPr>
              </w:pPr>
              <w:hyperlink w:anchor="_Toc48643982" w:history="1">
                <w:r w:rsidR="00D67965" w:rsidRPr="006B7BCF">
                  <w:rPr>
                    <w:rStyle w:val="Hyperlink"/>
                  </w:rPr>
                  <w:t>SI-8 Spam Protection (M) (H)</w:t>
                </w:r>
                <w:r w:rsidR="00D67965">
                  <w:rPr>
                    <w:webHidden/>
                  </w:rPr>
                  <w:tab/>
                </w:r>
                <w:r w:rsidR="00D67965">
                  <w:rPr>
                    <w:webHidden/>
                  </w:rPr>
                  <w:fldChar w:fldCharType="begin"/>
                </w:r>
                <w:r w:rsidR="00D67965">
                  <w:rPr>
                    <w:webHidden/>
                  </w:rPr>
                  <w:instrText xml:space="preserve"> PAGEREF _Toc48643982 \h </w:instrText>
                </w:r>
                <w:r w:rsidR="00D67965">
                  <w:rPr>
                    <w:webHidden/>
                  </w:rPr>
                </w:r>
                <w:r w:rsidR="00D67965">
                  <w:rPr>
                    <w:webHidden/>
                  </w:rPr>
                  <w:fldChar w:fldCharType="separate"/>
                </w:r>
                <w:r w:rsidR="00D67965">
                  <w:rPr>
                    <w:webHidden/>
                  </w:rPr>
                  <w:t>552</w:t>
                </w:r>
                <w:r w:rsidR="00D67965">
                  <w:rPr>
                    <w:webHidden/>
                  </w:rPr>
                  <w:fldChar w:fldCharType="end"/>
                </w:r>
              </w:hyperlink>
            </w:p>
            <w:p w14:paraId="1DA023EF" w14:textId="5A4FE606" w:rsidR="00D67965" w:rsidRDefault="006F4A90">
              <w:pPr>
                <w:pStyle w:val="TOC4"/>
                <w:rPr>
                  <w:noProof/>
                  <w:color w:val="auto"/>
                  <w:sz w:val="22"/>
                  <w:szCs w:val="22"/>
                </w:rPr>
              </w:pPr>
              <w:hyperlink w:anchor="_Toc48643983" w:history="1">
                <w:r w:rsidR="00D67965" w:rsidRPr="006B7BCF">
                  <w:rPr>
                    <w:rStyle w:val="Hyperlink"/>
                    <w:noProof/>
                  </w:rPr>
                  <w:t>SI-8 (1) Control Enhancement (M) (H)</w:t>
                </w:r>
                <w:r w:rsidR="00D67965">
                  <w:rPr>
                    <w:noProof/>
                    <w:webHidden/>
                  </w:rPr>
                  <w:tab/>
                </w:r>
                <w:r w:rsidR="00D67965">
                  <w:rPr>
                    <w:noProof/>
                    <w:webHidden/>
                  </w:rPr>
                  <w:fldChar w:fldCharType="begin"/>
                </w:r>
                <w:r w:rsidR="00D67965">
                  <w:rPr>
                    <w:noProof/>
                    <w:webHidden/>
                  </w:rPr>
                  <w:instrText xml:space="preserve"> PAGEREF _Toc48643983 \h </w:instrText>
                </w:r>
                <w:r w:rsidR="00D67965">
                  <w:rPr>
                    <w:noProof/>
                    <w:webHidden/>
                  </w:rPr>
                </w:r>
                <w:r w:rsidR="00D67965">
                  <w:rPr>
                    <w:noProof/>
                    <w:webHidden/>
                  </w:rPr>
                  <w:fldChar w:fldCharType="separate"/>
                </w:r>
                <w:r w:rsidR="00D67965">
                  <w:rPr>
                    <w:noProof/>
                    <w:webHidden/>
                  </w:rPr>
                  <w:t>553</w:t>
                </w:r>
                <w:r w:rsidR="00D67965">
                  <w:rPr>
                    <w:noProof/>
                    <w:webHidden/>
                  </w:rPr>
                  <w:fldChar w:fldCharType="end"/>
                </w:r>
              </w:hyperlink>
            </w:p>
            <w:p w14:paraId="238F44AB" w14:textId="3A637735" w:rsidR="00D67965" w:rsidRDefault="006F4A90">
              <w:pPr>
                <w:pStyle w:val="TOC4"/>
                <w:rPr>
                  <w:noProof/>
                  <w:color w:val="auto"/>
                  <w:sz w:val="22"/>
                  <w:szCs w:val="22"/>
                </w:rPr>
              </w:pPr>
              <w:hyperlink w:anchor="_Toc48643984" w:history="1">
                <w:r w:rsidR="00D67965" w:rsidRPr="006B7BCF">
                  <w:rPr>
                    <w:rStyle w:val="Hyperlink"/>
                    <w:noProof/>
                  </w:rPr>
                  <w:t>SI-8 (2) Control Enhancement (M) (H)</w:t>
                </w:r>
                <w:r w:rsidR="00D67965">
                  <w:rPr>
                    <w:noProof/>
                    <w:webHidden/>
                  </w:rPr>
                  <w:tab/>
                </w:r>
                <w:r w:rsidR="00D67965">
                  <w:rPr>
                    <w:noProof/>
                    <w:webHidden/>
                  </w:rPr>
                  <w:fldChar w:fldCharType="begin"/>
                </w:r>
                <w:r w:rsidR="00D67965">
                  <w:rPr>
                    <w:noProof/>
                    <w:webHidden/>
                  </w:rPr>
                  <w:instrText xml:space="preserve"> PAGEREF _Toc48643984 \h </w:instrText>
                </w:r>
                <w:r w:rsidR="00D67965">
                  <w:rPr>
                    <w:noProof/>
                    <w:webHidden/>
                  </w:rPr>
                </w:r>
                <w:r w:rsidR="00D67965">
                  <w:rPr>
                    <w:noProof/>
                    <w:webHidden/>
                  </w:rPr>
                  <w:fldChar w:fldCharType="separate"/>
                </w:r>
                <w:r w:rsidR="00D67965">
                  <w:rPr>
                    <w:noProof/>
                    <w:webHidden/>
                  </w:rPr>
                  <w:t>553</w:t>
                </w:r>
                <w:r w:rsidR="00D67965">
                  <w:rPr>
                    <w:noProof/>
                    <w:webHidden/>
                  </w:rPr>
                  <w:fldChar w:fldCharType="end"/>
                </w:r>
              </w:hyperlink>
            </w:p>
            <w:p w14:paraId="4A4A1A7A" w14:textId="3E29EF4E" w:rsidR="00D67965" w:rsidRDefault="006F4A90">
              <w:pPr>
                <w:pStyle w:val="TOC3"/>
                <w:rPr>
                  <w:bCs w:val="0"/>
                  <w:iCs w:val="0"/>
                  <w:color w:val="auto"/>
                  <w:sz w:val="22"/>
                </w:rPr>
              </w:pPr>
              <w:hyperlink w:anchor="_Toc48643985" w:history="1">
                <w:r w:rsidR="00D67965" w:rsidRPr="006B7BCF">
                  <w:rPr>
                    <w:rStyle w:val="Hyperlink"/>
                  </w:rPr>
                  <w:t>SI-10 Information Input Validation (M) (H)</w:t>
                </w:r>
                <w:r w:rsidR="00D67965">
                  <w:rPr>
                    <w:webHidden/>
                  </w:rPr>
                  <w:tab/>
                </w:r>
                <w:r w:rsidR="00D67965">
                  <w:rPr>
                    <w:webHidden/>
                  </w:rPr>
                  <w:fldChar w:fldCharType="begin"/>
                </w:r>
                <w:r w:rsidR="00D67965">
                  <w:rPr>
                    <w:webHidden/>
                  </w:rPr>
                  <w:instrText xml:space="preserve"> PAGEREF _Toc48643985 \h </w:instrText>
                </w:r>
                <w:r w:rsidR="00D67965">
                  <w:rPr>
                    <w:webHidden/>
                  </w:rPr>
                </w:r>
                <w:r w:rsidR="00D67965">
                  <w:rPr>
                    <w:webHidden/>
                  </w:rPr>
                  <w:fldChar w:fldCharType="separate"/>
                </w:r>
                <w:r w:rsidR="00D67965">
                  <w:rPr>
                    <w:webHidden/>
                  </w:rPr>
                  <w:t>554</w:t>
                </w:r>
                <w:r w:rsidR="00D67965">
                  <w:rPr>
                    <w:webHidden/>
                  </w:rPr>
                  <w:fldChar w:fldCharType="end"/>
                </w:r>
              </w:hyperlink>
            </w:p>
            <w:p w14:paraId="17E6A9AB" w14:textId="62E81DF5" w:rsidR="00D67965" w:rsidRDefault="006F4A90">
              <w:pPr>
                <w:pStyle w:val="TOC3"/>
                <w:rPr>
                  <w:bCs w:val="0"/>
                  <w:iCs w:val="0"/>
                  <w:color w:val="auto"/>
                  <w:sz w:val="22"/>
                </w:rPr>
              </w:pPr>
              <w:hyperlink w:anchor="_Toc48643986" w:history="1">
                <w:r w:rsidR="00D67965" w:rsidRPr="006B7BCF">
                  <w:rPr>
                    <w:rStyle w:val="Hyperlink"/>
                  </w:rPr>
                  <w:t>SI-11 Error Handling (M) (H)</w:t>
                </w:r>
                <w:r w:rsidR="00D67965">
                  <w:rPr>
                    <w:webHidden/>
                  </w:rPr>
                  <w:tab/>
                </w:r>
                <w:r w:rsidR="00D67965">
                  <w:rPr>
                    <w:webHidden/>
                  </w:rPr>
                  <w:fldChar w:fldCharType="begin"/>
                </w:r>
                <w:r w:rsidR="00D67965">
                  <w:rPr>
                    <w:webHidden/>
                  </w:rPr>
                  <w:instrText xml:space="preserve"> PAGEREF _Toc48643986 \h </w:instrText>
                </w:r>
                <w:r w:rsidR="00D67965">
                  <w:rPr>
                    <w:webHidden/>
                  </w:rPr>
                </w:r>
                <w:r w:rsidR="00D67965">
                  <w:rPr>
                    <w:webHidden/>
                  </w:rPr>
                  <w:fldChar w:fldCharType="separate"/>
                </w:r>
                <w:r w:rsidR="00D67965">
                  <w:rPr>
                    <w:webHidden/>
                  </w:rPr>
                  <w:t>555</w:t>
                </w:r>
                <w:r w:rsidR="00D67965">
                  <w:rPr>
                    <w:webHidden/>
                  </w:rPr>
                  <w:fldChar w:fldCharType="end"/>
                </w:r>
              </w:hyperlink>
            </w:p>
            <w:p w14:paraId="0707B574" w14:textId="1AA204E6" w:rsidR="00D67965" w:rsidRDefault="006F4A90">
              <w:pPr>
                <w:pStyle w:val="TOC3"/>
                <w:rPr>
                  <w:bCs w:val="0"/>
                  <w:iCs w:val="0"/>
                  <w:color w:val="auto"/>
                  <w:sz w:val="22"/>
                </w:rPr>
              </w:pPr>
              <w:hyperlink w:anchor="_Toc48643987" w:history="1">
                <w:r w:rsidR="00D67965" w:rsidRPr="006B7BCF">
                  <w:rPr>
                    <w:rStyle w:val="Hyperlink"/>
                  </w:rPr>
                  <w:t>SI-12 Information Output Handling and Retention (L) (M) (H)</w:t>
                </w:r>
                <w:r w:rsidR="00D67965">
                  <w:rPr>
                    <w:webHidden/>
                  </w:rPr>
                  <w:tab/>
                </w:r>
                <w:r w:rsidR="00D67965">
                  <w:rPr>
                    <w:webHidden/>
                  </w:rPr>
                  <w:fldChar w:fldCharType="begin"/>
                </w:r>
                <w:r w:rsidR="00D67965">
                  <w:rPr>
                    <w:webHidden/>
                  </w:rPr>
                  <w:instrText xml:space="preserve"> PAGEREF _Toc48643987 \h </w:instrText>
                </w:r>
                <w:r w:rsidR="00D67965">
                  <w:rPr>
                    <w:webHidden/>
                  </w:rPr>
                </w:r>
                <w:r w:rsidR="00D67965">
                  <w:rPr>
                    <w:webHidden/>
                  </w:rPr>
                  <w:fldChar w:fldCharType="separate"/>
                </w:r>
                <w:r w:rsidR="00D67965">
                  <w:rPr>
                    <w:webHidden/>
                  </w:rPr>
                  <w:t>556</w:t>
                </w:r>
                <w:r w:rsidR="00D67965">
                  <w:rPr>
                    <w:webHidden/>
                  </w:rPr>
                  <w:fldChar w:fldCharType="end"/>
                </w:r>
              </w:hyperlink>
            </w:p>
            <w:p w14:paraId="4DC8DCAF" w14:textId="2053488F" w:rsidR="00D67965" w:rsidRDefault="006F4A90">
              <w:pPr>
                <w:pStyle w:val="TOC3"/>
                <w:rPr>
                  <w:bCs w:val="0"/>
                  <w:iCs w:val="0"/>
                  <w:color w:val="auto"/>
                  <w:sz w:val="22"/>
                </w:rPr>
              </w:pPr>
              <w:hyperlink w:anchor="_Toc48643988" w:history="1">
                <w:r w:rsidR="00D67965" w:rsidRPr="006B7BCF">
                  <w:rPr>
                    <w:rStyle w:val="Hyperlink"/>
                  </w:rPr>
                  <w:t>SI-16 Memory Protection (M) (H)</w:t>
                </w:r>
                <w:r w:rsidR="00D67965">
                  <w:rPr>
                    <w:webHidden/>
                  </w:rPr>
                  <w:tab/>
                </w:r>
                <w:r w:rsidR="00D67965">
                  <w:rPr>
                    <w:webHidden/>
                  </w:rPr>
                  <w:fldChar w:fldCharType="begin"/>
                </w:r>
                <w:r w:rsidR="00D67965">
                  <w:rPr>
                    <w:webHidden/>
                  </w:rPr>
                  <w:instrText xml:space="preserve"> PAGEREF _Toc48643988 \h </w:instrText>
                </w:r>
                <w:r w:rsidR="00D67965">
                  <w:rPr>
                    <w:webHidden/>
                  </w:rPr>
                </w:r>
                <w:r w:rsidR="00D67965">
                  <w:rPr>
                    <w:webHidden/>
                  </w:rPr>
                  <w:fldChar w:fldCharType="separate"/>
                </w:r>
                <w:r w:rsidR="00D67965">
                  <w:rPr>
                    <w:webHidden/>
                  </w:rPr>
                  <w:t>557</w:t>
                </w:r>
                <w:r w:rsidR="00D67965">
                  <w:rPr>
                    <w:webHidden/>
                  </w:rPr>
                  <w:fldChar w:fldCharType="end"/>
                </w:r>
              </w:hyperlink>
            </w:p>
            <w:p w14:paraId="2DC71299" w14:textId="1D12CC27" w:rsidR="00D67965" w:rsidRDefault="006F4A90">
              <w:pPr>
                <w:pStyle w:val="TOC1"/>
                <w:rPr>
                  <w:b w:val="0"/>
                  <w:caps w:val="0"/>
                  <w:color w:val="auto"/>
                  <w:sz w:val="22"/>
                </w:rPr>
              </w:pPr>
              <w:hyperlink w:anchor="_Toc48643989" w:history="1">
                <w:r w:rsidR="00D67965" w:rsidRPr="006B7BCF">
                  <w:rPr>
                    <w:rStyle w:val="Hyperlink"/>
                  </w:rPr>
                  <w:t>14.</w:t>
                </w:r>
                <w:r w:rsidR="00D67965">
                  <w:rPr>
                    <w:b w:val="0"/>
                    <w:caps w:val="0"/>
                    <w:color w:val="auto"/>
                    <w:sz w:val="22"/>
                  </w:rPr>
                  <w:tab/>
                </w:r>
                <w:r w:rsidR="00D67965" w:rsidRPr="006B7BCF">
                  <w:rPr>
                    <w:rStyle w:val="Hyperlink"/>
                  </w:rPr>
                  <w:t>Acronyms</w:t>
                </w:r>
                <w:r w:rsidR="00D67965">
                  <w:rPr>
                    <w:webHidden/>
                  </w:rPr>
                  <w:tab/>
                </w:r>
                <w:r w:rsidR="00D67965">
                  <w:rPr>
                    <w:webHidden/>
                  </w:rPr>
                  <w:fldChar w:fldCharType="begin"/>
                </w:r>
                <w:r w:rsidR="00D67965">
                  <w:rPr>
                    <w:webHidden/>
                  </w:rPr>
                  <w:instrText xml:space="preserve"> PAGEREF _Toc48643989 \h </w:instrText>
                </w:r>
                <w:r w:rsidR="00D67965">
                  <w:rPr>
                    <w:webHidden/>
                  </w:rPr>
                </w:r>
                <w:r w:rsidR="00D67965">
                  <w:rPr>
                    <w:webHidden/>
                  </w:rPr>
                  <w:fldChar w:fldCharType="separate"/>
                </w:r>
                <w:r w:rsidR="00D67965">
                  <w:rPr>
                    <w:webHidden/>
                  </w:rPr>
                  <w:t>559</w:t>
                </w:r>
                <w:r w:rsidR="00D67965">
                  <w:rPr>
                    <w:webHidden/>
                  </w:rPr>
                  <w:fldChar w:fldCharType="end"/>
                </w:r>
              </w:hyperlink>
            </w:p>
            <w:p w14:paraId="49213612" w14:textId="14EBBD82" w:rsidR="00D67965" w:rsidRDefault="006F4A90">
              <w:pPr>
                <w:pStyle w:val="TOC1"/>
                <w:rPr>
                  <w:b w:val="0"/>
                  <w:caps w:val="0"/>
                  <w:color w:val="auto"/>
                  <w:sz w:val="22"/>
                </w:rPr>
              </w:pPr>
              <w:hyperlink w:anchor="_Toc48643990" w:history="1">
                <w:r w:rsidR="00D67965" w:rsidRPr="006B7BCF">
                  <w:rPr>
                    <w:rStyle w:val="Hyperlink"/>
                  </w:rPr>
                  <w:t>15.</w:t>
                </w:r>
                <w:r w:rsidR="00D67965">
                  <w:rPr>
                    <w:b w:val="0"/>
                    <w:caps w:val="0"/>
                    <w:color w:val="auto"/>
                    <w:sz w:val="22"/>
                  </w:rPr>
                  <w:tab/>
                </w:r>
                <w:r w:rsidR="00D67965" w:rsidRPr="006B7BCF">
                  <w:rPr>
                    <w:rStyle w:val="Hyperlink"/>
                  </w:rPr>
                  <w:t>Attachments</w:t>
                </w:r>
                <w:r w:rsidR="00D67965">
                  <w:rPr>
                    <w:webHidden/>
                  </w:rPr>
                  <w:tab/>
                </w:r>
                <w:r w:rsidR="00D67965">
                  <w:rPr>
                    <w:webHidden/>
                  </w:rPr>
                  <w:fldChar w:fldCharType="begin"/>
                </w:r>
                <w:r w:rsidR="00D67965">
                  <w:rPr>
                    <w:webHidden/>
                  </w:rPr>
                  <w:instrText xml:space="preserve"> PAGEREF _Toc48643990 \h </w:instrText>
                </w:r>
                <w:r w:rsidR="00D67965">
                  <w:rPr>
                    <w:webHidden/>
                  </w:rPr>
                </w:r>
                <w:r w:rsidR="00D67965">
                  <w:rPr>
                    <w:webHidden/>
                  </w:rPr>
                  <w:fldChar w:fldCharType="separate"/>
                </w:r>
                <w:r w:rsidR="00D67965">
                  <w:rPr>
                    <w:webHidden/>
                  </w:rPr>
                  <w:t>560</w:t>
                </w:r>
                <w:r w:rsidR="00D67965">
                  <w:rPr>
                    <w:webHidden/>
                  </w:rPr>
                  <w:fldChar w:fldCharType="end"/>
                </w:r>
              </w:hyperlink>
            </w:p>
            <w:p w14:paraId="1A243D1D" w14:textId="6BA71A70" w:rsidR="00D67965" w:rsidRDefault="006F4A90">
              <w:pPr>
                <w:pStyle w:val="TOC2"/>
                <w:rPr>
                  <w:b w:val="0"/>
                  <w:bCs w:val="0"/>
                  <w:color w:val="auto"/>
                  <w:sz w:val="22"/>
                </w:rPr>
              </w:pPr>
              <w:hyperlink w:anchor="_Toc48643991" w:history="1">
                <w:r w:rsidR="00D67965" w:rsidRPr="006B7BCF">
                  <w:rPr>
                    <w:rStyle w:val="Hyperlink"/>
                  </w:rPr>
                  <w:t>ATTACHMENT 1 - Information Security Policies and Procedures</w:t>
                </w:r>
                <w:r w:rsidR="00D67965">
                  <w:rPr>
                    <w:webHidden/>
                  </w:rPr>
                  <w:tab/>
                </w:r>
                <w:r w:rsidR="00D67965">
                  <w:rPr>
                    <w:webHidden/>
                  </w:rPr>
                  <w:fldChar w:fldCharType="begin"/>
                </w:r>
                <w:r w:rsidR="00D67965">
                  <w:rPr>
                    <w:webHidden/>
                  </w:rPr>
                  <w:instrText xml:space="preserve"> PAGEREF _Toc48643991 \h </w:instrText>
                </w:r>
                <w:r w:rsidR="00D67965">
                  <w:rPr>
                    <w:webHidden/>
                  </w:rPr>
                </w:r>
                <w:r w:rsidR="00D67965">
                  <w:rPr>
                    <w:webHidden/>
                  </w:rPr>
                  <w:fldChar w:fldCharType="separate"/>
                </w:r>
                <w:r w:rsidR="00D67965">
                  <w:rPr>
                    <w:webHidden/>
                  </w:rPr>
                  <w:t>561</w:t>
                </w:r>
                <w:r w:rsidR="00D67965">
                  <w:rPr>
                    <w:webHidden/>
                  </w:rPr>
                  <w:fldChar w:fldCharType="end"/>
                </w:r>
              </w:hyperlink>
            </w:p>
            <w:p w14:paraId="7B493C93" w14:textId="141769D2" w:rsidR="00D67965" w:rsidRDefault="006F4A90">
              <w:pPr>
                <w:pStyle w:val="TOC2"/>
                <w:rPr>
                  <w:b w:val="0"/>
                  <w:bCs w:val="0"/>
                  <w:color w:val="auto"/>
                  <w:sz w:val="22"/>
                </w:rPr>
              </w:pPr>
              <w:hyperlink w:anchor="_Toc48643992" w:history="1">
                <w:r w:rsidR="00D67965" w:rsidRPr="006B7BCF">
                  <w:rPr>
                    <w:rStyle w:val="Hyperlink"/>
                  </w:rPr>
                  <w:t>ATTACHMENT 2 - User Guide</w:t>
                </w:r>
                <w:r w:rsidR="00D67965">
                  <w:rPr>
                    <w:webHidden/>
                  </w:rPr>
                  <w:tab/>
                </w:r>
                <w:r w:rsidR="00D67965">
                  <w:rPr>
                    <w:webHidden/>
                  </w:rPr>
                  <w:fldChar w:fldCharType="begin"/>
                </w:r>
                <w:r w:rsidR="00D67965">
                  <w:rPr>
                    <w:webHidden/>
                  </w:rPr>
                  <w:instrText xml:space="preserve"> PAGEREF _Toc48643992 \h </w:instrText>
                </w:r>
                <w:r w:rsidR="00D67965">
                  <w:rPr>
                    <w:webHidden/>
                  </w:rPr>
                </w:r>
                <w:r w:rsidR="00D67965">
                  <w:rPr>
                    <w:webHidden/>
                  </w:rPr>
                  <w:fldChar w:fldCharType="separate"/>
                </w:r>
                <w:r w:rsidR="00D67965">
                  <w:rPr>
                    <w:webHidden/>
                  </w:rPr>
                  <w:t>561</w:t>
                </w:r>
                <w:r w:rsidR="00D67965">
                  <w:rPr>
                    <w:webHidden/>
                  </w:rPr>
                  <w:fldChar w:fldCharType="end"/>
                </w:r>
              </w:hyperlink>
            </w:p>
            <w:p w14:paraId="43A5D8B3" w14:textId="032FCEF4" w:rsidR="00D67965" w:rsidRDefault="006F4A90">
              <w:pPr>
                <w:pStyle w:val="TOC2"/>
                <w:rPr>
                  <w:b w:val="0"/>
                  <w:bCs w:val="0"/>
                  <w:color w:val="auto"/>
                  <w:sz w:val="22"/>
                </w:rPr>
              </w:pPr>
              <w:hyperlink w:anchor="_Toc48643993" w:history="1">
                <w:r w:rsidR="00D67965" w:rsidRPr="006B7BCF">
                  <w:rPr>
                    <w:rStyle w:val="Hyperlink"/>
                  </w:rPr>
                  <w:t>ATTACHMENT 3 - Digital Identity Worksheet</w:t>
                </w:r>
                <w:r w:rsidR="00D67965">
                  <w:rPr>
                    <w:webHidden/>
                  </w:rPr>
                  <w:tab/>
                </w:r>
                <w:r w:rsidR="00D67965">
                  <w:rPr>
                    <w:webHidden/>
                  </w:rPr>
                  <w:fldChar w:fldCharType="begin"/>
                </w:r>
                <w:r w:rsidR="00D67965">
                  <w:rPr>
                    <w:webHidden/>
                  </w:rPr>
                  <w:instrText xml:space="preserve"> PAGEREF _Toc48643993 \h </w:instrText>
                </w:r>
                <w:r w:rsidR="00D67965">
                  <w:rPr>
                    <w:webHidden/>
                  </w:rPr>
                </w:r>
                <w:r w:rsidR="00D67965">
                  <w:rPr>
                    <w:webHidden/>
                  </w:rPr>
                  <w:fldChar w:fldCharType="separate"/>
                </w:r>
                <w:r w:rsidR="00D67965">
                  <w:rPr>
                    <w:webHidden/>
                  </w:rPr>
                  <w:t>561</w:t>
                </w:r>
                <w:r w:rsidR="00D67965">
                  <w:rPr>
                    <w:webHidden/>
                  </w:rPr>
                  <w:fldChar w:fldCharType="end"/>
                </w:r>
              </w:hyperlink>
            </w:p>
            <w:p w14:paraId="4C772A43" w14:textId="266C2248" w:rsidR="00D67965" w:rsidRDefault="006F4A90">
              <w:pPr>
                <w:pStyle w:val="TOC3"/>
                <w:rPr>
                  <w:bCs w:val="0"/>
                  <w:iCs w:val="0"/>
                  <w:color w:val="auto"/>
                  <w:sz w:val="22"/>
                </w:rPr>
              </w:pPr>
              <w:hyperlink w:anchor="_Toc48643994" w:history="1">
                <w:r w:rsidR="00D67965" w:rsidRPr="006B7BCF">
                  <w:rPr>
                    <w:rStyle w:val="Hyperlink"/>
                  </w:rPr>
                  <w:t>Introduction and Purpose</w:t>
                </w:r>
                <w:r w:rsidR="00D67965">
                  <w:rPr>
                    <w:webHidden/>
                  </w:rPr>
                  <w:tab/>
                </w:r>
                <w:r w:rsidR="00D67965">
                  <w:rPr>
                    <w:webHidden/>
                  </w:rPr>
                  <w:fldChar w:fldCharType="begin"/>
                </w:r>
                <w:r w:rsidR="00D67965">
                  <w:rPr>
                    <w:webHidden/>
                  </w:rPr>
                  <w:instrText xml:space="preserve"> PAGEREF _Toc48643994 \h </w:instrText>
                </w:r>
                <w:r w:rsidR="00D67965">
                  <w:rPr>
                    <w:webHidden/>
                  </w:rPr>
                </w:r>
                <w:r w:rsidR="00D67965">
                  <w:rPr>
                    <w:webHidden/>
                  </w:rPr>
                  <w:fldChar w:fldCharType="separate"/>
                </w:r>
                <w:r w:rsidR="00D67965">
                  <w:rPr>
                    <w:webHidden/>
                  </w:rPr>
                  <w:t>561</w:t>
                </w:r>
                <w:r w:rsidR="00D67965">
                  <w:rPr>
                    <w:webHidden/>
                  </w:rPr>
                  <w:fldChar w:fldCharType="end"/>
                </w:r>
              </w:hyperlink>
            </w:p>
            <w:p w14:paraId="129D2103" w14:textId="4AAD2F35" w:rsidR="00D67965" w:rsidRDefault="006F4A90">
              <w:pPr>
                <w:pStyle w:val="TOC3"/>
                <w:rPr>
                  <w:bCs w:val="0"/>
                  <w:iCs w:val="0"/>
                  <w:color w:val="auto"/>
                  <w:sz w:val="22"/>
                </w:rPr>
              </w:pPr>
              <w:hyperlink w:anchor="_Toc48643995" w:history="1">
                <w:r w:rsidR="00D67965" w:rsidRPr="006B7BCF">
                  <w:rPr>
                    <w:rStyle w:val="Hyperlink"/>
                  </w:rPr>
                  <w:t>Information System Name/Title</w:t>
                </w:r>
                <w:r w:rsidR="00D67965">
                  <w:rPr>
                    <w:webHidden/>
                  </w:rPr>
                  <w:tab/>
                </w:r>
                <w:r w:rsidR="00D67965">
                  <w:rPr>
                    <w:webHidden/>
                  </w:rPr>
                  <w:fldChar w:fldCharType="begin"/>
                </w:r>
                <w:r w:rsidR="00D67965">
                  <w:rPr>
                    <w:webHidden/>
                  </w:rPr>
                  <w:instrText xml:space="preserve"> PAGEREF _Toc48643995 \h </w:instrText>
                </w:r>
                <w:r w:rsidR="00D67965">
                  <w:rPr>
                    <w:webHidden/>
                  </w:rPr>
                </w:r>
                <w:r w:rsidR="00D67965">
                  <w:rPr>
                    <w:webHidden/>
                  </w:rPr>
                  <w:fldChar w:fldCharType="separate"/>
                </w:r>
                <w:r w:rsidR="00D67965">
                  <w:rPr>
                    <w:webHidden/>
                  </w:rPr>
                  <w:t>561</w:t>
                </w:r>
                <w:r w:rsidR="00D67965">
                  <w:rPr>
                    <w:webHidden/>
                  </w:rPr>
                  <w:fldChar w:fldCharType="end"/>
                </w:r>
              </w:hyperlink>
            </w:p>
            <w:p w14:paraId="31082D4F" w14:textId="5211CFBC" w:rsidR="00D67965" w:rsidRDefault="006F4A90">
              <w:pPr>
                <w:pStyle w:val="TOC3"/>
                <w:rPr>
                  <w:bCs w:val="0"/>
                  <w:iCs w:val="0"/>
                  <w:color w:val="auto"/>
                  <w:sz w:val="22"/>
                </w:rPr>
              </w:pPr>
              <w:hyperlink w:anchor="_Toc48643996" w:history="1">
                <w:r w:rsidR="00D67965" w:rsidRPr="006B7BCF">
                  <w:rPr>
                    <w:rStyle w:val="Hyperlink"/>
                  </w:rPr>
                  <w:t>Digital Identity Level Definitions</w:t>
                </w:r>
                <w:r w:rsidR="00D67965">
                  <w:rPr>
                    <w:webHidden/>
                  </w:rPr>
                  <w:tab/>
                </w:r>
                <w:r w:rsidR="00D67965">
                  <w:rPr>
                    <w:webHidden/>
                  </w:rPr>
                  <w:fldChar w:fldCharType="begin"/>
                </w:r>
                <w:r w:rsidR="00D67965">
                  <w:rPr>
                    <w:webHidden/>
                  </w:rPr>
                  <w:instrText xml:space="preserve"> PAGEREF _Toc48643996 \h </w:instrText>
                </w:r>
                <w:r w:rsidR="00D67965">
                  <w:rPr>
                    <w:webHidden/>
                  </w:rPr>
                </w:r>
                <w:r w:rsidR="00D67965">
                  <w:rPr>
                    <w:webHidden/>
                  </w:rPr>
                  <w:fldChar w:fldCharType="separate"/>
                </w:r>
                <w:r w:rsidR="00D67965">
                  <w:rPr>
                    <w:webHidden/>
                  </w:rPr>
                  <w:t>562</w:t>
                </w:r>
                <w:r w:rsidR="00D67965">
                  <w:rPr>
                    <w:webHidden/>
                  </w:rPr>
                  <w:fldChar w:fldCharType="end"/>
                </w:r>
              </w:hyperlink>
            </w:p>
            <w:p w14:paraId="21BEF28A" w14:textId="3DBFE9AE" w:rsidR="00D67965" w:rsidRDefault="006F4A90">
              <w:pPr>
                <w:pStyle w:val="TOC3"/>
                <w:rPr>
                  <w:bCs w:val="0"/>
                  <w:iCs w:val="0"/>
                  <w:color w:val="auto"/>
                  <w:sz w:val="22"/>
                </w:rPr>
              </w:pPr>
              <w:hyperlink w:anchor="_Toc48643997" w:history="1">
                <w:r w:rsidR="00D67965" w:rsidRPr="006B7BCF">
                  <w:rPr>
                    <w:rStyle w:val="Hyperlink"/>
                  </w:rPr>
                  <w:t>Review Maximum Potential Impact Levels</w:t>
                </w:r>
                <w:r w:rsidR="00D67965">
                  <w:rPr>
                    <w:webHidden/>
                  </w:rPr>
                  <w:tab/>
                </w:r>
                <w:r w:rsidR="00D67965">
                  <w:rPr>
                    <w:webHidden/>
                  </w:rPr>
                  <w:fldChar w:fldCharType="begin"/>
                </w:r>
                <w:r w:rsidR="00D67965">
                  <w:rPr>
                    <w:webHidden/>
                  </w:rPr>
                  <w:instrText xml:space="preserve"> PAGEREF _Toc48643997 \h </w:instrText>
                </w:r>
                <w:r w:rsidR="00D67965">
                  <w:rPr>
                    <w:webHidden/>
                  </w:rPr>
                </w:r>
                <w:r w:rsidR="00D67965">
                  <w:rPr>
                    <w:webHidden/>
                  </w:rPr>
                  <w:fldChar w:fldCharType="separate"/>
                </w:r>
                <w:r w:rsidR="00D67965">
                  <w:rPr>
                    <w:webHidden/>
                  </w:rPr>
                  <w:t>562</w:t>
                </w:r>
                <w:r w:rsidR="00D67965">
                  <w:rPr>
                    <w:webHidden/>
                  </w:rPr>
                  <w:fldChar w:fldCharType="end"/>
                </w:r>
              </w:hyperlink>
            </w:p>
            <w:p w14:paraId="356B4C82" w14:textId="5AF6D741" w:rsidR="00D67965" w:rsidRDefault="006F4A90">
              <w:pPr>
                <w:pStyle w:val="TOC3"/>
                <w:rPr>
                  <w:bCs w:val="0"/>
                  <w:iCs w:val="0"/>
                  <w:color w:val="auto"/>
                  <w:sz w:val="22"/>
                </w:rPr>
              </w:pPr>
              <w:hyperlink w:anchor="_Toc48643998" w:history="1">
                <w:r w:rsidR="00D67965" w:rsidRPr="006B7BCF">
                  <w:rPr>
                    <w:rStyle w:val="Hyperlink"/>
                  </w:rPr>
                  <w:t>Digital Identity Level Selection</w:t>
                </w:r>
                <w:r w:rsidR="00D67965">
                  <w:rPr>
                    <w:webHidden/>
                  </w:rPr>
                  <w:tab/>
                </w:r>
                <w:r w:rsidR="00D67965">
                  <w:rPr>
                    <w:webHidden/>
                  </w:rPr>
                  <w:fldChar w:fldCharType="begin"/>
                </w:r>
                <w:r w:rsidR="00D67965">
                  <w:rPr>
                    <w:webHidden/>
                  </w:rPr>
                  <w:instrText xml:space="preserve"> PAGEREF _Toc48643998 \h </w:instrText>
                </w:r>
                <w:r w:rsidR="00D67965">
                  <w:rPr>
                    <w:webHidden/>
                  </w:rPr>
                </w:r>
                <w:r w:rsidR="00D67965">
                  <w:rPr>
                    <w:webHidden/>
                  </w:rPr>
                  <w:fldChar w:fldCharType="separate"/>
                </w:r>
                <w:r w:rsidR="00D67965">
                  <w:rPr>
                    <w:webHidden/>
                  </w:rPr>
                  <w:t>563</w:t>
                </w:r>
                <w:r w:rsidR="00D67965">
                  <w:rPr>
                    <w:webHidden/>
                  </w:rPr>
                  <w:fldChar w:fldCharType="end"/>
                </w:r>
              </w:hyperlink>
            </w:p>
            <w:p w14:paraId="7062EFCA" w14:textId="60CE778B" w:rsidR="00D67965" w:rsidRDefault="006F4A90">
              <w:pPr>
                <w:pStyle w:val="TOC2"/>
                <w:rPr>
                  <w:b w:val="0"/>
                  <w:bCs w:val="0"/>
                  <w:color w:val="auto"/>
                  <w:sz w:val="22"/>
                </w:rPr>
              </w:pPr>
              <w:hyperlink w:anchor="_Toc48643999" w:history="1">
                <w:r w:rsidR="00D67965" w:rsidRPr="006B7BCF">
                  <w:rPr>
                    <w:rStyle w:val="Hyperlink"/>
                  </w:rPr>
                  <w:t>ATTACHMENT 4 - PTA / PIA</w:t>
                </w:r>
                <w:r w:rsidR="00D67965">
                  <w:rPr>
                    <w:webHidden/>
                  </w:rPr>
                  <w:tab/>
                </w:r>
                <w:r w:rsidR="00D67965">
                  <w:rPr>
                    <w:webHidden/>
                  </w:rPr>
                  <w:fldChar w:fldCharType="begin"/>
                </w:r>
                <w:r w:rsidR="00D67965">
                  <w:rPr>
                    <w:webHidden/>
                  </w:rPr>
                  <w:instrText xml:space="preserve"> PAGEREF _Toc48643999 \h </w:instrText>
                </w:r>
                <w:r w:rsidR="00D67965">
                  <w:rPr>
                    <w:webHidden/>
                  </w:rPr>
                </w:r>
                <w:r w:rsidR="00D67965">
                  <w:rPr>
                    <w:webHidden/>
                  </w:rPr>
                  <w:fldChar w:fldCharType="separate"/>
                </w:r>
                <w:r w:rsidR="00D67965">
                  <w:rPr>
                    <w:webHidden/>
                  </w:rPr>
                  <w:t>563</w:t>
                </w:r>
                <w:r w:rsidR="00D67965">
                  <w:rPr>
                    <w:webHidden/>
                  </w:rPr>
                  <w:fldChar w:fldCharType="end"/>
                </w:r>
              </w:hyperlink>
            </w:p>
            <w:p w14:paraId="1E960D0C" w14:textId="07432344" w:rsidR="00D67965" w:rsidRDefault="006F4A90">
              <w:pPr>
                <w:pStyle w:val="TOC3"/>
                <w:rPr>
                  <w:bCs w:val="0"/>
                  <w:iCs w:val="0"/>
                  <w:color w:val="auto"/>
                  <w:sz w:val="22"/>
                </w:rPr>
              </w:pPr>
              <w:hyperlink w:anchor="_Toc48644000" w:history="1">
                <w:r w:rsidR="00D67965" w:rsidRPr="006B7BCF">
                  <w:rPr>
                    <w:rStyle w:val="Hyperlink"/>
                  </w:rPr>
                  <w:t>Privacy Overview and Point of Contact (POC)</w:t>
                </w:r>
                <w:r w:rsidR="00D67965">
                  <w:rPr>
                    <w:webHidden/>
                  </w:rPr>
                  <w:tab/>
                </w:r>
                <w:r w:rsidR="00D67965">
                  <w:rPr>
                    <w:webHidden/>
                  </w:rPr>
                  <w:fldChar w:fldCharType="begin"/>
                </w:r>
                <w:r w:rsidR="00D67965">
                  <w:rPr>
                    <w:webHidden/>
                  </w:rPr>
                  <w:instrText xml:space="preserve"> PAGEREF _Toc48644000 \h </w:instrText>
                </w:r>
                <w:r w:rsidR="00D67965">
                  <w:rPr>
                    <w:webHidden/>
                  </w:rPr>
                </w:r>
                <w:r w:rsidR="00D67965">
                  <w:rPr>
                    <w:webHidden/>
                  </w:rPr>
                  <w:fldChar w:fldCharType="separate"/>
                </w:r>
                <w:r w:rsidR="00D67965">
                  <w:rPr>
                    <w:webHidden/>
                  </w:rPr>
                  <w:t>564</w:t>
                </w:r>
                <w:r w:rsidR="00D67965">
                  <w:rPr>
                    <w:webHidden/>
                  </w:rPr>
                  <w:fldChar w:fldCharType="end"/>
                </w:r>
              </w:hyperlink>
            </w:p>
            <w:p w14:paraId="7D7F5827" w14:textId="10BB17E3" w:rsidR="00D67965" w:rsidRDefault="006F4A90">
              <w:pPr>
                <w:pStyle w:val="TOC4"/>
                <w:rPr>
                  <w:noProof/>
                  <w:color w:val="auto"/>
                  <w:sz w:val="22"/>
                  <w:szCs w:val="22"/>
                </w:rPr>
              </w:pPr>
              <w:hyperlink w:anchor="_Toc48644001" w:history="1">
                <w:r w:rsidR="00D67965" w:rsidRPr="006B7BCF">
                  <w:rPr>
                    <w:rStyle w:val="Hyperlink"/>
                    <w:noProof/>
                  </w:rPr>
                  <w:t>Applicable Laws and Regulations</w:t>
                </w:r>
                <w:r w:rsidR="00D67965">
                  <w:rPr>
                    <w:noProof/>
                    <w:webHidden/>
                  </w:rPr>
                  <w:tab/>
                </w:r>
                <w:r w:rsidR="00D67965">
                  <w:rPr>
                    <w:noProof/>
                    <w:webHidden/>
                  </w:rPr>
                  <w:fldChar w:fldCharType="begin"/>
                </w:r>
                <w:r w:rsidR="00D67965">
                  <w:rPr>
                    <w:noProof/>
                    <w:webHidden/>
                  </w:rPr>
                  <w:instrText xml:space="preserve"> PAGEREF _Toc48644001 \h </w:instrText>
                </w:r>
                <w:r w:rsidR="00D67965">
                  <w:rPr>
                    <w:noProof/>
                    <w:webHidden/>
                  </w:rPr>
                </w:r>
                <w:r w:rsidR="00D67965">
                  <w:rPr>
                    <w:noProof/>
                    <w:webHidden/>
                  </w:rPr>
                  <w:fldChar w:fldCharType="separate"/>
                </w:r>
                <w:r w:rsidR="00D67965">
                  <w:rPr>
                    <w:noProof/>
                    <w:webHidden/>
                  </w:rPr>
                  <w:t>564</w:t>
                </w:r>
                <w:r w:rsidR="00D67965">
                  <w:rPr>
                    <w:noProof/>
                    <w:webHidden/>
                  </w:rPr>
                  <w:fldChar w:fldCharType="end"/>
                </w:r>
              </w:hyperlink>
            </w:p>
            <w:p w14:paraId="1965C55C" w14:textId="668BD9C2" w:rsidR="00D67965" w:rsidRDefault="006F4A90">
              <w:pPr>
                <w:pStyle w:val="TOC4"/>
                <w:rPr>
                  <w:noProof/>
                  <w:color w:val="auto"/>
                  <w:sz w:val="22"/>
                  <w:szCs w:val="22"/>
                </w:rPr>
              </w:pPr>
              <w:hyperlink w:anchor="_Toc48644002" w:history="1">
                <w:r w:rsidR="00D67965" w:rsidRPr="006B7BCF">
                  <w:rPr>
                    <w:rStyle w:val="Hyperlink"/>
                    <w:noProof/>
                  </w:rPr>
                  <w:t>Applicable Standards and Guidance</w:t>
                </w:r>
                <w:r w:rsidR="00D67965">
                  <w:rPr>
                    <w:noProof/>
                    <w:webHidden/>
                  </w:rPr>
                  <w:tab/>
                </w:r>
                <w:r w:rsidR="00D67965">
                  <w:rPr>
                    <w:noProof/>
                    <w:webHidden/>
                  </w:rPr>
                  <w:fldChar w:fldCharType="begin"/>
                </w:r>
                <w:r w:rsidR="00D67965">
                  <w:rPr>
                    <w:noProof/>
                    <w:webHidden/>
                  </w:rPr>
                  <w:instrText xml:space="preserve"> PAGEREF _Toc48644002 \h </w:instrText>
                </w:r>
                <w:r w:rsidR="00D67965">
                  <w:rPr>
                    <w:noProof/>
                    <w:webHidden/>
                  </w:rPr>
                </w:r>
                <w:r w:rsidR="00D67965">
                  <w:rPr>
                    <w:noProof/>
                    <w:webHidden/>
                  </w:rPr>
                  <w:fldChar w:fldCharType="separate"/>
                </w:r>
                <w:r w:rsidR="00D67965">
                  <w:rPr>
                    <w:noProof/>
                    <w:webHidden/>
                  </w:rPr>
                  <w:t>564</w:t>
                </w:r>
                <w:r w:rsidR="00D67965">
                  <w:rPr>
                    <w:noProof/>
                    <w:webHidden/>
                  </w:rPr>
                  <w:fldChar w:fldCharType="end"/>
                </w:r>
              </w:hyperlink>
            </w:p>
            <w:p w14:paraId="70511131" w14:textId="6782680E" w:rsidR="00D67965" w:rsidRDefault="006F4A90">
              <w:pPr>
                <w:pStyle w:val="TOC4"/>
                <w:rPr>
                  <w:noProof/>
                  <w:color w:val="auto"/>
                  <w:sz w:val="22"/>
                  <w:szCs w:val="22"/>
                </w:rPr>
              </w:pPr>
              <w:hyperlink w:anchor="_Toc48644003" w:history="1">
                <w:r w:rsidR="00D67965" w:rsidRPr="006B7BCF">
                  <w:rPr>
                    <w:rStyle w:val="Hyperlink"/>
                    <w:noProof/>
                  </w:rPr>
                  <w:t>Personally Identifiable Information (PII)</w:t>
                </w:r>
                <w:r w:rsidR="00D67965">
                  <w:rPr>
                    <w:noProof/>
                    <w:webHidden/>
                  </w:rPr>
                  <w:tab/>
                </w:r>
                <w:r w:rsidR="00D67965">
                  <w:rPr>
                    <w:noProof/>
                    <w:webHidden/>
                  </w:rPr>
                  <w:fldChar w:fldCharType="begin"/>
                </w:r>
                <w:r w:rsidR="00D67965">
                  <w:rPr>
                    <w:noProof/>
                    <w:webHidden/>
                  </w:rPr>
                  <w:instrText xml:space="preserve"> PAGEREF _Toc48644003 \h </w:instrText>
                </w:r>
                <w:r w:rsidR="00D67965">
                  <w:rPr>
                    <w:noProof/>
                    <w:webHidden/>
                  </w:rPr>
                </w:r>
                <w:r w:rsidR="00D67965">
                  <w:rPr>
                    <w:noProof/>
                    <w:webHidden/>
                  </w:rPr>
                  <w:fldChar w:fldCharType="separate"/>
                </w:r>
                <w:r w:rsidR="00D67965">
                  <w:rPr>
                    <w:noProof/>
                    <w:webHidden/>
                  </w:rPr>
                  <w:t>565</w:t>
                </w:r>
                <w:r w:rsidR="00D67965">
                  <w:rPr>
                    <w:noProof/>
                    <w:webHidden/>
                  </w:rPr>
                  <w:fldChar w:fldCharType="end"/>
                </w:r>
              </w:hyperlink>
            </w:p>
            <w:p w14:paraId="710D7C89" w14:textId="5DFFE572" w:rsidR="00D67965" w:rsidRDefault="006F4A90">
              <w:pPr>
                <w:pStyle w:val="TOC3"/>
                <w:rPr>
                  <w:bCs w:val="0"/>
                  <w:iCs w:val="0"/>
                  <w:color w:val="auto"/>
                  <w:sz w:val="22"/>
                </w:rPr>
              </w:pPr>
              <w:hyperlink w:anchor="_Toc48644004" w:history="1">
                <w:r w:rsidR="00D67965" w:rsidRPr="006B7BCF">
                  <w:rPr>
                    <w:rStyle w:val="Hyperlink"/>
                  </w:rPr>
                  <w:t>Privacy Threshold Analysis</w:t>
                </w:r>
                <w:r w:rsidR="00D67965">
                  <w:rPr>
                    <w:webHidden/>
                  </w:rPr>
                  <w:tab/>
                </w:r>
                <w:r w:rsidR="00D67965">
                  <w:rPr>
                    <w:webHidden/>
                  </w:rPr>
                  <w:fldChar w:fldCharType="begin"/>
                </w:r>
                <w:r w:rsidR="00D67965">
                  <w:rPr>
                    <w:webHidden/>
                  </w:rPr>
                  <w:instrText xml:space="preserve"> PAGEREF _Toc48644004 \h </w:instrText>
                </w:r>
                <w:r w:rsidR="00D67965">
                  <w:rPr>
                    <w:webHidden/>
                  </w:rPr>
                </w:r>
                <w:r w:rsidR="00D67965">
                  <w:rPr>
                    <w:webHidden/>
                  </w:rPr>
                  <w:fldChar w:fldCharType="separate"/>
                </w:r>
                <w:r w:rsidR="00D67965">
                  <w:rPr>
                    <w:webHidden/>
                  </w:rPr>
                  <w:t>565</w:t>
                </w:r>
                <w:r w:rsidR="00D67965">
                  <w:rPr>
                    <w:webHidden/>
                  </w:rPr>
                  <w:fldChar w:fldCharType="end"/>
                </w:r>
              </w:hyperlink>
            </w:p>
            <w:p w14:paraId="2D6F77CD" w14:textId="084F8B30" w:rsidR="00D67965" w:rsidRDefault="006F4A90">
              <w:pPr>
                <w:pStyle w:val="TOC4"/>
                <w:rPr>
                  <w:noProof/>
                  <w:color w:val="auto"/>
                  <w:sz w:val="22"/>
                  <w:szCs w:val="22"/>
                </w:rPr>
              </w:pPr>
              <w:hyperlink w:anchor="_Toc48644005" w:history="1">
                <w:r w:rsidR="00D67965" w:rsidRPr="006B7BCF">
                  <w:rPr>
                    <w:rStyle w:val="Hyperlink"/>
                    <w:noProof/>
                  </w:rPr>
                  <w:t>Qualifying Questions</w:t>
                </w:r>
                <w:r w:rsidR="00D67965">
                  <w:rPr>
                    <w:noProof/>
                    <w:webHidden/>
                  </w:rPr>
                  <w:tab/>
                </w:r>
                <w:r w:rsidR="00D67965">
                  <w:rPr>
                    <w:noProof/>
                    <w:webHidden/>
                  </w:rPr>
                  <w:fldChar w:fldCharType="begin"/>
                </w:r>
                <w:r w:rsidR="00D67965">
                  <w:rPr>
                    <w:noProof/>
                    <w:webHidden/>
                  </w:rPr>
                  <w:instrText xml:space="preserve"> PAGEREF _Toc48644005 \h </w:instrText>
                </w:r>
                <w:r w:rsidR="00D67965">
                  <w:rPr>
                    <w:noProof/>
                    <w:webHidden/>
                  </w:rPr>
                </w:r>
                <w:r w:rsidR="00D67965">
                  <w:rPr>
                    <w:noProof/>
                    <w:webHidden/>
                  </w:rPr>
                  <w:fldChar w:fldCharType="separate"/>
                </w:r>
                <w:r w:rsidR="00D67965">
                  <w:rPr>
                    <w:noProof/>
                    <w:webHidden/>
                  </w:rPr>
                  <w:t>565</w:t>
                </w:r>
                <w:r w:rsidR="00D67965">
                  <w:rPr>
                    <w:noProof/>
                    <w:webHidden/>
                  </w:rPr>
                  <w:fldChar w:fldCharType="end"/>
                </w:r>
              </w:hyperlink>
            </w:p>
            <w:p w14:paraId="2853B9D5" w14:textId="37C3CEE4" w:rsidR="00D67965" w:rsidRDefault="006F4A90">
              <w:pPr>
                <w:pStyle w:val="TOC4"/>
                <w:rPr>
                  <w:noProof/>
                  <w:color w:val="auto"/>
                  <w:sz w:val="22"/>
                  <w:szCs w:val="22"/>
                </w:rPr>
              </w:pPr>
              <w:hyperlink w:anchor="_Toc48644006" w:history="1">
                <w:r w:rsidR="00D67965" w:rsidRPr="006B7BCF">
                  <w:rPr>
                    <w:rStyle w:val="Hyperlink"/>
                    <w:noProof/>
                  </w:rPr>
                  <w:t>Designation</w:t>
                </w:r>
                <w:r w:rsidR="00D67965">
                  <w:rPr>
                    <w:noProof/>
                    <w:webHidden/>
                  </w:rPr>
                  <w:tab/>
                </w:r>
                <w:r w:rsidR="00D67965">
                  <w:rPr>
                    <w:noProof/>
                    <w:webHidden/>
                  </w:rPr>
                  <w:fldChar w:fldCharType="begin"/>
                </w:r>
                <w:r w:rsidR="00D67965">
                  <w:rPr>
                    <w:noProof/>
                    <w:webHidden/>
                  </w:rPr>
                  <w:instrText xml:space="preserve"> PAGEREF _Toc48644006 \h </w:instrText>
                </w:r>
                <w:r w:rsidR="00D67965">
                  <w:rPr>
                    <w:noProof/>
                    <w:webHidden/>
                  </w:rPr>
                </w:r>
                <w:r w:rsidR="00D67965">
                  <w:rPr>
                    <w:noProof/>
                    <w:webHidden/>
                  </w:rPr>
                  <w:fldChar w:fldCharType="separate"/>
                </w:r>
                <w:r w:rsidR="00D67965">
                  <w:rPr>
                    <w:noProof/>
                    <w:webHidden/>
                  </w:rPr>
                  <w:t>566</w:t>
                </w:r>
                <w:r w:rsidR="00D67965">
                  <w:rPr>
                    <w:noProof/>
                    <w:webHidden/>
                  </w:rPr>
                  <w:fldChar w:fldCharType="end"/>
                </w:r>
              </w:hyperlink>
            </w:p>
            <w:p w14:paraId="2F0CE95C" w14:textId="788ACE27" w:rsidR="00D67965" w:rsidRDefault="006F4A90">
              <w:pPr>
                <w:pStyle w:val="TOC2"/>
                <w:rPr>
                  <w:b w:val="0"/>
                  <w:bCs w:val="0"/>
                  <w:color w:val="auto"/>
                  <w:sz w:val="22"/>
                </w:rPr>
              </w:pPr>
              <w:hyperlink w:anchor="_Toc48644007" w:history="1">
                <w:r w:rsidR="00D67965" w:rsidRPr="006B7BCF">
                  <w:rPr>
                    <w:rStyle w:val="Hyperlink"/>
                  </w:rPr>
                  <w:t>ATTACHMENT 5 - Rules of Behavior</w:t>
                </w:r>
                <w:r w:rsidR="00D67965">
                  <w:rPr>
                    <w:webHidden/>
                  </w:rPr>
                  <w:tab/>
                </w:r>
                <w:r w:rsidR="00D67965">
                  <w:rPr>
                    <w:webHidden/>
                  </w:rPr>
                  <w:fldChar w:fldCharType="begin"/>
                </w:r>
                <w:r w:rsidR="00D67965">
                  <w:rPr>
                    <w:webHidden/>
                  </w:rPr>
                  <w:instrText xml:space="preserve"> PAGEREF _Toc48644007 \h </w:instrText>
                </w:r>
                <w:r w:rsidR="00D67965">
                  <w:rPr>
                    <w:webHidden/>
                  </w:rPr>
                </w:r>
                <w:r w:rsidR="00D67965">
                  <w:rPr>
                    <w:webHidden/>
                  </w:rPr>
                  <w:fldChar w:fldCharType="separate"/>
                </w:r>
                <w:r w:rsidR="00D67965">
                  <w:rPr>
                    <w:webHidden/>
                  </w:rPr>
                  <w:t>566</w:t>
                </w:r>
                <w:r w:rsidR="00D67965">
                  <w:rPr>
                    <w:webHidden/>
                  </w:rPr>
                  <w:fldChar w:fldCharType="end"/>
                </w:r>
              </w:hyperlink>
            </w:p>
            <w:p w14:paraId="1D61451E" w14:textId="5EDDE22D" w:rsidR="00D67965" w:rsidRDefault="006F4A90">
              <w:pPr>
                <w:pStyle w:val="TOC2"/>
                <w:rPr>
                  <w:b w:val="0"/>
                  <w:bCs w:val="0"/>
                  <w:color w:val="auto"/>
                  <w:sz w:val="22"/>
                </w:rPr>
              </w:pPr>
              <w:hyperlink w:anchor="_Toc48644008" w:history="1">
                <w:r w:rsidR="00D67965" w:rsidRPr="006B7BCF">
                  <w:rPr>
                    <w:rStyle w:val="Hyperlink"/>
                  </w:rPr>
                  <w:t>ATTACHMENT 6 - Information System Contingency Plan</w:t>
                </w:r>
                <w:r w:rsidR="00D67965">
                  <w:rPr>
                    <w:webHidden/>
                  </w:rPr>
                  <w:tab/>
                </w:r>
                <w:r w:rsidR="00D67965">
                  <w:rPr>
                    <w:webHidden/>
                  </w:rPr>
                  <w:fldChar w:fldCharType="begin"/>
                </w:r>
                <w:r w:rsidR="00D67965">
                  <w:rPr>
                    <w:webHidden/>
                  </w:rPr>
                  <w:instrText xml:space="preserve"> PAGEREF _Toc48644008 \h </w:instrText>
                </w:r>
                <w:r w:rsidR="00D67965">
                  <w:rPr>
                    <w:webHidden/>
                  </w:rPr>
                </w:r>
                <w:r w:rsidR="00D67965">
                  <w:rPr>
                    <w:webHidden/>
                  </w:rPr>
                  <w:fldChar w:fldCharType="separate"/>
                </w:r>
                <w:r w:rsidR="00D67965">
                  <w:rPr>
                    <w:webHidden/>
                  </w:rPr>
                  <w:t>567</w:t>
                </w:r>
                <w:r w:rsidR="00D67965">
                  <w:rPr>
                    <w:webHidden/>
                  </w:rPr>
                  <w:fldChar w:fldCharType="end"/>
                </w:r>
              </w:hyperlink>
            </w:p>
            <w:p w14:paraId="37A54972" w14:textId="22ECE119" w:rsidR="00D67965" w:rsidRDefault="006F4A90">
              <w:pPr>
                <w:pStyle w:val="TOC2"/>
                <w:rPr>
                  <w:b w:val="0"/>
                  <w:bCs w:val="0"/>
                  <w:color w:val="auto"/>
                  <w:sz w:val="22"/>
                </w:rPr>
              </w:pPr>
              <w:hyperlink w:anchor="_Toc48644009" w:history="1">
                <w:r w:rsidR="00D67965" w:rsidRPr="006B7BCF">
                  <w:rPr>
                    <w:rStyle w:val="Hyperlink"/>
                  </w:rPr>
                  <w:t>ATTACHMENT 7 - Configuration Management Plan</w:t>
                </w:r>
                <w:r w:rsidR="00D67965">
                  <w:rPr>
                    <w:webHidden/>
                  </w:rPr>
                  <w:tab/>
                </w:r>
                <w:r w:rsidR="00D67965">
                  <w:rPr>
                    <w:webHidden/>
                  </w:rPr>
                  <w:fldChar w:fldCharType="begin"/>
                </w:r>
                <w:r w:rsidR="00D67965">
                  <w:rPr>
                    <w:webHidden/>
                  </w:rPr>
                  <w:instrText xml:space="preserve"> PAGEREF _Toc48644009 \h </w:instrText>
                </w:r>
                <w:r w:rsidR="00D67965">
                  <w:rPr>
                    <w:webHidden/>
                  </w:rPr>
                </w:r>
                <w:r w:rsidR="00D67965">
                  <w:rPr>
                    <w:webHidden/>
                  </w:rPr>
                  <w:fldChar w:fldCharType="separate"/>
                </w:r>
                <w:r w:rsidR="00D67965">
                  <w:rPr>
                    <w:webHidden/>
                  </w:rPr>
                  <w:t>568</w:t>
                </w:r>
                <w:r w:rsidR="00D67965">
                  <w:rPr>
                    <w:webHidden/>
                  </w:rPr>
                  <w:fldChar w:fldCharType="end"/>
                </w:r>
              </w:hyperlink>
            </w:p>
            <w:p w14:paraId="5AFF6112" w14:textId="10FE8C7A" w:rsidR="00D67965" w:rsidRDefault="006F4A90">
              <w:pPr>
                <w:pStyle w:val="TOC2"/>
                <w:rPr>
                  <w:b w:val="0"/>
                  <w:bCs w:val="0"/>
                  <w:color w:val="auto"/>
                  <w:sz w:val="22"/>
                </w:rPr>
              </w:pPr>
              <w:hyperlink w:anchor="_Toc48644010" w:history="1">
                <w:r w:rsidR="00D67965" w:rsidRPr="006B7BCF">
                  <w:rPr>
                    <w:rStyle w:val="Hyperlink"/>
                  </w:rPr>
                  <w:t>ATTACHMENT 8 - Incident Response Plan</w:t>
                </w:r>
                <w:r w:rsidR="00D67965">
                  <w:rPr>
                    <w:webHidden/>
                  </w:rPr>
                  <w:tab/>
                </w:r>
                <w:r w:rsidR="00D67965">
                  <w:rPr>
                    <w:webHidden/>
                  </w:rPr>
                  <w:fldChar w:fldCharType="begin"/>
                </w:r>
                <w:r w:rsidR="00D67965">
                  <w:rPr>
                    <w:webHidden/>
                  </w:rPr>
                  <w:instrText xml:space="preserve"> PAGEREF _Toc48644010 \h </w:instrText>
                </w:r>
                <w:r w:rsidR="00D67965">
                  <w:rPr>
                    <w:webHidden/>
                  </w:rPr>
                </w:r>
                <w:r w:rsidR="00D67965">
                  <w:rPr>
                    <w:webHidden/>
                  </w:rPr>
                  <w:fldChar w:fldCharType="separate"/>
                </w:r>
                <w:r w:rsidR="00D67965">
                  <w:rPr>
                    <w:webHidden/>
                  </w:rPr>
                  <w:t>569</w:t>
                </w:r>
                <w:r w:rsidR="00D67965">
                  <w:rPr>
                    <w:webHidden/>
                  </w:rPr>
                  <w:fldChar w:fldCharType="end"/>
                </w:r>
              </w:hyperlink>
            </w:p>
            <w:p w14:paraId="123BD465" w14:textId="448C83C9" w:rsidR="00D67965" w:rsidRDefault="006F4A90">
              <w:pPr>
                <w:pStyle w:val="TOC2"/>
                <w:rPr>
                  <w:b w:val="0"/>
                  <w:bCs w:val="0"/>
                  <w:color w:val="auto"/>
                  <w:sz w:val="22"/>
                </w:rPr>
              </w:pPr>
              <w:hyperlink w:anchor="_Toc48644011" w:history="1">
                <w:r w:rsidR="00D67965" w:rsidRPr="006B7BCF">
                  <w:rPr>
                    <w:rStyle w:val="Hyperlink"/>
                  </w:rPr>
                  <w:t>ATTACHMENT 9 - CIS Workbook</w:t>
                </w:r>
                <w:r w:rsidR="00D67965">
                  <w:rPr>
                    <w:webHidden/>
                  </w:rPr>
                  <w:tab/>
                </w:r>
                <w:r w:rsidR="00D67965">
                  <w:rPr>
                    <w:webHidden/>
                  </w:rPr>
                  <w:fldChar w:fldCharType="begin"/>
                </w:r>
                <w:r w:rsidR="00D67965">
                  <w:rPr>
                    <w:webHidden/>
                  </w:rPr>
                  <w:instrText xml:space="preserve"> PAGEREF _Toc48644011 \h </w:instrText>
                </w:r>
                <w:r w:rsidR="00D67965">
                  <w:rPr>
                    <w:webHidden/>
                  </w:rPr>
                </w:r>
                <w:r w:rsidR="00D67965">
                  <w:rPr>
                    <w:webHidden/>
                  </w:rPr>
                  <w:fldChar w:fldCharType="separate"/>
                </w:r>
                <w:r w:rsidR="00D67965">
                  <w:rPr>
                    <w:webHidden/>
                  </w:rPr>
                  <w:t>570</w:t>
                </w:r>
                <w:r w:rsidR="00D67965">
                  <w:rPr>
                    <w:webHidden/>
                  </w:rPr>
                  <w:fldChar w:fldCharType="end"/>
                </w:r>
              </w:hyperlink>
            </w:p>
            <w:p w14:paraId="1C4FECE7" w14:textId="7591B67B" w:rsidR="00D67965" w:rsidRDefault="006F4A90">
              <w:pPr>
                <w:pStyle w:val="TOC2"/>
                <w:rPr>
                  <w:b w:val="0"/>
                  <w:bCs w:val="0"/>
                  <w:color w:val="auto"/>
                  <w:sz w:val="22"/>
                </w:rPr>
              </w:pPr>
              <w:hyperlink w:anchor="_Toc48644012" w:history="1">
                <w:r w:rsidR="00D67965" w:rsidRPr="006B7BCF">
                  <w:rPr>
                    <w:rStyle w:val="Hyperlink"/>
                  </w:rPr>
                  <w:t>ATTACHMENT 10 - FIPS 199</w:t>
                </w:r>
                <w:r w:rsidR="00D67965">
                  <w:rPr>
                    <w:webHidden/>
                  </w:rPr>
                  <w:tab/>
                </w:r>
                <w:r w:rsidR="00D67965">
                  <w:rPr>
                    <w:webHidden/>
                  </w:rPr>
                  <w:fldChar w:fldCharType="begin"/>
                </w:r>
                <w:r w:rsidR="00D67965">
                  <w:rPr>
                    <w:webHidden/>
                  </w:rPr>
                  <w:instrText xml:space="preserve"> PAGEREF _Toc48644012 \h </w:instrText>
                </w:r>
                <w:r w:rsidR="00D67965">
                  <w:rPr>
                    <w:webHidden/>
                  </w:rPr>
                </w:r>
                <w:r w:rsidR="00D67965">
                  <w:rPr>
                    <w:webHidden/>
                  </w:rPr>
                  <w:fldChar w:fldCharType="separate"/>
                </w:r>
                <w:r w:rsidR="00D67965">
                  <w:rPr>
                    <w:webHidden/>
                  </w:rPr>
                  <w:t>571</w:t>
                </w:r>
                <w:r w:rsidR="00D67965">
                  <w:rPr>
                    <w:webHidden/>
                  </w:rPr>
                  <w:fldChar w:fldCharType="end"/>
                </w:r>
              </w:hyperlink>
            </w:p>
            <w:p w14:paraId="414014F6" w14:textId="6A589BC6" w:rsidR="00D67965" w:rsidRDefault="006F4A90">
              <w:pPr>
                <w:pStyle w:val="TOC3"/>
                <w:rPr>
                  <w:bCs w:val="0"/>
                  <w:iCs w:val="0"/>
                  <w:color w:val="auto"/>
                  <w:sz w:val="22"/>
                </w:rPr>
              </w:pPr>
              <w:hyperlink w:anchor="_Toc48644013" w:history="1">
                <w:r w:rsidR="00D67965" w:rsidRPr="006B7BCF">
                  <w:rPr>
                    <w:rStyle w:val="Hyperlink"/>
                  </w:rPr>
                  <w:t>Introduction and Purpose</w:t>
                </w:r>
                <w:r w:rsidR="00D67965">
                  <w:rPr>
                    <w:webHidden/>
                  </w:rPr>
                  <w:tab/>
                </w:r>
                <w:r w:rsidR="00D67965">
                  <w:rPr>
                    <w:webHidden/>
                  </w:rPr>
                  <w:fldChar w:fldCharType="begin"/>
                </w:r>
                <w:r w:rsidR="00D67965">
                  <w:rPr>
                    <w:webHidden/>
                  </w:rPr>
                  <w:instrText xml:space="preserve"> PAGEREF _Toc48644013 \h </w:instrText>
                </w:r>
                <w:r w:rsidR="00D67965">
                  <w:rPr>
                    <w:webHidden/>
                  </w:rPr>
                </w:r>
                <w:r w:rsidR="00D67965">
                  <w:rPr>
                    <w:webHidden/>
                  </w:rPr>
                  <w:fldChar w:fldCharType="separate"/>
                </w:r>
                <w:r w:rsidR="00D67965">
                  <w:rPr>
                    <w:webHidden/>
                  </w:rPr>
                  <w:t>571</w:t>
                </w:r>
                <w:r w:rsidR="00D67965">
                  <w:rPr>
                    <w:webHidden/>
                  </w:rPr>
                  <w:fldChar w:fldCharType="end"/>
                </w:r>
              </w:hyperlink>
            </w:p>
            <w:p w14:paraId="5271004D" w14:textId="15B33328" w:rsidR="00D67965" w:rsidRDefault="006F4A90">
              <w:pPr>
                <w:pStyle w:val="TOC3"/>
                <w:rPr>
                  <w:bCs w:val="0"/>
                  <w:iCs w:val="0"/>
                  <w:color w:val="auto"/>
                  <w:sz w:val="22"/>
                </w:rPr>
              </w:pPr>
              <w:hyperlink w:anchor="_Toc48644014" w:history="1">
                <w:r w:rsidR="00D67965" w:rsidRPr="006B7BCF">
                  <w:rPr>
                    <w:rStyle w:val="Hyperlink"/>
                  </w:rPr>
                  <w:t>Scope</w:t>
                </w:r>
                <w:r w:rsidR="00D67965">
                  <w:rPr>
                    <w:webHidden/>
                  </w:rPr>
                  <w:tab/>
                </w:r>
                <w:r w:rsidR="00D67965">
                  <w:rPr>
                    <w:webHidden/>
                  </w:rPr>
                  <w:fldChar w:fldCharType="begin"/>
                </w:r>
                <w:r w:rsidR="00D67965">
                  <w:rPr>
                    <w:webHidden/>
                  </w:rPr>
                  <w:instrText xml:space="preserve"> PAGEREF _Toc48644014 \h </w:instrText>
                </w:r>
                <w:r w:rsidR="00D67965">
                  <w:rPr>
                    <w:webHidden/>
                  </w:rPr>
                </w:r>
                <w:r w:rsidR="00D67965">
                  <w:rPr>
                    <w:webHidden/>
                  </w:rPr>
                  <w:fldChar w:fldCharType="separate"/>
                </w:r>
                <w:r w:rsidR="00D67965">
                  <w:rPr>
                    <w:webHidden/>
                  </w:rPr>
                  <w:t>571</w:t>
                </w:r>
                <w:r w:rsidR="00D67965">
                  <w:rPr>
                    <w:webHidden/>
                  </w:rPr>
                  <w:fldChar w:fldCharType="end"/>
                </w:r>
              </w:hyperlink>
            </w:p>
            <w:p w14:paraId="54256921" w14:textId="2023F8EB" w:rsidR="00D67965" w:rsidRDefault="006F4A90">
              <w:pPr>
                <w:pStyle w:val="TOC3"/>
                <w:rPr>
                  <w:bCs w:val="0"/>
                  <w:iCs w:val="0"/>
                  <w:color w:val="auto"/>
                  <w:sz w:val="22"/>
                </w:rPr>
              </w:pPr>
              <w:hyperlink w:anchor="_Toc48644015" w:history="1">
                <w:r w:rsidR="00D67965" w:rsidRPr="006B7BCF">
                  <w:rPr>
                    <w:rStyle w:val="Hyperlink"/>
                  </w:rPr>
                  <w:t>System Description</w:t>
                </w:r>
                <w:r w:rsidR="00D67965">
                  <w:rPr>
                    <w:webHidden/>
                  </w:rPr>
                  <w:tab/>
                </w:r>
                <w:r w:rsidR="00D67965">
                  <w:rPr>
                    <w:webHidden/>
                  </w:rPr>
                  <w:fldChar w:fldCharType="begin"/>
                </w:r>
                <w:r w:rsidR="00D67965">
                  <w:rPr>
                    <w:webHidden/>
                  </w:rPr>
                  <w:instrText xml:space="preserve"> PAGEREF _Toc48644015 \h </w:instrText>
                </w:r>
                <w:r w:rsidR="00D67965">
                  <w:rPr>
                    <w:webHidden/>
                  </w:rPr>
                </w:r>
                <w:r w:rsidR="00D67965">
                  <w:rPr>
                    <w:webHidden/>
                  </w:rPr>
                  <w:fldChar w:fldCharType="separate"/>
                </w:r>
                <w:r w:rsidR="00D67965">
                  <w:rPr>
                    <w:webHidden/>
                  </w:rPr>
                  <w:t>571</w:t>
                </w:r>
                <w:r w:rsidR="00D67965">
                  <w:rPr>
                    <w:webHidden/>
                  </w:rPr>
                  <w:fldChar w:fldCharType="end"/>
                </w:r>
              </w:hyperlink>
            </w:p>
            <w:p w14:paraId="3A3F0B0E" w14:textId="353B164D" w:rsidR="00D67965" w:rsidRDefault="006F4A90">
              <w:pPr>
                <w:pStyle w:val="TOC3"/>
                <w:rPr>
                  <w:bCs w:val="0"/>
                  <w:iCs w:val="0"/>
                  <w:color w:val="auto"/>
                  <w:sz w:val="22"/>
                </w:rPr>
              </w:pPr>
              <w:hyperlink w:anchor="_Toc48644016" w:history="1">
                <w:r w:rsidR="00D67965" w:rsidRPr="006B7BCF">
                  <w:rPr>
                    <w:rStyle w:val="Hyperlink"/>
                  </w:rPr>
                  <w:t>Methodology</w:t>
                </w:r>
                <w:r w:rsidR="00D67965">
                  <w:rPr>
                    <w:webHidden/>
                  </w:rPr>
                  <w:tab/>
                </w:r>
                <w:r w:rsidR="00D67965">
                  <w:rPr>
                    <w:webHidden/>
                  </w:rPr>
                  <w:fldChar w:fldCharType="begin"/>
                </w:r>
                <w:r w:rsidR="00D67965">
                  <w:rPr>
                    <w:webHidden/>
                  </w:rPr>
                  <w:instrText xml:space="preserve"> PAGEREF _Toc48644016 \h </w:instrText>
                </w:r>
                <w:r w:rsidR="00D67965">
                  <w:rPr>
                    <w:webHidden/>
                  </w:rPr>
                </w:r>
                <w:r w:rsidR="00D67965">
                  <w:rPr>
                    <w:webHidden/>
                  </w:rPr>
                  <w:fldChar w:fldCharType="separate"/>
                </w:r>
                <w:r w:rsidR="00D67965">
                  <w:rPr>
                    <w:webHidden/>
                  </w:rPr>
                  <w:t>571</w:t>
                </w:r>
                <w:r w:rsidR="00D67965">
                  <w:rPr>
                    <w:webHidden/>
                  </w:rPr>
                  <w:fldChar w:fldCharType="end"/>
                </w:r>
              </w:hyperlink>
            </w:p>
            <w:p w14:paraId="1F97D96D" w14:textId="0C403ABB" w:rsidR="00D67965" w:rsidRDefault="006F4A90">
              <w:pPr>
                <w:pStyle w:val="TOC2"/>
                <w:rPr>
                  <w:b w:val="0"/>
                  <w:bCs w:val="0"/>
                  <w:color w:val="auto"/>
                  <w:sz w:val="22"/>
                </w:rPr>
              </w:pPr>
              <w:hyperlink w:anchor="_Toc48644017" w:history="1">
                <w:r w:rsidR="00D67965" w:rsidRPr="006B7BCF">
                  <w:rPr>
                    <w:rStyle w:val="Hyperlink"/>
                  </w:rPr>
                  <w:t>ATTACHMENT 11 - Separation of Duties Matrix</w:t>
                </w:r>
                <w:r w:rsidR="00D67965">
                  <w:rPr>
                    <w:webHidden/>
                  </w:rPr>
                  <w:tab/>
                </w:r>
                <w:r w:rsidR="00D67965">
                  <w:rPr>
                    <w:webHidden/>
                  </w:rPr>
                  <w:fldChar w:fldCharType="begin"/>
                </w:r>
                <w:r w:rsidR="00D67965">
                  <w:rPr>
                    <w:webHidden/>
                  </w:rPr>
                  <w:instrText xml:space="preserve"> PAGEREF _Toc48644017 \h </w:instrText>
                </w:r>
                <w:r w:rsidR="00D67965">
                  <w:rPr>
                    <w:webHidden/>
                  </w:rPr>
                </w:r>
                <w:r w:rsidR="00D67965">
                  <w:rPr>
                    <w:webHidden/>
                  </w:rPr>
                  <w:fldChar w:fldCharType="separate"/>
                </w:r>
                <w:r w:rsidR="00D67965">
                  <w:rPr>
                    <w:webHidden/>
                  </w:rPr>
                  <w:t>573</w:t>
                </w:r>
                <w:r w:rsidR="00D67965">
                  <w:rPr>
                    <w:webHidden/>
                  </w:rPr>
                  <w:fldChar w:fldCharType="end"/>
                </w:r>
              </w:hyperlink>
            </w:p>
            <w:p w14:paraId="1F7CED10" w14:textId="68604A3B" w:rsidR="00D67965" w:rsidRDefault="006F4A90">
              <w:pPr>
                <w:pStyle w:val="TOC2"/>
                <w:rPr>
                  <w:b w:val="0"/>
                  <w:bCs w:val="0"/>
                  <w:color w:val="auto"/>
                  <w:sz w:val="22"/>
                </w:rPr>
              </w:pPr>
              <w:hyperlink w:anchor="_Toc48644018" w:history="1">
                <w:r w:rsidR="00D67965" w:rsidRPr="006B7BCF">
                  <w:rPr>
                    <w:rStyle w:val="Hyperlink"/>
                  </w:rPr>
                  <w:t>ATTACHMENT 12 - FedRAMP Laws and Regulations</w:t>
                </w:r>
                <w:r w:rsidR="00D67965">
                  <w:rPr>
                    <w:webHidden/>
                  </w:rPr>
                  <w:tab/>
                </w:r>
                <w:r w:rsidR="00D67965">
                  <w:rPr>
                    <w:webHidden/>
                  </w:rPr>
                  <w:fldChar w:fldCharType="begin"/>
                </w:r>
                <w:r w:rsidR="00D67965">
                  <w:rPr>
                    <w:webHidden/>
                  </w:rPr>
                  <w:instrText xml:space="preserve"> PAGEREF _Toc48644018 \h </w:instrText>
                </w:r>
                <w:r w:rsidR="00D67965">
                  <w:rPr>
                    <w:webHidden/>
                  </w:rPr>
                </w:r>
                <w:r w:rsidR="00D67965">
                  <w:rPr>
                    <w:webHidden/>
                  </w:rPr>
                  <w:fldChar w:fldCharType="separate"/>
                </w:r>
                <w:r w:rsidR="00D67965">
                  <w:rPr>
                    <w:webHidden/>
                  </w:rPr>
                  <w:t>574</w:t>
                </w:r>
                <w:r w:rsidR="00D67965">
                  <w:rPr>
                    <w:webHidden/>
                  </w:rPr>
                  <w:fldChar w:fldCharType="end"/>
                </w:r>
              </w:hyperlink>
            </w:p>
            <w:p w14:paraId="169F36B6" w14:textId="79910F61" w:rsidR="00D67965" w:rsidRDefault="006F4A90">
              <w:pPr>
                <w:pStyle w:val="TOC2"/>
                <w:rPr>
                  <w:b w:val="0"/>
                  <w:bCs w:val="0"/>
                  <w:color w:val="auto"/>
                  <w:sz w:val="22"/>
                </w:rPr>
              </w:pPr>
              <w:hyperlink w:anchor="_Toc48644019" w:history="1">
                <w:r w:rsidR="00D67965" w:rsidRPr="006B7BCF">
                  <w:rPr>
                    <w:rStyle w:val="Hyperlink"/>
                  </w:rPr>
                  <w:t>ATTACHMENT 13 - FedRAMP Inventory Workbook</w:t>
                </w:r>
                <w:r w:rsidR="00D67965">
                  <w:rPr>
                    <w:webHidden/>
                  </w:rPr>
                  <w:tab/>
                </w:r>
                <w:r w:rsidR="00D67965">
                  <w:rPr>
                    <w:webHidden/>
                  </w:rPr>
                  <w:fldChar w:fldCharType="begin"/>
                </w:r>
                <w:r w:rsidR="00D67965">
                  <w:rPr>
                    <w:webHidden/>
                  </w:rPr>
                  <w:instrText xml:space="preserve"> PAGEREF _Toc48644019 \h </w:instrText>
                </w:r>
                <w:r w:rsidR="00D67965">
                  <w:rPr>
                    <w:webHidden/>
                  </w:rPr>
                </w:r>
                <w:r w:rsidR="00D67965">
                  <w:rPr>
                    <w:webHidden/>
                  </w:rPr>
                  <w:fldChar w:fldCharType="separate"/>
                </w:r>
                <w:r w:rsidR="00D67965">
                  <w:rPr>
                    <w:webHidden/>
                  </w:rPr>
                  <w:t>574</w:t>
                </w:r>
                <w:r w:rsidR="00D67965">
                  <w:rPr>
                    <w:webHidden/>
                  </w:rPr>
                  <w:fldChar w:fldCharType="end"/>
                </w:r>
              </w:hyperlink>
            </w:p>
            <w:p w14:paraId="7502AAEC" w14:textId="26F4187C" w:rsidR="00D67965" w:rsidRDefault="006F4A90">
              <w:pPr>
                <w:pStyle w:val="TOC2"/>
                <w:rPr>
                  <w:b w:val="0"/>
                  <w:bCs w:val="0"/>
                  <w:color w:val="auto"/>
                  <w:sz w:val="22"/>
                </w:rPr>
              </w:pPr>
              <w:hyperlink w:anchor="_Toc48644020" w:history="1">
                <w:r w:rsidR="00D67965" w:rsidRPr="006B7BCF">
                  <w:rPr>
                    <w:rStyle w:val="Hyperlink"/>
                  </w:rPr>
                  <w:t>ATTACHMENT 14 – Ports, Protocols, and Services</w:t>
                </w:r>
                <w:r w:rsidR="00D67965">
                  <w:rPr>
                    <w:webHidden/>
                  </w:rPr>
                  <w:tab/>
                </w:r>
                <w:r w:rsidR="00D67965">
                  <w:rPr>
                    <w:webHidden/>
                  </w:rPr>
                  <w:fldChar w:fldCharType="begin"/>
                </w:r>
                <w:r w:rsidR="00D67965">
                  <w:rPr>
                    <w:webHidden/>
                  </w:rPr>
                  <w:instrText xml:space="preserve"> PAGEREF _Toc48644020 \h </w:instrText>
                </w:r>
                <w:r w:rsidR="00D67965">
                  <w:rPr>
                    <w:webHidden/>
                  </w:rPr>
                </w:r>
                <w:r w:rsidR="00D67965">
                  <w:rPr>
                    <w:webHidden/>
                  </w:rPr>
                  <w:fldChar w:fldCharType="separate"/>
                </w:r>
                <w:r w:rsidR="00D67965">
                  <w:rPr>
                    <w:webHidden/>
                  </w:rPr>
                  <w:t>575</w:t>
                </w:r>
                <w:r w:rsidR="00D67965">
                  <w:rPr>
                    <w:webHidden/>
                  </w:rPr>
                  <w:fldChar w:fldCharType="end"/>
                </w:r>
              </w:hyperlink>
            </w:p>
            <w:p w14:paraId="02641287" w14:textId="6A9BBBAD" w:rsidR="00D67965" w:rsidRDefault="006F4A90">
              <w:pPr>
                <w:pStyle w:val="TOC2"/>
                <w:rPr>
                  <w:b w:val="0"/>
                  <w:bCs w:val="0"/>
                  <w:color w:val="auto"/>
                  <w:sz w:val="22"/>
                </w:rPr>
              </w:pPr>
              <w:hyperlink w:anchor="_Toc48644021" w:history="1">
                <w:r w:rsidR="00D67965" w:rsidRPr="006B7BCF">
                  <w:rPr>
                    <w:rStyle w:val="Hyperlink"/>
                  </w:rPr>
                  <w:t>ATTACHMENT 15 – Office 365 Internal Documents</w:t>
                </w:r>
                <w:r w:rsidR="00D67965">
                  <w:rPr>
                    <w:webHidden/>
                  </w:rPr>
                  <w:tab/>
                </w:r>
                <w:r w:rsidR="00D67965">
                  <w:rPr>
                    <w:webHidden/>
                  </w:rPr>
                  <w:fldChar w:fldCharType="begin"/>
                </w:r>
                <w:r w:rsidR="00D67965">
                  <w:rPr>
                    <w:webHidden/>
                  </w:rPr>
                  <w:instrText xml:space="preserve"> PAGEREF _Toc48644021 \h </w:instrText>
                </w:r>
                <w:r w:rsidR="00D67965">
                  <w:rPr>
                    <w:webHidden/>
                  </w:rPr>
                </w:r>
                <w:r w:rsidR="00D67965">
                  <w:rPr>
                    <w:webHidden/>
                  </w:rPr>
                  <w:fldChar w:fldCharType="separate"/>
                </w:r>
                <w:r w:rsidR="00D67965">
                  <w:rPr>
                    <w:webHidden/>
                  </w:rPr>
                  <w:t>575</w:t>
                </w:r>
                <w:r w:rsidR="00D67965">
                  <w:rPr>
                    <w:webHidden/>
                  </w:rPr>
                  <w:fldChar w:fldCharType="end"/>
                </w:r>
              </w:hyperlink>
            </w:p>
            <w:p w14:paraId="1A92E5B6" w14:textId="54278302"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6F4A90">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6F4A90">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6F4A90">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6F4A90">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6F4A90">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6F4A90">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6F4A90">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6F4A90">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6F4A90">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6F4A90">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6F4A90">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6F4A90">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6F4A90">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6F4A90">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6F4A90">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6F4A90">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6F4A90">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6F4A90">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6F4A90">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6F4A90">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6F4A90">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6F4A90">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6F4A90">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6F4A90">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6F4A90">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6F4A90">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6F4A90">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6F4A90">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6F4A90">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6F4A90">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6F4A90">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Shawn Veney</w:t>
                </w:r>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6F4A90"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612BE4">
      <w:pPr>
        <w:pStyle w:val="Heading1"/>
      </w:pPr>
      <w:bookmarkStart w:id="25" w:name="_Toc48643495"/>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365 </w:t>
      </w:r>
      <w:r>
        <w:t xml:space="preserve"> and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processed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procedures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1F3F4F7F" w:rsidR="00BC0468" w:rsidRPr="00B713A9" w:rsidRDefault="005203A6"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F1402113099</w:t>
            </w:r>
          </w:p>
        </w:tc>
        <w:tc>
          <w:tcPr>
            <w:tcW w:w="2811" w:type="dxa"/>
            <w:vAlign w:val="center"/>
            <w:hideMark/>
          </w:tcPr>
          <w:p w14:paraId="77A2E5B9" w14:textId="1281043C"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 xml:space="preserve">Office 365 </w:t>
            </w:r>
            <w:r w:rsidR="00006998" w:rsidRPr="00B713A9" w:rsidDel="00465279">
              <w:rPr>
                <w:rFonts w:asciiTheme="minorHAnsi" w:hAnsiTheme="minorHAnsi" w:cstheme="minorHAnsi"/>
                <w:sz w:val="20"/>
                <w:szCs w:val="20"/>
              </w:rPr>
              <w:t>(</w:t>
            </w:r>
            <w:r w:rsidRPr="00B713A9" w:rsidDel="00465279">
              <w:rPr>
                <w:rFonts w:asciiTheme="minorHAnsi" w:hAnsiTheme="minorHAnsi" w:cstheme="minorHAnsi"/>
                <w:sz w:val="20"/>
                <w:szCs w:val="20"/>
              </w:rPr>
              <w:t>Formerly “Office 365 with ITAR – Defense”)</w:t>
            </w:r>
            <w:r w:rsidR="00391B92" w:rsidRPr="00B713A9" w:rsidDel="00391B92">
              <w:rPr>
                <w:rFonts w:asciiTheme="minorHAnsi" w:hAnsiTheme="minorHAnsi" w:cstheme="minorHAnsi"/>
                <w:sz w:val="20"/>
                <w:szCs w:val="20"/>
              </w:rPr>
              <w:t xml:space="preserve"> </w:t>
            </w:r>
          </w:p>
        </w:tc>
        <w:tc>
          <w:tcPr>
            <w:tcW w:w="3376" w:type="dxa"/>
            <w:vAlign w:val="center"/>
            <w:hideMark/>
          </w:tcPr>
          <w:p w14:paraId="662E93D7" w14:textId="6C250390" w:rsidR="00BC0468" w:rsidRPr="00B713A9" w:rsidRDefault="00BC0468" w:rsidP="00BC046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E425F7">
              <w:rPr>
                <w:rFonts w:asciiTheme="minorHAnsi" w:hAnsiTheme="minorHAnsi" w:cstheme="minorHAnsi"/>
                <w:sz w:val="20"/>
                <w:szCs w:val="20"/>
              </w:rPr>
              <w:t>GCC High</w:t>
            </w:r>
          </w:p>
          <w:p w14:paraId="0FEC8D56" w14:textId="73949284" w:rsidR="002B0F15" w:rsidRDefault="00BC0468" w:rsidP="000839AF">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Formerly “Office </w:t>
            </w:r>
          </w:p>
          <w:p w14:paraId="3F53D7FA" w14:textId="406F7BC8" w:rsidR="00BC0468" w:rsidRPr="00B713A9" w:rsidRDefault="00BC0468" w:rsidP="00BC046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365 with ITAR – Defense”)</w:t>
            </w:r>
          </w:p>
        </w:tc>
      </w:tr>
    </w:tbl>
    <w:p w14:paraId="11D2D6F0" w14:textId="77777777" w:rsidR="00265D9D" w:rsidRDefault="00265D9D" w:rsidP="00265D9D">
      <w:pPr>
        <w:pStyle w:val="Heading1"/>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8643496"/>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77777777" w:rsidR="00841AFE" w:rsidRDefault="00841AFE" w:rsidP="00841AFE">
      <w:pPr>
        <w:pStyle w:val="Heading2"/>
      </w:pPr>
      <w:bookmarkStart w:id="42" w:name="_Toc48643497"/>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integrity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The tables also identify the security impact levels for confidentiality, integrity and availability for each of the information types expressed as low, moderate, or high. The security impact levels are based on the potential impact definitions for each of the security objectives (i.e., confidentiality, integrity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 xml:space="preserve">A limited adverse effect means that, for example, the loss of confidentiality, integrity, or availability might: (i)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i)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 xml:space="preserve">A severe or catastrophic adverse effect means that, for example, the loss of confidentiality, integrity, or availability might: (i)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43D738F1" w:rsidR="00265D9D" w:rsidRDefault="00265D9D" w:rsidP="008A02B6">
      <w:pPr>
        <w:pStyle w:val="Heading2"/>
        <w:rPr>
          <w:color w:val="002060"/>
          <w:kern w:val="2"/>
        </w:rPr>
      </w:pPr>
      <w:bookmarkStart w:id="50" w:name="_Toc48643498"/>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r w:rsidR="006F4A90">
        <w:fldChar w:fldCharType="begin"/>
      </w:r>
      <w:r w:rsidR="006F4A90">
        <w:instrText xml:space="preserve"> STYLEREF 1 \s </w:instrText>
      </w:r>
      <w:r w:rsidR="006F4A90">
        <w:fldChar w:fldCharType="separate"/>
      </w:r>
      <w:r w:rsidR="00EF6AB2" w:rsidRPr="006F4BFA">
        <w:t>2</w:t>
      </w:r>
      <w:r w:rsidR="006F4A90">
        <w:fldChar w:fldCharType="end"/>
      </w:r>
      <w:r w:rsidRPr="006F4BFA">
        <w:noBreakHyphen/>
      </w:r>
      <w:r w:rsidR="006F4A90">
        <w:fldChar w:fldCharType="begin"/>
      </w:r>
      <w:r w:rsidR="006F4A90">
        <w:instrText xml:space="preserve"> SEQ Table \* ARABIC \s 1 </w:instrText>
      </w:r>
      <w:r w:rsidR="006F4A90">
        <w:fldChar w:fldCharType="separate"/>
      </w:r>
      <w:r w:rsidR="00EF6AB2" w:rsidRPr="006F4BFA">
        <w:t>3</w:t>
      </w:r>
      <w:r w:rsidR="006F4A90">
        <w:fldChar w:fldCharType="end"/>
      </w:r>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baseline </w:t>
      </w:r>
      <w:r w:rsidR="003F23EC">
        <w:t xml:space="preserve"> </w:t>
      </w:r>
      <w:r>
        <w:t xml:space="preserve">security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8A02B6">
      <w:pPr>
        <w:pStyle w:val="Heading2"/>
      </w:pPr>
      <w:bookmarkStart w:id="60" w:name="_Toc520895316"/>
      <w:bookmarkStart w:id="61" w:name="_Toc515370047"/>
      <w:bookmarkStart w:id="62" w:name="_Toc449543270"/>
      <w:bookmarkStart w:id="63" w:name="_Toc48643499"/>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7656CA51" w:rsidR="0005219F" w:rsidRDefault="002C0A7F" w:rsidP="002C0A7F">
      <w:pPr>
        <w:pStyle w:val="Heading1"/>
      </w:pPr>
      <w:bookmarkStart w:id="68" w:name="_Toc48643500"/>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9F7658">
      <w:pPr>
        <w:pStyle w:val="Heading1"/>
      </w:pPr>
      <w:bookmarkStart w:id="72" w:name="_Toc48643501"/>
      <w:r>
        <w:t>Authorizing Officials</w:t>
      </w:r>
      <w:bookmarkEnd w:id="72"/>
    </w:p>
    <w:p w14:paraId="2C032757" w14:textId="77777777" w:rsidR="000E1F30" w:rsidRDefault="009F7658" w:rsidP="000E1F30">
      <w:pPr>
        <w:spacing w:after="0"/>
        <w:rPr>
          <w:rFonts w:asciiTheme="minorHAnsi" w:hAnsiTheme="minorHAnsi" w:cstheme="minorHAnsi"/>
          <w:color w:val="000000"/>
          <w:szCs w:val="22"/>
        </w:rPr>
      </w:pPr>
      <w:r w:rsidRPr="009F7658">
        <w:rPr>
          <w:rFonts w:asciiTheme="minorHAnsi" w:hAnsiTheme="minorHAnsi" w:cstheme="minorHAnsi"/>
        </w:rPr>
        <w:t xml:space="preserve">The Authorizing Official (AO) or Designated Approving Authority (DAA) for this information system is </w:t>
      </w:r>
      <w:r w:rsidR="00741AF8" w:rsidRPr="00565CF2">
        <w:t>Roger S. Greenwell, Chief, Cybersecurity / Authorizing Official - Defense Information Systems Agency Risk Management Executive's Office, and Joseph F. Klimavicz, Chief Information Officer, Department of Justice.</w:t>
      </w:r>
      <w:r w:rsidR="000E1F30">
        <w:t xml:space="preserve"> </w:t>
      </w:r>
    </w:p>
    <w:p w14:paraId="2287786A" w14:textId="5E56AB74" w:rsidR="00E44E13" w:rsidRDefault="009F7658" w:rsidP="00E44E13">
      <w:pPr>
        <w:pStyle w:val="Heading1"/>
      </w:pPr>
      <w:bookmarkStart w:id="73" w:name="_Toc48643502"/>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Shawn Veney</w:t>
            </w:r>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80E31">
      <w:pPr>
        <w:pStyle w:val="Heading1"/>
      </w:pPr>
      <w:bookmarkStart w:id="80" w:name="_Toc48643503"/>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Shawn Veney</w:t>
            </w:r>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0950582B" w:rsidR="005046E9" w:rsidRPr="00C06D5C" w:rsidRDefault="005046E9" w:rsidP="005046E9">
            <w:pPr>
              <w:pStyle w:val="GSATableText"/>
              <w:spacing w:before="40" w:after="40" w:line="240" w:lineRule="auto"/>
              <w:rPr>
                <w:sz w:val="20"/>
                <w:szCs w:val="20"/>
                <w:highlight w:val="yellow"/>
              </w:rPr>
            </w:pPr>
            <w:r w:rsidRPr="00C06D5C">
              <w:t>Roger S. Greenwell</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11313E06" w:rsidR="005046E9" w:rsidRPr="00C06D5C" w:rsidRDefault="005046E9" w:rsidP="005046E9">
            <w:pPr>
              <w:pStyle w:val="GSATableText"/>
              <w:spacing w:before="40" w:after="40" w:line="240" w:lineRule="auto"/>
              <w:rPr>
                <w:sz w:val="20"/>
                <w:szCs w:val="20"/>
                <w:highlight w:val="yellow"/>
              </w:rPr>
            </w:pPr>
            <w:r w:rsidRPr="00C06D5C">
              <w:t>Chief, Cybersecurity / Authorizing Official</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134CFE66" w:rsidR="005046E9" w:rsidRPr="00C06D5C" w:rsidRDefault="005046E9" w:rsidP="005046E9">
            <w:pPr>
              <w:pStyle w:val="GSATableText"/>
              <w:spacing w:before="40" w:after="40" w:line="240" w:lineRule="auto"/>
              <w:rPr>
                <w:sz w:val="20"/>
                <w:szCs w:val="20"/>
                <w:highlight w:val="yellow"/>
              </w:rPr>
            </w:pPr>
            <w:r w:rsidRPr="00C06D5C">
              <w:t>Defense Information Systems Agency Risk Management Executive’s Office</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207BA13D" w:rsidR="005046E9" w:rsidRPr="00C06D5C" w:rsidRDefault="005046E9" w:rsidP="005046E9">
            <w:pPr>
              <w:pStyle w:val="GSATableText"/>
              <w:spacing w:before="40" w:after="40" w:line="240" w:lineRule="auto"/>
              <w:rPr>
                <w:sz w:val="20"/>
                <w:szCs w:val="20"/>
                <w:highlight w:val="yellow"/>
              </w:rPr>
            </w:pPr>
            <w:r w:rsidRPr="00C06D5C">
              <w:t>P.O. Box 549, Fort Meade, MD 20755</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330829">
      <w:pPr>
        <w:pStyle w:val="Heading1"/>
      </w:pPr>
      <w:bookmarkStart w:id="84" w:name="_Toc48643504"/>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330829">
      <w:pPr>
        <w:pStyle w:val="Heading1"/>
      </w:pPr>
      <w:bookmarkStart w:id="89" w:name="_Toc48643505"/>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8A02B6">
      <w:pPr>
        <w:pStyle w:val="Heading2"/>
      </w:pPr>
      <w:bookmarkStart w:id="90" w:name="_Toc520895323"/>
      <w:bookmarkStart w:id="91" w:name="_Toc449543277"/>
      <w:bookmarkStart w:id="92" w:name="_Toc388620680"/>
      <w:bookmarkStart w:id="93" w:name="_Toc385594824"/>
      <w:bookmarkStart w:id="94" w:name="_Toc385594436"/>
      <w:bookmarkStart w:id="95" w:name="_Toc385594044"/>
      <w:bookmarkStart w:id="96" w:name="_Toc48643506"/>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Does the system have the ability to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SSP</w:t>
      </w:r>
      <w:bookmarkEnd w:id="97"/>
      <w:bookmarkEnd w:id="98"/>
      <w:bookmarkEnd w:id="99"/>
      <w:bookmarkEnd w:id="100"/>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8A02B6">
      <w:pPr>
        <w:pStyle w:val="Heading2"/>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8643507"/>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0A43121A"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2EC4D454" w:rsidR="00FB1866" w:rsidRPr="00E778DB" w:rsidRDefault="00FB1866" w:rsidP="00FB1866">
            <w:pPr>
              <w:pStyle w:val="GSATableText"/>
              <w:jc w:val="center"/>
              <w:rPr>
                <w:sz w:val="20"/>
                <w:szCs w:val="20"/>
                <w:highlight w:val="yellow"/>
              </w:rPr>
            </w:pPr>
            <w:r w:rsidRPr="00E778DB">
              <w:rPr>
                <w:rFonts w:ascii="MS Gothic" w:eastAsia="MS Gothic" w:hAnsi="MS Gothic"/>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loud Deployment Model Represented in this SS</w:t>
      </w:r>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8A02B6">
      <w:pPr>
        <w:pStyle w:val="Heading2"/>
        <w:rPr>
          <w:color w:val="002060"/>
          <w:kern w:val="2"/>
        </w:rPr>
      </w:pPr>
      <w:bookmarkStart w:id="117" w:name="_Toc48643508"/>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6E898DCF" w:rsidR="00CB647A" w:rsidRPr="00F863FF" w:rsidRDefault="00CB647A" w:rsidP="00CB647A">
            <w:pPr>
              <w:pStyle w:val="GSATableText"/>
              <w:jc w:val="center"/>
              <w:rPr>
                <w:sz w:val="20"/>
                <w:szCs w:val="20"/>
                <w:highlight w:val="yellow"/>
              </w:rPr>
            </w:pPr>
            <w:r w:rsidRPr="00F863FF">
              <w:t>Microsoft Azure Government Community Cloud Solution (F1603087869)</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3B4ED8">
      <w:pPr>
        <w:pStyle w:val="Heading1"/>
      </w:pPr>
      <w:bookmarkStart w:id="122" w:name="_Toc48643509"/>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8A02B6">
      <w:pPr>
        <w:pStyle w:val="Heading2"/>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8643510"/>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components, boundary, users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E67BF7">
      <w:pPr>
        <w:pStyle w:val="Heading3"/>
        <w:numPr>
          <w:ilvl w:val="2"/>
          <w:numId w:val="219"/>
        </w:numPr>
      </w:pPr>
      <w:bookmarkStart w:id="131" w:name="_Toc16514035"/>
      <w:bookmarkStart w:id="132" w:name="_Toc507670157"/>
      <w:bookmarkStart w:id="133" w:name="_Toc48643511"/>
      <w:r>
        <w:t xml:space="preserve">Service </w:t>
      </w:r>
      <w:bookmarkEnd w:id="130"/>
      <w:r>
        <w:t>Summary</w:t>
      </w:r>
      <w:bookmarkEnd w:id="131"/>
      <w:bookmarkEnd w:id="132"/>
      <w:bookmarkEnd w:id="133"/>
    </w:p>
    <w:p w14:paraId="02E3D6ED" w14:textId="591EA0CE" w:rsidR="00CC08EE" w:rsidRDefault="00CC08EE" w:rsidP="00CC08EE">
      <w:bookmarkStart w:id="134" w:name="_Toc383429257"/>
      <w:bookmarkEnd w:id="134"/>
      <w:r>
        <w:t>Office 365 is a cloud computing-based subscription service offering from Microsoft. Cloud computing has been defined by NIST as a model for enabling convenient, on-demand network access to a shared pool of configurable computing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9B8F6FE" w14:textId="54836704" w:rsidR="00CC08EE" w:rsidRDefault="00CC08EE" w:rsidP="00CC08EE">
      <w:r w:rsidRPr="00EB4DCE">
        <w:t xml:space="preserve">Office 365 provides customers with cloud versions of Exchange Online (EXO), SharePoint Online (SPO) (including </w:t>
      </w:r>
      <w:r w:rsidR="00EB4DCE" w:rsidRPr="00EB4DCE">
        <w:t xml:space="preserve"> </w:t>
      </w:r>
      <w:r w:rsidRPr="00EB4DCE">
        <w:t>Project Online, and OneDrive for Business),</w:t>
      </w:r>
      <w:r w:rsidR="001B6B3E" w:rsidRPr="00EB4DCE">
        <w:t xml:space="preserve"> </w:t>
      </w:r>
      <w:r w:rsidRPr="00EB4DCE">
        <w:t xml:space="preserve">Skype for Business (SFB), </w:t>
      </w:r>
      <w:r w:rsidR="002F794C" w:rsidRPr="00EB4DCE">
        <w:t xml:space="preserve">Information Protection (IP), Office Online (WAC), Office 365 Suite User Experience (SUE), Bing, </w:t>
      </w:r>
      <w:r w:rsidR="00E83BB6" w:rsidRPr="00EB4DCE">
        <w:t xml:space="preserve">Microsoft </w:t>
      </w:r>
      <w:r w:rsidRPr="00EB4DCE">
        <w:t>Teams</w:t>
      </w:r>
      <w:r w:rsidR="00E83BB6" w:rsidRPr="00EB4DCE">
        <w:t xml:space="preserve"> (MSTeams)</w:t>
      </w:r>
      <w:r w:rsidR="002F794C" w:rsidRPr="00EB4DCE">
        <w:t xml:space="preserve">, </w:t>
      </w:r>
      <w:r w:rsidR="00744ABB">
        <w:t xml:space="preserve"> </w:t>
      </w:r>
      <w:r w:rsidR="002F794C" w:rsidRPr="00EB4DCE">
        <w:t>and Customer Insight and Analysis (CIA)</w:t>
      </w:r>
      <w:r w:rsidRPr="00EB4DCE">
        <w:t>. Detailed service descriptions for each service team are included in section 9.5 of this SSP.</w:t>
      </w:r>
    </w:p>
    <w:p w14:paraId="47E8779F" w14:textId="07420C12" w:rsidR="00CC08EE" w:rsidRDefault="00CC08EE" w:rsidP="00CC08EE">
      <w:r w:rsidRPr="00296049">
        <w:t>Office 365 has a number of supporting services in addition to these core, customer-facing services</w:t>
      </w:r>
      <w:r w:rsidR="002F794C" w:rsidRPr="00296049">
        <w:t xml:space="preserve">: </w:t>
      </w:r>
      <w:bookmarkStart w:id="135" w:name="_Hlk16512820"/>
      <w:r w:rsidR="002F794C" w:rsidRPr="00296049">
        <w:t xml:space="preserve">The Office 365 Remote Access Service (ORAS), Office Service Infrastructure (OSI), Activity Feed Service (AFS), Search Content Service (SCS), Office Intelligent services (IS), </w:t>
      </w:r>
      <w:r w:rsidR="00406A9F">
        <w:t xml:space="preserve">Cloud Input Intelligence (CII), </w:t>
      </w:r>
      <w:r w:rsidR="005546DF" w:rsidRPr="00EB4DCE">
        <w:t xml:space="preserve">Bing, </w:t>
      </w:r>
      <w:r w:rsidR="002F794C" w:rsidRPr="00EB4DCE">
        <w:t>and Loki</w:t>
      </w:r>
      <w:bookmarkEnd w:id="135"/>
      <w:r w:rsidR="002F794C" w:rsidRPr="00296049">
        <w:t>.</w:t>
      </w:r>
      <w:r>
        <w:t xml:space="preserve"> Each core and supporting service is supported by a unique group of developers, testers, and administrators referred to throughout this document as a “service team</w:t>
      </w:r>
      <w:r w:rsidR="002405D5">
        <w:t>.”</w:t>
      </w:r>
      <w:r>
        <w:t xml:space="preserve"> Each service is deployed onto </w:t>
      </w:r>
      <w:r>
        <w:lastRenderedPageBreak/>
        <w:t>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SSP.</w:t>
      </w:r>
    </w:p>
    <w:p w14:paraId="3C25431C" w14:textId="77777777" w:rsidR="00AC57CA" w:rsidRDefault="00AC57CA" w:rsidP="00AC57CA">
      <w:pPr>
        <w:pStyle w:val="Address"/>
      </w:pPr>
    </w:p>
    <w:p w14:paraId="3C41D738" w14:textId="3D58413F" w:rsidR="00CC08EE" w:rsidRPr="004F4227" w:rsidRDefault="00CC08EE" w:rsidP="00A4386A">
      <w:pPr>
        <w:pStyle w:val="Heading3"/>
        <w:numPr>
          <w:ilvl w:val="2"/>
          <w:numId w:val="5"/>
        </w:numPr>
      </w:pPr>
      <w:bookmarkStart w:id="136" w:name="_Toc48643512"/>
      <w:r w:rsidRPr="004F4227">
        <w:t>S</w:t>
      </w:r>
      <w:r w:rsidR="00CB317A" w:rsidRPr="004F4227">
        <w:t>ecurity</w:t>
      </w:r>
      <w:r w:rsidRPr="004F4227">
        <w:t xml:space="preserve"> O</w:t>
      </w:r>
      <w:r w:rsidR="00CB317A" w:rsidRPr="004F4227">
        <w:t>verview</w:t>
      </w:r>
      <w:bookmarkEnd w:id="136"/>
    </w:p>
    <w:p w14:paraId="44EA4B9F" w14:textId="694695BD" w:rsidR="00CC08EE" w:rsidRDefault="00CC08EE" w:rsidP="00CC08EE">
      <w:r>
        <w:t>Office 365 security and compliance is managed by a team named Office 365 Trust. Office 365 Trust ensures that all services comply with security controls, manages audits, writes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6B63E927" w14:textId="57852C98" w:rsidR="00CC08EE" w:rsidRDefault="00CC08EE" w:rsidP="00CC08EE">
      <w:r>
        <w:t xml:space="preserve">All Office services are </w:t>
      </w:r>
      <w:r w:rsidRPr="00987B6E">
        <w:t>either</w:t>
      </w:r>
      <w:r>
        <w:t>:</w:t>
      </w:r>
    </w:p>
    <w:p w14:paraId="72F46790" w14:textId="43A27785" w:rsidR="00CC08EE" w:rsidRDefault="00CC08EE" w:rsidP="00CC08EE">
      <w:r>
        <w:t>•</w:t>
      </w:r>
      <w:r>
        <w:tab/>
        <w:t xml:space="preserve">Hosted on Microsoft Azure </w:t>
      </w:r>
      <w:r w:rsidRPr="00EA0BEA">
        <w:t>IaaS</w:t>
      </w:r>
      <w:r w:rsidR="008A300B" w:rsidRPr="00EA0BEA">
        <w:t>/PaaS</w:t>
      </w:r>
      <w:r>
        <w:t xml:space="preserve">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are located in continental United States (CONUS) </w:t>
      </w:r>
      <w:r w:rsidR="00197214">
        <w:t xml:space="preserve">data centers </w:t>
      </w:r>
      <w:r>
        <w:t>as described in the Azure SSP</w:t>
      </w:r>
      <w:r w:rsidRPr="00EA0BEA">
        <w:t>.</w:t>
      </w:r>
      <w:r w:rsidR="00045A1C" w:rsidRPr="00EA0BEA">
        <w:t xml:space="preserve"> Details of Office 365 service teams are hosted on Azure are located in section 9.5 of this SSP.</w:t>
      </w:r>
    </w:p>
    <w:p w14:paraId="2535FCD2" w14:textId="7F16C93D" w:rsidR="00CC08EE" w:rsidRPr="00987B6E" w:rsidRDefault="00CC08EE" w:rsidP="00CC08EE">
      <w:pPr>
        <w:rPr>
          <w:highlight w:val="yellow"/>
        </w:rPr>
      </w:pPr>
      <w:r>
        <w:t>•</w:t>
      </w:r>
      <w:r>
        <w:tab/>
      </w:r>
      <w:r w:rsidRPr="00987B6E">
        <w:t>Hosted on Azure Government’s IaaS or PaaS products, which have a FedRAMP P-ATO. In this case, the service is run on Azure virtual machines. Office 365 is responsible for the child OS protections; Azure is responsible for parent OS protections. Network layer protections are implemented by Azure and are managed in coordination with Azure. For details on Azure’s network, parent OS, and physical security refer to the Azure SSP.</w:t>
      </w:r>
    </w:p>
    <w:p w14:paraId="2330C15C" w14:textId="46AE64A8" w:rsidR="00CC08EE" w:rsidRDefault="00CC08EE" w:rsidP="00CC08EE">
      <w:r w:rsidRPr="00987B6E">
        <w:t>Note that in either case,</w:t>
      </w:r>
      <w:r w:rsidRPr="008B28B0">
        <w:t xml:space="preserve"> </w:t>
      </w:r>
      <w:r w:rsidRPr="00987B6E">
        <w:t>i</w:t>
      </w:r>
      <w:r w:rsidRPr="008B28B0">
        <w:t xml:space="preserve">mplementation of network layer security controls between the </w:t>
      </w:r>
      <w:r w:rsidRPr="00987B6E">
        <w:t>private and</w:t>
      </w:r>
      <w:r w:rsidRPr="008B28B0">
        <w:t xml:space="preserve"> public </w:t>
      </w:r>
      <w:r w:rsidRPr="00987B6E">
        <w:t>community cloud</w:t>
      </w:r>
      <w:r w:rsidRPr="008B28B0">
        <w:t xml:space="preserve"> internet and Office 365 </w:t>
      </w:r>
      <w:r w:rsidRPr="00E3675D">
        <w:t xml:space="preserve">is inherited from Azure. In all cases, there is a default deny-all </w:t>
      </w:r>
      <w:r w:rsidRPr="00CB6A4D">
        <w:t>policy</w:t>
      </w:r>
      <w:r w:rsidR="00E3675D" w:rsidRPr="00CB6A4D">
        <w:t xml:space="preserve"> for inbound traffic</w:t>
      </w:r>
      <w:r w:rsidRPr="00CB6A4D">
        <w:t>; only the</w:t>
      </w:r>
      <w:r w:rsidRPr="00E3675D">
        <w:t xml:space="preserve"> specific ports and protocols required for the operation of the service and listed in </w:t>
      </w:r>
      <w:r w:rsidR="00337B9D" w:rsidRPr="008254DB">
        <w:fldChar w:fldCharType="begin"/>
      </w:r>
      <w:r w:rsidR="00337B9D" w:rsidRPr="008254DB">
        <w:instrText xml:space="preserve"> REF Port_Protocols \h  \* MERGEFORMAT </w:instrText>
      </w:r>
      <w:r w:rsidR="00337B9D" w:rsidRPr="008254DB">
        <w:fldChar w:fldCharType="separate"/>
      </w:r>
      <w:r w:rsidR="00337B9D" w:rsidRPr="008254DB">
        <w:t>Attachment 14 - Ports, Protocols and Services</w:t>
      </w:r>
      <w:r w:rsidR="00337B9D" w:rsidRPr="008254DB">
        <w:fldChar w:fldCharType="end"/>
      </w:r>
      <w:r w:rsidR="00337B9D">
        <w:t xml:space="preserve"> </w:t>
      </w:r>
      <w:r w:rsidRPr="008B28B0">
        <w:t xml:space="preserve">of this SSP are allowed. </w:t>
      </w:r>
      <w:r w:rsidR="0057639B">
        <w:t>All t</w:t>
      </w:r>
      <w:r w:rsidRPr="008B28B0">
        <w:t xml:space="preserve">raffic leaving the Office 365 </w:t>
      </w:r>
      <w:r w:rsidRPr="0057639B">
        <w:t xml:space="preserve">boundary is encrypted and restricted as discussed primarily in the System and Communications Protection control family of this SSP. </w:t>
      </w:r>
      <w:r w:rsidRPr="00CB6A4D">
        <w:t xml:space="preserve">Section </w:t>
      </w:r>
      <w:r w:rsidRPr="00EA0BEA">
        <w:t>10.1</w:t>
      </w:r>
      <w:r w:rsidRPr="00DF0B26">
        <w:t xml:space="preserve"> </w:t>
      </w:r>
      <w:r w:rsidRPr="00207950">
        <w:t>has a detailed discussion of data</w:t>
      </w:r>
      <w:r w:rsidRPr="00CB6A4D">
        <w:t xml:space="preserve"> flows crossing the Office 365 accreditation boundary.</w:t>
      </w:r>
    </w:p>
    <w:p w14:paraId="20769B53" w14:textId="080D74A1" w:rsidR="00CC08EE" w:rsidRDefault="00CC08EE" w:rsidP="00CC08EE">
      <w:r>
        <w:t xml:space="preserve">Office 365 was built from the ground up </w:t>
      </w:r>
      <w:r w:rsidRPr="00DF0B26">
        <w:t xml:space="preserve">as </w:t>
      </w:r>
      <w:r w:rsidR="00DF0B26" w:rsidRPr="00DF0B26">
        <w:t>a</w:t>
      </w:r>
      <w:r w:rsidR="007212D3" w:rsidRPr="00207950">
        <w:t xml:space="preserve"> multitenant</w:t>
      </w:r>
      <w:r w:rsidR="007212D3" w:rsidRPr="00DF0B26">
        <w:t xml:space="preserve"> </w:t>
      </w:r>
      <w:r w:rsidRPr="00DF0B26">
        <w:t>cloud</w:t>
      </w:r>
      <w:r>
        <w:t xml:space="preserve"> solution, </w:t>
      </w:r>
      <w:r w:rsidR="007212D3">
        <w:t>considering</w:t>
      </w:r>
      <w:r>
        <w:t xml:space="preserve"> the benefits and risks associated with that </w:t>
      </w:r>
      <w:r w:rsidRPr="00CB6A4D">
        <w:t xml:space="preserve">architecture. </w:t>
      </w:r>
      <w:r w:rsidR="006D7139" w:rsidRPr="00CB6A4D">
        <w:t xml:space="preserve">Microsoft designed Office 365 with the assumption that tenants of the system may be hostile and built in protections to ensure that tenants of Office 365 do not pose a risk to each other. </w:t>
      </w:r>
      <w:r w:rsidRPr="00CB6A4D">
        <w:t xml:space="preserve">Office 365 offers customers the scalability and cost savings of a </w:t>
      </w:r>
      <w:r w:rsidR="009F2A73" w:rsidRPr="00DF0B26">
        <w:t>multite</w:t>
      </w:r>
      <w:r w:rsidR="009F2A73" w:rsidRPr="00CB6A4D">
        <w:t>nant</w:t>
      </w:r>
      <w:r w:rsidR="009F2A73">
        <w:t xml:space="preserve"> </w:t>
      </w:r>
      <w:r>
        <w:t xml:space="preserve">cloud </w:t>
      </w:r>
      <w:r>
        <w:lastRenderedPageBreak/>
        <w:t>while preventing a weak security implementation by impacting the security of Office 365 or another Office 365 tenant.</w:t>
      </w:r>
    </w:p>
    <w:p w14:paraId="01317BC6" w14:textId="08E8742E" w:rsidR="00CC08EE" w:rsidRDefault="00CC08EE" w:rsidP="00CC08EE">
      <w:r>
        <w:t xml:space="preserve">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w:t>
      </w:r>
      <w:r w:rsidRPr="00DF0B26">
        <w:t>“</w:t>
      </w:r>
      <w:r w:rsidR="008F16CF" w:rsidRPr="00207950">
        <w:t>Tenant Isolation in Office 365</w:t>
      </w:r>
      <w:r w:rsidR="00DF0B26" w:rsidRPr="00987B6E">
        <w:t>.</w:t>
      </w:r>
      <w:r w:rsidR="00DF0B26" w:rsidRPr="00DF0B26">
        <w:t>”</w:t>
      </w:r>
    </w:p>
    <w:p w14:paraId="62DA6013" w14:textId="77777777" w:rsidR="00AC57CA" w:rsidRDefault="00AC57CA" w:rsidP="00AC57CA">
      <w:pPr>
        <w:pStyle w:val="Address"/>
      </w:pPr>
    </w:p>
    <w:p w14:paraId="62660C61" w14:textId="1F80D992" w:rsidR="00CC08EE" w:rsidRPr="00CB317A" w:rsidRDefault="00CC08EE" w:rsidP="004F4227">
      <w:pPr>
        <w:pStyle w:val="Heading3"/>
        <w:numPr>
          <w:ilvl w:val="2"/>
          <w:numId w:val="5"/>
        </w:numPr>
      </w:pPr>
      <w:bookmarkStart w:id="137" w:name="_Toc48643513"/>
      <w:r w:rsidRPr="00CB317A">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7"/>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323E220F" w:rsidR="00FE33E5" w:rsidRDefault="00CC08EE" w:rsidP="00FE33E5">
      <w:r>
        <w:t>Use of ADFS means that the customer retains full or partial responsibility for many security controls, particularly within the Access Control and Identification and Authentication control families. Information about how the ADFS requirement affects specific security controls is provided with the relevant controls in section 13 of this SSP.</w:t>
      </w:r>
    </w:p>
    <w:p w14:paraId="7C6A3659" w14:textId="58A75A65" w:rsidR="00F812BB" w:rsidRPr="00AB1751" w:rsidRDefault="00F812BB" w:rsidP="001F3A3B">
      <w:pPr>
        <w:pStyle w:val="Heading2"/>
        <w:numPr>
          <w:ilvl w:val="1"/>
          <w:numId w:val="219"/>
        </w:numPr>
      </w:pPr>
      <w:bookmarkStart w:id="138" w:name="_Toc48643514"/>
      <w:r w:rsidRPr="00987B6E">
        <w:t>Information System Components and Boundaries</w:t>
      </w:r>
      <w:bookmarkEnd w:id="138"/>
    </w:p>
    <w:p w14:paraId="3D4D9413" w14:textId="72A2D884" w:rsidR="00A32A52" w:rsidRDefault="00A32A52" w:rsidP="00A32A52">
      <w:r w:rsidRPr="005C6AEF">
        <w:t xml:space="preserve">The Office 365 major application is hosted in Azure for Government data centers located across the continental United States. The Office 365 major application utilizes and is encompassed by the infrastructure services of the Azure General Support System (GSS) provided by those data centers. Office </w:t>
      </w:r>
      <w:r w:rsidRPr="005C6AEF">
        <w:lastRenderedPageBreak/>
        <w:t>365 equipment is physically housed within a secure cage in each data center which has been access restricted to only Office 365 authorized personnel, equipment, and information.</w:t>
      </w:r>
    </w:p>
    <w:p w14:paraId="1E45824A" w14:textId="5E7D3296" w:rsidR="00064DE9" w:rsidRPr="00462D1A" w:rsidRDefault="00DA51EF" w:rsidP="0084793D">
      <w:pPr>
        <w:pStyle w:val="Heading3"/>
      </w:pPr>
      <w:bookmarkStart w:id="139" w:name="_Toc323296457"/>
      <w:bookmarkStart w:id="140" w:name="_Toc408232503"/>
      <w:bookmarkStart w:id="141" w:name="_Toc473108792"/>
      <w:bookmarkStart w:id="142" w:name="_Toc503186010"/>
      <w:bookmarkStart w:id="143" w:name="_Toc504117496"/>
      <w:bookmarkStart w:id="144" w:name="_Toc504131810"/>
      <w:bookmarkStart w:id="145" w:name="_Toc504555687"/>
      <w:bookmarkStart w:id="146" w:name="_Toc505181188"/>
      <w:bookmarkStart w:id="147" w:name="_Toc505697125"/>
      <w:bookmarkStart w:id="148" w:name="_Toc507489755"/>
      <w:bookmarkStart w:id="149" w:name="_Toc48643515"/>
      <w:r w:rsidRPr="00987B6E">
        <w:t xml:space="preserve">9.2.1 </w:t>
      </w:r>
      <w:r w:rsidR="00064DE9" w:rsidRPr="00987B6E">
        <w:t>External Boundary</w:t>
      </w:r>
      <w:bookmarkEnd w:id="139"/>
      <w:bookmarkEnd w:id="140"/>
      <w:bookmarkEnd w:id="141"/>
      <w:bookmarkEnd w:id="142"/>
      <w:bookmarkEnd w:id="143"/>
      <w:bookmarkEnd w:id="144"/>
      <w:bookmarkEnd w:id="145"/>
      <w:bookmarkEnd w:id="146"/>
      <w:bookmarkEnd w:id="147"/>
      <w:bookmarkEnd w:id="148"/>
      <w:bookmarkEnd w:id="149"/>
    </w:p>
    <w:p w14:paraId="6BA4099A" w14:textId="794A1F2E" w:rsidR="00064DE9" w:rsidRPr="005C6AEF" w:rsidRDefault="00064DE9" w:rsidP="00064DE9">
      <w:pPr>
        <w:rPr>
          <w:highlight w:val="yellow"/>
        </w:rPr>
      </w:pPr>
      <w:r w:rsidRPr="005C6AEF">
        <w:t>The physical boundary of Office 365 is limited to the racks containing hardware identified as belonging to Office 365 in the Office 365 Inventory (see Attachment 13 and CM-8 of this SSP). All equipment listed on this inventory is within the accreditation boundary and is covered by this document. All equipment within the boundary is located within a secure cage as described above; Office 365 approves screening/approval processes for personnel with access to the cage, as well as equipment, and information placed in the cage. All equipment external to the Office 365 racks within the secure cage is external to this accreditation boundary. Any external devices connected to the racks or otherwise leveraged in support of the Office 365 application are covered by current or pending Interconnection Security Agreements.</w:t>
      </w:r>
    </w:p>
    <w:p w14:paraId="0F11460B" w14:textId="1178DE15" w:rsidR="00064DE9" w:rsidRPr="005C6AEF" w:rsidRDefault="00064DE9" w:rsidP="00064DE9">
      <w:pPr>
        <w:rPr>
          <w:highlight w:val="yellow"/>
        </w:rPr>
      </w:pPr>
      <w:r w:rsidRPr="005C6AEF">
        <w:t xml:space="preserve">The data flow diagram below in figure 10-1 depicts the </w:t>
      </w:r>
      <w:r w:rsidR="00E7795D" w:rsidRPr="005C6AEF">
        <w:t>high-level</w:t>
      </w:r>
      <w:r w:rsidRPr="005C6AEF">
        <w:t xml:space="preserve"> architecture of the Office 365 environment. Office 365 is directly attached to the Azure GSS which provides infrastructure services. Office 365 is logically connected to client(s) networks, the Microsoft Corporate network, and the Public Internet via the Azure GSS. A private connection to the customer allows for secure communications between the customer clients and Office 365 </w:t>
      </w:r>
      <w:r w:rsidR="00E425F7">
        <w:t>GCC High</w:t>
      </w:r>
      <w:r w:rsidRPr="005C6AEF">
        <w:t>.</w:t>
      </w:r>
    </w:p>
    <w:p w14:paraId="24B8D975" w14:textId="6C355DD8" w:rsidR="00064DE9" w:rsidRPr="00A20AD6" w:rsidRDefault="00064DE9" w:rsidP="00064DE9">
      <w:r w:rsidRPr="005C6AEF">
        <w:t xml:space="preserve">The connection to the public internet allows Office 365 personnel to remotely manage devices and hosts within the secure cage environment – for administrators, all remote sessions are negotiated through FIPS 140-2 </w:t>
      </w:r>
      <w:r w:rsidR="00BF48EB" w:rsidRPr="005C6AEF">
        <w:t xml:space="preserve">validated </w:t>
      </w:r>
      <w:r w:rsidRPr="005C6AEF">
        <w:t>TLS 1.2 tunnels through the RDP gateways.</w:t>
      </w:r>
    </w:p>
    <w:p w14:paraId="627B1F97" w14:textId="08EBC47D" w:rsidR="00064DE9" w:rsidRPr="00CA16B1" w:rsidRDefault="00DA51EF" w:rsidP="0084793D">
      <w:pPr>
        <w:pStyle w:val="Heading3"/>
      </w:pPr>
      <w:bookmarkStart w:id="150" w:name="_Toc323296458"/>
      <w:bookmarkStart w:id="151" w:name="_Toc408232504"/>
      <w:bookmarkStart w:id="152" w:name="_Toc473108793"/>
      <w:bookmarkStart w:id="153" w:name="_Toc503186011"/>
      <w:bookmarkStart w:id="154" w:name="_Toc504117497"/>
      <w:bookmarkStart w:id="155" w:name="_Toc504131811"/>
      <w:bookmarkStart w:id="156" w:name="_Toc504555688"/>
      <w:bookmarkStart w:id="157" w:name="_Toc505181189"/>
      <w:bookmarkStart w:id="158" w:name="_Toc505697126"/>
      <w:bookmarkStart w:id="159" w:name="_Toc507489756"/>
      <w:bookmarkStart w:id="160" w:name="_Toc48643516"/>
      <w:r w:rsidRPr="00987B6E">
        <w:t xml:space="preserve">9.2.2. </w:t>
      </w:r>
      <w:r w:rsidR="00064DE9" w:rsidRPr="00987B6E">
        <w:t>Internal Boundar</w:t>
      </w:r>
      <w:bookmarkEnd w:id="150"/>
      <w:bookmarkEnd w:id="151"/>
      <w:r w:rsidR="00064DE9" w:rsidRPr="00987B6E">
        <w:t>y</w:t>
      </w:r>
      <w:bookmarkEnd w:id="152"/>
      <w:bookmarkEnd w:id="153"/>
      <w:bookmarkEnd w:id="154"/>
      <w:bookmarkEnd w:id="155"/>
      <w:bookmarkEnd w:id="156"/>
      <w:bookmarkEnd w:id="157"/>
      <w:bookmarkEnd w:id="158"/>
      <w:bookmarkEnd w:id="159"/>
      <w:bookmarkEnd w:id="160"/>
    </w:p>
    <w:p w14:paraId="2877C5A3" w14:textId="565E1384" w:rsidR="00064DE9" w:rsidRPr="005C6AEF" w:rsidRDefault="00064DE9" w:rsidP="00064DE9">
      <w:pPr>
        <w:rPr>
          <w:highlight w:val="yellow"/>
        </w:rPr>
      </w:pPr>
      <w:r w:rsidRPr="005C6AEF">
        <w:t>Office 365 deployed within the secure cage environment maintains several layers of segmentation between organization capacity partitions. Different capacity partitions are deployed on a dedicated infrastructure per service team offering. The management infrastructure is physically and logically separated from the capacity partitions and is used to administer capacity servers and associated applications.</w:t>
      </w:r>
    </w:p>
    <w:p w14:paraId="15E5D9A1" w14:textId="3E682A13" w:rsidR="00064DE9" w:rsidRPr="005C6AEF" w:rsidRDefault="00064DE9" w:rsidP="00064DE9">
      <w:pPr>
        <w:rPr>
          <w:highlight w:val="yellow"/>
        </w:rPr>
      </w:pPr>
      <w:r w:rsidRPr="005C6AEF">
        <w:t>Office 365 capacity partitions include service specific capacity networks that are logically and physically separated from management networks and networks used to carry customer and user requests to the service. Office 365 has both firewalls and intrusion detection systems (IDS) that regulate network flows between capacity, management and user facing networks and provide filtering and logging controls. This means an organization’s customer content is protected and segmented through the use of an organization specific capacity partition.</w:t>
      </w:r>
    </w:p>
    <w:p w14:paraId="2DDAC00B" w14:textId="0044F803" w:rsidR="00064DE9" w:rsidRPr="007C68BF" w:rsidRDefault="00064DE9" w:rsidP="00064DE9">
      <w:r w:rsidRPr="005C6AEF">
        <w:t xml:space="preserve">The Office 365 system design leverages the Microsoft provided IP address space allocated to each capacity partition and management infrastructure. Only user facing interfaces of the services are assigned customer routable, visible IP addresses from the Microsoft address space block. Internal service interfaces and networks not exposed to the customer use non-globally routable (e.g. RFC 1918 or equivalent) addresses. The use of Microsoft IP addressing within Office 365 service is independent of any security controls – network policies and restrictions pertaining to communications to and between </w:t>
      </w:r>
      <w:r w:rsidRPr="005C6AEF">
        <w:lastRenderedPageBreak/>
        <w:t>capacity, management and user facing networks are applied irrespectively of the IP addressing scheme used.</w:t>
      </w:r>
    </w:p>
    <w:p w14:paraId="3C063592" w14:textId="70B2879E" w:rsidR="00064DE9" w:rsidRDefault="00DA51EF" w:rsidP="0084793D">
      <w:pPr>
        <w:pStyle w:val="Heading3"/>
      </w:pPr>
      <w:bookmarkStart w:id="161" w:name="_Toc503186012"/>
      <w:bookmarkStart w:id="162" w:name="_Toc504117498"/>
      <w:bookmarkStart w:id="163" w:name="_Toc504131812"/>
      <w:bookmarkStart w:id="164" w:name="_Toc504555689"/>
      <w:bookmarkStart w:id="165" w:name="_Toc505181190"/>
      <w:bookmarkStart w:id="166" w:name="_Toc505697127"/>
      <w:bookmarkStart w:id="167" w:name="_Toc507489757"/>
      <w:bookmarkStart w:id="168" w:name="_Toc48643517"/>
      <w:r>
        <w:t xml:space="preserve">9.2.3. </w:t>
      </w:r>
      <w:r w:rsidR="00064DE9">
        <w:t>Cosmos</w:t>
      </w:r>
      <w:bookmarkEnd w:id="161"/>
      <w:bookmarkEnd w:id="162"/>
      <w:bookmarkEnd w:id="163"/>
      <w:bookmarkEnd w:id="164"/>
      <w:bookmarkEnd w:id="165"/>
      <w:bookmarkEnd w:id="166"/>
      <w:bookmarkEnd w:id="167"/>
      <w:bookmarkEnd w:id="168"/>
    </w:p>
    <w:p w14:paraId="5541F821" w14:textId="5E6DB0A5" w:rsidR="00064DE9" w:rsidRDefault="00064DE9" w:rsidP="00064DE9">
      <w:r w:rsidRPr="00735F9A">
        <w:t xml:space="preserve">Cosmos is a Microsoft service </w:t>
      </w:r>
      <w:r w:rsidRPr="00987B6E">
        <w:t xml:space="preserve">which resides outside the boundary of Office 365 </w:t>
      </w:r>
      <w:r w:rsidR="00E425F7">
        <w:t>GCC High</w:t>
      </w:r>
      <w:r w:rsidRPr="00735F9A">
        <w:t>,</w:t>
      </w:r>
      <w:r w:rsidR="00BD3FB9" w:rsidRPr="00BD3FB9">
        <w:t xml:space="preserve"> </w:t>
      </w:r>
      <w:r w:rsidRPr="00735F9A">
        <w:t xml:space="preserve">that stores and reports on </w:t>
      </w:r>
      <w:r>
        <w:t xml:space="preserve">Office 365 </w:t>
      </w:r>
      <w:r w:rsidRPr="00735F9A">
        <w:t xml:space="preserve">log data. </w:t>
      </w:r>
      <w:r>
        <w:t xml:space="preserve">Office 365 </w:t>
      </w:r>
      <w:r w:rsidRPr="00735F9A">
        <w:t xml:space="preserve">scrubs logs of customer </w:t>
      </w:r>
      <w:r w:rsidR="008F0C9D">
        <w:t>content</w:t>
      </w:r>
      <w:r w:rsidR="008F0C9D" w:rsidRPr="00735F9A">
        <w:t xml:space="preserve"> </w:t>
      </w:r>
      <w:r w:rsidRPr="00735F9A">
        <w:t>before sending logs to Cosmos. Specifically, scrubbing takes fields containing customer content,</w:t>
      </w:r>
      <w:r w:rsidR="008F0C9D">
        <w:t xml:space="preserve"> </w:t>
      </w:r>
      <w:r w:rsidRPr="00735F9A">
        <w:t>hashes that data, and replaces the field with the hash</w:t>
      </w:r>
      <w:r w:rsidR="00192CA0">
        <w:t>ed</w:t>
      </w:r>
      <w:r w:rsidRPr="00735F9A">
        <w:t xml:space="preserve"> value. The rewritten log is sent to Cosmos, while each service team stores a mapping of hash keys to hashes within the </w:t>
      </w:r>
      <w:r>
        <w:t xml:space="preserve">Office 365 </w:t>
      </w:r>
      <w:r w:rsidRPr="00735F9A">
        <w:t xml:space="preserve">accreditation boundary. Cosmos can then correlate, alert, and report on these anonymized hashes. If an alert or report requires investigation, the logs are imported back inside the boundary. The service team can then repopulate the logs to their original state using the hash to key mapping. Because of the important nature of the Cosmos service, even though it does not store or process any customer content, it is expected that Cosmos security pertaining to protecting </w:t>
      </w:r>
      <w:r>
        <w:t xml:space="preserve">Office 365 </w:t>
      </w:r>
      <w:r w:rsidRPr="00735F9A">
        <w:t xml:space="preserve">will be assessed directly as part of </w:t>
      </w:r>
      <w:r w:rsidR="00F37336">
        <w:t xml:space="preserve">FedRAMP </w:t>
      </w:r>
      <w:r w:rsidRPr="00735F9A">
        <w:t>accreditation auditing. Connections to Cosmos happen over FIPS 140-2</w:t>
      </w:r>
      <w:r>
        <w:t xml:space="preserve"> </w:t>
      </w:r>
      <w:r w:rsidRPr="00735F9A">
        <w:t>compatible TLS</w:t>
      </w:r>
      <w:r>
        <w:t xml:space="preserve"> </w:t>
      </w:r>
      <w:r w:rsidRPr="00987B6E">
        <w:t>1.2</w:t>
      </w:r>
      <w:r w:rsidRPr="00735F9A">
        <w:t xml:space="preserve"> on specifically approved ports and protocols</w:t>
      </w:r>
      <w:r w:rsidR="005A085C" w:rsidRPr="005A085C">
        <w:t xml:space="preserve"> </w:t>
      </w:r>
      <w:r w:rsidRPr="00735F9A">
        <w:t>These connections traverse the</w:t>
      </w:r>
      <w:r>
        <w:t xml:space="preserve"> Azure</w:t>
      </w:r>
      <w:r w:rsidRPr="00735F9A">
        <w:t xml:space="preserve"> network infrastructure where default-deny policies and other network protections are enforced.</w:t>
      </w:r>
    </w:p>
    <w:p w14:paraId="5ED8FEE0" w14:textId="7DDA8AE6" w:rsidR="00064DE9" w:rsidRDefault="00DA51EF" w:rsidP="0084793D">
      <w:pPr>
        <w:pStyle w:val="Heading3"/>
      </w:pPr>
      <w:bookmarkStart w:id="169" w:name="_Toc505181191"/>
      <w:bookmarkStart w:id="170" w:name="_Toc505697128"/>
      <w:bookmarkStart w:id="171" w:name="_Toc507489758"/>
      <w:bookmarkStart w:id="172" w:name="_Toc48643518"/>
      <w:r>
        <w:t xml:space="preserve">9.2.4. </w:t>
      </w:r>
      <w:r w:rsidR="00064DE9">
        <w:t>Geneva</w:t>
      </w:r>
      <w:bookmarkEnd w:id="169"/>
      <w:bookmarkEnd w:id="170"/>
      <w:bookmarkEnd w:id="171"/>
      <w:bookmarkEnd w:id="172"/>
    </w:p>
    <w:p w14:paraId="5F42D3DC" w14:textId="413FC3BB" w:rsidR="00FE33E5" w:rsidRDefault="00064DE9" w:rsidP="00FE33E5">
      <w:r w:rsidRPr="00CE5D5B">
        <w:t xml:space="preserve">Geneva is an extensible collection of libraries, tools and services that enable services to do Monitoring, Diagnostics and Analytics at scale. It is designed to support the requirements of all internal cloud services available on Azure and </w:t>
      </w:r>
      <w:r w:rsidR="00CA1668">
        <w:t xml:space="preserve">PilotFish </w:t>
      </w:r>
      <w:r w:rsidRPr="00CE5D5B">
        <w:t>environments. The Geneva System is part of the Cloud Engineering Services (CloudES) suite and active monitoring is offered to allow teams to build rich alerting. Geneva is a fully compliant offering (Azure and Office 365) and available in all national clouds.</w:t>
      </w:r>
    </w:p>
    <w:p w14:paraId="3E353957" w14:textId="77777777" w:rsidR="00FE33E5" w:rsidRDefault="00FE33E5" w:rsidP="008A02B6">
      <w:pPr>
        <w:pStyle w:val="Heading2"/>
      </w:pPr>
      <w:bookmarkStart w:id="173" w:name="_Toc520895329"/>
      <w:bookmarkStart w:id="174" w:name="_Toc449543283"/>
      <w:bookmarkStart w:id="175" w:name="_Toc388620686"/>
      <w:bookmarkStart w:id="176" w:name="_Toc385594830"/>
      <w:bookmarkStart w:id="177" w:name="_Toc385594442"/>
      <w:bookmarkStart w:id="178" w:name="_Toc385594050"/>
      <w:bookmarkStart w:id="179" w:name="_Toc48643519"/>
      <w:r>
        <w:t>Types of Users</w:t>
      </w:r>
      <w:bookmarkEnd w:id="173"/>
      <w:bookmarkEnd w:id="174"/>
      <w:bookmarkEnd w:id="175"/>
      <w:bookmarkEnd w:id="176"/>
      <w:bookmarkEnd w:id="177"/>
      <w:bookmarkEnd w:id="178"/>
      <w:bookmarkEnd w:id="179"/>
    </w:p>
    <w:p w14:paraId="1AE582B8" w14:textId="063E33E9" w:rsidR="00FE33E5" w:rsidRDefault="00FE33E5" w:rsidP="00FE33E5">
      <w:r>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fldChar w:fldCharType="begin"/>
      </w:r>
      <w:r>
        <w:instrText xml:space="preserve"> REF _Ref437334635 \h </w:instrText>
      </w:r>
      <w:r>
        <w:fldChar w:fldCharType="separate"/>
      </w:r>
      <w:r w:rsidR="00EF6AB2">
        <w:t xml:space="preserve">Table </w:t>
      </w:r>
      <w:r w:rsidR="00EF6AB2">
        <w:rPr>
          <w:noProof/>
        </w:rPr>
        <w:t>9</w:t>
      </w:r>
      <w:r w:rsidR="00EF6AB2">
        <w:noBreakHyphen/>
      </w:r>
      <w:r w:rsidR="00EF6AB2">
        <w:rPr>
          <w:noProof/>
        </w:rPr>
        <w:t>1</w:t>
      </w:r>
      <w:r w:rsidR="002950B2">
        <w:rPr>
          <w:noProof/>
        </w:rPr>
        <w:t>.</w:t>
      </w:r>
      <w:r w:rsidR="00EF6AB2">
        <w:t xml:space="preserve"> Personnel Roles and Privileges</w:t>
      </w:r>
      <w:r>
        <w:fldChar w:fldCharType="end"/>
      </w:r>
      <w:r>
        <w:t xml:space="preserve"> that follows.</w:t>
      </w:r>
    </w:p>
    <w:p w14:paraId="59C8791B" w14:textId="6E1F8631" w:rsidR="00FE33E5" w:rsidRDefault="00FE33E5" w:rsidP="00FE33E5">
      <w:pPr>
        <w:pStyle w:val="Caption"/>
      </w:pPr>
      <w:bookmarkStart w:id="180" w:name="_Toc520895822"/>
      <w:bookmarkStart w:id="181" w:name="_Toc437345253"/>
      <w:bookmarkStart w:id="182" w:name="_Ref437334635"/>
      <w:bookmarkStart w:id="183" w:name="_Toc16579448"/>
      <w:r w:rsidRPr="00987B6E">
        <w:t xml:space="preserve">Table </w:t>
      </w:r>
      <w:r w:rsidRPr="00987B6E">
        <w:fldChar w:fldCharType="begin"/>
      </w:r>
      <w:r w:rsidRPr="00987B6E">
        <w:rPr>
          <w:noProof/>
        </w:rPr>
        <w:instrText xml:space="preserve"> STYLEREF 1 \s </w:instrText>
      </w:r>
      <w:r w:rsidRPr="00987B6E">
        <w:fldChar w:fldCharType="separate"/>
      </w:r>
      <w:r w:rsidR="00EF6AB2" w:rsidRPr="00987B6E">
        <w:rPr>
          <w:noProof/>
        </w:rPr>
        <w:t>9</w:t>
      </w:r>
      <w:r w:rsidRPr="00987B6E">
        <w:fldChar w:fldCharType="end"/>
      </w:r>
      <w:r w:rsidRPr="00987B6E">
        <w:noBreakHyphen/>
      </w:r>
      <w:r w:rsidRPr="00987B6E">
        <w:fldChar w:fldCharType="begin"/>
      </w:r>
      <w:r w:rsidRPr="00987B6E">
        <w:rPr>
          <w:noProof/>
        </w:rPr>
        <w:instrText xml:space="preserve"> SEQ Table \* ARABIC \s 1 </w:instrText>
      </w:r>
      <w:r w:rsidRPr="00987B6E">
        <w:fldChar w:fldCharType="separate"/>
      </w:r>
      <w:r w:rsidR="00EF6AB2" w:rsidRPr="00987B6E">
        <w:rPr>
          <w:noProof/>
        </w:rPr>
        <w:t>1</w:t>
      </w:r>
      <w:r w:rsidRPr="00987B6E">
        <w:fldChar w:fldCharType="end"/>
      </w:r>
      <w:r w:rsidR="002950B2" w:rsidRPr="00987B6E">
        <w:t>.</w:t>
      </w:r>
      <w:r w:rsidRPr="00987B6E">
        <w:t xml:space="preserve"> Personnel Roles and Privileges</w:t>
      </w:r>
      <w:bookmarkEnd w:id="180"/>
      <w:bookmarkEnd w:id="181"/>
      <w:bookmarkEnd w:id="182"/>
      <w:bookmarkEnd w:id="183"/>
    </w:p>
    <w:tbl>
      <w:tblPr>
        <w:tblStyle w:val="FedRamp"/>
        <w:tblW w:w="0" w:type="auto"/>
        <w:jc w:val="center"/>
        <w:tblLook w:val="04A0" w:firstRow="1" w:lastRow="0" w:firstColumn="1" w:lastColumn="0" w:noHBand="0" w:noVBand="1"/>
      </w:tblPr>
      <w:tblGrid>
        <w:gridCol w:w="1418"/>
        <w:gridCol w:w="1503"/>
        <w:gridCol w:w="1634"/>
        <w:gridCol w:w="1527"/>
        <w:gridCol w:w="1448"/>
        <w:gridCol w:w="1820"/>
      </w:tblGrid>
      <w:tr w:rsidR="00EA6893" w:rsidRPr="00C4151B" w14:paraId="3338C598" w14:textId="77777777" w:rsidTr="00E17CDF">
        <w:trPr>
          <w:cnfStyle w:val="100000000000" w:firstRow="1" w:lastRow="0" w:firstColumn="0" w:lastColumn="0" w:oddVBand="0" w:evenVBand="0" w:oddHBand="0" w:evenHBand="0" w:firstRowFirstColumn="0" w:firstRowLastColumn="0" w:lastRowFirstColumn="0" w:lastRowLastColumn="0"/>
          <w:cantSplit/>
          <w:tblHeader/>
          <w:jc w:val="center"/>
        </w:trPr>
        <w:tc>
          <w:tcPr>
            <w:tcW w:w="0" w:type="auto"/>
            <w:vAlign w:val="top"/>
            <w:hideMark/>
          </w:tcPr>
          <w:p w14:paraId="7ADADAF2"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Role</w:t>
            </w:r>
          </w:p>
        </w:tc>
        <w:tc>
          <w:tcPr>
            <w:tcW w:w="1503" w:type="dxa"/>
            <w:vAlign w:val="top"/>
            <w:hideMark/>
          </w:tcPr>
          <w:p w14:paraId="390E6376"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Internal or External</w:t>
            </w:r>
          </w:p>
        </w:tc>
        <w:tc>
          <w:tcPr>
            <w:tcW w:w="1634" w:type="dxa"/>
            <w:vAlign w:val="top"/>
            <w:hideMark/>
          </w:tcPr>
          <w:p w14:paraId="780A6EEB"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Privileged (P), Non-Privileged (NP), or No Logical Access (NLA)</w:t>
            </w:r>
          </w:p>
        </w:tc>
        <w:tc>
          <w:tcPr>
            <w:tcW w:w="1527" w:type="dxa"/>
            <w:vAlign w:val="top"/>
            <w:hideMark/>
          </w:tcPr>
          <w:p w14:paraId="434E3165"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 xml:space="preserve">Sensitivity Level </w:t>
            </w:r>
          </w:p>
        </w:tc>
        <w:tc>
          <w:tcPr>
            <w:tcW w:w="1448" w:type="dxa"/>
            <w:vAlign w:val="top"/>
            <w:hideMark/>
          </w:tcPr>
          <w:p w14:paraId="29C9CBA1"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Authorized Privileges</w:t>
            </w:r>
          </w:p>
        </w:tc>
        <w:tc>
          <w:tcPr>
            <w:tcW w:w="0" w:type="auto"/>
            <w:vAlign w:val="top"/>
            <w:hideMark/>
          </w:tcPr>
          <w:p w14:paraId="3D95B475"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Functions Performed</w:t>
            </w:r>
          </w:p>
        </w:tc>
      </w:tr>
      <w:tr w:rsidR="00EA6893" w:rsidRPr="00C4151B" w14:paraId="6830D964" w14:textId="77777777" w:rsidTr="00E17CDF">
        <w:trPr>
          <w:cantSplit/>
          <w:jc w:val="center"/>
        </w:trPr>
        <w:tc>
          <w:tcPr>
            <w:tcW w:w="0" w:type="auto"/>
            <w:hideMark/>
          </w:tcPr>
          <w:p w14:paraId="240130F0" w14:textId="3DE1D8A3" w:rsidR="00FE33E5" w:rsidRPr="00C4151B" w:rsidRDefault="00B37180" w:rsidP="00646FF6">
            <w:pPr>
              <w:pStyle w:val="GSATableText"/>
              <w:rPr>
                <w:sz w:val="20"/>
                <w:szCs w:val="20"/>
              </w:rPr>
            </w:pPr>
            <w:r w:rsidRPr="00732CD2">
              <w:t>Customer User</w:t>
            </w:r>
          </w:p>
        </w:tc>
        <w:tc>
          <w:tcPr>
            <w:tcW w:w="1503" w:type="dxa"/>
            <w:hideMark/>
          </w:tcPr>
          <w:p w14:paraId="5CBF1D0F" w14:textId="7B52B5F1" w:rsidR="00FE33E5" w:rsidRPr="00C4151B" w:rsidRDefault="00E45A33" w:rsidP="00646FF6">
            <w:pPr>
              <w:pStyle w:val="GSATableText"/>
              <w:rPr>
                <w:sz w:val="20"/>
                <w:szCs w:val="20"/>
              </w:rPr>
            </w:pPr>
            <w:r>
              <w:rPr>
                <w:sz w:val="20"/>
                <w:szCs w:val="20"/>
              </w:rPr>
              <w:t>External</w:t>
            </w:r>
          </w:p>
        </w:tc>
        <w:tc>
          <w:tcPr>
            <w:tcW w:w="1634" w:type="dxa"/>
            <w:hideMark/>
          </w:tcPr>
          <w:p w14:paraId="2ACAB94B" w14:textId="5966C891" w:rsidR="00FE33E5" w:rsidRPr="00C4151B" w:rsidRDefault="00450B7B" w:rsidP="00646FF6">
            <w:pPr>
              <w:pStyle w:val="GSATableText"/>
              <w:rPr>
                <w:sz w:val="20"/>
                <w:szCs w:val="20"/>
              </w:rPr>
            </w:pPr>
            <w:r>
              <w:rPr>
                <w:sz w:val="20"/>
                <w:szCs w:val="20"/>
              </w:rPr>
              <w:t>NLA</w:t>
            </w:r>
          </w:p>
        </w:tc>
        <w:tc>
          <w:tcPr>
            <w:tcW w:w="1527" w:type="dxa"/>
            <w:hideMark/>
          </w:tcPr>
          <w:p w14:paraId="3E333ADA" w14:textId="78EC6ECB" w:rsidR="00FE33E5" w:rsidRPr="00C4151B" w:rsidRDefault="001C33D8" w:rsidP="00646FF6">
            <w:pPr>
              <w:pStyle w:val="GSATableText"/>
              <w:rPr>
                <w:sz w:val="20"/>
                <w:szCs w:val="20"/>
              </w:rPr>
            </w:pPr>
            <w:r>
              <w:rPr>
                <w:sz w:val="20"/>
                <w:szCs w:val="20"/>
              </w:rPr>
              <w:t>N/A</w:t>
            </w:r>
          </w:p>
        </w:tc>
        <w:tc>
          <w:tcPr>
            <w:tcW w:w="1448" w:type="dxa"/>
            <w:hideMark/>
          </w:tcPr>
          <w:p w14:paraId="4E659769" w14:textId="67699A76" w:rsidR="00FE33E5" w:rsidRPr="00C4151B" w:rsidRDefault="00D64A9E" w:rsidP="00646FF6">
            <w:pPr>
              <w:pStyle w:val="GSATableText"/>
              <w:rPr>
                <w:sz w:val="20"/>
                <w:szCs w:val="20"/>
              </w:rPr>
            </w:pPr>
            <w:r w:rsidRPr="00F24C14">
              <w:rPr>
                <w:rFonts w:cstheme="minorHAnsi"/>
              </w:rPr>
              <w:t>Customer portal administration</w:t>
            </w:r>
          </w:p>
        </w:tc>
        <w:tc>
          <w:tcPr>
            <w:tcW w:w="0" w:type="auto"/>
            <w:hideMark/>
          </w:tcPr>
          <w:p w14:paraId="2A6E654C" w14:textId="70EB33EC" w:rsidR="00FE33E5" w:rsidRPr="00C4151B" w:rsidRDefault="00EA6893" w:rsidP="00646FF6">
            <w:pPr>
              <w:pStyle w:val="GSATableText"/>
              <w:rPr>
                <w:sz w:val="20"/>
                <w:szCs w:val="20"/>
              </w:rPr>
            </w:pPr>
            <w:r w:rsidRPr="00732CD2">
              <w:t xml:space="preserve">Accesses </w:t>
            </w:r>
            <w:r>
              <w:t xml:space="preserve">Office 365 </w:t>
            </w:r>
            <w:r w:rsidRPr="00732CD2">
              <w:t>services</w:t>
            </w:r>
          </w:p>
        </w:tc>
      </w:tr>
      <w:tr w:rsidR="00EA6893" w:rsidRPr="00C4151B" w14:paraId="3FD46A73" w14:textId="77777777" w:rsidTr="00E17CDF">
        <w:trPr>
          <w:cantSplit/>
          <w:jc w:val="center"/>
        </w:trPr>
        <w:tc>
          <w:tcPr>
            <w:tcW w:w="0" w:type="auto"/>
            <w:hideMark/>
          </w:tcPr>
          <w:p w14:paraId="3510C7CA" w14:textId="5F6E0BFA" w:rsidR="00D62676" w:rsidRPr="00C4151B" w:rsidRDefault="00D62676" w:rsidP="00D62676">
            <w:pPr>
              <w:pStyle w:val="GSATableText"/>
              <w:rPr>
                <w:sz w:val="20"/>
                <w:szCs w:val="20"/>
              </w:rPr>
            </w:pPr>
            <w:r w:rsidRPr="00732CD2">
              <w:lastRenderedPageBreak/>
              <w:t>Customer Administrator</w:t>
            </w:r>
          </w:p>
        </w:tc>
        <w:tc>
          <w:tcPr>
            <w:tcW w:w="1503" w:type="dxa"/>
            <w:hideMark/>
          </w:tcPr>
          <w:p w14:paraId="5FCD70E4" w14:textId="707E5BB6" w:rsidR="00D62676" w:rsidRPr="00C4151B" w:rsidRDefault="00D62676" w:rsidP="00D62676">
            <w:pPr>
              <w:pStyle w:val="GSATableText"/>
              <w:rPr>
                <w:sz w:val="20"/>
                <w:szCs w:val="20"/>
              </w:rPr>
            </w:pPr>
            <w:r>
              <w:rPr>
                <w:sz w:val="20"/>
                <w:szCs w:val="20"/>
              </w:rPr>
              <w:t>External</w:t>
            </w:r>
          </w:p>
        </w:tc>
        <w:tc>
          <w:tcPr>
            <w:tcW w:w="1634" w:type="dxa"/>
            <w:hideMark/>
          </w:tcPr>
          <w:p w14:paraId="6770B2DE" w14:textId="2D936DF0" w:rsidR="00D62676" w:rsidRPr="00C4151B" w:rsidRDefault="00D62676" w:rsidP="00D62676">
            <w:pPr>
              <w:pStyle w:val="GSATableText"/>
              <w:rPr>
                <w:sz w:val="20"/>
                <w:szCs w:val="20"/>
              </w:rPr>
            </w:pPr>
            <w:r>
              <w:rPr>
                <w:sz w:val="20"/>
                <w:szCs w:val="20"/>
              </w:rPr>
              <w:t>P</w:t>
            </w:r>
          </w:p>
        </w:tc>
        <w:tc>
          <w:tcPr>
            <w:tcW w:w="1527" w:type="dxa"/>
            <w:hideMark/>
          </w:tcPr>
          <w:p w14:paraId="698AD8E5" w14:textId="4B4718B1" w:rsidR="00D62676" w:rsidRPr="00C4151B" w:rsidRDefault="00D62676" w:rsidP="00D62676">
            <w:pPr>
              <w:pStyle w:val="GSATableText"/>
              <w:rPr>
                <w:sz w:val="20"/>
                <w:szCs w:val="20"/>
              </w:rPr>
            </w:pPr>
            <w:r>
              <w:rPr>
                <w:sz w:val="20"/>
                <w:szCs w:val="20"/>
              </w:rPr>
              <w:t>N/A</w:t>
            </w:r>
          </w:p>
        </w:tc>
        <w:tc>
          <w:tcPr>
            <w:tcW w:w="1448" w:type="dxa"/>
            <w:hideMark/>
          </w:tcPr>
          <w:p w14:paraId="0EAFB8C3" w14:textId="0A33E4B8" w:rsidR="00D62676" w:rsidRPr="00C4151B" w:rsidRDefault="00D62676" w:rsidP="00D62676">
            <w:pPr>
              <w:pStyle w:val="GSATableText"/>
              <w:rPr>
                <w:sz w:val="20"/>
                <w:szCs w:val="20"/>
              </w:rPr>
            </w:pPr>
            <w:r>
              <w:rPr>
                <w:rFonts w:cstheme="minorHAnsi"/>
              </w:rPr>
              <w:t xml:space="preserve">Office 365 </w:t>
            </w:r>
            <w:r w:rsidRPr="00F24C14">
              <w:rPr>
                <w:rFonts w:cstheme="minorHAnsi"/>
              </w:rPr>
              <w:t>service production administrative access</w:t>
            </w:r>
          </w:p>
        </w:tc>
        <w:tc>
          <w:tcPr>
            <w:tcW w:w="0" w:type="auto"/>
            <w:hideMark/>
          </w:tcPr>
          <w:p w14:paraId="064FD614" w14:textId="03DA0BA3" w:rsidR="00D62676" w:rsidRPr="00C4151B" w:rsidRDefault="00E55FDB" w:rsidP="00D62676">
            <w:pPr>
              <w:pStyle w:val="GSATableText"/>
              <w:rPr>
                <w:sz w:val="20"/>
                <w:szCs w:val="20"/>
              </w:rPr>
            </w:pPr>
            <w:r w:rsidRPr="00732CD2">
              <w:t xml:space="preserve">Administers customer user accounts, modifies </w:t>
            </w:r>
            <w:r>
              <w:t xml:space="preserve">Office 365 </w:t>
            </w:r>
            <w:r w:rsidRPr="00732CD2">
              <w:t>service configurations</w:t>
            </w:r>
          </w:p>
        </w:tc>
      </w:tr>
      <w:tr w:rsidR="00EA6893" w:rsidRPr="00C4151B" w14:paraId="51035173" w14:textId="77777777" w:rsidTr="00E17CDF">
        <w:trPr>
          <w:cantSplit/>
          <w:jc w:val="center"/>
        </w:trPr>
        <w:tc>
          <w:tcPr>
            <w:tcW w:w="0" w:type="auto"/>
            <w:hideMark/>
          </w:tcPr>
          <w:p w14:paraId="5304858F" w14:textId="2CEA5D6E" w:rsidR="00D62676" w:rsidRPr="00C4151B" w:rsidRDefault="00D62676" w:rsidP="00D62676">
            <w:pPr>
              <w:pStyle w:val="GSATableText"/>
              <w:rPr>
                <w:sz w:val="20"/>
                <w:szCs w:val="20"/>
              </w:rPr>
            </w:pPr>
            <w:r w:rsidRPr="00732CD2">
              <w:t>Service Engineer Operations</w:t>
            </w:r>
          </w:p>
        </w:tc>
        <w:tc>
          <w:tcPr>
            <w:tcW w:w="1503" w:type="dxa"/>
            <w:hideMark/>
          </w:tcPr>
          <w:p w14:paraId="6F84993C" w14:textId="49567260" w:rsidR="00D62676" w:rsidRPr="00C4151B" w:rsidRDefault="00D62676" w:rsidP="00D62676">
            <w:pPr>
              <w:pStyle w:val="GSATableText"/>
              <w:rPr>
                <w:sz w:val="20"/>
                <w:szCs w:val="20"/>
              </w:rPr>
            </w:pPr>
            <w:r>
              <w:rPr>
                <w:sz w:val="20"/>
                <w:szCs w:val="20"/>
              </w:rPr>
              <w:t>Internal</w:t>
            </w:r>
          </w:p>
        </w:tc>
        <w:tc>
          <w:tcPr>
            <w:tcW w:w="1634" w:type="dxa"/>
            <w:hideMark/>
          </w:tcPr>
          <w:p w14:paraId="4CF78E47" w14:textId="0706180A" w:rsidR="00D62676" w:rsidRPr="00C4151B" w:rsidRDefault="00D62676" w:rsidP="00D62676">
            <w:pPr>
              <w:pStyle w:val="GSATableText"/>
              <w:rPr>
                <w:sz w:val="20"/>
                <w:szCs w:val="20"/>
              </w:rPr>
            </w:pPr>
            <w:r>
              <w:rPr>
                <w:sz w:val="20"/>
                <w:szCs w:val="20"/>
              </w:rPr>
              <w:t>P</w:t>
            </w:r>
          </w:p>
        </w:tc>
        <w:tc>
          <w:tcPr>
            <w:tcW w:w="1527" w:type="dxa"/>
            <w:hideMark/>
          </w:tcPr>
          <w:p w14:paraId="501A20D2" w14:textId="2D58D549" w:rsidR="00D62676" w:rsidRPr="00C4151B" w:rsidRDefault="00D62676" w:rsidP="00D62676">
            <w:pPr>
              <w:pStyle w:val="GSATableText"/>
              <w:rPr>
                <w:sz w:val="20"/>
                <w:szCs w:val="20"/>
              </w:rPr>
            </w:pPr>
            <w:r>
              <w:rPr>
                <w:sz w:val="20"/>
                <w:szCs w:val="20"/>
              </w:rPr>
              <w:t>High-Risk</w:t>
            </w:r>
          </w:p>
        </w:tc>
        <w:tc>
          <w:tcPr>
            <w:tcW w:w="1448" w:type="dxa"/>
            <w:hideMark/>
          </w:tcPr>
          <w:p w14:paraId="1569E8C4" w14:textId="4BAD7D9A" w:rsidR="00D62676" w:rsidRPr="00C4151B" w:rsidRDefault="00D62676" w:rsidP="00D62676">
            <w:pPr>
              <w:pStyle w:val="GSATableText"/>
              <w:rPr>
                <w:sz w:val="20"/>
                <w:szCs w:val="20"/>
              </w:rPr>
            </w:pPr>
            <w:r w:rsidRPr="00F24C14">
              <w:rPr>
                <w:rFonts w:cstheme="minorHAnsi"/>
              </w:rPr>
              <w:t>Service team administrative access</w:t>
            </w:r>
          </w:p>
        </w:tc>
        <w:tc>
          <w:tcPr>
            <w:tcW w:w="0" w:type="auto"/>
            <w:hideMark/>
          </w:tcPr>
          <w:p w14:paraId="1B135DD4" w14:textId="5EFD26CF" w:rsidR="00D62676" w:rsidRPr="00C4151B" w:rsidRDefault="00D62676" w:rsidP="00D62676">
            <w:pPr>
              <w:pStyle w:val="GSATableText"/>
              <w:rPr>
                <w:sz w:val="20"/>
                <w:szCs w:val="20"/>
              </w:rPr>
            </w:pPr>
            <w:r w:rsidRPr="00732CD2">
              <w:t xml:space="preserve">Administers production </w:t>
            </w:r>
            <w:r>
              <w:t xml:space="preserve">Office 365 </w:t>
            </w:r>
            <w:r w:rsidRPr="00732CD2">
              <w:t>service</w:t>
            </w:r>
          </w:p>
        </w:tc>
      </w:tr>
      <w:tr w:rsidR="00EA6893" w:rsidRPr="00C4151B" w14:paraId="64C19F91" w14:textId="77777777" w:rsidTr="00E17CDF">
        <w:trPr>
          <w:cantSplit/>
          <w:jc w:val="center"/>
        </w:trPr>
        <w:tc>
          <w:tcPr>
            <w:tcW w:w="0" w:type="auto"/>
          </w:tcPr>
          <w:p w14:paraId="075894E7" w14:textId="2920789D" w:rsidR="00D62676" w:rsidRPr="00C4151B" w:rsidRDefault="00D62676" w:rsidP="00D62676">
            <w:pPr>
              <w:pStyle w:val="GSATableText"/>
              <w:rPr>
                <w:sz w:val="20"/>
                <w:szCs w:val="20"/>
              </w:rPr>
            </w:pPr>
            <w:r w:rsidRPr="00732CD2">
              <w:t>Program Manager</w:t>
            </w:r>
          </w:p>
        </w:tc>
        <w:tc>
          <w:tcPr>
            <w:tcW w:w="1503" w:type="dxa"/>
            <w:hideMark/>
          </w:tcPr>
          <w:p w14:paraId="6C551983" w14:textId="03FDB07B" w:rsidR="00D62676" w:rsidRPr="00C4151B" w:rsidRDefault="00D62676" w:rsidP="00D62676">
            <w:pPr>
              <w:pStyle w:val="GSATableText"/>
              <w:rPr>
                <w:sz w:val="20"/>
                <w:szCs w:val="20"/>
              </w:rPr>
            </w:pPr>
            <w:r>
              <w:rPr>
                <w:sz w:val="20"/>
                <w:szCs w:val="20"/>
              </w:rPr>
              <w:t>Internal</w:t>
            </w:r>
          </w:p>
        </w:tc>
        <w:tc>
          <w:tcPr>
            <w:tcW w:w="1634" w:type="dxa"/>
            <w:hideMark/>
          </w:tcPr>
          <w:p w14:paraId="17C0AE41" w14:textId="451DE0FD" w:rsidR="00D62676" w:rsidRPr="00C4151B" w:rsidRDefault="00D62676" w:rsidP="00D62676">
            <w:pPr>
              <w:pStyle w:val="GSATableText"/>
              <w:rPr>
                <w:sz w:val="20"/>
                <w:szCs w:val="20"/>
              </w:rPr>
            </w:pPr>
            <w:r>
              <w:rPr>
                <w:sz w:val="20"/>
                <w:szCs w:val="20"/>
              </w:rPr>
              <w:t>P</w:t>
            </w:r>
          </w:p>
        </w:tc>
        <w:tc>
          <w:tcPr>
            <w:tcW w:w="1527" w:type="dxa"/>
            <w:hideMark/>
          </w:tcPr>
          <w:p w14:paraId="55E9AA3C" w14:textId="70652A29" w:rsidR="00D62676" w:rsidRPr="00C4151B" w:rsidRDefault="00D62676" w:rsidP="00D62676">
            <w:pPr>
              <w:pStyle w:val="GSATableText"/>
              <w:rPr>
                <w:sz w:val="20"/>
                <w:szCs w:val="20"/>
              </w:rPr>
            </w:pPr>
            <w:r>
              <w:rPr>
                <w:sz w:val="20"/>
                <w:szCs w:val="20"/>
              </w:rPr>
              <w:t>Severe</w:t>
            </w:r>
          </w:p>
        </w:tc>
        <w:tc>
          <w:tcPr>
            <w:tcW w:w="1448" w:type="dxa"/>
          </w:tcPr>
          <w:p w14:paraId="0034A99A" w14:textId="0B12EDBF" w:rsidR="00D62676" w:rsidRPr="00C4151B" w:rsidRDefault="00D62676" w:rsidP="00D62676">
            <w:pPr>
              <w:pStyle w:val="GSATableText"/>
              <w:rPr>
                <w:sz w:val="20"/>
                <w:szCs w:val="20"/>
              </w:rPr>
            </w:pPr>
            <w:r w:rsidRPr="00F24C14">
              <w:rPr>
                <w:rFonts w:cstheme="minorHAnsi"/>
              </w:rPr>
              <w:t>Service team development environment access</w:t>
            </w:r>
          </w:p>
        </w:tc>
        <w:tc>
          <w:tcPr>
            <w:tcW w:w="0" w:type="auto"/>
          </w:tcPr>
          <w:p w14:paraId="7F5B1856" w14:textId="619F6348" w:rsidR="00D62676" w:rsidRPr="00C4151B" w:rsidRDefault="00D62676" w:rsidP="00D62676">
            <w:pPr>
              <w:pStyle w:val="GSATableText"/>
              <w:rPr>
                <w:sz w:val="20"/>
                <w:szCs w:val="20"/>
              </w:rPr>
            </w:pPr>
            <w:r w:rsidRPr="00732CD2">
              <w:t>Manages service team compliance</w:t>
            </w:r>
          </w:p>
        </w:tc>
      </w:tr>
      <w:tr w:rsidR="00EA6893" w:rsidRPr="00C4151B" w14:paraId="2445341E" w14:textId="77777777" w:rsidTr="00E17CDF">
        <w:trPr>
          <w:cantSplit/>
          <w:jc w:val="center"/>
        </w:trPr>
        <w:tc>
          <w:tcPr>
            <w:tcW w:w="0" w:type="auto"/>
          </w:tcPr>
          <w:p w14:paraId="73135D5B" w14:textId="2C8EF130" w:rsidR="00D62676" w:rsidRPr="00C4151B" w:rsidRDefault="00D62676" w:rsidP="00D62676">
            <w:pPr>
              <w:pStyle w:val="GSATableText"/>
              <w:rPr>
                <w:sz w:val="20"/>
                <w:szCs w:val="20"/>
              </w:rPr>
            </w:pPr>
            <w:r w:rsidRPr="00732CD2">
              <w:t>Developer</w:t>
            </w:r>
          </w:p>
        </w:tc>
        <w:tc>
          <w:tcPr>
            <w:tcW w:w="1503" w:type="dxa"/>
            <w:hideMark/>
          </w:tcPr>
          <w:p w14:paraId="48F16A8A" w14:textId="1180B97A" w:rsidR="00D62676" w:rsidRPr="00C4151B" w:rsidRDefault="00D62676" w:rsidP="00D62676">
            <w:pPr>
              <w:pStyle w:val="GSATableText"/>
              <w:rPr>
                <w:sz w:val="20"/>
                <w:szCs w:val="20"/>
              </w:rPr>
            </w:pPr>
            <w:r>
              <w:rPr>
                <w:sz w:val="20"/>
                <w:szCs w:val="20"/>
              </w:rPr>
              <w:t>Internal</w:t>
            </w:r>
          </w:p>
        </w:tc>
        <w:tc>
          <w:tcPr>
            <w:tcW w:w="1634" w:type="dxa"/>
            <w:hideMark/>
          </w:tcPr>
          <w:p w14:paraId="7090FAFC" w14:textId="7B76173B" w:rsidR="00D62676" w:rsidRPr="00C4151B" w:rsidRDefault="00D62676" w:rsidP="00D62676">
            <w:pPr>
              <w:pStyle w:val="GSATableText"/>
              <w:rPr>
                <w:sz w:val="20"/>
                <w:szCs w:val="20"/>
              </w:rPr>
            </w:pPr>
            <w:r>
              <w:rPr>
                <w:sz w:val="20"/>
                <w:szCs w:val="20"/>
              </w:rPr>
              <w:t>P</w:t>
            </w:r>
          </w:p>
        </w:tc>
        <w:tc>
          <w:tcPr>
            <w:tcW w:w="1527" w:type="dxa"/>
            <w:hideMark/>
          </w:tcPr>
          <w:p w14:paraId="04F980FF" w14:textId="5FD3EADA" w:rsidR="00D62676" w:rsidRPr="00C4151B" w:rsidRDefault="00D62676" w:rsidP="00D62676">
            <w:pPr>
              <w:pStyle w:val="GSATableText"/>
              <w:rPr>
                <w:sz w:val="20"/>
                <w:szCs w:val="20"/>
              </w:rPr>
            </w:pPr>
            <w:r>
              <w:rPr>
                <w:sz w:val="20"/>
                <w:szCs w:val="20"/>
              </w:rPr>
              <w:t xml:space="preserve">Moderate </w:t>
            </w:r>
          </w:p>
        </w:tc>
        <w:tc>
          <w:tcPr>
            <w:tcW w:w="1448" w:type="dxa"/>
          </w:tcPr>
          <w:p w14:paraId="72D67C64" w14:textId="0E4DFA60" w:rsidR="00D62676" w:rsidRPr="00C4151B" w:rsidRDefault="00D62676" w:rsidP="00D62676">
            <w:pPr>
              <w:pStyle w:val="GSATableText"/>
              <w:rPr>
                <w:sz w:val="20"/>
                <w:szCs w:val="20"/>
              </w:rPr>
            </w:pPr>
            <w:r w:rsidRPr="00F24C14">
              <w:rPr>
                <w:rFonts w:cstheme="minorHAnsi"/>
              </w:rPr>
              <w:t>Service team testing environment access</w:t>
            </w:r>
          </w:p>
        </w:tc>
        <w:tc>
          <w:tcPr>
            <w:tcW w:w="0" w:type="auto"/>
          </w:tcPr>
          <w:p w14:paraId="296F0CA7" w14:textId="7D16A5C7" w:rsidR="00D62676" w:rsidRPr="00C4151B" w:rsidRDefault="00D62676" w:rsidP="00D62676">
            <w:pPr>
              <w:pStyle w:val="GSATableText"/>
              <w:rPr>
                <w:sz w:val="20"/>
                <w:szCs w:val="20"/>
              </w:rPr>
            </w:pPr>
            <w:r w:rsidRPr="00732CD2">
              <w:t xml:space="preserve">Develops </w:t>
            </w:r>
            <w:r>
              <w:t xml:space="preserve">Office 365 </w:t>
            </w:r>
            <w:r w:rsidR="00E425F7">
              <w:t>GCC High</w:t>
            </w:r>
          </w:p>
        </w:tc>
      </w:tr>
      <w:tr w:rsidR="00EA6893" w:rsidRPr="00C4151B" w14:paraId="6D6E9AAE" w14:textId="77777777" w:rsidTr="00E17CDF">
        <w:trPr>
          <w:cantSplit/>
          <w:jc w:val="center"/>
        </w:trPr>
        <w:tc>
          <w:tcPr>
            <w:tcW w:w="0" w:type="auto"/>
          </w:tcPr>
          <w:p w14:paraId="0DED2763" w14:textId="5C86139D" w:rsidR="00D62676" w:rsidRPr="00C4151B" w:rsidRDefault="00D62676" w:rsidP="00D62676">
            <w:pPr>
              <w:pStyle w:val="GSATableText"/>
              <w:rPr>
                <w:sz w:val="20"/>
                <w:szCs w:val="20"/>
              </w:rPr>
            </w:pPr>
            <w:r w:rsidRPr="00732CD2">
              <w:t>Tester</w:t>
            </w:r>
          </w:p>
        </w:tc>
        <w:tc>
          <w:tcPr>
            <w:tcW w:w="1503" w:type="dxa"/>
            <w:hideMark/>
          </w:tcPr>
          <w:p w14:paraId="5E0CB530" w14:textId="4A3FFF64" w:rsidR="00D62676" w:rsidRPr="00C4151B" w:rsidRDefault="00D62676" w:rsidP="00D62676">
            <w:pPr>
              <w:pStyle w:val="GSATableText"/>
              <w:rPr>
                <w:sz w:val="20"/>
                <w:szCs w:val="20"/>
              </w:rPr>
            </w:pPr>
            <w:r>
              <w:rPr>
                <w:sz w:val="20"/>
                <w:szCs w:val="20"/>
              </w:rPr>
              <w:t>Internal</w:t>
            </w:r>
          </w:p>
        </w:tc>
        <w:tc>
          <w:tcPr>
            <w:tcW w:w="1634" w:type="dxa"/>
            <w:hideMark/>
          </w:tcPr>
          <w:p w14:paraId="288FE36E" w14:textId="2148314B" w:rsidR="00D62676" w:rsidRPr="00C4151B" w:rsidRDefault="00D62676" w:rsidP="00D62676">
            <w:pPr>
              <w:pStyle w:val="GSATableText"/>
              <w:rPr>
                <w:sz w:val="20"/>
                <w:szCs w:val="20"/>
              </w:rPr>
            </w:pPr>
            <w:r>
              <w:rPr>
                <w:sz w:val="20"/>
                <w:szCs w:val="20"/>
              </w:rPr>
              <w:t>P</w:t>
            </w:r>
          </w:p>
        </w:tc>
        <w:tc>
          <w:tcPr>
            <w:tcW w:w="1527" w:type="dxa"/>
            <w:hideMark/>
          </w:tcPr>
          <w:p w14:paraId="3314C981" w14:textId="4A31F425" w:rsidR="00D62676" w:rsidRPr="00C4151B" w:rsidRDefault="00D62676" w:rsidP="00D62676">
            <w:pPr>
              <w:pStyle w:val="GSATableText"/>
              <w:rPr>
                <w:sz w:val="20"/>
                <w:szCs w:val="20"/>
              </w:rPr>
            </w:pPr>
            <w:r>
              <w:rPr>
                <w:sz w:val="20"/>
                <w:szCs w:val="20"/>
              </w:rPr>
              <w:t xml:space="preserve">Moderate </w:t>
            </w:r>
          </w:p>
        </w:tc>
        <w:tc>
          <w:tcPr>
            <w:tcW w:w="1448" w:type="dxa"/>
          </w:tcPr>
          <w:p w14:paraId="3F832BD6" w14:textId="21BE6AE4" w:rsidR="00D62676" w:rsidRPr="00C4151B" w:rsidRDefault="00D62676" w:rsidP="00D62676">
            <w:pPr>
              <w:pStyle w:val="GSATableText"/>
              <w:rPr>
                <w:sz w:val="20"/>
                <w:szCs w:val="20"/>
              </w:rPr>
            </w:pPr>
            <w:r>
              <w:rPr>
                <w:sz w:val="20"/>
                <w:szCs w:val="20"/>
              </w:rPr>
              <w:t>N/A</w:t>
            </w:r>
          </w:p>
        </w:tc>
        <w:tc>
          <w:tcPr>
            <w:tcW w:w="0" w:type="auto"/>
          </w:tcPr>
          <w:p w14:paraId="26357FA5" w14:textId="5F10C9D8" w:rsidR="00D62676" w:rsidRPr="00C4151B" w:rsidRDefault="00D62676" w:rsidP="00D62676">
            <w:pPr>
              <w:pStyle w:val="GSATableText"/>
              <w:rPr>
                <w:sz w:val="20"/>
                <w:szCs w:val="20"/>
              </w:rPr>
            </w:pPr>
            <w:r w:rsidRPr="00732CD2">
              <w:t xml:space="preserve">Tests </w:t>
            </w:r>
            <w:r>
              <w:t xml:space="preserve">Office 365 </w:t>
            </w:r>
            <w:r w:rsidR="00E425F7">
              <w:t>GCC High</w:t>
            </w:r>
          </w:p>
        </w:tc>
      </w:tr>
      <w:tr w:rsidR="00EA6893" w:rsidRPr="00C4151B" w14:paraId="3EDCD8A1" w14:textId="77777777" w:rsidTr="00E17CDF">
        <w:trPr>
          <w:cantSplit/>
          <w:jc w:val="center"/>
        </w:trPr>
        <w:tc>
          <w:tcPr>
            <w:tcW w:w="0" w:type="auto"/>
          </w:tcPr>
          <w:p w14:paraId="4730F8D3" w14:textId="348B6478" w:rsidR="00D62676" w:rsidRPr="00C4151B" w:rsidRDefault="00D62676" w:rsidP="00D62676">
            <w:pPr>
              <w:pStyle w:val="GSATableText"/>
              <w:rPr>
                <w:sz w:val="20"/>
                <w:szCs w:val="20"/>
              </w:rPr>
            </w:pPr>
            <w:r w:rsidRPr="00732CD2">
              <w:t>O365 Trust Program Manager</w:t>
            </w:r>
          </w:p>
        </w:tc>
        <w:tc>
          <w:tcPr>
            <w:tcW w:w="1503" w:type="dxa"/>
            <w:hideMark/>
          </w:tcPr>
          <w:p w14:paraId="3CC69AFB" w14:textId="7A44ECE8" w:rsidR="00D62676" w:rsidRPr="00C4151B" w:rsidRDefault="00D62676" w:rsidP="00D62676">
            <w:pPr>
              <w:pStyle w:val="GSATableText"/>
              <w:rPr>
                <w:sz w:val="20"/>
                <w:szCs w:val="20"/>
              </w:rPr>
            </w:pPr>
            <w:r>
              <w:rPr>
                <w:sz w:val="20"/>
                <w:szCs w:val="20"/>
              </w:rPr>
              <w:t>Internal</w:t>
            </w:r>
          </w:p>
        </w:tc>
        <w:tc>
          <w:tcPr>
            <w:tcW w:w="1634" w:type="dxa"/>
            <w:hideMark/>
          </w:tcPr>
          <w:p w14:paraId="2A347157" w14:textId="783EE7A4" w:rsidR="00D62676" w:rsidRPr="00C4151B" w:rsidRDefault="00D62676" w:rsidP="00D62676">
            <w:pPr>
              <w:pStyle w:val="GSATableText"/>
              <w:rPr>
                <w:sz w:val="20"/>
                <w:szCs w:val="20"/>
              </w:rPr>
            </w:pPr>
            <w:r>
              <w:rPr>
                <w:sz w:val="20"/>
                <w:szCs w:val="20"/>
              </w:rPr>
              <w:t>P</w:t>
            </w:r>
          </w:p>
        </w:tc>
        <w:tc>
          <w:tcPr>
            <w:tcW w:w="1527" w:type="dxa"/>
            <w:hideMark/>
          </w:tcPr>
          <w:p w14:paraId="38ECEE7F" w14:textId="71F68206" w:rsidR="00D62676" w:rsidRPr="00C4151B" w:rsidRDefault="00D62676" w:rsidP="00D62676">
            <w:pPr>
              <w:pStyle w:val="GSATableText"/>
              <w:rPr>
                <w:sz w:val="20"/>
                <w:szCs w:val="20"/>
              </w:rPr>
            </w:pPr>
            <w:r>
              <w:rPr>
                <w:sz w:val="20"/>
                <w:szCs w:val="20"/>
              </w:rPr>
              <w:t>Limited</w:t>
            </w:r>
          </w:p>
        </w:tc>
        <w:tc>
          <w:tcPr>
            <w:tcW w:w="1448" w:type="dxa"/>
          </w:tcPr>
          <w:p w14:paraId="74865A72" w14:textId="1539411F" w:rsidR="00D62676" w:rsidRPr="00C4151B" w:rsidRDefault="00D62676" w:rsidP="00D62676">
            <w:pPr>
              <w:pStyle w:val="GSATableText"/>
              <w:rPr>
                <w:sz w:val="20"/>
                <w:szCs w:val="20"/>
              </w:rPr>
            </w:pPr>
            <w:r>
              <w:rPr>
                <w:sz w:val="20"/>
                <w:szCs w:val="20"/>
              </w:rPr>
              <w:t>N/A</w:t>
            </w:r>
          </w:p>
        </w:tc>
        <w:tc>
          <w:tcPr>
            <w:tcW w:w="0" w:type="auto"/>
          </w:tcPr>
          <w:p w14:paraId="6148BF39" w14:textId="1A4349AC" w:rsidR="00D62676" w:rsidRPr="00C4151B" w:rsidRDefault="00D62676" w:rsidP="00D62676">
            <w:pPr>
              <w:pStyle w:val="GSATableText"/>
              <w:rPr>
                <w:sz w:val="20"/>
                <w:szCs w:val="20"/>
              </w:rPr>
            </w:pPr>
            <w:r w:rsidRPr="00732CD2">
              <w:t>Responsible for compliance across all service teams, maintains compliance documentation</w:t>
            </w:r>
          </w:p>
        </w:tc>
      </w:tr>
      <w:tr w:rsidR="00EA6893" w:rsidRPr="00C4151B" w14:paraId="7A1CFABF" w14:textId="77777777" w:rsidTr="00E17CDF">
        <w:trPr>
          <w:cantSplit/>
          <w:jc w:val="center"/>
        </w:trPr>
        <w:tc>
          <w:tcPr>
            <w:tcW w:w="0" w:type="auto"/>
          </w:tcPr>
          <w:p w14:paraId="6AFB5FDE" w14:textId="14A23DE9" w:rsidR="00D62676" w:rsidRPr="00C4151B" w:rsidRDefault="00D62676" w:rsidP="00D62676">
            <w:pPr>
              <w:pStyle w:val="GSATableText"/>
              <w:rPr>
                <w:sz w:val="20"/>
                <w:szCs w:val="20"/>
              </w:rPr>
            </w:pPr>
            <w:r w:rsidRPr="00732CD2">
              <w:t>O365 Security Manager</w:t>
            </w:r>
          </w:p>
        </w:tc>
        <w:tc>
          <w:tcPr>
            <w:tcW w:w="1503" w:type="dxa"/>
          </w:tcPr>
          <w:p w14:paraId="4899C501" w14:textId="5BEF3CC6" w:rsidR="00D62676" w:rsidRDefault="00D62676" w:rsidP="00D62676">
            <w:pPr>
              <w:pStyle w:val="GSATableText"/>
              <w:rPr>
                <w:sz w:val="20"/>
                <w:szCs w:val="20"/>
              </w:rPr>
            </w:pPr>
            <w:r>
              <w:rPr>
                <w:sz w:val="20"/>
                <w:szCs w:val="20"/>
              </w:rPr>
              <w:t>Internal</w:t>
            </w:r>
          </w:p>
        </w:tc>
        <w:tc>
          <w:tcPr>
            <w:tcW w:w="1634" w:type="dxa"/>
          </w:tcPr>
          <w:p w14:paraId="4E278CDB" w14:textId="0CBA0B0F" w:rsidR="00D62676" w:rsidRDefault="00D62676" w:rsidP="00D62676">
            <w:pPr>
              <w:pStyle w:val="GSATableText"/>
              <w:rPr>
                <w:sz w:val="20"/>
                <w:szCs w:val="20"/>
              </w:rPr>
            </w:pPr>
            <w:r>
              <w:rPr>
                <w:sz w:val="20"/>
                <w:szCs w:val="20"/>
              </w:rPr>
              <w:t>P</w:t>
            </w:r>
          </w:p>
        </w:tc>
        <w:tc>
          <w:tcPr>
            <w:tcW w:w="1527" w:type="dxa"/>
          </w:tcPr>
          <w:p w14:paraId="5E539110" w14:textId="452630EB" w:rsidR="00D62676" w:rsidRDefault="00D62676" w:rsidP="00D62676">
            <w:pPr>
              <w:pStyle w:val="GSATableText"/>
              <w:rPr>
                <w:sz w:val="20"/>
                <w:szCs w:val="20"/>
              </w:rPr>
            </w:pPr>
            <w:r>
              <w:rPr>
                <w:sz w:val="20"/>
                <w:szCs w:val="20"/>
              </w:rPr>
              <w:t>Limited</w:t>
            </w:r>
          </w:p>
        </w:tc>
        <w:tc>
          <w:tcPr>
            <w:tcW w:w="1448" w:type="dxa"/>
          </w:tcPr>
          <w:p w14:paraId="46F0F50B" w14:textId="3B64DE93" w:rsidR="00D62676" w:rsidRPr="00C4151B" w:rsidRDefault="00D62676" w:rsidP="00D62676">
            <w:pPr>
              <w:pStyle w:val="GSATableText"/>
              <w:rPr>
                <w:sz w:val="20"/>
                <w:szCs w:val="20"/>
              </w:rPr>
            </w:pPr>
            <w:r>
              <w:rPr>
                <w:sz w:val="20"/>
                <w:szCs w:val="20"/>
              </w:rPr>
              <w:t>N/A</w:t>
            </w:r>
          </w:p>
        </w:tc>
        <w:tc>
          <w:tcPr>
            <w:tcW w:w="0" w:type="auto"/>
          </w:tcPr>
          <w:p w14:paraId="24F585DB" w14:textId="64C2042B" w:rsidR="00D62676" w:rsidRPr="00C4151B" w:rsidRDefault="00D62676" w:rsidP="00D62676">
            <w:pPr>
              <w:pStyle w:val="GSATableText"/>
              <w:rPr>
                <w:sz w:val="20"/>
                <w:szCs w:val="20"/>
              </w:rPr>
            </w:pPr>
            <w:r w:rsidRPr="00732CD2">
              <w:t>Provides security governance and services, including vulnerability scanning, identity management, security incident response, audit collection and anti-virus</w:t>
            </w:r>
          </w:p>
        </w:tc>
      </w:tr>
      <w:tr w:rsidR="00EA6893" w:rsidRPr="00C4151B" w14:paraId="33021F4D" w14:textId="77777777" w:rsidTr="00E17CDF">
        <w:trPr>
          <w:cantSplit/>
          <w:jc w:val="center"/>
        </w:trPr>
        <w:tc>
          <w:tcPr>
            <w:tcW w:w="0" w:type="auto"/>
          </w:tcPr>
          <w:p w14:paraId="1C3F52A9" w14:textId="4D141017" w:rsidR="00D62676" w:rsidRPr="00C4151B" w:rsidRDefault="00D62676" w:rsidP="00D62676">
            <w:pPr>
              <w:pStyle w:val="GSATableText"/>
              <w:rPr>
                <w:sz w:val="20"/>
                <w:szCs w:val="20"/>
              </w:rPr>
            </w:pPr>
            <w:r w:rsidRPr="00732CD2">
              <w:t>BCM</w:t>
            </w:r>
          </w:p>
        </w:tc>
        <w:tc>
          <w:tcPr>
            <w:tcW w:w="1503" w:type="dxa"/>
            <w:hideMark/>
          </w:tcPr>
          <w:p w14:paraId="4452E9D2" w14:textId="4A477D49" w:rsidR="00D62676" w:rsidRPr="00C4151B" w:rsidRDefault="00D62676" w:rsidP="00D62676">
            <w:pPr>
              <w:pStyle w:val="GSATableText"/>
              <w:rPr>
                <w:sz w:val="20"/>
                <w:szCs w:val="20"/>
              </w:rPr>
            </w:pPr>
            <w:r>
              <w:rPr>
                <w:sz w:val="20"/>
                <w:szCs w:val="20"/>
              </w:rPr>
              <w:t>Internal</w:t>
            </w:r>
          </w:p>
        </w:tc>
        <w:tc>
          <w:tcPr>
            <w:tcW w:w="1634" w:type="dxa"/>
            <w:hideMark/>
          </w:tcPr>
          <w:p w14:paraId="3BE1019E" w14:textId="60C6ED2B" w:rsidR="00D62676" w:rsidRPr="00C4151B" w:rsidRDefault="00D62676" w:rsidP="00D62676">
            <w:pPr>
              <w:pStyle w:val="GSATableText"/>
              <w:rPr>
                <w:sz w:val="20"/>
                <w:szCs w:val="20"/>
              </w:rPr>
            </w:pPr>
            <w:r>
              <w:rPr>
                <w:sz w:val="20"/>
                <w:szCs w:val="20"/>
              </w:rPr>
              <w:t>P</w:t>
            </w:r>
          </w:p>
        </w:tc>
        <w:tc>
          <w:tcPr>
            <w:tcW w:w="1527" w:type="dxa"/>
            <w:hideMark/>
          </w:tcPr>
          <w:p w14:paraId="4207EC8E" w14:textId="25E757A6" w:rsidR="00D62676" w:rsidRPr="00C4151B" w:rsidRDefault="00D62676" w:rsidP="00D62676">
            <w:pPr>
              <w:pStyle w:val="GSATableText"/>
              <w:rPr>
                <w:sz w:val="20"/>
                <w:szCs w:val="20"/>
              </w:rPr>
            </w:pPr>
            <w:r>
              <w:rPr>
                <w:sz w:val="20"/>
                <w:szCs w:val="20"/>
              </w:rPr>
              <w:t>Limited</w:t>
            </w:r>
          </w:p>
        </w:tc>
        <w:tc>
          <w:tcPr>
            <w:tcW w:w="1448" w:type="dxa"/>
          </w:tcPr>
          <w:p w14:paraId="450ADB7A" w14:textId="550971DB" w:rsidR="00D62676" w:rsidRPr="00C4151B" w:rsidRDefault="00D62676" w:rsidP="00D62676">
            <w:pPr>
              <w:pStyle w:val="GSATableText"/>
              <w:rPr>
                <w:sz w:val="20"/>
                <w:szCs w:val="20"/>
              </w:rPr>
            </w:pPr>
            <w:r w:rsidRPr="00F24C14">
              <w:rPr>
                <w:rFonts w:cstheme="minorHAnsi"/>
              </w:rPr>
              <w:t>Customer portal administration</w:t>
            </w:r>
          </w:p>
        </w:tc>
        <w:tc>
          <w:tcPr>
            <w:tcW w:w="0" w:type="auto"/>
          </w:tcPr>
          <w:p w14:paraId="4C92B3A2" w14:textId="71887033" w:rsidR="00D62676" w:rsidRPr="00C4151B" w:rsidRDefault="00D62676" w:rsidP="00D62676">
            <w:pPr>
              <w:pStyle w:val="GSATableText"/>
              <w:rPr>
                <w:sz w:val="20"/>
                <w:szCs w:val="20"/>
              </w:rPr>
            </w:pPr>
            <w:r w:rsidRPr="00732CD2">
              <w:t>Responsible for creation and maintenance of service team contingency plans</w:t>
            </w:r>
          </w:p>
        </w:tc>
      </w:tr>
    </w:tbl>
    <w:p w14:paraId="461E6512" w14:textId="77777777" w:rsidR="00C47388" w:rsidRDefault="00C47388" w:rsidP="00C47388">
      <w:r w:rsidRPr="00B60928">
        <w:lastRenderedPageBreak/>
        <w:t>The count of current users is proprietary information that is owned by Microsoft. The forecast of expected future customer users and internal administrators is proprietary information that is owned by Microsoft</w:t>
      </w:r>
      <w:r w:rsidRPr="00732CD2">
        <w:t>.</w:t>
      </w:r>
    </w:p>
    <w:p w14:paraId="255E64F6" w14:textId="77777777" w:rsidR="00FE33E5" w:rsidRPr="00AB1751" w:rsidRDefault="00FE33E5" w:rsidP="008A02B6">
      <w:pPr>
        <w:pStyle w:val="Heading2"/>
      </w:pPr>
      <w:bookmarkStart w:id="184" w:name="_Toc1748406"/>
      <w:bookmarkStart w:id="185" w:name="_Toc520895330"/>
      <w:bookmarkStart w:id="186" w:name="_Toc449543284"/>
      <w:bookmarkStart w:id="187" w:name="_Toc388620687"/>
      <w:bookmarkStart w:id="188" w:name="_Toc385594831"/>
      <w:bookmarkStart w:id="189" w:name="_Toc385594443"/>
      <w:bookmarkStart w:id="190" w:name="_Toc385594051"/>
      <w:bookmarkStart w:id="191" w:name="_Toc48643520"/>
      <w:bookmarkEnd w:id="184"/>
      <w:r w:rsidRPr="00987B6E">
        <w:t>Network Architecture</w:t>
      </w:r>
      <w:bookmarkEnd w:id="185"/>
      <w:bookmarkEnd w:id="186"/>
      <w:bookmarkEnd w:id="187"/>
      <w:bookmarkEnd w:id="188"/>
      <w:bookmarkEnd w:id="189"/>
      <w:bookmarkEnd w:id="190"/>
      <w:bookmarkEnd w:id="191"/>
    </w:p>
    <w:p w14:paraId="2F96C25C" w14:textId="77777777" w:rsidR="00FE33E5" w:rsidRPr="005C6AEF" w:rsidRDefault="00FE33E5" w:rsidP="00FE33E5">
      <w:pPr>
        <w:rPr>
          <w:highlight w:val="yellow"/>
        </w:rPr>
      </w:pPr>
      <w:r w:rsidRPr="005C6AEF">
        <w:t xml:space="preserve">Assessors should be able to easily map hardware, software and network inventories back to this diagram. </w:t>
      </w:r>
    </w:p>
    <w:p w14:paraId="45AB0D60" w14:textId="7A82A725" w:rsidR="00FE33E5" w:rsidRPr="005C6AEF" w:rsidRDefault="00FE33E5" w:rsidP="00FE33E5">
      <w:pPr>
        <w:rPr>
          <w:highlight w:val="yellow"/>
        </w:rPr>
      </w:pPr>
      <w:r w:rsidRPr="005C6AEF">
        <w:t xml:space="preserve">The logical network topology is shown in </w:t>
      </w:r>
      <w:r w:rsidRPr="005C6AEF">
        <w:fldChar w:fldCharType="begin"/>
      </w:r>
      <w:r w:rsidRPr="005C6AEF">
        <w:instrText xml:space="preserve"> REF _Ref437334843 \h </w:instrText>
      </w:r>
      <w:r w:rsidR="005C6AEF">
        <w:instrText xml:space="preserve"> \* MERGEFORMAT </w:instrText>
      </w:r>
      <w:r w:rsidRPr="005C6AEF">
        <w:fldChar w:fldCharType="separate"/>
      </w:r>
      <w:r w:rsidR="00EF6AB2" w:rsidRPr="005C6AEF">
        <w:t xml:space="preserve">Figure </w:t>
      </w:r>
      <w:r w:rsidR="00EF6AB2" w:rsidRPr="005C6AEF">
        <w:rPr>
          <w:noProof/>
        </w:rPr>
        <w:t>9</w:t>
      </w:r>
      <w:r w:rsidR="00EF6AB2" w:rsidRPr="005C6AEF">
        <w:noBreakHyphen/>
      </w:r>
      <w:r w:rsidR="00EF6AB2" w:rsidRPr="005C6AEF">
        <w:rPr>
          <w:noProof/>
        </w:rPr>
        <w:t>2</w:t>
      </w:r>
      <w:r w:rsidR="00EF6AB2" w:rsidRPr="005C6AEF">
        <w:t xml:space="preserve"> Network Diagram</w:t>
      </w:r>
      <w:r w:rsidRPr="005C6AEF">
        <w:fldChar w:fldCharType="end"/>
      </w:r>
      <w:r w:rsidRPr="005C6AEF">
        <w:t xml:space="preserve"> mapping the data flow between components. </w:t>
      </w:r>
    </w:p>
    <w:p w14:paraId="4E2D006E" w14:textId="32F55404" w:rsidR="0063316C" w:rsidRPr="0063316C" w:rsidRDefault="00FE33E5" w:rsidP="0063316C">
      <w:r w:rsidRPr="005C6AEF">
        <w:t xml:space="preserve">The following </w:t>
      </w:r>
      <w:r w:rsidRPr="005C6AEF">
        <w:fldChar w:fldCharType="begin"/>
      </w:r>
      <w:r w:rsidRPr="005C6AEF">
        <w:instrText xml:space="preserve"> REF _Ref437334843 \h </w:instrText>
      </w:r>
      <w:r w:rsidR="005C6AEF">
        <w:instrText xml:space="preserve"> \* MERGEFORMAT </w:instrText>
      </w:r>
      <w:r w:rsidRPr="005C6AEF">
        <w:fldChar w:fldCharType="separate"/>
      </w:r>
      <w:r w:rsidR="00EF6AB2" w:rsidRPr="005C6AEF">
        <w:t xml:space="preserve">Figure </w:t>
      </w:r>
      <w:r w:rsidR="00EF6AB2" w:rsidRPr="005C6AEF">
        <w:rPr>
          <w:noProof/>
        </w:rPr>
        <w:t>9</w:t>
      </w:r>
      <w:r w:rsidR="00EF6AB2" w:rsidRPr="005C6AEF">
        <w:noBreakHyphen/>
      </w:r>
      <w:r w:rsidR="00EF6AB2" w:rsidRPr="005C6AEF">
        <w:rPr>
          <w:noProof/>
        </w:rPr>
        <w:t>2</w:t>
      </w:r>
      <w:r w:rsidR="00EF6AB2" w:rsidRPr="005C6AEF">
        <w:t xml:space="preserve"> Network Diagram</w:t>
      </w:r>
      <w:r w:rsidRPr="005C6AEF">
        <w:fldChar w:fldCharType="end"/>
      </w:r>
      <w:r w:rsidRPr="005C6AEF">
        <w:t xml:space="preserve">(s) provides a visual depiction of the system network components that constitute </w:t>
      </w:r>
      <w:r w:rsidR="00B37180" w:rsidRPr="005C6AEF" w:rsidDel="00465279">
        <w:t xml:space="preserve">Office 365 </w:t>
      </w:r>
      <w:r w:rsidR="00E425F7">
        <w:t>GCC High</w:t>
      </w:r>
      <w:r w:rsidRPr="005C6AEF">
        <w:t>.</w:t>
      </w:r>
    </w:p>
    <w:p w14:paraId="3274CE32" w14:textId="2E231208" w:rsidR="00A01723" w:rsidRDefault="00A01723" w:rsidP="00FE33E5">
      <w:r>
        <w:rPr>
          <w:noProof/>
        </w:rPr>
        <w:lastRenderedPageBreak/>
        <w:drawing>
          <wp:inline distT="0" distB="0" distL="0" distR="0" wp14:anchorId="12778451" wp14:editId="0E1BCEE0">
            <wp:extent cx="5939790" cy="5603240"/>
            <wp:effectExtent l="0" t="0" r="3810" b="0"/>
            <wp:docPr id="38" name="Picture 3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5603240"/>
                    </a:xfrm>
                    <a:prstGeom prst="rect">
                      <a:avLst/>
                    </a:prstGeom>
                    <a:noFill/>
                    <a:ln>
                      <a:noFill/>
                    </a:ln>
                  </pic:spPr>
                </pic:pic>
              </a:graphicData>
            </a:graphic>
          </wp:inline>
        </w:drawing>
      </w:r>
    </w:p>
    <w:p w14:paraId="090A58B0" w14:textId="57C24074" w:rsidR="00613592" w:rsidRDefault="00613592" w:rsidP="00613592">
      <w:pPr>
        <w:pStyle w:val="Caption"/>
        <w:rPr>
          <w:rFonts w:eastAsia="Lucida Sans Unicode"/>
          <w:color w:val="182948" w:themeColor="text2"/>
          <w:kern w:val="2"/>
        </w:rPr>
      </w:pPr>
      <w:bookmarkStart w:id="192" w:name="_Toc16580132"/>
      <w:bookmarkStart w:id="193" w:name="_Toc383444377"/>
      <w:r>
        <w:t>Figure 9</w:t>
      </w:r>
      <w:r>
        <w:noBreakHyphen/>
      </w:r>
      <w:r>
        <w:fldChar w:fldCharType="begin"/>
      </w:r>
      <w:r>
        <w:rPr>
          <w:noProof/>
        </w:rPr>
        <w:instrText xml:space="preserve"> SEQ Figure \* ARABIC \s 1 </w:instrText>
      </w:r>
      <w:r>
        <w:fldChar w:fldCharType="separate"/>
      </w:r>
      <w:r>
        <w:rPr>
          <w:noProof/>
        </w:rPr>
        <w:t>1</w:t>
      </w:r>
      <w:r>
        <w:fldChar w:fldCharType="end"/>
      </w:r>
      <w:r>
        <w:t>. Network Diagram</w:t>
      </w:r>
      <w:bookmarkEnd w:id="192"/>
    </w:p>
    <w:p w14:paraId="6B049871" w14:textId="77777777" w:rsidR="002C1AB7" w:rsidRPr="00AB1751" w:rsidRDefault="002C1AB7" w:rsidP="002C1AB7">
      <w:pPr>
        <w:pStyle w:val="Heading2"/>
      </w:pPr>
      <w:bookmarkStart w:id="194" w:name="_Toc256128057"/>
      <w:bookmarkStart w:id="195" w:name="_Toc270944241"/>
      <w:bookmarkStart w:id="196" w:name="_Toc323296459"/>
      <w:bookmarkStart w:id="197" w:name="_Toc408232505"/>
      <w:bookmarkStart w:id="198" w:name="_Toc433741517"/>
      <w:bookmarkStart w:id="199" w:name="_Toc472596250"/>
      <w:bookmarkStart w:id="200" w:name="_Toc472926820"/>
      <w:bookmarkStart w:id="201" w:name="_Toc472935712"/>
      <w:bookmarkStart w:id="202" w:name="_Toc473108796"/>
      <w:bookmarkStart w:id="203" w:name="_Toc503186015"/>
      <w:bookmarkStart w:id="204" w:name="_Toc504117501"/>
      <w:bookmarkStart w:id="205" w:name="_Toc504131815"/>
      <w:bookmarkStart w:id="206" w:name="_Toc504555692"/>
      <w:bookmarkStart w:id="207" w:name="_Toc505181194"/>
      <w:bookmarkStart w:id="208" w:name="_Toc505697131"/>
      <w:bookmarkStart w:id="209" w:name="_Toc507489761"/>
      <w:bookmarkStart w:id="210" w:name="_Toc48643521"/>
      <w:bookmarkEnd w:id="193"/>
      <w:r w:rsidRPr="00987B6E">
        <w:t>Service Description</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2A59150C" w14:textId="3968442C" w:rsidR="002C1AB7" w:rsidRDefault="002C1AB7" w:rsidP="002C1AB7">
      <w:r w:rsidRPr="005C6AEF">
        <w:t xml:space="preserve">Office 365 is a set of dedicated, Microsoft-hosted, cloud computing-based messaging and collaboration solutions including Microsoft Exchange Online, Microsoft SharePoint Online and Microsoft Skype For Business. These online services are designed to provide organizations with streamlined communication, high availability, comprehensive security, and simplified information technology (IT) management. Office 365 provides the rich interactivity of on-premises client and server applications with the flexibility and scalability of web-based services. Ancillary components, such as the Administration Center, Sign In </w:t>
      </w:r>
      <w:r w:rsidRPr="005C6AEF">
        <w:lastRenderedPageBreak/>
        <w:t xml:space="preserve">application, and Azure Active Directory (AAD) synchronization tool, are also provided as part of Office 365 </w:t>
      </w:r>
      <w:r w:rsidR="00E425F7">
        <w:t>GCC High</w:t>
      </w:r>
      <w:r w:rsidRPr="005C6AEF">
        <w:t>. Below are detailed descriptions of the customer-facing services and support services offered in the Office 365 environment.</w:t>
      </w:r>
    </w:p>
    <w:p w14:paraId="62F333AD" w14:textId="54335C26" w:rsidR="00FF5848" w:rsidRDefault="001D2E5E" w:rsidP="00FF5848">
      <w:pPr>
        <w:pStyle w:val="Heading3"/>
        <w:numPr>
          <w:ilvl w:val="2"/>
          <w:numId w:val="219"/>
        </w:numPr>
      </w:pPr>
      <w:bookmarkStart w:id="211" w:name="_Toc507670165"/>
      <w:bookmarkStart w:id="212" w:name="_Toc256128058"/>
      <w:bookmarkStart w:id="213" w:name="_Toc270944242"/>
      <w:bookmarkStart w:id="214" w:name="_Toc323296460"/>
      <w:bookmarkStart w:id="215" w:name="_Toc408232506"/>
      <w:bookmarkStart w:id="216" w:name="_Toc473108797"/>
      <w:bookmarkStart w:id="217" w:name="_Toc503186016"/>
      <w:bookmarkStart w:id="218" w:name="_Toc504117502"/>
      <w:bookmarkStart w:id="219" w:name="_Toc504131816"/>
      <w:bookmarkStart w:id="220" w:name="_Toc504555693"/>
      <w:bookmarkStart w:id="221" w:name="_Toc505181195"/>
      <w:bookmarkStart w:id="222" w:name="_Toc505697132"/>
      <w:bookmarkStart w:id="223" w:name="_Toc507489762"/>
      <w:r>
        <w:tab/>
      </w:r>
      <w:bookmarkStart w:id="224" w:name="_Toc48643522"/>
      <w:r>
        <w:t>E</w:t>
      </w:r>
      <w:r w:rsidRPr="00F81E0E">
        <w:t>xchange Online (EXO)</w:t>
      </w:r>
      <w:bookmarkEnd w:id="211"/>
      <w:bookmarkEnd w:id="224"/>
    </w:p>
    <w:bookmarkEnd w:id="212"/>
    <w:bookmarkEnd w:id="213"/>
    <w:bookmarkEnd w:id="214"/>
    <w:bookmarkEnd w:id="215"/>
    <w:bookmarkEnd w:id="216"/>
    <w:bookmarkEnd w:id="217"/>
    <w:bookmarkEnd w:id="218"/>
    <w:bookmarkEnd w:id="219"/>
    <w:bookmarkEnd w:id="220"/>
    <w:bookmarkEnd w:id="221"/>
    <w:bookmarkEnd w:id="222"/>
    <w:bookmarkEnd w:id="223"/>
    <w:p w14:paraId="3153EA77" w14:textId="610B5141" w:rsidR="002C1AB7" w:rsidRPr="00987B6E" w:rsidRDefault="002C1AB7" w:rsidP="002C1AB7">
      <w:pPr>
        <w:rPr>
          <w:highlight w:val="yellow"/>
        </w:rPr>
      </w:pPr>
      <w:r w:rsidRPr="00987B6E">
        <w:t>Exchange Online (EXO) with Support service is a remotely hosted enterprise messaging solution managed by Microsoft. It provides a reliable, security-enhanced messaging environment with the flexibility to meet changing business needs.</w:t>
      </w:r>
    </w:p>
    <w:p w14:paraId="67DC1319" w14:textId="77777777" w:rsidR="002C1AB7" w:rsidRPr="00987B6E" w:rsidRDefault="002C1AB7" w:rsidP="002C1AB7">
      <w:pPr>
        <w:rPr>
          <w:highlight w:val="yellow"/>
        </w:rPr>
      </w:pPr>
      <w:r w:rsidRPr="00987B6E">
        <w:t>EXO provides the core business capabilities of Exchange Server from a dedicated hosting environment per organization. EXO gives users single sign-on access to email, calendar, and contacts from virtually anywhere, at any time.</w:t>
      </w:r>
    </w:p>
    <w:p w14:paraId="00D585EB" w14:textId="1F650DAF" w:rsidR="002C1AB7" w:rsidRPr="00987B6E" w:rsidRDefault="002C1AB7" w:rsidP="002C1AB7">
      <w:pPr>
        <w:rPr>
          <w:highlight w:val="yellow"/>
        </w:rPr>
      </w:pPr>
      <w:r w:rsidRPr="00987B6E">
        <w:t xml:space="preserve">Together with the Microsoft Outlook messaging and collaboration client, </w:t>
      </w:r>
      <w:r w:rsidR="00B941B9" w:rsidRPr="00987B6E">
        <w:t>EXO</w:t>
      </w:r>
      <w:r w:rsidRPr="00987B6E">
        <w:t xml:space="preserve"> simplifies communications. It improves the way information is shared and how users connect with others, while also increasing message security and compliance. This combination gives organizations a comprehensive time and information management solution for improved collaboration with customers, partners, and coworkers.</w:t>
      </w:r>
    </w:p>
    <w:p w14:paraId="1A7F4810" w14:textId="77777777" w:rsidR="002C1AB7" w:rsidRPr="00987B6E" w:rsidRDefault="002C1AB7" w:rsidP="002C1AB7">
      <w:pPr>
        <w:rPr>
          <w:highlight w:val="yellow"/>
        </w:rPr>
      </w:pPr>
      <w:r w:rsidRPr="00987B6E">
        <w:t>The EXO solution includes Exchange Server deployments that are integrated with other components to provide a comprehensive, remotely hosted messaging service for the enterprise.</w:t>
      </w:r>
    </w:p>
    <w:p w14:paraId="1FFC506D" w14:textId="77777777" w:rsidR="002C1AB7" w:rsidRDefault="002C1AB7" w:rsidP="002C1AB7">
      <w:r w:rsidRPr="00987B6E">
        <w:t>An EXO customer assigns messaging seats to users in its organization. Each messaging seat has a mailbox. Folders and messages in these mailboxes reside on a computer running Exchange Server at an Azure data center.</w:t>
      </w:r>
    </w:p>
    <w:p w14:paraId="2DA636EF" w14:textId="126E44DD" w:rsidR="002C1AB7" w:rsidRPr="007B4194" w:rsidRDefault="002C1AB7" w:rsidP="002C1AB7">
      <w:r>
        <w:t>EXO</w:t>
      </w:r>
      <w:r w:rsidRPr="007B4194">
        <w:t xml:space="preserve"> is hosted on physical servers within </w:t>
      </w:r>
      <w:r>
        <w:t>Azure</w:t>
      </w:r>
      <w:r w:rsidR="00815934">
        <w:t xml:space="preserve"> CONUS</w:t>
      </w:r>
      <w:r w:rsidRPr="007B4194">
        <w:t xml:space="preserve"> data centers. These servers are joined to a security domain managed by EXO. Network access to these servers is controlled by </w:t>
      </w:r>
      <w:r>
        <w:t>Azure</w:t>
      </w:r>
      <w:r w:rsidRPr="007B4194">
        <w:t xml:space="preserve">-owned and managed network devices using rules managed by EXO and approved by </w:t>
      </w:r>
      <w:r>
        <w:t>Office 365</w:t>
      </w:r>
      <w:r w:rsidRPr="007B4194">
        <w:t xml:space="preserve">. </w:t>
      </w:r>
      <w:r>
        <w:t>Azure</w:t>
      </w:r>
      <w:r w:rsidRPr="007B4194">
        <w:t xml:space="preserve"> also implements network intrusion detection and denial of service protection. There is an ACL-based default-deny policy in place between EXO servers and other service teams, Microsoft networks, and the internet. Only the flows, limited to specific ports and protocols and documented in the data flow diagram </w:t>
      </w:r>
      <w:r>
        <w:t xml:space="preserve">and </w:t>
      </w:r>
      <w:r w:rsidRPr="00987B6E">
        <w:t>section 10.2</w:t>
      </w:r>
      <w:r w:rsidR="00EC4058">
        <w:t xml:space="preserve"> </w:t>
      </w:r>
      <w:r w:rsidRPr="007B4194">
        <w:t>of this SSP, are allowed.</w:t>
      </w:r>
    </w:p>
    <w:p w14:paraId="5C963C09" w14:textId="5284B9C3" w:rsidR="002C1AB7" w:rsidRPr="007B4194" w:rsidRDefault="002C1AB7" w:rsidP="002C1AB7">
      <w:r w:rsidRPr="007B4194">
        <w:t xml:space="preserve">Microsoft administrators access EXO through remote desktop gateways managed by </w:t>
      </w:r>
      <w:r w:rsidR="004652BC">
        <w:t>the Office 365 Rem</w:t>
      </w:r>
      <w:r w:rsidR="001974BC">
        <w:t>ote Access Service</w:t>
      </w:r>
      <w:r>
        <w:t xml:space="preserve"> (</w:t>
      </w:r>
      <w:r w:rsidR="001974BC">
        <w:t>ORAS</w:t>
      </w:r>
      <w:r w:rsidR="00006998">
        <w:t>)</w:t>
      </w:r>
      <w:r w:rsidR="00006998" w:rsidRPr="007B4194">
        <w:t>; this</w:t>
      </w:r>
      <w:r w:rsidRPr="007B4194">
        <w:t xml:space="preserve"> access requires </w:t>
      </w:r>
      <w:r w:rsidR="00275806">
        <w:t>YubiKey-</w:t>
      </w:r>
      <w:r w:rsidRPr="007B4194">
        <w:t>based multifactor authentication.</w:t>
      </w:r>
    </w:p>
    <w:p w14:paraId="0A8A193A" w14:textId="723B0E58" w:rsidR="002C1AB7" w:rsidRDefault="009A667E" w:rsidP="002C1AB7">
      <w:r>
        <w:t>U</w:t>
      </w:r>
      <w:r w:rsidR="002C1AB7" w:rsidRPr="007B4194">
        <w:t xml:space="preserve">sers interact with EXO via software email clients (e.g. Outlook) and webmail. </w:t>
      </w:r>
      <w:r>
        <w:t>U</w:t>
      </w:r>
      <w:r w:rsidR="002C1AB7" w:rsidRPr="007B4194">
        <w:t xml:space="preserve">sers’ access to </w:t>
      </w:r>
      <w:r w:rsidR="002C1AB7">
        <w:t>customer content</w:t>
      </w:r>
      <w:r w:rsidR="002C1AB7" w:rsidRPr="007B4194">
        <w:t xml:space="preserve"> is based on claims information contained in tickets issued by AAD. The </w:t>
      </w:r>
      <w:r w:rsidR="002C1AB7">
        <w:t xml:space="preserve">user </w:t>
      </w:r>
      <w:r w:rsidR="002C1AB7" w:rsidRPr="007B4194">
        <w:t>authenticates to their own ADFS infrastru</w:t>
      </w:r>
      <w:r w:rsidR="002C1AB7">
        <w:t xml:space="preserve">cture </w:t>
      </w:r>
      <w:r w:rsidR="002C1AB7" w:rsidRPr="007B4194">
        <w:t xml:space="preserve">which will issue a ticket that AAD will validate; AAD then issues an internal ticket. EXO reads this ticket and based on the username and groups within grants access to authorized mailboxes. No EXO </w:t>
      </w:r>
      <w:r w:rsidR="002C1AB7">
        <w:t>customer content</w:t>
      </w:r>
      <w:r w:rsidR="002C1AB7" w:rsidRPr="007B4194">
        <w:t xml:space="preserve"> is sent outside of </w:t>
      </w:r>
      <w:r w:rsidR="002C1AB7">
        <w:t xml:space="preserve">Office 365 </w:t>
      </w:r>
      <w:r w:rsidR="002C1AB7" w:rsidRPr="007B4194">
        <w:t>other than to the customer and all customer interaction occurs over FIPS 140-2</w:t>
      </w:r>
      <w:r w:rsidR="002C1AB7">
        <w:t xml:space="preserve"> </w:t>
      </w:r>
      <w:r w:rsidR="002C1AB7" w:rsidRPr="007B4194">
        <w:t xml:space="preserve">compatible TLS </w:t>
      </w:r>
      <w:r w:rsidR="002C1AB7" w:rsidRPr="00987B6E">
        <w:t>1.2</w:t>
      </w:r>
      <w:r w:rsidR="002C1AB7">
        <w:t xml:space="preserve"> </w:t>
      </w:r>
      <w:r w:rsidR="002C1AB7" w:rsidRPr="007B4194">
        <w:t xml:space="preserve">(with the exception of customer-written emails sent to external email addresses). </w:t>
      </w:r>
      <w:r w:rsidR="002C1AB7">
        <w:t>Customer content</w:t>
      </w:r>
      <w:r w:rsidR="002C1AB7" w:rsidRPr="007B4194">
        <w:t xml:space="preserve"> within EXO</w:t>
      </w:r>
      <w:r w:rsidR="003B2FA2" w:rsidRPr="00AD1CBC">
        <w:t xml:space="preserve"> </w:t>
      </w:r>
      <w:r w:rsidR="002C1AB7" w:rsidRPr="007B4194">
        <w:t xml:space="preserve">is physically stored in </w:t>
      </w:r>
      <w:r w:rsidR="002C1AB7">
        <w:t>Azure</w:t>
      </w:r>
      <w:r w:rsidR="002C1AB7" w:rsidRPr="007B4194">
        <w:t xml:space="preserve"> CONUS data centers and in </w:t>
      </w:r>
      <w:r w:rsidR="002C1AB7">
        <w:t xml:space="preserve">Office 365 </w:t>
      </w:r>
      <w:r w:rsidR="002C1AB7" w:rsidRPr="007B4194">
        <w:t xml:space="preserve">-specific racks for </w:t>
      </w:r>
      <w:r w:rsidR="002C1AB7">
        <w:t>Office 365</w:t>
      </w:r>
      <w:r w:rsidR="002C1AB7" w:rsidRPr="007B4194">
        <w:t>.</w:t>
      </w:r>
    </w:p>
    <w:p w14:paraId="1AB450FE" w14:textId="57446051" w:rsidR="00A01723" w:rsidRDefault="00A01723" w:rsidP="00613592">
      <w:pPr>
        <w:pStyle w:val="Caption"/>
      </w:pPr>
      <w:bookmarkStart w:id="225" w:name="_Toc16579465"/>
      <w:bookmarkStart w:id="226" w:name="_Toc507665832"/>
      <w:bookmarkStart w:id="227" w:name="_Toc505181125"/>
      <w:bookmarkStart w:id="228" w:name="_Toc505697062"/>
      <w:bookmarkStart w:id="229" w:name="_Toc505857946"/>
      <w:r>
        <w:rPr>
          <w:noProof/>
        </w:rPr>
        <w:lastRenderedPageBreak/>
        <w:drawing>
          <wp:inline distT="0" distB="0" distL="0" distR="0" wp14:anchorId="752FE115" wp14:editId="7706CAF8">
            <wp:extent cx="5032786" cy="4053840"/>
            <wp:effectExtent l="0" t="0" r="0" b="3810"/>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6"/>
                    <a:stretch>
                      <a:fillRect/>
                    </a:stretch>
                  </pic:blipFill>
                  <pic:spPr bwMode="auto">
                    <a:xfrm>
                      <a:off x="0" y="0"/>
                      <a:ext cx="5032786" cy="4053840"/>
                    </a:xfrm>
                    <a:prstGeom prst="rect">
                      <a:avLst/>
                    </a:prstGeom>
                    <a:noFill/>
                    <a:ln>
                      <a:noFill/>
                    </a:ln>
                  </pic:spPr>
                </pic:pic>
              </a:graphicData>
            </a:graphic>
          </wp:inline>
        </w:drawing>
      </w:r>
    </w:p>
    <w:p w14:paraId="709FD2B2" w14:textId="63464AE6" w:rsidR="00613592" w:rsidRDefault="00613592" w:rsidP="00613592">
      <w:pPr>
        <w:pStyle w:val="Caption"/>
        <w:rPr>
          <w:rFonts w:eastAsia="Lucida Sans Unicode"/>
          <w:color w:val="182948" w:themeColor="text2"/>
          <w:kern w:val="2"/>
        </w:rPr>
      </w:pPr>
      <w:r w:rsidRPr="00987B6E">
        <w:t>Figure 9</w:t>
      </w:r>
      <w:r w:rsidRPr="00987B6E">
        <w:noBreakHyphen/>
        <w:t xml:space="preserve">2. </w:t>
      </w:r>
      <w:bookmarkEnd w:id="225"/>
      <w:r w:rsidRPr="00987B6E">
        <w:t>Exchange Online Data Flows</w:t>
      </w:r>
    </w:p>
    <w:p w14:paraId="76002B85" w14:textId="77777777" w:rsidR="00506B61" w:rsidRPr="00D628E6" w:rsidRDefault="00506B61" w:rsidP="00506B61">
      <w:pPr>
        <w:pStyle w:val="Heading3"/>
        <w:numPr>
          <w:ilvl w:val="2"/>
          <w:numId w:val="219"/>
        </w:numPr>
      </w:pPr>
      <w:bookmarkStart w:id="230" w:name="_Toc263802518"/>
      <w:bookmarkStart w:id="231" w:name="_Toc263804430"/>
      <w:bookmarkStart w:id="232" w:name="_Toc263806338"/>
      <w:bookmarkStart w:id="233" w:name="_Toc263808249"/>
      <w:bookmarkStart w:id="234" w:name="_Toc263810158"/>
      <w:bookmarkStart w:id="235" w:name="_Toc269983726"/>
      <w:bookmarkStart w:id="236" w:name="_Toc263802519"/>
      <w:bookmarkStart w:id="237" w:name="_Toc263804431"/>
      <w:bookmarkStart w:id="238" w:name="_Toc263806339"/>
      <w:bookmarkStart w:id="239" w:name="_Toc263808250"/>
      <w:bookmarkStart w:id="240" w:name="_Toc263810159"/>
      <w:bookmarkStart w:id="241" w:name="_Toc269983727"/>
      <w:bookmarkStart w:id="242" w:name="_Toc263802521"/>
      <w:bookmarkStart w:id="243" w:name="_Toc263804433"/>
      <w:bookmarkStart w:id="244" w:name="_Toc263806341"/>
      <w:bookmarkStart w:id="245" w:name="_Toc263808252"/>
      <w:bookmarkStart w:id="246" w:name="_Toc263810161"/>
      <w:bookmarkStart w:id="247" w:name="_Toc269983729"/>
      <w:bookmarkStart w:id="248" w:name="_Toc211338274"/>
      <w:bookmarkStart w:id="249" w:name="_Toc211385725"/>
      <w:bookmarkStart w:id="250" w:name="_Toc211386069"/>
      <w:bookmarkStart w:id="251" w:name="_Toc211264746"/>
      <w:bookmarkStart w:id="252" w:name="_Toc211338275"/>
      <w:bookmarkStart w:id="253" w:name="_Toc211385726"/>
      <w:bookmarkStart w:id="254" w:name="_Toc211386070"/>
      <w:bookmarkStart w:id="255" w:name="_Toc507670167"/>
      <w:bookmarkStart w:id="256" w:name="_Toc256128060"/>
      <w:bookmarkStart w:id="257" w:name="_Toc270944244"/>
      <w:bookmarkStart w:id="258" w:name="_Toc323296462"/>
      <w:bookmarkStart w:id="259" w:name="_Toc408232508"/>
      <w:bookmarkStart w:id="260" w:name="_Toc473108798"/>
      <w:bookmarkStart w:id="261" w:name="_Toc503186017"/>
      <w:bookmarkStart w:id="262" w:name="_Toc504117503"/>
      <w:bookmarkStart w:id="263" w:name="_Toc504131817"/>
      <w:bookmarkStart w:id="264" w:name="_Toc504555694"/>
      <w:bookmarkStart w:id="265" w:name="_Toc505181196"/>
      <w:bookmarkStart w:id="266" w:name="_Toc505697133"/>
      <w:bookmarkStart w:id="267" w:name="_Toc507489763"/>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tab/>
      </w:r>
      <w:bookmarkStart w:id="268" w:name="_Toc48643523"/>
      <w:r w:rsidRPr="00D628E6">
        <w:t>SharePoint Online (SPO)</w:t>
      </w:r>
      <w:bookmarkEnd w:id="268"/>
    </w:p>
    <w:p w14:paraId="7F927F21" w14:textId="77777777" w:rsidR="00506B61" w:rsidRDefault="00506B61" w:rsidP="00506B61">
      <w:r>
        <w:t>SharePoint Online (SPO) allows customers to s</w:t>
      </w:r>
      <w:r w:rsidRPr="004D5164">
        <w:t>hare and manage content, knowledge, and applications to empower teamwork, quickly find information, and seamlessly collaborate across the organization.</w:t>
      </w:r>
    </w:p>
    <w:p w14:paraId="322411E5" w14:textId="1BE60EE8" w:rsidR="00506B61" w:rsidRDefault="00506B61" w:rsidP="00506B61">
      <w:r>
        <w:t xml:space="preserve">SPO </w:t>
      </w:r>
      <w:r w:rsidRPr="00F20827">
        <w:t>(including Project Online, and OneDrive for Business)</w:t>
      </w:r>
      <w:r>
        <w:t xml:space="preserve"> is hosted on physical servers within Azure CONUS data centers. Network access to these servers is controlled by Azure-owned and managed network devices using rules managed by SPO and approved by Office 365 </w:t>
      </w:r>
      <w:r w:rsidR="00E425F7">
        <w:t>GCC High</w:t>
      </w:r>
      <w:r>
        <w:t>.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2CCF503D" w14:textId="44899037" w:rsidR="00506B61" w:rsidRDefault="00506B61" w:rsidP="00506B61">
      <w:r>
        <w:t xml:space="preserve">Microsoft administrators access SPO through remote desktop gateways managed by the Office 365 Remote Access Service (ORAS); this access requires </w:t>
      </w:r>
      <w:r w:rsidR="00A636ED">
        <w:t>YubiKey-</w:t>
      </w:r>
      <w:r>
        <w:t>based multi-factor authentication.</w:t>
      </w:r>
    </w:p>
    <w:p w14:paraId="28460A08" w14:textId="1E26CC60" w:rsidR="00506B61" w:rsidRDefault="00506B61" w:rsidP="00506B61">
      <w:pPr>
        <w:rPr>
          <w:rFonts w:eastAsia="Times New Roman"/>
          <w:color w:val="auto"/>
        </w:rPr>
      </w:pPr>
      <w:r>
        <w:t xml:space="preserve">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w:t>
      </w:r>
      <w:r>
        <w:lastRenderedPageBreak/>
        <w:t xml:space="preserve">SharePoint sites and files. No SPO customer content is sent outside of Office 365 other than to the customer, and customer interaction occurs over FIPS 140-2 compatible TLS 1.2. Customer content within SPO (i.e. SharePoint pages) is physically stored in Azure CONUS data centers and in </w:t>
      </w:r>
      <w:r>
        <w:rPr>
          <w:rFonts w:eastAsia="Times New Roman"/>
          <w:color w:val="auto"/>
        </w:rPr>
        <w:t xml:space="preserve">Office 365 </w:t>
      </w:r>
      <w:r w:rsidR="00E425F7">
        <w:rPr>
          <w:rFonts w:eastAsia="Times New Roman"/>
          <w:color w:val="auto"/>
        </w:rPr>
        <w:t>GCC High</w:t>
      </w:r>
      <w:r>
        <w:rPr>
          <w:rFonts w:eastAsia="Times New Roman"/>
          <w:color w:val="auto"/>
        </w:rPr>
        <w:t>-</w:t>
      </w:r>
      <w:r w:rsidRPr="00AD1CBC">
        <w:rPr>
          <w:color w:val="auto"/>
        </w:rPr>
        <w:t xml:space="preserve">specific racks for </w:t>
      </w:r>
      <w:r>
        <w:rPr>
          <w:rFonts w:eastAsia="Times New Roman"/>
          <w:color w:val="auto"/>
        </w:rPr>
        <w:t xml:space="preserve">Office 365 </w:t>
      </w:r>
      <w:r w:rsidR="00E425F7">
        <w:rPr>
          <w:rFonts w:eastAsia="Times New Roman"/>
          <w:color w:val="auto"/>
        </w:rPr>
        <w:t>GCC High</w:t>
      </w:r>
      <w:r w:rsidRPr="00F65479">
        <w:rPr>
          <w:rFonts w:eastAsia="Times New Roman"/>
          <w:color w:val="auto"/>
        </w:rPr>
        <w:t>.</w:t>
      </w:r>
    </w:p>
    <w:p w14:paraId="5E9DA7D0" w14:textId="3397A40A" w:rsidR="00A01723" w:rsidRDefault="00A01723" w:rsidP="00506B61">
      <w:pPr>
        <w:pStyle w:val="Caption"/>
      </w:pPr>
      <w:r>
        <w:rPr>
          <w:noProof/>
        </w:rPr>
        <w:drawing>
          <wp:inline distT="0" distB="0" distL="0" distR="0" wp14:anchorId="5B7CF018" wp14:editId="3BABCE78">
            <wp:extent cx="5943600" cy="3707765"/>
            <wp:effectExtent l="0" t="0" r="0" b="6985"/>
            <wp:docPr id="29" name="Picture 29"/>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14:paraId="4A979EAB" w14:textId="0553DFCD" w:rsidR="00506B61" w:rsidRDefault="00506B61" w:rsidP="00506B61">
      <w:pPr>
        <w:pStyle w:val="Caption"/>
        <w:rPr>
          <w:rFonts w:eastAsia="Lucida Sans Unicode"/>
          <w:color w:val="182948" w:themeColor="text2"/>
          <w:kern w:val="2"/>
        </w:rPr>
      </w:pPr>
      <w:r>
        <w:t>Figure 9</w:t>
      </w:r>
      <w:r>
        <w:noBreakHyphen/>
      </w:r>
      <w:r w:rsidR="00F02396">
        <w:t>3</w:t>
      </w:r>
      <w:r>
        <w:t>. SharePoint Online Data Flows</w:t>
      </w:r>
    </w:p>
    <w:p w14:paraId="1673C080" w14:textId="3D51A236" w:rsidR="002C1AB7" w:rsidRPr="00732CD2" w:rsidRDefault="001D2E5E" w:rsidP="0084793D">
      <w:pPr>
        <w:pStyle w:val="Heading3"/>
        <w:numPr>
          <w:ilvl w:val="2"/>
          <w:numId w:val="219"/>
        </w:numPr>
      </w:pPr>
      <w:r>
        <w:tab/>
      </w:r>
      <w:bookmarkStart w:id="269" w:name="_Toc48643524"/>
      <w:r w:rsidRPr="00B12A8A">
        <w:t>Skype for Business (SFB)</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9"/>
    </w:p>
    <w:p w14:paraId="71ACA4F8" w14:textId="77777777" w:rsidR="002C1AB7" w:rsidRDefault="002C1AB7" w:rsidP="002C1AB7">
      <w:r w:rsidRPr="00732CD2">
        <w:t>Microsoft Skype For Business (SFB) is a hosted service</w:t>
      </w:r>
      <w:r>
        <w:t xml:space="preserve"> which</w:t>
      </w:r>
      <w:r w:rsidRPr="00732CD2">
        <w:t xml:space="preserve"> provides a flexible, scalable, and highly available real-time communications solution to end users.</w:t>
      </w:r>
    </w:p>
    <w:p w14:paraId="0741C053" w14:textId="539E5860" w:rsidR="002C1AB7" w:rsidRPr="007B4194" w:rsidRDefault="002C1AB7" w:rsidP="002C1AB7">
      <w:r w:rsidRPr="00DD20AD">
        <w:t xml:space="preserve">SFB is hosted on physical servers within </w:t>
      </w:r>
      <w:r>
        <w:t>Azure</w:t>
      </w:r>
      <w:r w:rsidR="00815934">
        <w:t xml:space="preserve"> CONUS</w:t>
      </w:r>
      <w:r w:rsidRPr="00DD20AD">
        <w:t xml:space="preserve"> data centers</w:t>
      </w:r>
      <w:r>
        <w:t xml:space="preserve">. </w:t>
      </w:r>
      <w:r w:rsidRPr="00DD20AD">
        <w:t xml:space="preserve">The physical servers are joined to a security domain managed by SFB. Network access to these servers is controlled by </w:t>
      </w:r>
      <w:r>
        <w:t xml:space="preserve">Azure </w:t>
      </w:r>
      <w:r w:rsidRPr="00DD20AD">
        <w:t xml:space="preserve">managed network devices using rules managed by O365. </w:t>
      </w:r>
      <w:r>
        <w:t>Azure</w:t>
      </w:r>
      <w:r w:rsidRPr="00DD20AD">
        <w:t xml:space="preserv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data flow diagram and section </w:t>
      </w:r>
      <w:r>
        <w:t>10.2</w:t>
      </w:r>
      <w:r w:rsidRPr="00DD20AD">
        <w:t xml:space="preserve"> of this SSP, are allowed</w:t>
      </w:r>
      <w:r>
        <w:t>.</w:t>
      </w:r>
    </w:p>
    <w:p w14:paraId="007BD7F2" w14:textId="6C6E5922" w:rsidR="002C1AB7" w:rsidRPr="00F65479" w:rsidRDefault="002C1AB7" w:rsidP="002C1AB7">
      <w:r w:rsidRPr="00F65479">
        <w:t xml:space="preserve">Microsoft administrators access SFB through remote desktop gateways managed by </w:t>
      </w:r>
      <w:r w:rsidR="007C5BD1">
        <w:t>The Office 365 Remote Access Service (ORAS</w:t>
      </w:r>
      <w:r>
        <w:t>)</w:t>
      </w:r>
      <w:r w:rsidRPr="00F65479">
        <w:t xml:space="preserve">; this access requires </w:t>
      </w:r>
      <w:r w:rsidR="00A636ED">
        <w:t>YubiKey-</w:t>
      </w:r>
      <w:r w:rsidRPr="00F65479">
        <w:t>based multi-factor authentication.</w:t>
      </w:r>
    </w:p>
    <w:p w14:paraId="2A17FD56" w14:textId="4BF33F34" w:rsidR="002C1AB7" w:rsidRDefault="002C1AB7" w:rsidP="002C1AB7">
      <w:r w:rsidRPr="00C07ED2">
        <w:lastRenderedPageBreak/>
        <w:t>Customer users interact with SFB through the SFB client and web browsers. The customer user authenticates to their own ADFS infrastructure which will issue a ticket that AAD will validate; AAD then issues an internal ticket. SFB reads the ticket and based on the permissions grants access to authorized SFB sessions. Customer content is primarily handled internal to O365 services or on approved Azure services. All communications with the customer utilize FIPS 140-2</w:t>
      </w:r>
      <w:r>
        <w:t xml:space="preserve"> </w:t>
      </w:r>
      <w:r w:rsidRPr="00C07ED2">
        <w:t>compatible TLS</w:t>
      </w:r>
      <w:r>
        <w:t xml:space="preserve"> 1.2</w:t>
      </w:r>
      <w:r w:rsidRPr="00C07ED2">
        <w:t xml:space="preserve"> or SRTP protocols. Customer calls, messages, voicemail and IM conversations are stored in EXO. If a customer uploads content to a meeting, it is encrypted and stored on SFB servers within the </w:t>
      </w:r>
      <w:r>
        <w:t xml:space="preserve">Office 365 </w:t>
      </w:r>
      <w:r w:rsidRPr="00C07ED2">
        <w:t>- Defense boundary.</w:t>
      </w:r>
      <w:bookmarkStart w:id="270" w:name="_Toc473108799"/>
    </w:p>
    <w:p w14:paraId="6ABEA072" w14:textId="3E91E242" w:rsidR="00A01723" w:rsidRDefault="00A01723" w:rsidP="00613592">
      <w:pPr>
        <w:pStyle w:val="Caption"/>
      </w:pPr>
      <w:bookmarkStart w:id="271" w:name="_Toc505181126"/>
      <w:bookmarkStart w:id="272" w:name="_Toc505697063"/>
      <w:bookmarkStart w:id="273" w:name="_Toc505857947"/>
      <w:r>
        <w:rPr>
          <w:noProof/>
        </w:rPr>
        <w:drawing>
          <wp:inline distT="0" distB="0" distL="0" distR="0" wp14:anchorId="7DA1E06E" wp14:editId="6C8314C9">
            <wp:extent cx="5943600" cy="3707765"/>
            <wp:effectExtent l="0" t="0" r="0" b="6985"/>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14:paraId="25A41C5E" w14:textId="68D7609E" w:rsidR="00613592" w:rsidRDefault="00613592" w:rsidP="00613592">
      <w:pPr>
        <w:pStyle w:val="Caption"/>
      </w:pPr>
      <w:r w:rsidRPr="00987B6E">
        <w:t>Figure 9</w:t>
      </w:r>
      <w:r w:rsidRPr="00987B6E">
        <w:noBreakHyphen/>
      </w:r>
      <w:r w:rsidR="00F02396">
        <w:t>4</w:t>
      </w:r>
      <w:r w:rsidRPr="00987B6E">
        <w:t>. Skype for Business Data Flows</w:t>
      </w:r>
    </w:p>
    <w:bookmarkEnd w:id="271"/>
    <w:bookmarkEnd w:id="272"/>
    <w:bookmarkEnd w:id="273"/>
    <w:p w14:paraId="38C90E0D" w14:textId="77777777" w:rsidR="00506B61" w:rsidRDefault="00506B61" w:rsidP="00506B61">
      <w:pPr>
        <w:pStyle w:val="Heading3"/>
        <w:numPr>
          <w:ilvl w:val="2"/>
          <w:numId w:val="219"/>
        </w:numPr>
      </w:pPr>
      <w:r>
        <w:tab/>
      </w:r>
      <w:bookmarkStart w:id="274" w:name="_Toc48643525"/>
      <w:r>
        <w:t>Office Online</w:t>
      </w:r>
      <w:r w:rsidRPr="00B12A8A">
        <w:t xml:space="preserve"> (WAC</w:t>
      </w:r>
      <w:r>
        <w:t>)</w:t>
      </w:r>
      <w:bookmarkEnd w:id="274"/>
    </w:p>
    <w:p w14:paraId="142CCEA2" w14:textId="77777777" w:rsidR="00506B61" w:rsidRPr="009B4DA9" w:rsidRDefault="00506B61" w:rsidP="00506B61">
      <w:r w:rsidRPr="009B4DA9">
        <w:t xml:space="preserve">Office Online (internally known as WAC) provides customers the ability to view and edit, via web browser, documents in Office 365. Examples include EXO attachments, SFB presentations, and SPO documents. </w:t>
      </w:r>
      <w:r>
        <w:t>WAC</w:t>
      </w:r>
      <w:r w:rsidRPr="009B4DA9">
        <w:t xml:space="preserve"> also includes the Office Collaboration Service (OCS) that allows users to collaborate in real-time on SPO-hosted documents no matter which client the user is using (</w:t>
      </w:r>
      <w:r>
        <w:t>Desktop, Web, iPhone, Android).</w:t>
      </w:r>
    </w:p>
    <w:p w14:paraId="15FFE263" w14:textId="2FA55FE7" w:rsidR="00506B61" w:rsidRPr="009B4DA9" w:rsidRDefault="00506B61" w:rsidP="00506B61">
      <w:r>
        <w:t>WAC</w:t>
      </w:r>
      <w:r w:rsidRPr="009B4DA9">
        <w:t xml:space="preserve"> is hosted on </w:t>
      </w:r>
      <w:r>
        <w:t xml:space="preserve">Azure IaaS VMs and </w:t>
      </w:r>
      <w:r w:rsidRPr="007B1303">
        <w:t>physically</w:t>
      </w:r>
      <w:r>
        <w:t xml:space="preserve"> resides in Azure Government CONUS regions</w:t>
      </w:r>
      <w:r w:rsidRPr="009B4DA9">
        <w:t>.</w:t>
      </w:r>
      <w:r>
        <w:t xml:space="preserve"> </w:t>
      </w:r>
      <w:r w:rsidRPr="009B4DA9">
        <w:t xml:space="preserve">These servers are joined to a security domain managed by </w:t>
      </w:r>
      <w:r>
        <w:t>WAC</w:t>
      </w:r>
      <w:r w:rsidRPr="009B4DA9">
        <w:t xml:space="preserve">. Network access to these servers is controlled using Azure Network Security Groups managed by </w:t>
      </w:r>
      <w:r>
        <w:t>WAC</w:t>
      </w:r>
      <w:r w:rsidRPr="009B4DA9">
        <w:t xml:space="preserve"> and </w:t>
      </w:r>
      <w:r>
        <w:t>configured</w:t>
      </w:r>
      <w:r w:rsidRPr="009B4DA9">
        <w:t xml:space="preserve"> by </w:t>
      </w:r>
      <w:r>
        <w:t xml:space="preserve">Office 365 </w:t>
      </w:r>
      <w:r w:rsidR="00E425F7">
        <w:t>GCC High</w:t>
      </w:r>
      <w:r w:rsidRPr="009B4DA9">
        <w:t xml:space="preserve">. Azure </w:t>
      </w:r>
      <w:r w:rsidRPr="009B4DA9">
        <w:lastRenderedPageBreak/>
        <w:t xml:space="preserve">also implements network intrusion detection and denial of service protection. There is an ACL-based default-deny policy in place between </w:t>
      </w:r>
      <w:r>
        <w:t>WAC</w:t>
      </w:r>
      <w:r w:rsidRPr="009B4DA9">
        <w:t xml:space="preserve"> servers and other service teams, Microsoft networks, and the internet. Only the flows, limited to specific ports and protocols and documented in the above data flow diagram and </w:t>
      </w:r>
      <w:r>
        <w:t>S</w:t>
      </w:r>
      <w:r w:rsidRPr="009B4DA9">
        <w:t xml:space="preserve">ection </w:t>
      </w:r>
      <w:r>
        <w:t>10</w:t>
      </w:r>
      <w:r w:rsidRPr="009B4DA9">
        <w:t>.</w:t>
      </w:r>
      <w:r>
        <w:t>2 of this SSP, are allowed.</w:t>
      </w:r>
    </w:p>
    <w:p w14:paraId="149CB906" w14:textId="650882F4" w:rsidR="00506B61" w:rsidRPr="009B4DA9" w:rsidRDefault="00506B61" w:rsidP="00506B61">
      <w:r w:rsidRPr="009B4DA9">
        <w:t xml:space="preserve">Microsoft administrators access </w:t>
      </w:r>
      <w:r>
        <w:t>WAC</w:t>
      </w:r>
      <w:r w:rsidRPr="009B4DA9">
        <w:t xml:space="preserve"> through remote desktop gateways managed by </w:t>
      </w:r>
      <w:r>
        <w:t>ORAS</w:t>
      </w:r>
      <w:r w:rsidRPr="009B4DA9">
        <w:t xml:space="preserve">; this access requires </w:t>
      </w:r>
      <w:r w:rsidR="00821D5D">
        <w:t>YubiKey-</w:t>
      </w:r>
      <w:r w:rsidRPr="009B4DA9">
        <w:t>based multi-factor authe</w:t>
      </w:r>
      <w:r>
        <w:t>ntication.</w:t>
      </w:r>
    </w:p>
    <w:p w14:paraId="5B72D27A" w14:textId="77777777" w:rsidR="00506B61" w:rsidRDefault="00506B61" w:rsidP="00506B61">
      <w:r w:rsidRPr="009B4DA9">
        <w:t xml:space="preserve">Users interact with </w:t>
      </w:r>
      <w:r>
        <w:t>WAC</w:t>
      </w:r>
      <w:r w:rsidRPr="009B4DA9">
        <w:t>; this interaction occurs via FIPS 140-2</w:t>
      </w:r>
      <w:r>
        <w:t xml:space="preserve"> </w:t>
      </w:r>
      <w:r w:rsidRPr="009B4DA9">
        <w:t>compatible TLS</w:t>
      </w:r>
      <w:r>
        <w:t xml:space="preserve"> 1.2</w:t>
      </w:r>
      <w:r w:rsidRPr="009B4DA9">
        <w:t xml:space="preserve">. Documents viewed or edited in </w:t>
      </w:r>
      <w:r>
        <w:t>WAC</w:t>
      </w:r>
      <w:r w:rsidRPr="009B4DA9">
        <w:t xml:space="preserve"> are subject to the same access restrictions that </w:t>
      </w:r>
      <w:r>
        <w:t xml:space="preserve">are </w:t>
      </w:r>
      <w:r w:rsidRPr="009B4DA9">
        <w:t xml:space="preserve">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t>
      </w:r>
      <w:r>
        <w:t>WAC</w:t>
      </w:r>
      <w:r w:rsidRPr="009B4DA9">
        <w:t xml:space="preserve"> other than to the customer, and although </w:t>
      </w:r>
      <w:r>
        <w:t>WAC</w:t>
      </w:r>
      <w:r w:rsidRPr="009B4DA9">
        <w:t xml:space="preserve"> processes and temporarily caches customer content, </w:t>
      </w:r>
      <w:r>
        <w:t>WAC</w:t>
      </w:r>
      <w:r w:rsidRPr="009B4DA9">
        <w:t xml:space="preserve"> is a stateless service and does not permanently store any customer content. </w:t>
      </w:r>
    </w:p>
    <w:p w14:paraId="7DF6CF6A" w14:textId="3536CD0F" w:rsidR="00AE423F" w:rsidRDefault="00AE423F" w:rsidP="00506B61">
      <w:pPr>
        <w:pStyle w:val="Caption"/>
      </w:pPr>
      <w:r>
        <w:rPr>
          <w:noProof/>
        </w:rPr>
        <w:lastRenderedPageBreak/>
        <w:drawing>
          <wp:inline distT="0" distB="0" distL="0" distR="0" wp14:anchorId="12657C56" wp14:editId="2F798B61">
            <wp:extent cx="5464175" cy="4124440"/>
            <wp:effectExtent l="0" t="0" r="3175" b="9525"/>
            <wp:docPr id="28" name="Picture 28"/>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9"/>
                    <a:stretch>
                      <a:fillRect/>
                    </a:stretch>
                  </pic:blipFill>
                  <pic:spPr bwMode="auto">
                    <a:xfrm>
                      <a:off x="0" y="0"/>
                      <a:ext cx="5464175" cy="4124440"/>
                    </a:xfrm>
                    <a:prstGeom prst="rect">
                      <a:avLst/>
                    </a:prstGeom>
                    <a:noFill/>
                    <a:ln>
                      <a:noFill/>
                    </a:ln>
                  </pic:spPr>
                </pic:pic>
              </a:graphicData>
            </a:graphic>
          </wp:inline>
        </w:drawing>
      </w:r>
    </w:p>
    <w:p w14:paraId="54E9EF34" w14:textId="59C93984" w:rsidR="00506B61" w:rsidRDefault="00506B61" w:rsidP="00506B61">
      <w:pPr>
        <w:pStyle w:val="Caption"/>
        <w:rPr>
          <w:rFonts w:eastAsia="Lucida Sans Unicode"/>
          <w:color w:val="182948" w:themeColor="text2"/>
          <w:kern w:val="2"/>
        </w:rPr>
      </w:pPr>
      <w:r>
        <w:t>Figure 9</w:t>
      </w:r>
      <w:r>
        <w:noBreakHyphen/>
      </w:r>
      <w:r w:rsidR="00F02396">
        <w:t>5</w:t>
      </w:r>
      <w:r>
        <w:t>. Office Online Web Apps Data Flows</w:t>
      </w:r>
    </w:p>
    <w:p w14:paraId="36CB779A" w14:textId="77777777" w:rsidR="00506B61" w:rsidRDefault="00506B61" w:rsidP="00506B61">
      <w:pPr>
        <w:pStyle w:val="Heading3"/>
        <w:numPr>
          <w:ilvl w:val="2"/>
          <w:numId w:val="219"/>
        </w:numPr>
      </w:pPr>
      <w:r>
        <w:tab/>
      </w:r>
      <w:bookmarkStart w:id="275" w:name="_Toc48643526"/>
      <w:r>
        <w:t>Office 365 Remote Access Service (ORAS)</w:t>
      </w:r>
      <w:bookmarkEnd w:id="275"/>
    </w:p>
    <w:p w14:paraId="36B8244A" w14:textId="77777777" w:rsidR="00506B61" w:rsidRPr="00732CD2" w:rsidRDefault="00506B61" w:rsidP="00506B61">
      <w:r>
        <w:t>The Office 365 Remote Access Service (ORAS)</w:t>
      </w:r>
      <w:r w:rsidRPr="00732CD2">
        <w:t xml:space="preserve"> provides a security domain and a set of remote </w:t>
      </w:r>
      <w:r>
        <w:t>Terminal Services Gateways (TSGs)</w:t>
      </w:r>
      <w:r w:rsidRPr="00732CD2">
        <w:t xml:space="preserve"> used by service teams.</w:t>
      </w:r>
      <w:r>
        <w:t xml:space="preserve"> The TSGs</w:t>
      </w:r>
      <w:r w:rsidRPr="005C1145">
        <w:t xml:space="preserve"> use Remote Desktop Protocol (RDP) over HTTPS to establish a secure, encrypted connection between remote users on the Internet and the internal network resources on which their productivity applications run.</w:t>
      </w:r>
    </w:p>
    <w:p w14:paraId="51550073" w14:textId="641BC38A" w:rsidR="00506B61" w:rsidRPr="00732CD2" w:rsidRDefault="00506B61" w:rsidP="00506B61">
      <w:r>
        <w:t>ORAS</w:t>
      </w:r>
      <w:r w:rsidRPr="00732CD2">
        <w:t xml:space="preserve"> is hosted on </w:t>
      </w:r>
      <w:r>
        <w:t>Azure virtual</w:t>
      </w:r>
      <w:r w:rsidRPr="00732CD2">
        <w:t xml:space="preserve"> servers</w:t>
      </w:r>
      <w:r>
        <w:t xml:space="preserve"> and physically resides in Azure CONUS datacenters</w:t>
      </w:r>
      <w:r w:rsidRPr="00732CD2">
        <w:t>.</w:t>
      </w:r>
      <w:r>
        <w:t xml:space="preserve"> </w:t>
      </w:r>
      <w:r w:rsidRPr="00732CD2">
        <w:t xml:space="preserve">These servers are joined to a security domain managed by </w:t>
      </w:r>
      <w:r>
        <w:t>ORAS</w:t>
      </w:r>
      <w:r w:rsidRPr="00732CD2">
        <w:t xml:space="preserve">. Network access to these servers is controlled by </w:t>
      </w:r>
      <w:r>
        <w:t>Azure</w:t>
      </w:r>
      <w:r w:rsidRPr="00732CD2">
        <w:t xml:space="preserve">-managed network devices using rules managed by </w:t>
      </w:r>
      <w:r>
        <w:t>Azure</w:t>
      </w:r>
      <w:r w:rsidRPr="00732CD2">
        <w:t xml:space="preserve"> and approved by </w:t>
      </w:r>
      <w:r>
        <w:t xml:space="preserve">Office 365 </w:t>
      </w:r>
      <w:r w:rsidR="00E425F7">
        <w:t>GCC High</w:t>
      </w:r>
      <w:r w:rsidRPr="00732CD2">
        <w:t xml:space="preserve">. </w:t>
      </w:r>
      <w:r>
        <w:t>Azure</w:t>
      </w:r>
      <w:r w:rsidRPr="00732CD2">
        <w:t xml:space="preserve"> also implements network intrusion detection and denial of service protection. There is an ACL-based default-deny policy in place between </w:t>
      </w:r>
      <w:r>
        <w:t>ORAS</w:t>
      </w:r>
      <w:r w:rsidRPr="00732CD2">
        <w:t xml:space="preserve"> servers and other service teams, Microsoft networks, and the internet. </w:t>
      </w:r>
    </w:p>
    <w:p w14:paraId="44FF2640" w14:textId="1294BC3C" w:rsidR="00506B61" w:rsidRPr="00732CD2" w:rsidRDefault="00506B61" w:rsidP="00506B61">
      <w:r w:rsidRPr="00732CD2">
        <w:t xml:space="preserve">Microsoft administrators access </w:t>
      </w:r>
      <w:r>
        <w:t>ORAS</w:t>
      </w:r>
      <w:r w:rsidRPr="00732CD2">
        <w:t xml:space="preserve"> through remote desktop gateways managed by </w:t>
      </w:r>
      <w:r>
        <w:t>ORAS</w:t>
      </w:r>
      <w:r w:rsidRPr="00732CD2">
        <w:t xml:space="preserve">; this access requires </w:t>
      </w:r>
      <w:r w:rsidR="00275806">
        <w:t>Yubi-Key-</w:t>
      </w:r>
      <w:r w:rsidRPr="00732CD2">
        <w:t>based multi-factor authentication.</w:t>
      </w:r>
    </w:p>
    <w:p w14:paraId="0B6B435D" w14:textId="77777777" w:rsidR="00506B61" w:rsidRDefault="00506B61" w:rsidP="00506B61">
      <w:r w:rsidRPr="00732CD2">
        <w:t xml:space="preserve">Customer users and customer administrators do not interact with </w:t>
      </w:r>
      <w:r>
        <w:t>ORAS</w:t>
      </w:r>
      <w:r w:rsidRPr="00732CD2">
        <w:t xml:space="preserve"> and </w:t>
      </w:r>
      <w:r>
        <w:t>ORAS</w:t>
      </w:r>
      <w:r w:rsidRPr="00732CD2">
        <w:t xml:space="preserve"> does not process or store any </w:t>
      </w:r>
      <w:r>
        <w:t>customer content</w:t>
      </w:r>
      <w:r w:rsidRPr="00732CD2">
        <w:t xml:space="preserve">. </w:t>
      </w:r>
    </w:p>
    <w:p w14:paraId="581427ED" w14:textId="55241DF4" w:rsidR="00AE423F" w:rsidRDefault="00AE423F" w:rsidP="00506B61">
      <w:pPr>
        <w:pStyle w:val="Caption"/>
      </w:pPr>
      <w:r>
        <w:rPr>
          <w:noProof/>
        </w:rPr>
        <w:lastRenderedPageBreak/>
        <w:drawing>
          <wp:inline distT="0" distB="0" distL="0" distR="0" wp14:anchorId="659DEAF0" wp14:editId="7B114D01">
            <wp:extent cx="4343400" cy="3208020"/>
            <wp:effectExtent l="0" t="0" r="0" b="0"/>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30"/>
                    <a:stretch>
                      <a:fillRect/>
                    </a:stretch>
                  </pic:blipFill>
                  <pic:spPr bwMode="auto">
                    <a:xfrm>
                      <a:off x="0" y="0"/>
                      <a:ext cx="4344595" cy="3208902"/>
                    </a:xfrm>
                    <a:prstGeom prst="rect">
                      <a:avLst/>
                    </a:prstGeom>
                    <a:noFill/>
                    <a:ln>
                      <a:noFill/>
                    </a:ln>
                  </pic:spPr>
                </pic:pic>
              </a:graphicData>
            </a:graphic>
          </wp:inline>
        </w:drawing>
      </w:r>
    </w:p>
    <w:p w14:paraId="0D73A4B4" w14:textId="64E7256E" w:rsidR="00506B61" w:rsidRDefault="00506B61" w:rsidP="00506B61">
      <w:pPr>
        <w:pStyle w:val="Caption"/>
        <w:rPr>
          <w:rFonts w:eastAsia="Lucida Sans Unicode"/>
          <w:color w:val="182948" w:themeColor="text2"/>
          <w:kern w:val="2"/>
        </w:rPr>
      </w:pPr>
      <w:r>
        <w:t>Figure 9</w:t>
      </w:r>
      <w:r>
        <w:noBreakHyphen/>
      </w:r>
      <w:r w:rsidR="00F02396">
        <w:t>6</w:t>
      </w:r>
      <w:r>
        <w:t>. Office 365 Remote Access Service Data Flows</w:t>
      </w:r>
    </w:p>
    <w:p w14:paraId="7E22D682" w14:textId="77777777" w:rsidR="001D2E5E" w:rsidRPr="008238F8" w:rsidRDefault="001D2E5E" w:rsidP="001D2E5E">
      <w:pPr>
        <w:pStyle w:val="Heading3"/>
        <w:numPr>
          <w:ilvl w:val="2"/>
          <w:numId w:val="219"/>
        </w:numPr>
      </w:pPr>
      <w:r>
        <w:tab/>
      </w:r>
      <w:bookmarkStart w:id="276" w:name="_Toc48643527"/>
      <w:r>
        <w:t>Information Protection (IP)</w:t>
      </w:r>
      <w:bookmarkEnd w:id="276"/>
    </w:p>
    <w:bookmarkEnd w:id="270"/>
    <w:p w14:paraId="3A402CED" w14:textId="4DCC919F" w:rsidR="002C1AB7" w:rsidRDefault="002C1AB7" w:rsidP="002C1AB7">
      <w:r>
        <w:t>Information Protection (IP, formerly named Exchange Online Protection (EOP))</w:t>
      </w:r>
      <w:r w:rsidRPr="00AD1CBC">
        <w:t xml:space="preserve"> provides anti-virus, anti-malware, and anti-spam filtering for email sent to </w:t>
      </w:r>
      <w:r>
        <w:rPr>
          <w:rFonts w:eastAsia="Times New Roman"/>
        </w:rPr>
        <w:t xml:space="preserve">Office 365 </w:t>
      </w:r>
      <w:r w:rsidRPr="00AD1CBC">
        <w:t>customers.</w:t>
      </w:r>
    </w:p>
    <w:p w14:paraId="366273DA" w14:textId="77777777" w:rsidR="002C1AB7" w:rsidRPr="00AD1CBC" w:rsidRDefault="002C1AB7" w:rsidP="002C1AB7">
      <w:r w:rsidRPr="00AD16AC">
        <w:t>Data Loss Prevention (DLP) is a feature of Information Protection (IP). IP has built in message protections such as message hygiene, encryption, and other message protections in place to protect customer emails from unauthorized access and distribution</w:t>
      </w:r>
      <w:r>
        <w:t>.</w:t>
      </w:r>
    </w:p>
    <w:p w14:paraId="7A034609" w14:textId="14F2270D" w:rsidR="002C1AB7" w:rsidRPr="007B4194" w:rsidRDefault="002C1AB7" w:rsidP="002C1AB7">
      <w:pPr>
        <w:rPr>
          <w:rFonts w:eastAsia="Times New Roman"/>
        </w:rPr>
      </w:pPr>
      <w:r>
        <w:t>IP</w:t>
      </w:r>
      <w:r w:rsidRPr="00AD1CBC">
        <w:t xml:space="preserve"> is hosted on physical servers within </w:t>
      </w:r>
      <w:r>
        <w:t xml:space="preserve">Azure </w:t>
      </w:r>
      <w:r w:rsidRPr="00AD1CBC">
        <w:t>CONUS data centers</w:t>
      </w:r>
      <w:r>
        <w:t xml:space="preserve"> </w:t>
      </w:r>
      <w:r w:rsidRPr="00AD1CBC">
        <w:t xml:space="preserve">and in </w:t>
      </w:r>
      <w:r>
        <w:rPr>
          <w:rFonts w:eastAsia="Times New Roman"/>
        </w:rPr>
        <w:t xml:space="preserve">Office 365 </w:t>
      </w:r>
      <w:r w:rsidR="00E425F7">
        <w:rPr>
          <w:rFonts w:eastAsia="Times New Roman"/>
        </w:rPr>
        <w:t>GCC High</w:t>
      </w:r>
      <w:r>
        <w:rPr>
          <w:rFonts w:eastAsia="Times New Roman"/>
        </w:rPr>
        <w:t>-</w:t>
      </w:r>
      <w:r w:rsidRPr="00AD1CBC">
        <w:t xml:space="preserve">specific racks for </w:t>
      </w:r>
      <w:r>
        <w:rPr>
          <w:rFonts w:eastAsia="Times New Roman"/>
        </w:rPr>
        <w:t xml:space="preserve">Office 365 </w:t>
      </w:r>
      <w:r w:rsidR="00E425F7">
        <w:rPr>
          <w:rFonts w:eastAsia="Times New Roman"/>
        </w:rPr>
        <w:t>GCC High</w:t>
      </w:r>
      <w:r w:rsidRPr="00F65479">
        <w:rPr>
          <w:rFonts w:eastAsia="Times New Roman"/>
        </w:rPr>
        <w:t>.</w:t>
      </w:r>
      <w:r w:rsidRPr="00AD1CBC">
        <w:t xml:space="preserve"> Network access to these servers is controlled by </w:t>
      </w:r>
      <w:r>
        <w:t>Azure</w:t>
      </w:r>
      <w:r w:rsidRPr="00AD1CBC">
        <w:t xml:space="preserve">-managed network devices using rules managed by </w:t>
      </w:r>
      <w:r>
        <w:t>IP</w:t>
      </w:r>
      <w:r w:rsidRPr="00AD1CBC">
        <w:t xml:space="preserve"> and approved by </w:t>
      </w:r>
      <w:r>
        <w:rPr>
          <w:rFonts w:eastAsia="Times New Roman"/>
        </w:rPr>
        <w:t xml:space="preserve">Office 365 </w:t>
      </w:r>
      <w:r w:rsidR="00E425F7">
        <w:rPr>
          <w:rFonts w:eastAsia="Times New Roman"/>
        </w:rPr>
        <w:t>GCC High</w:t>
      </w:r>
      <w:r w:rsidRPr="00F65479">
        <w:rPr>
          <w:rFonts w:eastAsia="Times New Roman"/>
        </w:rPr>
        <w:t>.</w:t>
      </w:r>
      <w:r w:rsidRPr="00AD1CBC">
        <w:t xml:space="preserve"> </w:t>
      </w:r>
      <w:r>
        <w:t>Azure</w:t>
      </w:r>
      <w:r w:rsidRPr="00AD1CBC">
        <w:t xml:space="preserve"> also implements network intrusion detection and denial of service protection. There is an ACL-based default-deny policy in place between </w:t>
      </w:r>
      <w:r>
        <w:t>IP</w:t>
      </w:r>
      <w:r w:rsidRPr="00AD1CBC">
        <w:t xml:space="preserve"> servers and other service teams, Microsoft networks, and the internet. </w:t>
      </w:r>
      <w:r w:rsidRPr="007B4194">
        <w:rPr>
          <w:rFonts w:eastAsia="Times New Roman"/>
        </w:rPr>
        <w:t xml:space="preserve">Only the flows, limited to specific ports and protocols and documented in the data flow diagram </w:t>
      </w:r>
      <w:r>
        <w:rPr>
          <w:rFonts w:eastAsia="Times New Roman"/>
        </w:rPr>
        <w:t xml:space="preserve">and section 10.2 </w:t>
      </w:r>
      <w:r w:rsidRPr="007B4194">
        <w:rPr>
          <w:rFonts w:eastAsia="Times New Roman"/>
        </w:rPr>
        <w:t>of this SSP, are allowed.</w:t>
      </w:r>
    </w:p>
    <w:p w14:paraId="6AA2D149" w14:textId="6F060B5B" w:rsidR="002C1AB7" w:rsidRPr="00AD1CBC" w:rsidRDefault="002C1AB7" w:rsidP="002C1AB7">
      <w:r w:rsidRPr="00AD1CBC">
        <w:t xml:space="preserve">Microsoft administrators access </w:t>
      </w:r>
      <w:r w:rsidR="00071A36">
        <w:t>ORAS</w:t>
      </w:r>
      <w:r w:rsidR="00071A36" w:rsidRPr="00AD1CBC">
        <w:t xml:space="preserve"> </w:t>
      </w:r>
      <w:r w:rsidRPr="00AD1CBC">
        <w:t xml:space="preserve">through remote desktop gateways managed by </w:t>
      </w:r>
      <w:r w:rsidR="007C5BD1">
        <w:rPr>
          <w:rFonts w:eastAsia="Times New Roman"/>
        </w:rPr>
        <w:t>the Office 365 Remote Access Service (ORAS</w:t>
      </w:r>
      <w:r>
        <w:t>)</w:t>
      </w:r>
      <w:r w:rsidRPr="00AD1CBC">
        <w:t xml:space="preserve">; this access requires </w:t>
      </w:r>
      <w:r w:rsidR="004F593B">
        <w:t>YubiKey-</w:t>
      </w:r>
      <w:r w:rsidRPr="00AD1CBC">
        <w:t>based multi-factor authentication.</w:t>
      </w:r>
    </w:p>
    <w:p w14:paraId="0343CDD7" w14:textId="3BFB5189" w:rsidR="002C1AB7" w:rsidRDefault="002C1AB7" w:rsidP="002C1AB7">
      <w:pPr>
        <w:rPr>
          <w:rFonts w:eastAsia="Times New Roman"/>
        </w:rPr>
      </w:pPr>
      <w:r w:rsidRPr="00AD1CBC">
        <w:t xml:space="preserve">If enabled by customer administrators, </w:t>
      </w:r>
      <w:r>
        <w:t xml:space="preserve">customer </w:t>
      </w:r>
      <w:r w:rsidRPr="00AD1CBC">
        <w:t xml:space="preserve">users can interact with </w:t>
      </w:r>
      <w:r>
        <w:t>IP</w:t>
      </w:r>
      <w:r w:rsidRPr="00AD1CBC">
        <w:t xml:space="preserve"> via web browser to configure spam filter sensitivity and mail routing rules. The </w:t>
      </w:r>
      <w:r>
        <w:t xml:space="preserve">customer </w:t>
      </w:r>
      <w:r w:rsidRPr="00AD1CBC">
        <w:t xml:space="preserve">user authenticates to their own ADFS infrastructure which will issue a ticket that AAD will validate; AAD then issues an internal ticket. </w:t>
      </w:r>
      <w:r>
        <w:t>IP</w:t>
      </w:r>
      <w:r w:rsidRPr="00AD1CBC">
        <w:t xml:space="preserve"> reads the ticket and based on the username and groups grants access to view and modify the appropriate mail rules. Customer emails are processed but not stored by </w:t>
      </w:r>
      <w:r>
        <w:t>IP</w:t>
      </w:r>
      <w:r w:rsidRPr="00AD1CBC">
        <w:t xml:space="preserve">. No </w:t>
      </w:r>
      <w:r>
        <w:t>IP</w:t>
      </w:r>
      <w:r w:rsidRPr="00AD1CBC">
        <w:t xml:space="preserve"> </w:t>
      </w:r>
      <w:r>
        <w:t>customer content</w:t>
      </w:r>
      <w:r w:rsidRPr="00AD1CBC">
        <w:t xml:space="preserve"> is sent outside of </w:t>
      </w:r>
      <w:r>
        <w:rPr>
          <w:rFonts w:eastAsia="Times New Roman"/>
        </w:rPr>
        <w:lastRenderedPageBreak/>
        <w:t xml:space="preserve">Office 365 </w:t>
      </w:r>
      <w:r w:rsidRPr="00AD1CBC">
        <w:t>other than to the customer and customer interaction occurs over FIPS 140-2</w:t>
      </w:r>
      <w:r>
        <w:t xml:space="preserve"> </w:t>
      </w:r>
      <w:r w:rsidRPr="00AD1CBC">
        <w:t>compatible TLS</w:t>
      </w:r>
      <w:r>
        <w:t xml:space="preserve"> 1.2</w:t>
      </w:r>
      <w:r w:rsidRPr="00AD1CBC">
        <w:t xml:space="preserve">. </w:t>
      </w:r>
    </w:p>
    <w:p w14:paraId="58BB506E" w14:textId="07931B41" w:rsidR="00AE423F" w:rsidRDefault="00AE423F" w:rsidP="00613592">
      <w:pPr>
        <w:pStyle w:val="Caption"/>
      </w:pPr>
      <w:bookmarkStart w:id="277" w:name="_Toc505181127"/>
      <w:bookmarkStart w:id="278" w:name="_Toc505697064"/>
      <w:bookmarkStart w:id="279" w:name="_Toc505857948"/>
      <w:r>
        <w:rPr>
          <w:noProof/>
        </w:rPr>
        <w:drawing>
          <wp:inline distT="0" distB="0" distL="0" distR="0" wp14:anchorId="31894D47" wp14:editId="1BA7646E">
            <wp:extent cx="5265420" cy="4447145"/>
            <wp:effectExtent l="0" t="0" r="0" b="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1"/>
                    <a:stretch>
                      <a:fillRect/>
                    </a:stretch>
                  </pic:blipFill>
                  <pic:spPr bwMode="auto">
                    <a:xfrm>
                      <a:off x="0" y="0"/>
                      <a:ext cx="5265420" cy="4447145"/>
                    </a:xfrm>
                    <a:prstGeom prst="rect">
                      <a:avLst/>
                    </a:prstGeom>
                    <a:noFill/>
                    <a:ln>
                      <a:noFill/>
                    </a:ln>
                  </pic:spPr>
                </pic:pic>
              </a:graphicData>
            </a:graphic>
          </wp:inline>
        </w:drawing>
      </w:r>
    </w:p>
    <w:p w14:paraId="48C72E1F" w14:textId="4E6BC809" w:rsidR="00613592" w:rsidRDefault="00613592" w:rsidP="00613592">
      <w:pPr>
        <w:pStyle w:val="Caption"/>
        <w:rPr>
          <w:rFonts w:eastAsia="Lucida Sans Unicode"/>
          <w:color w:val="182948" w:themeColor="text2"/>
          <w:kern w:val="2"/>
        </w:rPr>
      </w:pPr>
      <w:r>
        <w:t>Figure 9</w:t>
      </w:r>
      <w:r>
        <w:noBreakHyphen/>
      </w:r>
      <w:r w:rsidR="00F02396">
        <w:t>7</w:t>
      </w:r>
      <w:r>
        <w:t>. Information Protection Data Flows</w:t>
      </w:r>
    </w:p>
    <w:p w14:paraId="63356B8A" w14:textId="17BB3D74" w:rsidR="001D2E5E" w:rsidRPr="008238F8" w:rsidRDefault="001D2E5E" w:rsidP="001D2E5E">
      <w:pPr>
        <w:pStyle w:val="Heading3"/>
        <w:numPr>
          <w:ilvl w:val="2"/>
          <w:numId w:val="219"/>
        </w:numPr>
      </w:pPr>
      <w:bookmarkStart w:id="280" w:name="_Toc507670172"/>
      <w:bookmarkStart w:id="281" w:name="_Toc503186022"/>
      <w:bookmarkStart w:id="282" w:name="_Toc504117508"/>
      <w:bookmarkStart w:id="283" w:name="_Toc504131822"/>
      <w:bookmarkStart w:id="284" w:name="_Toc504555699"/>
      <w:bookmarkStart w:id="285" w:name="_Toc505181201"/>
      <w:bookmarkStart w:id="286" w:name="_Toc505697138"/>
      <w:bookmarkStart w:id="287" w:name="_Toc507489768"/>
      <w:bookmarkStart w:id="288" w:name="_Hlk494791530"/>
      <w:bookmarkStart w:id="289" w:name="_Toc375164776"/>
      <w:bookmarkStart w:id="290" w:name="_Toc380571648"/>
      <w:bookmarkStart w:id="291" w:name="_Toc392768686"/>
      <w:bookmarkStart w:id="292" w:name="_Toc408578521"/>
      <w:bookmarkStart w:id="293" w:name="_Toc426378695"/>
      <w:bookmarkStart w:id="294" w:name="_Toc473108803"/>
      <w:bookmarkEnd w:id="277"/>
      <w:bookmarkEnd w:id="278"/>
      <w:bookmarkEnd w:id="279"/>
      <w:r>
        <w:tab/>
      </w:r>
      <w:bookmarkStart w:id="295" w:name="_Toc48643528"/>
      <w:r w:rsidRPr="008238F8">
        <w:t>Office 365 Suite User Experience (</w:t>
      </w:r>
      <w:r w:rsidR="00263A2E">
        <w:t>SUE</w:t>
      </w:r>
      <w:r w:rsidRPr="008238F8">
        <w:t>)</w:t>
      </w:r>
      <w:bookmarkEnd w:id="280"/>
      <w:bookmarkEnd w:id="295"/>
    </w:p>
    <w:bookmarkEnd w:id="281"/>
    <w:bookmarkEnd w:id="282"/>
    <w:bookmarkEnd w:id="283"/>
    <w:bookmarkEnd w:id="284"/>
    <w:bookmarkEnd w:id="285"/>
    <w:bookmarkEnd w:id="286"/>
    <w:bookmarkEnd w:id="287"/>
    <w:p w14:paraId="072143F9" w14:textId="71016026" w:rsidR="002C1AB7" w:rsidRPr="00AD1CBC" w:rsidRDefault="002C1AB7" w:rsidP="002C1AB7">
      <w:r>
        <w:t xml:space="preserve">Suite User Experience (SUE) </w:t>
      </w:r>
      <w:r w:rsidRPr="00AD1CBC">
        <w:t>provides the web front end admi</w:t>
      </w:r>
      <w:r>
        <w:t xml:space="preserve">nistrative interface for Office 365 </w:t>
      </w:r>
      <w:r w:rsidR="00E425F7">
        <w:t>GCC High</w:t>
      </w:r>
      <w:r w:rsidRPr="00AD1CBC">
        <w:t xml:space="preserve">, including </w:t>
      </w:r>
      <w:r>
        <w:t>SFB</w:t>
      </w:r>
      <w:r w:rsidRPr="00AD1CBC">
        <w:t xml:space="preserve">, EXO, and SPO. </w:t>
      </w:r>
      <w:r>
        <w:t>SUE</w:t>
      </w:r>
      <w:r w:rsidRPr="00AD1CBC">
        <w:t xml:space="preserve"> also provides a web GUI for users to configure settings delegated to them by customer administrators.</w:t>
      </w:r>
      <w:r>
        <w:t xml:space="preserve"> SUE also includes service health monitoring functionality used by service team administrators to monitor their services.</w:t>
      </w:r>
    </w:p>
    <w:p w14:paraId="170A43E2" w14:textId="1483108D" w:rsidR="002C1AB7" w:rsidRPr="00AD1CBC" w:rsidRDefault="002C1AB7" w:rsidP="002C1AB7">
      <w:r>
        <w:t>SUE</w:t>
      </w:r>
      <w:r w:rsidRPr="00AD1CBC">
        <w:t xml:space="preserve"> is hosted on virtual servers managed by Azure</w:t>
      </w:r>
      <w:r>
        <w:t xml:space="preserve"> </w:t>
      </w:r>
      <w:r w:rsidRPr="00CE5D5B">
        <w:t>located in Azure Government CONUS data centers.</w:t>
      </w:r>
      <w:r>
        <w:t xml:space="preserve"> </w:t>
      </w:r>
      <w:r w:rsidRPr="00AD1CBC">
        <w:t xml:space="preserve">Network access to these servers is controlled by Azure devices using rules managed by </w:t>
      </w:r>
      <w:r>
        <w:t xml:space="preserve">SUE and approved by Office 365 </w:t>
      </w:r>
      <w:r w:rsidR="00E425F7">
        <w:t>GCC High</w:t>
      </w:r>
      <w:r w:rsidRPr="00AD1CBC">
        <w:t xml:space="preserve">. Azure is responsible for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w:t>
      </w:r>
      <w:r w:rsidRPr="00AD1CBC">
        <w:lastRenderedPageBreak/>
        <w:t xml:space="preserve">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7FDAFC6E" w14:textId="55EE9FCA" w:rsidR="002C1AB7" w:rsidRDefault="002C1AB7" w:rsidP="002C1AB7">
      <w:r w:rsidRPr="00AD1CBC">
        <w:t xml:space="preserve">Microsoft administrators do not access </w:t>
      </w:r>
      <w:r>
        <w:t>SUE</w:t>
      </w:r>
      <w:r w:rsidRPr="00AD1CBC">
        <w:t xml:space="preserve"> virtual machines directly. They manage the service via the Azure Administrative Portal run by Azure. This access requires </w:t>
      </w:r>
      <w:r w:rsidR="004F593B">
        <w:t>YubiKey-</w:t>
      </w:r>
      <w:r w:rsidRPr="00AD1CBC">
        <w:t>based multi-factor authentication.</w:t>
      </w:r>
    </w:p>
    <w:p w14:paraId="0F13052B" w14:textId="77777777" w:rsidR="002C1AB7" w:rsidRDefault="002C1AB7" w:rsidP="002C1AB7">
      <w:r w:rsidRPr="00CE5D5B">
        <w:t>Users interact with SUE when accessing SFB, EXO, and SPO administration portals via web browser; these interactions are protected by FIPS 140-2</w:t>
      </w:r>
      <w:r>
        <w:t xml:space="preserve"> </w:t>
      </w:r>
      <w:r w:rsidRPr="00CE5D5B">
        <w:t>compatible TLS</w:t>
      </w:r>
      <w:r>
        <w:t xml:space="preserve"> 1.2</w:t>
      </w:r>
      <w:r w:rsidRPr="00CE5D5B">
        <w:t xml:space="preserve">. SUE is a stateless service and does not store any customer content. </w:t>
      </w:r>
    </w:p>
    <w:p w14:paraId="1FB397B9" w14:textId="4B470058" w:rsidR="00AE423F" w:rsidRDefault="00AE423F" w:rsidP="00613592">
      <w:pPr>
        <w:pStyle w:val="Caption"/>
      </w:pPr>
      <w:bookmarkStart w:id="296" w:name="_Toc505181131"/>
      <w:bookmarkStart w:id="297" w:name="_Toc505697068"/>
      <w:bookmarkStart w:id="298" w:name="_Toc505857952"/>
      <w:r>
        <w:rPr>
          <w:noProof/>
        </w:rPr>
        <w:drawing>
          <wp:inline distT="0" distB="0" distL="0" distR="0" wp14:anchorId="7DE50203" wp14:editId="148C837B">
            <wp:extent cx="3962400" cy="4396740"/>
            <wp:effectExtent l="0" t="0" r="0" b="381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2"/>
                    <a:stretch>
                      <a:fillRect/>
                    </a:stretch>
                  </pic:blipFill>
                  <pic:spPr bwMode="auto">
                    <a:xfrm>
                      <a:off x="0" y="0"/>
                      <a:ext cx="3963022" cy="4397430"/>
                    </a:xfrm>
                    <a:prstGeom prst="rect">
                      <a:avLst/>
                    </a:prstGeom>
                    <a:noFill/>
                    <a:ln>
                      <a:noFill/>
                    </a:ln>
                  </pic:spPr>
                </pic:pic>
              </a:graphicData>
            </a:graphic>
          </wp:inline>
        </w:drawing>
      </w:r>
    </w:p>
    <w:p w14:paraId="02010007" w14:textId="0F21D34B" w:rsidR="00613592" w:rsidRDefault="00613592" w:rsidP="00613592">
      <w:pPr>
        <w:pStyle w:val="Caption"/>
        <w:rPr>
          <w:rFonts w:eastAsia="Lucida Sans Unicode"/>
          <w:color w:val="182948" w:themeColor="text2"/>
          <w:kern w:val="2"/>
        </w:rPr>
      </w:pPr>
      <w:r>
        <w:t>Figure 9</w:t>
      </w:r>
      <w:r>
        <w:noBreakHyphen/>
        <w:t>8. Suite User Experience Data Flows</w:t>
      </w:r>
    </w:p>
    <w:p w14:paraId="47924722" w14:textId="3833F51E" w:rsidR="001D2E5E" w:rsidRPr="001D2E5E" w:rsidRDefault="001D2E5E">
      <w:pPr>
        <w:pStyle w:val="Heading3"/>
        <w:numPr>
          <w:ilvl w:val="2"/>
          <w:numId w:val="219"/>
        </w:numPr>
      </w:pPr>
      <w:bookmarkStart w:id="299" w:name="_Toc504118001"/>
      <w:bookmarkStart w:id="300" w:name="_Toc504132490"/>
      <w:bookmarkStart w:id="301" w:name="_Toc504133870"/>
      <w:bookmarkStart w:id="302" w:name="_Toc504567454"/>
      <w:bookmarkStart w:id="303" w:name="_Toc503186023"/>
      <w:bookmarkStart w:id="304" w:name="_Toc504117509"/>
      <w:bookmarkStart w:id="305" w:name="_Toc504131823"/>
      <w:bookmarkStart w:id="306" w:name="_Toc504555700"/>
      <w:bookmarkStart w:id="307" w:name="_Toc505181202"/>
      <w:bookmarkStart w:id="308" w:name="_Toc505697139"/>
      <w:bookmarkStart w:id="309" w:name="_Toc507489769"/>
      <w:bookmarkEnd w:id="296"/>
      <w:bookmarkEnd w:id="297"/>
      <w:bookmarkEnd w:id="298"/>
      <w:bookmarkEnd w:id="299"/>
      <w:bookmarkEnd w:id="300"/>
      <w:bookmarkEnd w:id="301"/>
      <w:bookmarkEnd w:id="302"/>
      <w:r>
        <w:tab/>
      </w:r>
      <w:bookmarkStart w:id="310" w:name="_Toc48643529"/>
      <w:r w:rsidRPr="008238F8">
        <w:t xml:space="preserve">Office </w:t>
      </w:r>
      <w:r>
        <w:t>Service Infrastructure</w:t>
      </w:r>
      <w:r w:rsidRPr="008238F8">
        <w:t xml:space="preserve"> (</w:t>
      </w:r>
      <w:r>
        <w:t>OSI</w:t>
      </w:r>
      <w:r w:rsidRPr="008238F8">
        <w:t>)</w:t>
      </w:r>
      <w:bookmarkEnd w:id="310"/>
    </w:p>
    <w:bookmarkEnd w:id="303"/>
    <w:bookmarkEnd w:id="304"/>
    <w:bookmarkEnd w:id="305"/>
    <w:bookmarkEnd w:id="306"/>
    <w:bookmarkEnd w:id="307"/>
    <w:bookmarkEnd w:id="308"/>
    <w:bookmarkEnd w:id="309"/>
    <w:p w14:paraId="22396161" w14:textId="56597D74" w:rsidR="002C1AB7" w:rsidRDefault="002C1AB7" w:rsidP="002C1AB7">
      <w:r>
        <w:t>Office Service Infrastructure (</w:t>
      </w:r>
      <w:r w:rsidRPr="00AD1CBC">
        <w:t>OSI</w:t>
      </w:r>
      <w:r>
        <w:t>)</w:t>
      </w:r>
      <w:r w:rsidRPr="00AD1CBC">
        <w:t xml:space="preserve"> provides a platform for backend applications </w:t>
      </w:r>
      <w:r>
        <w:t xml:space="preserve">that enhance the overall Office 365 </w:t>
      </w:r>
      <w:r w:rsidRPr="00AD1CBC">
        <w:t xml:space="preserve">service offering. OSI is hosted on Azure and contains deployment, hosting and monitoring infrastructure applications </w:t>
      </w:r>
      <w:r>
        <w:t>which include services as Forms, Planner, Click2Run, Office Licensing Service, and Roaming, etc.</w:t>
      </w:r>
    </w:p>
    <w:p w14:paraId="5E4B3113" w14:textId="4839E8DD" w:rsidR="002C1AB7" w:rsidRPr="00AD1CBC" w:rsidRDefault="002C1AB7" w:rsidP="002C1AB7">
      <w:r w:rsidRPr="00AD1CBC">
        <w:lastRenderedPageBreak/>
        <w:t xml:space="preserve">OSI </w:t>
      </w:r>
      <w:r>
        <w:t>and the applications hosted on OSI are</w:t>
      </w:r>
      <w:r w:rsidRPr="00AD1CBC">
        <w:t xml:space="preserve"> hosted on virtual servers managed by Azure</w:t>
      </w:r>
      <w:r>
        <w:t xml:space="preserve">, and </w:t>
      </w:r>
      <w:r w:rsidRPr="00AD1CBC">
        <w:t xml:space="preserve">Azure is responsible for ensuring that OSI virtual machines are provisioned in </w:t>
      </w:r>
      <w:r>
        <w:t>Azure Government</w:t>
      </w:r>
      <w:r w:rsidRPr="00AD1CBC">
        <w:t xml:space="preserve"> CONUS data centers. Network access to these servers is controlled by Azure devices using rules manage</w:t>
      </w:r>
      <w:r>
        <w:t xml:space="preserve">d by OSI and approved by Office 365 </w:t>
      </w:r>
      <w:r w:rsidR="00E425F7">
        <w:t>GCC High</w:t>
      </w:r>
      <w:r w:rsidRPr="00AD1CBC">
        <w:t xml:space="preserve">. Azure provides the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05A68A16" w14:textId="77777777" w:rsidR="002C1AB7" w:rsidRDefault="002C1AB7" w:rsidP="002C1AB7">
      <w:r w:rsidRPr="00AD1CBC">
        <w:t xml:space="preserve">Microsoft administrators access OSI </w:t>
      </w:r>
      <w:r>
        <w:t xml:space="preserve">provisioned </w:t>
      </w:r>
      <w:r w:rsidRPr="00AD1CBC">
        <w:t xml:space="preserve">virtual machines </w:t>
      </w:r>
      <w:r>
        <w:t xml:space="preserve">via RDP. </w:t>
      </w:r>
      <w:r w:rsidRPr="0078492E">
        <w:t xml:space="preserve">This process requires enabling an account with a random password and then connecting using that account. This process is gated by two-factor authentication. </w:t>
      </w:r>
      <w:r w:rsidRPr="00AD1CBC">
        <w:t xml:space="preserve">Users do not interact with OSI and OSI does not store </w:t>
      </w:r>
      <w:r>
        <w:t>customer content</w:t>
      </w:r>
      <w:r w:rsidRPr="00AD1CBC">
        <w:t xml:space="preserve">. Connections between Office applications or </w:t>
      </w:r>
      <w:r>
        <w:t>SUE</w:t>
      </w:r>
      <w:r w:rsidRPr="00AD1CBC">
        <w:t xml:space="preserve"> and OSI occur over FIPS 140-2</w:t>
      </w:r>
      <w:r>
        <w:t xml:space="preserve"> </w:t>
      </w:r>
      <w:r w:rsidRPr="00AD1CBC">
        <w:t>compatible TLS</w:t>
      </w:r>
      <w:r>
        <w:t xml:space="preserve"> 1.2</w:t>
      </w:r>
      <w:r w:rsidRPr="00AD1CBC">
        <w:t xml:space="preserve">. </w:t>
      </w:r>
      <w:bookmarkEnd w:id="288"/>
    </w:p>
    <w:p w14:paraId="65C29CD0" w14:textId="721D1A4E" w:rsidR="00AE423F" w:rsidRDefault="00AE423F" w:rsidP="00613592">
      <w:pPr>
        <w:pStyle w:val="Caption"/>
      </w:pPr>
      <w:bookmarkStart w:id="311" w:name="_Toc505181132"/>
      <w:bookmarkStart w:id="312" w:name="_Toc505697069"/>
      <w:bookmarkStart w:id="313" w:name="_Toc505857953"/>
      <w:r>
        <w:rPr>
          <w:noProof/>
        </w:rPr>
        <w:lastRenderedPageBreak/>
        <w:drawing>
          <wp:inline distT="0" distB="0" distL="0" distR="0" wp14:anchorId="6187210A" wp14:editId="07D99760">
            <wp:extent cx="4137660" cy="4709160"/>
            <wp:effectExtent l="0" t="0" r="0" b="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33"/>
                    <a:stretch>
                      <a:fillRect/>
                    </a:stretch>
                  </pic:blipFill>
                  <pic:spPr bwMode="auto">
                    <a:xfrm>
                      <a:off x="0" y="0"/>
                      <a:ext cx="4137727" cy="4709237"/>
                    </a:xfrm>
                    <a:prstGeom prst="rect">
                      <a:avLst/>
                    </a:prstGeom>
                    <a:noFill/>
                    <a:ln>
                      <a:noFill/>
                    </a:ln>
                  </pic:spPr>
                </pic:pic>
              </a:graphicData>
            </a:graphic>
          </wp:inline>
        </w:drawing>
      </w:r>
    </w:p>
    <w:p w14:paraId="3640A6D4" w14:textId="7CAF2245" w:rsidR="00613592" w:rsidRDefault="00613592" w:rsidP="00613592">
      <w:pPr>
        <w:pStyle w:val="Caption"/>
        <w:rPr>
          <w:rFonts w:eastAsia="Lucida Sans Unicode"/>
          <w:color w:val="182948" w:themeColor="text2"/>
          <w:kern w:val="2"/>
        </w:rPr>
      </w:pPr>
      <w:r>
        <w:t>Figure 9</w:t>
      </w:r>
      <w:r>
        <w:noBreakHyphen/>
        <w:t>9. Office Service Infrastructure Data Flows</w:t>
      </w:r>
    </w:p>
    <w:bookmarkEnd w:id="311"/>
    <w:bookmarkEnd w:id="312"/>
    <w:bookmarkEnd w:id="313"/>
    <w:p w14:paraId="4D02F062" w14:textId="48935C4D" w:rsidR="001D2E5E" w:rsidRDefault="009938E7" w:rsidP="00047F54">
      <w:pPr>
        <w:pStyle w:val="Heading3"/>
        <w:numPr>
          <w:ilvl w:val="2"/>
          <w:numId w:val="5"/>
        </w:numPr>
      </w:pPr>
      <w:r>
        <w:tab/>
      </w:r>
      <w:bookmarkStart w:id="314" w:name="_Toc48643530"/>
      <w:r w:rsidR="001D2E5E" w:rsidRPr="00717427">
        <w:t>Azure</w:t>
      </w:r>
      <w:r w:rsidR="001D2E5E" w:rsidRPr="00B12A8A">
        <w:t xml:space="preserve"> Active Directory (AAD)</w:t>
      </w:r>
      <w:bookmarkEnd w:id="314"/>
    </w:p>
    <w:bookmarkEnd w:id="289"/>
    <w:bookmarkEnd w:id="290"/>
    <w:bookmarkEnd w:id="291"/>
    <w:bookmarkEnd w:id="292"/>
    <w:bookmarkEnd w:id="293"/>
    <w:bookmarkEnd w:id="294"/>
    <w:p w14:paraId="7693D110" w14:textId="64F3A62E" w:rsidR="002C1AB7" w:rsidRPr="00A82620" w:rsidRDefault="002C1AB7" w:rsidP="002C1AB7">
      <w:r w:rsidRPr="00A82620">
        <w:t xml:space="preserve">Azure Active Directory </w:t>
      </w:r>
      <w:r>
        <w:t xml:space="preserve">(AAD) supports customer authentication, but </w:t>
      </w:r>
      <w:r w:rsidRPr="00A82620">
        <w:t xml:space="preserve">is not part of </w:t>
      </w:r>
      <w:r>
        <w:t xml:space="preserve">the Office 365 </w:t>
      </w:r>
      <w:r w:rsidRPr="00A82620">
        <w:t>accr</w:t>
      </w:r>
      <w:r>
        <w:t>editation boundary. Azure Active Directory provides a single-sign-on identity and access management solution along with a robust set of tools to manage users and groups. This solution provides secure access to the Office 365 online services.</w:t>
      </w:r>
      <w:r w:rsidRPr="00A82620">
        <w:t xml:space="preserve"> Full details of AAD’s security architecture and control implementations can be found in the </w:t>
      </w:r>
      <w:r>
        <w:t>Microsoft</w:t>
      </w:r>
      <w:r w:rsidRPr="00A82620">
        <w:t xml:space="preserve"> Azure SSP. AAD contains backend services which provide user account management, including the services that suppor</w:t>
      </w:r>
      <w:r>
        <w:t>t ADFS as described in section 9</w:t>
      </w:r>
      <w:r w:rsidRPr="00A82620">
        <w:t>.</w:t>
      </w:r>
      <w:r>
        <w:t>1.2</w:t>
      </w:r>
      <w:r w:rsidRPr="00A82620">
        <w:t>.</w:t>
      </w:r>
    </w:p>
    <w:p w14:paraId="1FC85710" w14:textId="30B29F62" w:rsidR="002C1AB7" w:rsidRDefault="002C1AB7" w:rsidP="002C1AB7">
      <w:pPr>
        <w:rPr>
          <w:rFonts w:eastAsia="Times New Roman"/>
          <w:color w:val="auto"/>
        </w:rPr>
      </w:pPr>
      <w:r>
        <w:t xml:space="preserve">Customers are required to enable Active Directory Federation Services (ADFS) to manage their users’ identities and authorizations. </w:t>
      </w:r>
      <w:r w:rsidRPr="00B60928">
        <w:t>Users do not interact with AAD directly. Connections between AAD and the customer’s Active Directory infrastructure are protected via FIPS-</w:t>
      </w:r>
      <w:r w:rsidR="00BF48EB">
        <w:t>validated</w:t>
      </w:r>
      <w:r w:rsidR="00BF48EB" w:rsidRPr="00B60928">
        <w:t xml:space="preserve"> </w:t>
      </w:r>
      <w:r w:rsidRPr="00B60928">
        <w:t>TLS</w:t>
      </w:r>
      <w:r>
        <w:t xml:space="preserve"> 1.2</w:t>
      </w:r>
      <w:r w:rsidRPr="00B60928">
        <w:t>.</w:t>
      </w:r>
    </w:p>
    <w:p w14:paraId="6E160932" w14:textId="165F31CF" w:rsidR="00E40CFE" w:rsidRDefault="00E40CFE" w:rsidP="00613592">
      <w:pPr>
        <w:pStyle w:val="Caption"/>
      </w:pPr>
      <w:bookmarkStart w:id="315" w:name="_Toc505181133"/>
      <w:bookmarkStart w:id="316" w:name="_Toc505697070"/>
      <w:bookmarkStart w:id="317" w:name="_Toc505857954"/>
      <w:r>
        <w:rPr>
          <w:noProof/>
        </w:rPr>
        <w:lastRenderedPageBreak/>
        <w:drawing>
          <wp:inline distT="0" distB="0" distL="0" distR="0" wp14:anchorId="5D067F28" wp14:editId="4F2CEFEE">
            <wp:extent cx="5494020" cy="2461260"/>
            <wp:effectExtent l="0" t="0" r="0" b="0"/>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4"/>
                    <a:stretch>
                      <a:fillRect/>
                    </a:stretch>
                  </pic:blipFill>
                  <pic:spPr bwMode="auto">
                    <a:xfrm>
                      <a:off x="0" y="0"/>
                      <a:ext cx="5494288" cy="2461380"/>
                    </a:xfrm>
                    <a:prstGeom prst="rect">
                      <a:avLst/>
                    </a:prstGeom>
                    <a:noFill/>
                    <a:ln>
                      <a:noFill/>
                    </a:ln>
                  </pic:spPr>
                </pic:pic>
              </a:graphicData>
            </a:graphic>
          </wp:inline>
        </w:drawing>
      </w:r>
    </w:p>
    <w:p w14:paraId="0D541457" w14:textId="16199281" w:rsidR="00613592" w:rsidRDefault="00613592" w:rsidP="00613592">
      <w:pPr>
        <w:pStyle w:val="Caption"/>
        <w:rPr>
          <w:rFonts w:eastAsia="Lucida Sans Unicode"/>
          <w:color w:val="182948" w:themeColor="text2"/>
          <w:kern w:val="2"/>
        </w:rPr>
      </w:pPr>
      <w:r>
        <w:t>Figure 9</w:t>
      </w:r>
      <w:r>
        <w:noBreakHyphen/>
        <w:t>10. Azure Active Directory Data Flows</w:t>
      </w:r>
    </w:p>
    <w:p w14:paraId="62347D5D" w14:textId="2E94ADD9" w:rsidR="00F44C90" w:rsidRPr="005226EC" w:rsidRDefault="00F44C90" w:rsidP="009938E7">
      <w:pPr>
        <w:pStyle w:val="Heading3"/>
        <w:numPr>
          <w:ilvl w:val="2"/>
          <w:numId w:val="5"/>
        </w:numPr>
      </w:pPr>
      <w:bookmarkStart w:id="318" w:name="_Toc48643531"/>
      <w:bookmarkStart w:id="319" w:name="_Toc504117511"/>
      <w:bookmarkStart w:id="320" w:name="_Toc504131825"/>
      <w:bookmarkStart w:id="321" w:name="_Toc504555702"/>
      <w:bookmarkStart w:id="322" w:name="_Toc505181204"/>
      <w:bookmarkStart w:id="323" w:name="_Toc505697141"/>
      <w:bookmarkStart w:id="324" w:name="_Toc507489771"/>
      <w:bookmarkEnd w:id="315"/>
      <w:bookmarkEnd w:id="316"/>
      <w:bookmarkEnd w:id="317"/>
      <w:r w:rsidRPr="005226EC">
        <w:t>Microsoft Teams (MSTeams)</w:t>
      </w:r>
      <w:bookmarkEnd w:id="318"/>
    </w:p>
    <w:p w14:paraId="12BA4596" w14:textId="3E74DA6E" w:rsidR="00F44C90" w:rsidRPr="00E82022" w:rsidRDefault="00F44C90" w:rsidP="00F44C90">
      <w:pPr>
        <w:rPr>
          <w:color w:val="auto"/>
        </w:rPr>
      </w:pPr>
      <w:r w:rsidRPr="00E82022">
        <w:rPr>
          <w:color w:val="auto"/>
        </w:rPr>
        <w:t xml:space="preserve">Microsoft Teams (MSTeams) is an immersive workspace solution that provides instant messaging and group chat, voice/video calling and conferencing, file sharing, and shared workspace. Microsoft administrators access MSTeams through remote desktop gateways managed by </w:t>
      </w:r>
      <w:r>
        <w:rPr>
          <w:color w:val="auto"/>
        </w:rPr>
        <w:t>ORAS</w:t>
      </w:r>
      <w:r w:rsidRPr="00E82022">
        <w:rPr>
          <w:color w:val="auto"/>
        </w:rPr>
        <w:t xml:space="preserve">; this access requires </w:t>
      </w:r>
      <w:r w:rsidR="004F593B">
        <w:rPr>
          <w:color w:val="auto"/>
        </w:rPr>
        <w:t>YubiKey-</w:t>
      </w:r>
      <w:r w:rsidRPr="00E82022">
        <w:rPr>
          <w:color w:val="auto"/>
        </w:rPr>
        <w:t>based multi-factor authentication.</w:t>
      </w:r>
    </w:p>
    <w:p w14:paraId="0F0C3515" w14:textId="4C90BC99" w:rsidR="00F44C90" w:rsidRPr="00E82022" w:rsidRDefault="00F44C90" w:rsidP="00F44C90">
      <w:r w:rsidRPr="00E82022">
        <w:t xml:space="preserve">MSTeams is hosted on physical servers within Azure </w:t>
      </w:r>
      <w:r>
        <w:t xml:space="preserve">CONUS </w:t>
      </w:r>
      <w:r w:rsidRPr="00E82022">
        <w:t>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w:t>
      </w:r>
      <w:r>
        <w:t xml:space="preserve">ffice </w:t>
      </w:r>
      <w:r w:rsidRPr="00E82022">
        <w:t xml:space="preserve">365 </w:t>
      </w:r>
      <w:r w:rsidR="00E425F7">
        <w:t>GCC High</w:t>
      </w:r>
      <w:r w:rsidRPr="00E82022">
        <w:t>.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625D12D6" w14:textId="77777777" w:rsidR="00F44C90" w:rsidRDefault="00F44C90" w:rsidP="00F44C90">
      <w:r w:rsidRPr="003E7382">
        <w:t>Users interact with MSTeams through the MSTeams client and web browsers. The user authenticates to their own ADFS infrastructure which will issue a ticket that AAD will validate; AAD and MSTeams then issue internals tickets to be used to access various components. MSTeams reads the ticket and based on the permissions grants access to authorized MSTeams resources. Customer content is primarily handled internal to O365 services or on approved Azure services. All communications with the customer utilize FIPS 140-2 compatible protocols. When stored, customer calls, messages, voicemail and IM conversations are stored in EXO, Azure storage, or Object Store. Content uploaded to MSTeams is stored in SharePoint. For GCC services, all Azure PaaS services consumed by MSTeams are hosted in the United States and are approved to handle data in accordance with the appropriate data handling standard.</w:t>
      </w:r>
    </w:p>
    <w:p w14:paraId="1487758F" w14:textId="331B51C2" w:rsidR="00E40CFE" w:rsidRDefault="00E40CFE" w:rsidP="00F44C90">
      <w:pPr>
        <w:pStyle w:val="Caption"/>
      </w:pPr>
      <w:r>
        <w:rPr>
          <w:noProof/>
        </w:rPr>
        <w:lastRenderedPageBreak/>
        <w:drawing>
          <wp:inline distT="0" distB="0" distL="0" distR="0" wp14:anchorId="3A1C5E69" wp14:editId="0D2E1888">
            <wp:extent cx="4899660" cy="4472940"/>
            <wp:effectExtent l="0" t="0" r="0" b="3810"/>
            <wp:docPr id="20" name="Picture 20"/>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35"/>
                    <a:stretch>
                      <a:fillRect/>
                    </a:stretch>
                  </pic:blipFill>
                  <pic:spPr bwMode="auto">
                    <a:xfrm>
                      <a:off x="0" y="0"/>
                      <a:ext cx="4899692" cy="4472970"/>
                    </a:xfrm>
                    <a:prstGeom prst="rect">
                      <a:avLst/>
                    </a:prstGeom>
                    <a:noFill/>
                    <a:ln>
                      <a:noFill/>
                    </a:ln>
                  </pic:spPr>
                </pic:pic>
              </a:graphicData>
            </a:graphic>
          </wp:inline>
        </w:drawing>
      </w:r>
    </w:p>
    <w:p w14:paraId="05AADBAF" w14:textId="683BD108" w:rsidR="00F44C90" w:rsidRDefault="00F44C90" w:rsidP="00F44C90">
      <w:pPr>
        <w:pStyle w:val="Caption"/>
        <w:rPr>
          <w:rFonts w:eastAsia="Lucida Sans Unicode"/>
          <w:color w:val="182948" w:themeColor="text2"/>
          <w:kern w:val="2"/>
        </w:rPr>
      </w:pPr>
      <w:r>
        <w:t>Figure 9</w:t>
      </w:r>
      <w:r>
        <w:noBreakHyphen/>
        <w:t>1</w:t>
      </w:r>
      <w:r w:rsidR="00F02396">
        <w:t>1</w:t>
      </w:r>
      <w:r>
        <w:t>. Microsoft Teams Data Flows</w:t>
      </w:r>
    </w:p>
    <w:p w14:paraId="0E598961" w14:textId="02FE944F" w:rsidR="002C1AB7" w:rsidRDefault="002C1AB7" w:rsidP="001C58A8">
      <w:pPr>
        <w:pStyle w:val="Heading3"/>
        <w:numPr>
          <w:ilvl w:val="2"/>
          <w:numId w:val="5"/>
        </w:numPr>
      </w:pPr>
      <w:bookmarkStart w:id="325" w:name="_Toc48643532"/>
      <w:r>
        <w:t>Bing</w:t>
      </w:r>
      <w:bookmarkEnd w:id="319"/>
      <w:bookmarkEnd w:id="320"/>
      <w:bookmarkEnd w:id="321"/>
      <w:bookmarkEnd w:id="322"/>
      <w:bookmarkEnd w:id="323"/>
      <w:bookmarkEnd w:id="324"/>
      <w:bookmarkEnd w:id="325"/>
    </w:p>
    <w:p w14:paraId="23B593E6" w14:textId="4F993E0E" w:rsidR="002C1AB7" w:rsidRDefault="002C1AB7" w:rsidP="002C1AB7">
      <w:r>
        <w:t>The Bing service consists of several first party, backend services (</w:t>
      </w:r>
      <w:r w:rsidR="008A1AE5">
        <w:t xml:space="preserve">Falcon, </w:t>
      </w:r>
      <w:r>
        <w:t xml:space="preserve">Object Store, </w:t>
      </w:r>
      <w:r w:rsidR="00397ADC">
        <w:t xml:space="preserve">QAS, </w:t>
      </w:r>
      <w:r>
        <w:t>Siphon and Aria) designed to support customer facing Office 365 services.</w:t>
      </w:r>
    </w:p>
    <w:p w14:paraId="07F798C7" w14:textId="0B209398" w:rsidR="002C1AB7" w:rsidRDefault="002C1AB7" w:rsidP="002C1AB7">
      <w:r>
        <w:t xml:space="preserve">Connections with Bing teams occur over FIPS 140-2 </w:t>
      </w:r>
      <w:r w:rsidR="00D246FD">
        <w:t xml:space="preserve">validated </w:t>
      </w:r>
      <w:r>
        <w:t xml:space="preserve">TLS 1.2. Additionally, customer content stored by Bing teams are encrypted with a FIPS 140-2 </w:t>
      </w:r>
      <w:r w:rsidR="00D246FD">
        <w:t xml:space="preserve">validated </w:t>
      </w:r>
      <w:r>
        <w:t>algorithm. Users do not directly interact with customer content stored by Bing.</w:t>
      </w:r>
    </w:p>
    <w:p w14:paraId="40ACC2F0" w14:textId="7845E961" w:rsidR="002C1AB7" w:rsidRPr="00740EA7" w:rsidRDefault="002C1AB7" w:rsidP="002C1AB7">
      <w:pPr>
        <w:rPr>
          <w:rFonts w:eastAsiaTheme="minorHAnsi"/>
          <w:color w:val="auto"/>
        </w:rPr>
      </w:pPr>
      <w:r>
        <w:t>Some Bing teams are hosted on servers managed by Pilotfish</w:t>
      </w:r>
      <w:r w:rsidR="00727E1B">
        <w:t xml:space="preserve"> within Azure CONUS data centers</w:t>
      </w:r>
      <w:r>
        <w:t>.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3EBF5751" w14:textId="77777777" w:rsidR="002C1AB7" w:rsidRDefault="002C1AB7" w:rsidP="002C1AB7">
      <w:r>
        <w:t xml:space="preserve">K9 is the security monitoring capability is provided through Pilotfish. K9 is used by some teams to collect, store and perform real-time analysis on security logs to flag suspected intrusions or unusual </w:t>
      </w:r>
      <w:r>
        <w:lastRenderedPageBreak/>
        <w:t>activity. Bing teams coordinate with both Pilotfish and the Office 365 Security and Incident Response teams on events requiring further investigation.</w:t>
      </w:r>
    </w:p>
    <w:p w14:paraId="4D858801" w14:textId="23EC83D5" w:rsidR="002C1AB7" w:rsidRDefault="002C1AB7" w:rsidP="002C1AB7">
      <w:r>
        <w:t xml:space="preserve">Microsoft administrators access Bing teams through remote desktop gateways managed by </w:t>
      </w:r>
      <w:r w:rsidR="00DA6706">
        <w:t>ORAS</w:t>
      </w:r>
      <w:r>
        <w:t xml:space="preserve">; this access requires </w:t>
      </w:r>
      <w:r w:rsidR="00C2378D">
        <w:t>YubiKey-</w:t>
      </w:r>
      <w:r>
        <w:t>based multi-factor authentication.</w:t>
      </w:r>
    </w:p>
    <w:p w14:paraId="6AB05085" w14:textId="5E29456E" w:rsidR="00E40CFE" w:rsidRDefault="00E40CFE" w:rsidP="00613592">
      <w:pPr>
        <w:pStyle w:val="Caption"/>
      </w:pPr>
      <w:bookmarkStart w:id="326" w:name="_Toc505181134"/>
      <w:bookmarkStart w:id="327" w:name="_Toc505697071"/>
      <w:bookmarkStart w:id="328" w:name="_Toc505857955"/>
      <w:r>
        <w:rPr>
          <w:noProof/>
        </w:rPr>
        <w:drawing>
          <wp:inline distT="0" distB="0" distL="0" distR="0" wp14:anchorId="70598512" wp14:editId="56996F46">
            <wp:extent cx="5943600" cy="407924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079240"/>
                    </a:xfrm>
                    <a:prstGeom prst="rect">
                      <a:avLst/>
                    </a:prstGeom>
                    <a:noFill/>
                    <a:ln>
                      <a:noFill/>
                    </a:ln>
                  </pic:spPr>
                </pic:pic>
              </a:graphicData>
            </a:graphic>
          </wp:inline>
        </w:drawing>
      </w:r>
    </w:p>
    <w:p w14:paraId="301453E5" w14:textId="5F81A526" w:rsidR="00613592" w:rsidRDefault="00613592" w:rsidP="00613592">
      <w:pPr>
        <w:pStyle w:val="Caption"/>
        <w:rPr>
          <w:rFonts w:eastAsia="Lucida Sans Unicode"/>
          <w:color w:val="182948" w:themeColor="text2"/>
          <w:kern w:val="2"/>
        </w:rPr>
      </w:pPr>
      <w:r>
        <w:t>Figure 9</w:t>
      </w:r>
      <w:r>
        <w:noBreakHyphen/>
        <w:t>1</w:t>
      </w:r>
      <w:r w:rsidR="00501FDA">
        <w:t>2</w:t>
      </w:r>
      <w:r>
        <w:t>. Bing Data Flows</w:t>
      </w:r>
    </w:p>
    <w:p w14:paraId="5D62370A" w14:textId="0E998A90" w:rsidR="002D469C" w:rsidRDefault="002D469C" w:rsidP="001C58A8">
      <w:pPr>
        <w:pStyle w:val="Heading3"/>
        <w:numPr>
          <w:ilvl w:val="2"/>
          <w:numId w:val="5"/>
        </w:numPr>
      </w:pPr>
      <w:bookmarkStart w:id="329" w:name="_Toc48643533"/>
      <w:bookmarkStart w:id="330" w:name="_Toc472596251"/>
      <w:bookmarkStart w:id="331" w:name="_Toc472926821"/>
      <w:bookmarkStart w:id="332" w:name="_Toc472935713"/>
      <w:bookmarkStart w:id="333" w:name="_Toc473108804"/>
      <w:bookmarkStart w:id="334" w:name="_Toc503186025"/>
      <w:bookmarkStart w:id="335" w:name="_Toc504117513"/>
      <w:bookmarkStart w:id="336" w:name="_Toc504131827"/>
      <w:bookmarkStart w:id="337" w:name="_Toc504555704"/>
      <w:bookmarkStart w:id="338" w:name="_Toc505181206"/>
      <w:bookmarkEnd w:id="326"/>
      <w:bookmarkEnd w:id="327"/>
      <w:bookmarkEnd w:id="328"/>
      <w:r>
        <w:t>Activity Feed Service (AFS)</w:t>
      </w:r>
      <w:bookmarkEnd w:id="329"/>
    </w:p>
    <w:p w14:paraId="5E16465F" w14:textId="77777777" w:rsidR="00BA5AA6" w:rsidRPr="003C6E07" w:rsidRDefault="00BA5AA6" w:rsidP="00BA5AA6">
      <w:pPr>
        <w:rPr>
          <w:rFonts w:asciiTheme="minorHAnsi" w:eastAsia="Times New Roman" w:hAnsiTheme="minorHAnsi" w:cstheme="minorHAnsi"/>
          <w:color w:val="313231"/>
          <w:szCs w:val="22"/>
        </w:rPr>
      </w:pPr>
      <w:r w:rsidRPr="003C6E07">
        <w:rPr>
          <w:rFonts w:asciiTheme="minorHAnsi" w:eastAsia="Times New Roman" w:hAnsiTheme="minorHAnsi" w:cstheme="minorHAnsi"/>
          <w:szCs w:val="22"/>
        </w:rPr>
        <w:t>The Activity Feed Service (AFS) is a high scale, low latency data roaming service. AFS enables the collection and synchronization of a customer</w:t>
      </w:r>
      <w:r w:rsidRPr="003C6E07">
        <w:rPr>
          <w:rFonts w:asciiTheme="minorHAnsi" w:eastAsia="Times New Roman" w:hAnsiTheme="minorHAnsi" w:cstheme="minorHAnsi" w:hint="eastAsia"/>
          <w:szCs w:val="22"/>
        </w:rPr>
        <w:t>’</w:t>
      </w:r>
      <w:r w:rsidRPr="003C6E07">
        <w:rPr>
          <w:rFonts w:asciiTheme="minorHAnsi" w:eastAsia="Times New Roman" w:hAnsiTheme="minorHAnsi" w:cstheme="minorHAnsi"/>
          <w:szCs w:val="22"/>
        </w:rPr>
        <w:t xml:space="preserve">s data across devices and applications connected to his AAD or Microsoft account, powering features such as Windows Timeline, Cloud Clipboard &amp; Windows Settings Sync. </w:t>
      </w:r>
    </w:p>
    <w:p w14:paraId="1796A373" w14:textId="1A0D9F57" w:rsidR="00BA5AA6" w:rsidRPr="00C9557E" w:rsidRDefault="00BA5AA6" w:rsidP="00BA5AA6">
      <w:pPr>
        <w:rPr>
          <w:rFonts w:asciiTheme="minorHAnsi" w:eastAsia="Times New Roman" w:hAnsiTheme="minorHAnsi" w:cstheme="minorHAnsi"/>
          <w:color w:val="313231"/>
          <w:szCs w:val="22"/>
        </w:rPr>
      </w:pPr>
      <w:r w:rsidRPr="003C6E07">
        <w:rPr>
          <w:rFonts w:asciiTheme="minorHAnsi" w:eastAsia="Times New Roman" w:hAnsiTheme="minorHAnsi" w:cstheme="minorHAnsi"/>
          <w:szCs w:val="22"/>
        </w:rPr>
        <w:t>AFS is hosted on servers managed by PilotFish</w:t>
      </w:r>
      <w:r w:rsidR="000D1E8F">
        <w:rPr>
          <w:rFonts w:asciiTheme="minorHAnsi" w:eastAsia="Times New Roman" w:hAnsiTheme="minorHAnsi" w:cstheme="minorHAnsi"/>
          <w:szCs w:val="22"/>
        </w:rPr>
        <w:t xml:space="preserve"> within </w:t>
      </w:r>
      <w:r w:rsidR="004D00B4">
        <w:rPr>
          <w:rFonts w:asciiTheme="minorHAnsi" w:eastAsia="Times New Roman" w:hAnsiTheme="minorHAnsi" w:cstheme="minorHAnsi"/>
          <w:szCs w:val="22"/>
        </w:rPr>
        <w:t>Azure CONUS data centers</w:t>
      </w:r>
      <w:r w:rsidRPr="00C9557E">
        <w:rPr>
          <w:rFonts w:asciiTheme="minorHAnsi" w:eastAsia="Times New Roman" w:hAnsiTheme="minorHAnsi" w:cstheme="minorHAnsi"/>
          <w:szCs w:val="22"/>
        </w:rPr>
        <w:t xml:space="preserve">.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w:t>
      </w:r>
      <w:r w:rsidRPr="00C9557E">
        <w:rPr>
          <w:rFonts w:asciiTheme="minorHAnsi" w:eastAsia="Times New Roman" w:hAnsiTheme="minorHAnsi" w:cstheme="minorHAnsi"/>
          <w:szCs w:val="22"/>
        </w:rPr>
        <w:lastRenderedPageBreak/>
        <w:t xml:space="preserve">documented in the above data flow diagram and ATTACHMENT 14 </w:t>
      </w:r>
      <w:r w:rsidRPr="00C9557E">
        <w:rPr>
          <w:rFonts w:asciiTheme="minorHAnsi" w:eastAsia="Times New Roman" w:hAnsiTheme="minorHAnsi" w:cstheme="minorHAnsi" w:hint="eastAsia"/>
          <w:szCs w:val="22"/>
        </w:rPr>
        <w:t>–</w:t>
      </w:r>
      <w:r w:rsidRPr="00C9557E">
        <w:rPr>
          <w:rFonts w:asciiTheme="minorHAnsi" w:eastAsia="Times New Roman" w:hAnsiTheme="minorHAnsi" w:cstheme="minorHAnsi"/>
          <w:szCs w:val="22"/>
        </w:rPr>
        <w:t xml:space="preserve"> Ports, Protocols and Services of this SSP, are allowed.</w:t>
      </w:r>
    </w:p>
    <w:p w14:paraId="09092CB3" w14:textId="438A3C00" w:rsidR="00BA5AA6" w:rsidRPr="00C9557E" w:rsidRDefault="00BA5AA6" w:rsidP="00BA5AA6">
      <w:pPr>
        <w:rPr>
          <w:rFonts w:asciiTheme="minorHAnsi" w:eastAsia="Times New Roman" w:hAnsiTheme="minorHAnsi" w:cstheme="minorHAnsi"/>
          <w:color w:val="313231"/>
          <w:szCs w:val="22"/>
        </w:rPr>
      </w:pPr>
      <w:r w:rsidRPr="00C9557E">
        <w:rPr>
          <w:rFonts w:asciiTheme="minorHAnsi" w:eastAsia="Times New Roman" w:hAnsiTheme="minorHAnsi" w:cstheme="minorHAnsi"/>
          <w:szCs w:val="22"/>
        </w:rPr>
        <w:t xml:space="preserve">Microsoft administrators do not access AFS hosts directly. Administrators access the service through remote desktop gateways managed by the Torus Remote Access Service; this access requires </w:t>
      </w:r>
      <w:r w:rsidR="00C2378D">
        <w:rPr>
          <w:rFonts w:asciiTheme="minorHAnsi" w:eastAsia="Times New Roman" w:hAnsiTheme="minorHAnsi" w:cstheme="minorHAnsi"/>
          <w:szCs w:val="22"/>
        </w:rPr>
        <w:t>YubiKey-</w:t>
      </w:r>
      <w:r w:rsidRPr="00C9557E">
        <w:rPr>
          <w:rFonts w:asciiTheme="minorHAnsi" w:eastAsia="Times New Roman" w:hAnsiTheme="minorHAnsi" w:cstheme="minorHAnsi"/>
          <w:szCs w:val="22"/>
        </w:rPr>
        <w:t>based multifactor authentication.</w:t>
      </w:r>
    </w:p>
    <w:p w14:paraId="4004922A" w14:textId="6C8D4EA7" w:rsidR="00BA5AA6" w:rsidRDefault="00BA5AA6" w:rsidP="00BA5AA6">
      <w:pPr>
        <w:rPr>
          <w:rFonts w:asciiTheme="minorHAnsi" w:eastAsia="Times New Roman" w:hAnsiTheme="minorHAnsi" w:cstheme="minorHAnsi"/>
          <w:color w:val="313231"/>
          <w:szCs w:val="22"/>
        </w:rPr>
      </w:pPr>
      <w:r w:rsidRPr="00C9557E">
        <w:rPr>
          <w:rFonts w:asciiTheme="minorHAnsi" w:eastAsia="Times New Roman" w:hAnsiTheme="minorHAnsi" w:cstheme="minorHAnsi"/>
          <w:szCs w:val="22"/>
        </w:rPr>
        <w:t>Customers do not interact directly with AFS. Applications publish data to AFS on the customer</w:t>
      </w:r>
      <w:r w:rsidRPr="00C9557E">
        <w:rPr>
          <w:rFonts w:asciiTheme="minorHAnsi" w:eastAsia="Times New Roman" w:hAnsiTheme="minorHAnsi" w:cstheme="minorHAnsi" w:hint="eastAsia"/>
          <w:szCs w:val="22"/>
        </w:rPr>
        <w:t>’</w:t>
      </w:r>
      <w:r w:rsidRPr="00C9557E">
        <w:rPr>
          <w:rFonts w:asciiTheme="minorHAnsi" w:eastAsia="Times New Roman" w:hAnsiTheme="minorHAnsi" w:cstheme="minorHAnsi"/>
          <w:szCs w:val="22"/>
        </w:rPr>
        <w:t xml:space="preserve">s behalf. Connections to AFS occur over FIPS 140-2 </w:t>
      </w:r>
      <w:r w:rsidR="00D246FD">
        <w:rPr>
          <w:rFonts w:asciiTheme="minorHAnsi" w:eastAsia="Times New Roman" w:hAnsiTheme="minorHAnsi" w:cstheme="minorHAnsi"/>
          <w:szCs w:val="22"/>
        </w:rPr>
        <w:t>validated</w:t>
      </w:r>
      <w:r w:rsidRPr="00C9557E">
        <w:rPr>
          <w:rFonts w:asciiTheme="minorHAnsi" w:eastAsia="Times New Roman" w:hAnsiTheme="minorHAnsi" w:cstheme="minorHAnsi"/>
          <w:szCs w:val="22"/>
        </w:rPr>
        <w:t xml:space="preserve"> TLS. Customer data which is persisted for longer than 24 h</w:t>
      </w:r>
      <w:r>
        <w:rPr>
          <w:rFonts w:asciiTheme="minorHAnsi" w:eastAsia="Times New Roman" w:hAnsiTheme="minorHAnsi" w:cstheme="minorHAnsi"/>
          <w:szCs w:val="22"/>
        </w:rPr>
        <w:t>ou</w:t>
      </w:r>
      <w:r w:rsidRPr="00C9557E">
        <w:rPr>
          <w:rFonts w:asciiTheme="minorHAnsi" w:eastAsia="Times New Roman" w:hAnsiTheme="minorHAnsi" w:cstheme="minorHAnsi"/>
          <w:szCs w:val="22"/>
        </w:rPr>
        <w:t xml:space="preserve">rs is stored in Exchange. AFS also uses Azure </w:t>
      </w:r>
      <w:r w:rsidR="00071A36">
        <w:rPr>
          <w:rFonts w:asciiTheme="minorHAnsi" w:eastAsia="Times New Roman" w:hAnsiTheme="minorHAnsi" w:cstheme="minorHAnsi"/>
          <w:szCs w:val="22"/>
        </w:rPr>
        <w:t>Storage</w:t>
      </w:r>
      <w:r w:rsidRPr="00C9557E">
        <w:rPr>
          <w:rFonts w:asciiTheme="minorHAnsi" w:eastAsia="Times New Roman" w:hAnsiTheme="minorHAnsi" w:cstheme="minorHAnsi"/>
          <w:szCs w:val="22"/>
        </w:rPr>
        <w:t xml:space="preserve"> to enable queues for asynchronous processing, using a separate storage account per region; customer content is never persisted in queues for longer than 24 h</w:t>
      </w:r>
      <w:r>
        <w:rPr>
          <w:rFonts w:asciiTheme="minorHAnsi" w:eastAsia="Times New Roman" w:hAnsiTheme="minorHAnsi" w:cstheme="minorHAnsi"/>
          <w:szCs w:val="22"/>
        </w:rPr>
        <w:t>ou</w:t>
      </w:r>
      <w:r w:rsidRPr="00C9557E">
        <w:rPr>
          <w:rFonts w:asciiTheme="minorHAnsi" w:eastAsia="Times New Roman" w:hAnsiTheme="minorHAnsi" w:cstheme="minorHAnsi"/>
          <w:szCs w:val="22"/>
        </w:rPr>
        <w:t>rs.</w:t>
      </w:r>
      <w:r w:rsidRPr="00C9557E">
        <w:rPr>
          <w:rFonts w:asciiTheme="minorHAnsi" w:eastAsia="Times New Roman" w:hAnsiTheme="minorHAnsi" w:cstheme="minorHAnsi" w:hint="eastAsia"/>
          <w:szCs w:val="22"/>
        </w:rPr>
        <w:t>  </w:t>
      </w:r>
    </w:p>
    <w:p w14:paraId="0156DA30" w14:textId="6E6266B6" w:rsidR="00E40CFE" w:rsidRDefault="00E40CFE" w:rsidP="00613592">
      <w:pPr>
        <w:pStyle w:val="Caption"/>
      </w:pPr>
      <w:r>
        <w:rPr>
          <w:noProof/>
        </w:rPr>
        <w:drawing>
          <wp:inline distT="0" distB="0" distL="0" distR="0" wp14:anchorId="500B36A6" wp14:editId="71D217A7">
            <wp:extent cx="5004435" cy="4101480"/>
            <wp:effectExtent l="0" t="0" r="5715" b="0"/>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37"/>
                    <a:stretch>
                      <a:fillRect/>
                    </a:stretch>
                  </pic:blipFill>
                  <pic:spPr bwMode="auto">
                    <a:xfrm>
                      <a:off x="0" y="0"/>
                      <a:ext cx="5004435" cy="4101480"/>
                    </a:xfrm>
                    <a:prstGeom prst="rect">
                      <a:avLst/>
                    </a:prstGeom>
                    <a:noFill/>
                    <a:ln>
                      <a:noFill/>
                    </a:ln>
                  </pic:spPr>
                </pic:pic>
              </a:graphicData>
            </a:graphic>
          </wp:inline>
        </w:drawing>
      </w:r>
    </w:p>
    <w:p w14:paraId="290C8070" w14:textId="574EB3DC" w:rsidR="00613592" w:rsidRDefault="00613592" w:rsidP="00613592">
      <w:pPr>
        <w:pStyle w:val="Caption"/>
        <w:rPr>
          <w:rFonts w:eastAsia="Lucida Sans Unicode"/>
          <w:color w:val="182948" w:themeColor="text2"/>
          <w:kern w:val="2"/>
        </w:rPr>
      </w:pPr>
      <w:r>
        <w:t>Figure 9</w:t>
      </w:r>
      <w:r>
        <w:noBreakHyphen/>
        <w:t>13. Activity Feed Service Data Flows</w:t>
      </w:r>
    </w:p>
    <w:p w14:paraId="4B136D8C" w14:textId="0616F294" w:rsidR="002D469C" w:rsidRDefault="002D469C" w:rsidP="001C58A8">
      <w:pPr>
        <w:pStyle w:val="Heading3"/>
        <w:numPr>
          <w:ilvl w:val="2"/>
          <w:numId w:val="5"/>
        </w:numPr>
      </w:pPr>
      <w:bookmarkStart w:id="339" w:name="_Toc48643534"/>
      <w:r>
        <w:t>Search Content Service (SCS)</w:t>
      </w:r>
      <w:bookmarkEnd w:id="339"/>
    </w:p>
    <w:p w14:paraId="27EE5B8F" w14:textId="7F60826E" w:rsidR="002D469C" w:rsidRDefault="002D469C" w:rsidP="002D469C">
      <w:r>
        <w:t xml:space="preserve">The Search Content Service (SCS) is a backend service that </w:t>
      </w:r>
      <w:r w:rsidR="00984ED4">
        <w:t>enables</w:t>
      </w:r>
      <w:r>
        <w:t xml:space="preserve"> SharePoint document search.</w:t>
      </w:r>
      <w:r w:rsidR="00984ED4">
        <w:t xml:space="preserve"> SCS receives a real-time stream of parsed changes to documents (create, update, delete) from SharePoint </w:t>
      </w:r>
      <w:r w:rsidR="00984ED4">
        <w:lastRenderedPageBreak/>
        <w:t xml:space="preserve">Online (SPO) or </w:t>
      </w:r>
      <w:r>
        <w:t>a customer’s on-premise SharePoint instance. This data is then pushed to search index</w:t>
      </w:r>
      <w:r w:rsidR="00984ED4">
        <w:t>es</w:t>
      </w:r>
      <w:r>
        <w:t>.</w:t>
      </w:r>
      <w:r w:rsidR="00984ED4">
        <w:t xml:space="preserve"> Customers do not interact directly with SCS. </w:t>
      </w:r>
      <w:r>
        <w:t xml:space="preserve">  </w:t>
      </w:r>
    </w:p>
    <w:p w14:paraId="7E3B48EC" w14:textId="24B7BB1F" w:rsidR="002D469C" w:rsidRDefault="002D469C" w:rsidP="002D469C">
      <w:r>
        <w:t>SCS is hosted on Azure virtual servers</w:t>
      </w:r>
      <w:r w:rsidR="00AD666C">
        <w:t xml:space="preserve"> within Azure CONUS data centers</w:t>
      </w:r>
      <w:r>
        <w:t xml:space="preserve">. Network access to these servers is controlled by Azure devices using rules managed by SCS and approved by Office 365 </w:t>
      </w:r>
      <w:r w:rsidR="00E425F7">
        <w:t>GCC High</w:t>
      </w:r>
      <w:r>
        <w:t xml:space="preserve">. </w:t>
      </w:r>
      <w:r w:rsidR="00F433CD">
        <w:t xml:space="preserve">Azure is responsible for the implementation of network intrusion detection and denial of service protection. </w:t>
      </w:r>
      <w:r>
        <w:t xml:space="preserve">Microsoft administrators do not access SCS virtual machines directly. </w:t>
      </w:r>
      <w:r w:rsidR="00071A36">
        <w:t>Authorized a</w:t>
      </w:r>
      <w:r>
        <w:t xml:space="preserve">dministrators access the SCS environment through gateways which requires multifactor authentication. Network access to these servers is controlled by Azure-managed network devices and approved by Office 365 </w:t>
      </w:r>
      <w:r w:rsidR="00E425F7">
        <w:t>GCC High</w:t>
      </w:r>
      <w:r>
        <w:t xml:space="preserve">. </w:t>
      </w:r>
    </w:p>
    <w:p w14:paraId="4042E807" w14:textId="1E2D1B46" w:rsidR="002D469C" w:rsidRDefault="002D469C">
      <w:r>
        <w:t xml:space="preserve">Connections with SCS occur over FIPS 140-2 </w:t>
      </w:r>
      <w:r w:rsidR="00D246FD">
        <w:t>validated</w:t>
      </w:r>
      <w:r>
        <w:t xml:space="preserve"> TLS. Customer content collected by SCS is stored </w:t>
      </w:r>
      <w:r w:rsidR="00984ED4">
        <w:t xml:space="preserve">encrypted </w:t>
      </w:r>
      <w:r>
        <w:t xml:space="preserve">in Azure storage. </w:t>
      </w:r>
    </w:p>
    <w:p w14:paraId="73F57548" w14:textId="46B9F5A6" w:rsidR="00E40CFE" w:rsidRDefault="00E40CFE" w:rsidP="00613592">
      <w:pPr>
        <w:pStyle w:val="Caption"/>
      </w:pPr>
      <w:r>
        <w:rPr>
          <w:noProof/>
        </w:rPr>
        <w:drawing>
          <wp:inline distT="0" distB="0" distL="0" distR="0" wp14:anchorId="6711B393" wp14:editId="3DB5CED9">
            <wp:extent cx="3215640" cy="3817620"/>
            <wp:effectExtent l="0" t="0" r="3810" b="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8"/>
                    <a:stretch>
                      <a:fillRect/>
                    </a:stretch>
                  </pic:blipFill>
                  <pic:spPr bwMode="auto">
                    <a:xfrm>
                      <a:off x="0" y="0"/>
                      <a:ext cx="3215937" cy="3817973"/>
                    </a:xfrm>
                    <a:prstGeom prst="rect">
                      <a:avLst/>
                    </a:prstGeom>
                    <a:noFill/>
                    <a:ln>
                      <a:noFill/>
                    </a:ln>
                  </pic:spPr>
                </pic:pic>
              </a:graphicData>
            </a:graphic>
          </wp:inline>
        </w:drawing>
      </w:r>
    </w:p>
    <w:p w14:paraId="7679E070" w14:textId="2E404DCD" w:rsidR="00613592" w:rsidRDefault="00613592" w:rsidP="00613592">
      <w:pPr>
        <w:pStyle w:val="Caption"/>
        <w:rPr>
          <w:rFonts w:eastAsia="Lucida Sans Unicode"/>
          <w:color w:val="182948" w:themeColor="text2"/>
          <w:kern w:val="2"/>
        </w:rPr>
      </w:pPr>
      <w:r>
        <w:t>Figure 9</w:t>
      </w:r>
      <w:r>
        <w:noBreakHyphen/>
        <w:t>14. Search Content Service Data Flows</w:t>
      </w:r>
    </w:p>
    <w:p w14:paraId="70F9B8D3" w14:textId="51AB0988" w:rsidR="002D469C" w:rsidRDefault="002D469C" w:rsidP="001C58A8">
      <w:pPr>
        <w:pStyle w:val="Heading3"/>
        <w:numPr>
          <w:ilvl w:val="2"/>
          <w:numId w:val="5"/>
        </w:numPr>
      </w:pPr>
      <w:bookmarkStart w:id="340" w:name="_Toc48643535"/>
      <w:r>
        <w:t>Office Intelligent Services (IS)</w:t>
      </w:r>
      <w:bookmarkEnd w:id="340"/>
    </w:p>
    <w:p w14:paraId="4C448554" w14:textId="77777777" w:rsidR="002D469C" w:rsidRDefault="002D469C" w:rsidP="002D469C">
      <w:r>
        <w:t>Office Intelligent Services back features in the Windows, Mac, iOS, Android, and online clients. These features and services enhance the user's experience with Office and allow them to achieve more.</w:t>
      </w:r>
    </w:p>
    <w:p w14:paraId="7BBBB3DD" w14:textId="556A4140" w:rsidR="002D469C" w:rsidRDefault="002D469C" w:rsidP="002D469C">
      <w:r>
        <w:t xml:space="preserve">All Office Intelligent Services are hosted </w:t>
      </w:r>
      <w:r w:rsidR="00AD666C">
        <w:t>on</w:t>
      </w:r>
      <w:r>
        <w:t xml:space="preserve"> Azure</w:t>
      </w:r>
      <w:r w:rsidR="00AD666C">
        <w:t xml:space="preserve"> managed servers within Azure CONUS data centers</w:t>
      </w:r>
      <w:r>
        <w:t xml:space="preserve">. Network access to these services are protected by a combination of host-based firewall rules, network </w:t>
      </w:r>
      <w:r>
        <w:lastRenderedPageBreak/>
        <w:t xml:space="preserve">security groups, and/or load balancer port filtering. These mechanisms are configured in a default-deny method, in accordance with other Office 365 standards. </w:t>
      </w:r>
    </w:p>
    <w:p w14:paraId="6AF02902" w14:textId="77777777" w:rsidR="002D469C" w:rsidRDefault="002D469C" w:rsidP="002D469C">
      <w:r>
        <w:t>Administrative access to these services is managed in one of two ways. Services built on the OSI platform have access restricted to service engineers on the OSI platform team and follow the process and procedures which are part of the OSI platform. Other services, which are built using Griffin use a JIT-based model for access control, which is requested, approved, and tracked through Torus and Lockbox. All access requires multifactor authentication and is done in accordance with other Office 365 standards.</w:t>
      </w:r>
    </w:p>
    <w:p w14:paraId="151D09ED" w14:textId="7E8695CF" w:rsidR="002D469C" w:rsidRDefault="002D469C">
      <w:r>
        <w:t>Users interact with Office Intelligent Services through web requests sent from their client. These interactions are protected by FIPS 140-2 compatible TLS. Many services are completely stateless and do not store customer content or EUII. Any data processing happens on Azure infrastructure hosted in CONUS data centers.</w:t>
      </w:r>
    </w:p>
    <w:p w14:paraId="5602FCB5" w14:textId="18F56804" w:rsidR="00E40CFE" w:rsidRDefault="00E40CFE" w:rsidP="00613592">
      <w:pPr>
        <w:pStyle w:val="Caption"/>
      </w:pPr>
      <w:r>
        <w:rPr>
          <w:noProof/>
        </w:rPr>
        <w:drawing>
          <wp:inline distT="0" distB="0" distL="0" distR="0" wp14:anchorId="19A42DF5" wp14:editId="1E46DEE7">
            <wp:extent cx="5654040" cy="2034540"/>
            <wp:effectExtent l="0" t="0" r="3810" b="381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9"/>
                    <a:stretch>
                      <a:fillRect/>
                    </a:stretch>
                  </pic:blipFill>
                  <pic:spPr bwMode="auto">
                    <a:xfrm>
                      <a:off x="0" y="0"/>
                      <a:ext cx="5654702" cy="2034778"/>
                    </a:xfrm>
                    <a:prstGeom prst="rect">
                      <a:avLst/>
                    </a:prstGeom>
                    <a:noFill/>
                    <a:ln>
                      <a:noFill/>
                    </a:ln>
                  </pic:spPr>
                </pic:pic>
              </a:graphicData>
            </a:graphic>
          </wp:inline>
        </w:drawing>
      </w:r>
    </w:p>
    <w:p w14:paraId="657D3C30" w14:textId="39C502A3" w:rsidR="00613592" w:rsidRDefault="00613592" w:rsidP="00613592">
      <w:pPr>
        <w:pStyle w:val="Caption"/>
        <w:rPr>
          <w:rFonts w:eastAsia="Lucida Sans Unicode"/>
          <w:color w:val="182948" w:themeColor="text2"/>
          <w:kern w:val="2"/>
        </w:rPr>
      </w:pPr>
      <w:r>
        <w:t>Figure 9</w:t>
      </w:r>
      <w:r>
        <w:noBreakHyphen/>
        <w:t>15. Office Intelligent Services Data Flows</w:t>
      </w:r>
    </w:p>
    <w:p w14:paraId="6A67F456" w14:textId="7AC36E8F" w:rsidR="00621E5D" w:rsidRDefault="002D469C" w:rsidP="001C58A8">
      <w:pPr>
        <w:pStyle w:val="Heading3"/>
        <w:numPr>
          <w:ilvl w:val="2"/>
          <w:numId w:val="5"/>
        </w:numPr>
      </w:pPr>
      <w:bookmarkStart w:id="341" w:name="_Toc48643536"/>
      <w:r>
        <w:t xml:space="preserve">Customer Insight </w:t>
      </w:r>
      <w:r w:rsidR="00741641">
        <w:t xml:space="preserve">and </w:t>
      </w:r>
      <w:r>
        <w:t>Analysis (CIA)</w:t>
      </w:r>
      <w:bookmarkEnd w:id="341"/>
    </w:p>
    <w:p w14:paraId="5B3ECC2C" w14:textId="534B557B" w:rsidR="00201B72" w:rsidRDefault="00201B72" w:rsidP="00201B72">
      <w:pPr>
        <w:pStyle w:val="BodyText"/>
      </w:pPr>
      <w:r>
        <w:t>Customer Insight and Analysis (CIA)</w:t>
      </w:r>
      <w:r w:rsidR="008D3BB5">
        <w:t>, also known as “Usage Reports,”</w:t>
      </w:r>
      <w:r>
        <w:t xml:space="preserve"> is a reporting </w:t>
      </w:r>
      <w:r w:rsidR="004A5388">
        <w:t>service</w:t>
      </w:r>
      <w:r>
        <w:t xml:space="preserve"> in the tenant Admin Portal to show data such as </w:t>
      </w:r>
      <w:r w:rsidR="004A1DBC">
        <w:t>O365</w:t>
      </w:r>
      <w:r w:rsidR="004A5388">
        <w:t xml:space="preserve"> </w:t>
      </w:r>
      <w:r>
        <w:t>license consumption and service usage to assist with making business decisions.</w:t>
      </w:r>
    </w:p>
    <w:p w14:paraId="132BA68E" w14:textId="47F17BB7" w:rsidR="00201B72" w:rsidRDefault="00201B72" w:rsidP="00201B72">
      <w:pPr>
        <w:pStyle w:val="BodyText"/>
      </w:pPr>
      <w:r>
        <w:t>CIA is hosted on Azure virtual servers</w:t>
      </w:r>
      <w:r w:rsidR="008B38F1">
        <w:t xml:space="preserve"> within Azure CONUS data centers</w:t>
      </w:r>
      <w:r>
        <w:t xml:space="preserve">. Network access to these servers is controlled by Azure devices using rules managed by CIA and approved by Office 365 </w:t>
      </w:r>
      <w:r w:rsidR="00E425F7">
        <w:t>GCC High</w:t>
      </w:r>
      <w:r>
        <w:t xml:space="preserve">. Microsoft administrators do not access CIA virtual machines directly. Administrators access the CIA environment through gateways which requires multifactor authentication. Network access to these servers is controlled by Azure-managed network devices and approved by Office 365 </w:t>
      </w:r>
      <w:r w:rsidR="00E425F7">
        <w:t>GCC High</w:t>
      </w:r>
      <w:r>
        <w:t>. Azure also implements network intrusion detection and denial of service protection.</w:t>
      </w:r>
    </w:p>
    <w:p w14:paraId="0EF2805D" w14:textId="5A2A2124" w:rsidR="00621E5D" w:rsidRDefault="00201B72" w:rsidP="00201B72">
      <w:pPr>
        <w:pStyle w:val="BodyText"/>
      </w:pPr>
      <w:r>
        <w:t xml:space="preserve">Customers interact with CIA via the Customer Admin Portal. Connections with CIA occur over FIPS 140-2 </w:t>
      </w:r>
      <w:r w:rsidR="00D246FD">
        <w:t>validated</w:t>
      </w:r>
      <w:r>
        <w:t xml:space="preserve"> TLS. Customer content collected by CIA is stored</w:t>
      </w:r>
      <w:r w:rsidR="00595FE7">
        <w:t xml:space="preserve"> and encrypted</w:t>
      </w:r>
      <w:r>
        <w:t xml:space="preserve"> in Azure storage.</w:t>
      </w:r>
    </w:p>
    <w:p w14:paraId="03971CCB" w14:textId="0B156F15" w:rsidR="002363C8" w:rsidRDefault="002363C8" w:rsidP="00613592">
      <w:pPr>
        <w:pStyle w:val="Caption"/>
      </w:pPr>
      <w:r>
        <w:rPr>
          <w:noProof/>
        </w:rPr>
        <w:lastRenderedPageBreak/>
        <w:drawing>
          <wp:inline distT="0" distB="0" distL="0" distR="0" wp14:anchorId="505329B5" wp14:editId="609ADC40">
            <wp:extent cx="4930140" cy="4495800"/>
            <wp:effectExtent l="0" t="0" r="3810" b="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0"/>
                    <a:stretch>
                      <a:fillRect/>
                    </a:stretch>
                  </pic:blipFill>
                  <pic:spPr bwMode="auto">
                    <a:xfrm>
                      <a:off x="0" y="0"/>
                      <a:ext cx="4930627" cy="4496244"/>
                    </a:xfrm>
                    <a:prstGeom prst="rect">
                      <a:avLst/>
                    </a:prstGeom>
                    <a:noFill/>
                    <a:ln>
                      <a:noFill/>
                    </a:ln>
                  </pic:spPr>
                </pic:pic>
              </a:graphicData>
            </a:graphic>
          </wp:inline>
        </w:drawing>
      </w:r>
    </w:p>
    <w:p w14:paraId="2A1294F6" w14:textId="3003245F" w:rsidR="00613592" w:rsidRDefault="00613592" w:rsidP="00613592">
      <w:pPr>
        <w:pStyle w:val="Caption"/>
        <w:rPr>
          <w:rFonts w:eastAsia="Lucida Sans Unicode"/>
          <w:color w:val="182948" w:themeColor="text2"/>
          <w:kern w:val="2"/>
        </w:rPr>
      </w:pPr>
      <w:r>
        <w:t>Figure 9</w:t>
      </w:r>
      <w:r>
        <w:noBreakHyphen/>
        <w:t>16. Customer Insight and Analysis Data Flows</w:t>
      </w:r>
    </w:p>
    <w:p w14:paraId="70E132DE" w14:textId="7BB85BD8" w:rsidR="00EF3BF7" w:rsidRDefault="00EF3BF7" w:rsidP="00EF3BF7">
      <w:pPr>
        <w:pStyle w:val="Heading3"/>
        <w:numPr>
          <w:ilvl w:val="2"/>
          <w:numId w:val="5"/>
        </w:numPr>
      </w:pPr>
      <w:bookmarkStart w:id="342" w:name="_Toc48643537"/>
      <w:r>
        <w:t>Cloud Input Intelligence</w:t>
      </w:r>
      <w:r w:rsidR="00C35123">
        <w:t xml:space="preserve"> (CII)</w:t>
      </w:r>
      <w:bookmarkEnd w:id="342"/>
    </w:p>
    <w:p w14:paraId="45FB7F13" w14:textId="00104E29" w:rsidR="00C35123" w:rsidRDefault="00C35123" w:rsidP="00C35123">
      <w:pPr>
        <w:pStyle w:val="BodyText"/>
      </w:pPr>
      <w:r>
        <w:t>Cloud Input Intelligence (CII), also known as “Windows Ink,” provides a compliant platform that allows developers to provide cutting-edge capabilities on all devices, utilizing data driven personalized experiences that capture user intent on technology that will be always-learning more over time. This service enables applications built on the CII service to provide improved experiences in inking, text entry and other input modalities across a user's devices.</w:t>
      </w:r>
    </w:p>
    <w:p w14:paraId="5C46D7D7" w14:textId="77777777" w:rsidR="00C35123" w:rsidRDefault="00C35123" w:rsidP="00C35123">
      <w:pPr>
        <w:pStyle w:val="BodyText"/>
      </w:pPr>
      <w:r>
        <w:t xml:space="preserve">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w:t>
      </w:r>
      <w:r>
        <w:lastRenderedPageBreak/>
        <w:t xml:space="preserve">highly restrictive set of network routing rules to prevent access to most ports and utilizes a certificate-based handshake between all callers (exclusively APIM) and the clusters to prevent unauthorized access over the ports that are open. </w:t>
      </w:r>
    </w:p>
    <w:p w14:paraId="24D32813" w14:textId="77777777" w:rsidR="00C35123" w:rsidRDefault="00C35123" w:rsidP="00C35123">
      <w:pPr>
        <w:pStyle w:val="BodyText"/>
      </w:pPr>
      <w:r>
        <w:t>All subscriptions are owned by the Torus tenant and authorized On-Call engineers must elevate using a smart card and email approval process which provides access to the environment via Azure Portal.  Just In Time access to Azure VMs utilizes a similar mechanism and real time created accounts with unique passwords which expire after a given time period.</w:t>
      </w:r>
    </w:p>
    <w:p w14:paraId="3272C5F3" w14:textId="53B539FE" w:rsidR="00A50CFA" w:rsidRDefault="00C35123" w:rsidP="00C35123">
      <w:pPr>
        <w:pStyle w:val="BodyText"/>
      </w:pPr>
      <w:r>
        <w:t>CII is a stateless service and does not store any customer content.   Callers to the service are exclusively applications that have been authorized access to the APIM instance via a subscription key.  Calls without a valid subscription key are rejected by API Management.</w:t>
      </w:r>
    </w:p>
    <w:p w14:paraId="0F59947A" w14:textId="3621D484" w:rsidR="008D3BB5" w:rsidRDefault="003456F3" w:rsidP="005B58A6">
      <w:pPr>
        <w:pStyle w:val="BodyText"/>
        <w:jc w:val="center"/>
      </w:pPr>
      <w:r>
        <w:object w:dxaOrig="4920" w:dyaOrig="4740" w14:anchorId="6B61C3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37.25pt" o:ole="">
            <v:imagedata r:id="rId41" o:title=""/>
          </v:shape>
          <o:OLEObject Type="Embed" ProgID="Visio.Drawing.15" ShapeID="_x0000_i1025" DrawAspect="Content" ObjectID="_1668428125" r:id="rId42"/>
        </w:object>
      </w:r>
    </w:p>
    <w:p w14:paraId="659B75E7" w14:textId="70318FE4" w:rsidR="008D3BB5" w:rsidRPr="008D3BB5" w:rsidRDefault="008D3BB5" w:rsidP="008D3BB5">
      <w:pPr>
        <w:pStyle w:val="Caption"/>
        <w:rPr>
          <w:rFonts w:eastAsia="Lucida Sans Unicode"/>
          <w:color w:val="182948" w:themeColor="text2"/>
          <w:kern w:val="2"/>
        </w:rPr>
      </w:pPr>
      <w:r>
        <w:t>Figure 9</w:t>
      </w:r>
      <w:r>
        <w:noBreakHyphen/>
        <w:t>17. Cloud Input Intelligence Data Flows</w:t>
      </w:r>
    </w:p>
    <w:p w14:paraId="2F15B968" w14:textId="595D01A4" w:rsidR="00621E5D" w:rsidRDefault="00923079" w:rsidP="00EF3BF7">
      <w:pPr>
        <w:pStyle w:val="Heading3"/>
        <w:numPr>
          <w:ilvl w:val="2"/>
          <w:numId w:val="5"/>
        </w:numPr>
      </w:pPr>
      <w:bookmarkStart w:id="343" w:name="_Toc48643538"/>
      <w:r>
        <w:t>Live People Card</w:t>
      </w:r>
      <w:r w:rsidR="005312E8">
        <w:t xml:space="preserve"> (Loki)</w:t>
      </w:r>
      <w:bookmarkEnd w:id="343"/>
    </w:p>
    <w:p w14:paraId="4E9208EE" w14:textId="77E9B56F" w:rsidR="00A2202E" w:rsidRPr="005C6AEF" w:rsidRDefault="00A2202E" w:rsidP="00A2202E">
      <w:pPr>
        <w:pStyle w:val="BodyText"/>
        <w:rPr>
          <w:highlight w:val="yellow"/>
        </w:rPr>
      </w:pPr>
      <w:r w:rsidRPr="005C6AEF">
        <w:t>L</w:t>
      </w:r>
      <w:r w:rsidR="00923079">
        <w:t>ive People Card, also known as “L</w:t>
      </w:r>
      <w:r w:rsidRPr="005C6AEF">
        <w:t>oki</w:t>
      </w:r>
      <w:r w:rsidR="00923079">
        <w:t>,”</w:t>
      </w:r>
      <w:r w:rsidRPr="005C6AEF">
        <w:t xml:space="preserve"> is an Azure hosted service which powers people experiences with low latency across different </w:t>
      </w:r>
      <w:r w:rsidR="006B6793" w:rsidRPr="005C6AEF">
        <w:t>O</w:t>
      </w:r>
      <w:r w:rsidRPr="005C6AEF">
        <w:t>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536D6302" w14:textId="7A2B779E" w:rsidR="00A2202E" w:rsidRPr="005C6AEF" w:rsidRDefault="00A2202E" w:rsidP="00A2202E">
      <w:pPr>
        <w:pStyle w:val="BodyText"/>
        <w:rPr>
          <w:highlight w:val="yellow"/>
        </w:rPr>
      </w:pPr>
      <w:r w:rsidRPr="005C6AEF">
        <w:lastRenderedPageBreak/>
        <w:t>Loki is hosted on Azure virtual servers</w:t>
      </w:r>
      <w:r w:rsidR="00442DB2" w:rsidRPr="005C6AEF">
        <w:t xml:space="preserve"> within Azure CONUS data centers</w:t>
      </w:r>
      <w:r w:rsidRPr="005C6AEF">
        <w:t xml:space="preserve">. Network access to these servers is controlled by Azure devices using rules managed by Loki and approved by Office 365 </w:t>
      </w:r>
      <w:r w:rsidR="00E425F7">
        <w:t>GCC High</w:t>
      </w:r>
      <w:r w:rsidRPr="005C6AEF">
        <w:t>.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267C27AF" w14:textId="292C99A1" w:rsidR="00A2202E" w:rsidRPr="005C6AEF" w:rsidRDefault="00A2202E" w:rsidP="00A2202E">
      <w:pPr>
        <w:pStyle w:val="BodyText"/>
        <w:rPr>
          <w:highlight w:val="yellow"/>
        </w:rPr>
      </w:pPr>
      <w:r w:rsidRPr="005C6AEF">
        <w:t xml:space="preserve">Microsoft administrators do not access Loki virtual machines directly. Administrators access the service through a “jump box” VM in the Loki environment and remote desktop gateways managed by </w:t>
      </w:r>
      <w:r w:rsidR="006B6793" w:rsidRPr="005C6AEF">
        <w:t>ORAS</w:t>
      </w:r>
      <w:r w:rsidRPr="005C6AEF">
        <w:t xml:space="preserve">; this access requires </w:t>
      </w:r>
      <w:r w:rsidR="000A71A2">
        <w:t>YubiKey-</w:t>
      </w:r>
      <w:r w:rsidRPr="005C6AEF">
        <w:t>based multifactor authentication.</w:t>
      </w:r>
    </w:p>
    <w:p w14:paraId="74AC6D66" w14:textId="731AB15B" w:rsidR="00621E5D" w:rsidRDefault="00A2202E" w:rsidP="00C9557E">
      <w:pPr>
        <w:pStyle w:val="BodyText"/>
      </w:pPr>
      <w:r w:rsidRPr="005C6AEF">
        <w:t>Customers interact with Loki via web browser protected by FIPS 140-2 compatible TLS.</w:t>
      </w:r>
      <w:r>
        <w:t xml:space="preserve"> </w:t>
      </w:r>
    </w:p>
    <w:p w14:paraId="033B13C8" w14:textId="35A3383C" w:rsidR="002363C8" w:rsidRDefault="002363C8" w:rsidP="00613592">
      <w:pPr>
        <w:pStyle w:val="Caption"/>
      </w:pPr>
      <w:r>
        <w:rPr>
          <w:noProof/>
        </w:rPr>
        <w:lastRenderedPageBreak/>
        <w:drawing>
          <wp:inline distT="0" distB="0" distL="0" distR="0" wp14:anchorId="51B11363" wp14:editId="7BE03723">
            <wp:extent cx="5250406" cy="5025390"/>
            <wp:effectExtent l="0" t="0" r="7620" b="3810"/>
            <wp:docPr id="33"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43"/>
                    <a:stretch>
                      <a:fillRect/>
                    </a:stretch>
                  </pic:blipFill>
                  <pic:spPr bwMode="auto">
                    <a:xfrm>
                      <a:off x="0" y="0"/>
                      <a:ext cx="5250406" cy="5025390"/>
                    </a:xfrm>
                    <a:prstGeom prst="rect">
                      <a:avLst/>
                    </a:prstGeom>
                    <a:noFill/>
                    <a:ln>
                      <a:noFill/>
                    </a:ln>
                  </pic:spPr>
                </pic:pic>
              </a:graphicData>
            </a:graphic>
          </wp:inline>
        </w:drawing>
      </w:r>
    </w:p>
    <w:p w14:paraId="0CF9A892" w14:textId="72C4A038" w:rsidR="002B49B4" w:rsidRPr="002363C8" w:rsidRDefault="00613592" w:rsidP="002363C8">
      <w:pPr>
        <w:pStyle w:val="Caption"/>
        <w:rPr>
          <w:rFonts w:eastAsia="Lucida Sans Unicode"/>
          <w:color w:val="182948" w:themeColor="text2"/>
          <w:kern w:val="2"/>
        </w:rPr>
      </w:pPr>
      <w:r>
        <w:t>Figure 9</w:t>
      </w:r>
      <w:r>
        <w:noBreakHyphen/>
        <w:t>1</w:t>
      </w:r>
      <w:r w:rsidR="008D3BB5">
        <w:t>8</w:t>
      </w:r>
      <w:r>
        <w:t>. L</w:t>
      </w:r>
      <w:r w:rsidR="008D3BB5">
        <w:t>ive People Card</w:t>
      </w:r>
      <w:r>
        <w:t xml:space="preserve"> Data Flows</w:t>
      </w:r>
      <w:r w:rsidR="00BC14C7">
        <w:t xml:space="preserve"> </w:t>
      </w:r>
    </w:p>
    <w:p w14:paraId="0E3DC30B" w14:textId="54EFFE8F" w:rsidR="002C1AB7" w:rsidRPr="0073231A" w:rsidRDefault="002C1AB7" w:rsidP="002C1AB7">
      <w:pPr>
        <w:pStyle w:val="Heading2"/>
      </w:pPr>
      <w:bookmarkStart w:id="344" w:name="_Toc48643539"/>
      <w:r w:rsidRPr="00987B6E">
        <w:t>Data Ownership and Security</w:t>
      </w:r>
      <w:bookmarkEnd w:id="330"/>
      <w:bookmarkEnd w:id="331"/>
      <w:bookmarkEnd w:id="332"/>
      <w:bookmarkEnd w:id="333"/>
      <w:bookmarkEnd w:id="334"/>
      <w:bookmarkEnd w:id="335"/>
      <w:bookmarkEnd w:id="336"/>
      <w:bookmarkEnd w:id="337"/>
      <w:bookmarkEnd w:id="338"/>
      <w:bookmarkEnd w:id="344"/>
    </w:p>
    <w:p w14:paraId="7270259B" w14:textId="77777777" w:rsidR="002C1AB7" w:rsidRPr="005C6AEF" w:rsidRDefault="002C1AB7" w:rsidP="002C1AB7">
      <w:pPr>
        <w:rPr>
          <w:highlight w:val="yellow"/>
        </w:rPr>
      </w:pPr>
      <w:r w:rsidRPr="005C6AEF">
        <w:t>Microsoft recognizes that privacy is a critical element of a highly secure computing experience, and that customers have high expectations about how Microsoft collects, uses, and stores their data. A key tenet of Microsoft’s privacy program is that a customer’s data and operations must be regarded as private and restricted to that customer.</w:t>
      </w:r>
    </w:p>
    <w:p w14:paraId="535F9661" w14:textId="77777777" w:rsidR="002C1AB7" w:rsidRPr="005C6AEF" w:rsidRDefault="002C1AB7" w:rsidP="002C1AB7">
      <w:pPr>
        <w:rPr>
          <w:highlight w:val="yellow"/>
        </w:rPr>
      </w:pPr>
      <w:r w:rsidRPr="005C6AEF">
        <w:t>Customers retain ownership and copyright to all content they upload to Microsoft servers. Microsoft retains ownership and copyright to all Microsoft’s online services property applications, system platforms, logs generated on those platforms, and other Microsoft proprietary infrastructure and data.</w:t>
      </w:r>
    </w:p>
    <w:p w14:paraId="1518F6CF" w14:textId="36BA6813" w:rsidR="002C1AB7" w:rsidRPr="00732CD2" w:rsidRDefault="002C1AB7" w:rsidP="002C1AB7">
      <w:r w:rsidRPr="005C6AEF">
        <w:lastRenderedPageBreak/>
        <w:t>Microsoft can provide Federal customers with a Privacy Impact Assessment (PIA), as part of the Office 365 Authorization and Accreditation (A&amp;A) packets, which details safeguards in place related to collection and usage of personal information.</w:t>
      </w:r>
    </w:p>
    <w:p w14:paraId="79C1286E" w14:textId="552AAD18" w:rsidR="002C1AB7" w:rsidRPr="00732CD2" w:rsidRDefault="00220350" w:rsidP="00C9557E">
      <w:pPr>
        <w:pStyle w:val="Heading3"/>
      </w:pPr>
      <w:bookmarkStart w:id="345" w:name="_Toc270944247"/>
      <w:bookmarkStart w:id="346" w:name="_Toc323296464"/>
      <w:bookmarkStart w:id="347" w:name="_Toc408232510"/>
      <w:bookmarkStart w:id="348" w:name="_Toc473108805"/>
      <w:bookmarkStart w:id="349" w:name="_Toc503186026"/>
      <w:bookmarkStart w:id="350" w:name="_Toc504117514"/>
      <w:bookmarkStart w:id="351" w:name="_Toc504131828"/>
      <w:bookmarkStart w:id="352" w:name="_Toc504555705"/>
      <w:bookmarkStart w:id="353" w:name="_Toc505181207"/>
      <w:bookmarkStart w:id="354" w:name="_Toc505697144"/>
      <w:bookmarkStart w:id="355" w:name="_Toc507489774"/>
      <w:bookmarkStart w:id="356" w:name="_Toc48643540"/>
      <w:r>
        <w:t>9.6.1</w:t>
      </w:r>
      <w:r>
        <w:tab/>
      </w:r>
      <w:r w:rsidR="002C1AB7" w:rsidRPr="00732CD2">
        <w:t>Data Location</w:t>
      </w:r>
      <w:bookmarkEnd w:id="345"/>
      <w:bookmarkEnd w:id="346"/>
      <w:bookmarkEnd w:id="347"/>
      <w:bookmarkEnd w:id="348"/>
      <w:bookmarkEnd w:id="349"/>
      <w:bookmarkEnd w:id="350"/>
      <w:bookmarkEnd w:id="351"/>
      <w:bookmarkEnd w:id="352"/>
      <w:bookmarkEnd w:id="353"/>
      <w:bookmarkEnd w:id="354"/>
      <w:bookmarkEnd w:id="355"/>
      <w:bookmarkEnd w:id="356"/>
    </w:p>
    <w:p w14:paraId="0238FDE0" w14:textId="283770DA" w:rsidR="001A31C4" w:rsidRPr="001A31C4" w:rsidRDefault="002C1AB7" w:rsidP="001A31C4">
      <w:bookmarkStart w:id="357" w:name="_Toc256128066"/>
      <w:r w:rsidRPr="00732CD2">
        <w:t>Application data resides in multiple data centers located around the United States. Data is replicated between the data centers continuously.</w:t>
      </w:r>
      <w:r>
        <w:t xml:space="preserve"> </w:t>
      </w:r>
      <w:r w:rsidRPr="00C34D04">
        <w:t xml:space="preserve">Additional </w:t>
      </w:r>
      <w:r>
        <w:t xml:space="preserve">CONUS </w:t>
      </w:r>
      <w:r w:rsidRPr="00C34D04">
        <w:t xml:space="preserve">datacenters may be added in the future as demand requires. Expanding </w:t>
      </w:r>
      <w:r>
        <w:t xml:space="preserve">Office 365 </w:t>
      </w:r>
      <w:r w:rsidRPr="00C34D04">
        <w:t>into new datacenters does not change the system architecture, stated controls sets or system boundaries.</w:t>
      </w:r>
    </w:p>
    <w:tbl>
      <w:tblPr>
        <w:tblpPr w:leftFromText="180" w:rightFromText="180" w:vertAnchor="text" w:horzAnchor="margin" w:tblpXSpec="center" w:tblpY="100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682"/>
        <w:gridCol w:w="2070"/>
        <w:gridCol w:w="1890"/>
      </w:tblGrid>
      <w:tr w:rsidR="002C1AB7" w:rsidRPr="00F84964" w14:paraId="432C3D0D" w14:textId="77777777" w:rsidTr="00465A03">
        <w:trPr>
          <w:cantSplit/>
          <w:trHeight w:val="288"/>
          <w:tblHeader/>
        </w:trPr>
        <w:tc>
          <w:tcPr>
            <w:tcW w:w="2682" w:type="dxa"/>
            <w:shd w:val="clear" w:color="auto" w:fill="99CCFF"/>
            <w:tcMar>
              <w:top w:w="0" w:type="dxa"/>
              <w:bottom w:w="115" w:type="dxa"/>
            </w:tcMar>
          </w:tcPr>
          <w:p w14:paraId="0B63D554" w14:textId="77777777" w:rsidR="002C1AB7" w:rsidRPr="00635F33" w:rsidRDefault="002C1AB7" w:rsidP="002C1AB7">
            <w:pPr>
              <w:pStyle w:val="GSATableHeading"/>
              <w:jc w:val="left"/>
              <w:rPr>
                <w:b w:val="0"/>
              </w:rPr>
            </w:pPr>
            <w:r w:rsidRPr="00635F33">
              <w:rPr>
                <w:b w:val="0"/>
              </w:rPr>
              <w:t>Data Center</w:t>
            </w:r>
          </w:p>
        </w:tc>
        <w:tc>
          <w:tcPr>
            <w:tcW w:w="2070" w:type="dxa"/>
            <w:shd w:val="clear" w:color="auto" w:fill="99CCFF"/>
          </w:tcPr>
          <w:p w14:paraId="0FFBA500" w14:textId="77777777" w:rsidR="002C1AB7" w:rsidRPr="00635F33" w:rsidRDefault="002C1AB7" w:rsidP="002C1AB7">
            <w:pPr>
              <w:pStyle w:val="GSATableHeading"/>
              <w:jc w:val="left"/>
              <w:rPr>
                <w:b w:val="0"/>
              </w:rPr>
            </w:pPr>
            <w:r w:rsidRPr="00635F33">
              <w:rPr>
                <w:b w:val="0"/>
              </w:rPr>
              <w:t>Abbreviation</w:t>
            </w:r>
          </w:p>
        </w:tc>
        <w:tc>
          <w:tcPr>
            <w:tcW w:w="1890" w:type="dxa"/>
            <w:shd w:val="clear" w:color="auto" w:fill="99CCFF"/>
            <w:tcMar>
              <w:top w:w="0" w:type="dxa"/>
              <w:left w:w="101" w:type="dxa"/>
              <w:bottom w:w="115" w:type="dxa"/>
              <w:right w:w="101" w:type="dxa"/>
            </w:tcMar>
          </w:tcPr>
          <w:p w14:paraId="43F5AE4B" w14:textId="77777777" w:rsidR="002C1AB7" w:rsidRPr="00635F33" w:rsidRDefault="002C1AB7" w:rsidP="002C1AB7">
            <w:pPr>
              <w:pStyle w:val="GSATableHeading"/>
              <w:jc w:val="left"/>
              <w:rPr>
                <w:b w:val="0"/>
              </w:rPr>
            </w:pPr>
            <w:r w:rsidRPr="00635F33">
              <w:rPr>
                <w:b w:val="0"/>
              </w:rPr>
              <w:t>Location</w:t>
            </w:r>
          </w:p>
        </w:tc>
      </w:tr>
      <w:tr w:rsidR="002C1AB7" w:rsidRPr="00B82940" w14:paraId="7DCF0EB1" w14:textId="77777777" w:rsidTr="00465A03">
        <w:trPr>
          <w:cantSplit/>
          <w:trHeight w:val="288"/>
        </w:trPr>
        <w:tc>
          <w:tcPr>
            <w:tcW w:w="2682" w:type="dxa"/>
            <w:tcMar>
              <w:top w:w="0" w:type="dxa"/>
              <w:bottom w:w="115" w:type="dxa"/>
            </w:tcMar>
          </w:tcPr>
          <w:p w14:paraId="132EF258" w14:textId="77777777" w:rsidR="002C1AB7" w:rsidRPr="00B82940" w:rsidRDefault="002C1AB7" w:rsidP="002C1AB7">
            <w:pPr>
              <w:pStyle w:val="GSATableText"/>
            </w:pPr>
            <w:r w:rsidRPr="00B82940">
              <w:t>Chicago</w:t>
            </w:r>
          </w:p>
        </w:tc>
        <w:tc>
          <w:tcPr>
            <w:tcW w:w="2070" w:type="dxa"/>
          </w:tcPr>
          <w:p w14:paraId="0B13CC8D" w14:textId="77777777" w:rsidR="002C1AB7" w:rsidRPr="00B82940" w:rsidRDefault="002C1AB7" w:rsidP="002C1AB7">
            <w:pPr>
              <w:pStyle w:val="GSATableText"/>
            </w:pPr>
            <w:r w:rsidRPr="00B82940">
              <w:t>CH1</w:t>
            </w:r>
          </w:p>
        </w:tc>
        <w:tc>
          <w:tcPr>
            <w:tcW w:w="1890" w:type="dxa"/>
            <w:shd w:val="clear" w:color="auto" w:fill="auto"/>
            <w:tcMar>
              <w:top w:w="0" w:type="dxa"/>
              <w:left w:w="101" w:type="dxa"/>
              <w:bottom w:w="115" w:type="dxa"/>
              <w:right w:w="101" w:type="dxa"/>
            </w:tcMar>
          </w:tcPr>
          <w:p w14:paraId="119AE1A4" w14:textId="77777777" w:rsidR="002C1AB7" w:rsidRPr="00B82940" w:rsidRDefault="002C1AB7" w:rsidP="002C1AB7">
            <w:pPr>
              <w:pStyle w:val="GSATableText"/>
            </w:pPr>
            <w:r w:rsidRPr="00B82940">
              <w:t>Chicago, IL</w:t>
            </w:r>
          </w:p>
        </w:tc>
      </w:tr>
      <w:tr w:rsidR="002C1AB7" w:rsidRPr="00B82940" w14:paraId="26EFB6AD" w14:textId="77777777" w:rsidTr="00465A03">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0B738C66" w14:textId="77777777" w:rsidR="002C1AB7" w:rsidRPr="00B82940" w:rsidRDefault="002C1AB7" w:rsidP="002C1AB7">
            <w:pPr>
              <w:pStyle w:val="GSATableText"/>
            </w:pPr>
            <w:r w:rsidRPr="00B82940">
              <w:t>San Antonio-2</w:t>
            </w:r>
          </w:p>
        </w:tc>
        <w:tc>
          <w:tcPr>
            <w:tcW w:w="2070" w:type="dxa"/>
            <w:tcBorders>
              <w:top w:val="single" w:sz="4" w:space="0" w:color="auto"/>
              <w:left w:val="single" w:sz="4" w:space="0" w:color="auto"/>
              <w:bottom w:val="single" w:sz="4" w:space="0" w:color="auto"/>
              <w:right w:val="single" w:sz="4" w:space="0" w:color="auto"/>
            </w:tcBorders>
          </w:tcPr>
          <w:p w14:paraId="6ADDCE57" w14:textId="77777777" w:rsidR="002C1AB7" w:rsidRPr="00B82940" w:rsidRDefault="002C1AB7" w:rsidP="002C1AB7">
            <w:pPr>
              <w:pStyle w:val="GSATableText"/>
            </w:pPr>
            <w:r w:rsidRPr="00B82940">
              <w:t>SN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5A41BCAA" w14:textId="77777777" w:rsidR="002C1AB7" w:rsidRPr="00B82940" w:rsidRDefault="002C1AB7" w:rsidP="002C1AB7">
            <w:pPr>
              <w:pStyle w:val="GSATableText"/>
            </w:pPr>
            <w:r w:rsidRPr="00B82940">
              <w:t>San Antonio, TX</w:t>
            </w:r>
          </w:p>
        </w:tc>
      </w:tr>
      <w:tr w:rsidR="002C1AB7" w:rsidRPr="00B82940" w14:paraId="644F4742" w14:textId="77777777" w:rsidTr="00465A03">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553FDA6C" w14:textId="77777777" w:rsidR="002C1AB7" w:rsidRPr="00B82940" w:rsidRDefault="002C1AB7" w:rsidP="002C1AB7">
            <w:pPr>
              <w:pStyle w:val="GSATableText"/>
            </w:pPr>
            <w:r w:rsidRPr="00B82940">
              <w:t>Des Moines 2</w:t>
            </w:r>
          </w:p>
        </w:tc>
        <w:tc>
          <w:tcPr>
            <w:tcW w:w="2070" w:type="dxa"/>
            <w:tcBorders>
              <w:top w:val="single" w:sz="4" w:space="0" w:color="auto"/>
              <w:left w:val="single" w:sz="4" w:space="0" w:color="auto"/>
              <w:bottom w:val="single" w:sz="4" w:space="0" w:color="auto"/>
              <w:right w:val="single" w:sz="4" w:space="0" w:color="auto"/>
            </w:tcBorders>
          </w:tcPr>
          <w:p w14:paraId="0DAB3755" w14:textId="77777777" w:rsidR="002C1AB7" w:rsidRPr="00B82940" w:rsidRDefault="002C1AB7" w:rsidP="002C1AB7">
            <w:pPr>
              <w:pStyle w:val="GSATableText"/>
            </w:pPr>
            <w:r w:rsidRPr="00B82940">
              <w:t>DM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7C76600A" w14:textId="77777777" w:rsidR="002C1AB7" w:rsidRPr="00B82940" w:rsidRDefault="002C1AB7" w:rsidP="002C1AB7">
            <w:pPr>
              <w:pStyle w:val="GSATableText"/>
            </w:pPr>
            <w:r w:rsidRPr="00B82940">
              <w:t>Des Moines, IA</w:t>
            </w:r>
          </w:p>
        </w:tc>
      </w:tr>
      <w:tr w:rsidR="002C1AB7" w:rsidRPr="00B82940" w14:paraId="6FA90594" w14:textId="77777777" w:rsidTr="00465A03">
        <w:trPr>
          <w:cantSplit/>
          <w:trHeight w:val="288"/>
        </w:trPr>
        <w:tc>
          <w:tcPr>
            <w:tcW w:w="2682" w:type="dxa"/>
            <w:tcMar>
              <w:top w:w="0" w:type="dxa"/>
              <w:bottom w:w="115" w:type="dxa"/>
            </w:tcMar>
          </w:tcPr>
          <w:p w14:paraId="506D90E8" w14:textId="77777777" w:rsidR="002C1AB7" w:rsidRPr="00B82940" w:rsidRDefault="002C1AB7" w:rsidP="002C1AB7">
            <w:pPr>
              <w:pStyle w:val="GSATableText"/>
            </w:pPr>
            <w:r w:rsidRPr="00B82940">
              <w:t>San Antonio-1</w:t>
            </w:r>
          </w:p>
        </w:tc>
        <w:tc>
          <w:tcPr>
            <w:tcW w:w="2070" w:type="dxa"/>
          </w:tcPr>
          <w:p w14:paraId="165CFDA2" w14:textId="77777777" w:rsidR="002C1AB7" w:rsidRPr="00B82940" w:rsidRDefault="002C1AB7" w:rsidP="002C1AB7">
            <w:pPr>
              <w:pStyle w:val="GSATableText"/>
            </w:pPr>
            <w:r w:rsidRPr="00B82940">
              <w:t>SN1</w:t>
            </w:r>
          </w:p>
        </w:tc>
        <w:tc>
          <w:tcPr>
            <w:tcW w:w="1890" w:type="dxa"/>
            <w:shd w:val="clear" w:color="auto" w:fill="auto"/>
            <w:tcMar>
              <w:top w:w="0" w:type="dxa"/>
              <w:left w:w="101" w:type="dxa"/>
              <w:bottom w:w="115" w:type="dxa"/>
              <w:right w:w="101" w:type="dxa"/>
            </w:tcMar>
          </w:tcPr>
          <w:p w14:paraId="087AF22B" w14:textId="77777777" w:rsidR="002C1AB7" w:rsidRPr="00B82940" w:rsidRDefault="002C1AB7" w:rsidP="002C1AB7">
            <w:pPr>
              <w:pStyle w:val="GSATableText"/>
            </w:pPr>
            <w:r w:rsidRPr="00B82940">
              <w:t>San Antonio, TX</w:t>
            </w:r>
          </w:p>
        </w:tc>
      </w:tr>
      <w:tr w:rsidR="002C1AB7" w:rsidRPr="00B82940" w14:paraId="77CA1AF9" w14:textId="77777777" w:rsidTr="00465A03">
        <w:trPr>
          <w:cantSplit/>
          <w:trHeight w:val="288"/>
        </w:trPr>
        <w:tc>
          <w:tcPr>
            <w:tcW w:w="2682" w:type="dxa"/>
            <w:tcMar>
              <w:top w:w="0" w:type="dxa"/>
              <w:bottom w:w="115" w:type="dxa"/>
            </w:tcMar>
          </w:tcPr>
          <w:p w14:paraId="18846A3D" w14:textId="77777777" w:rsidR="002C1AB7" w:rsidRPr="00B82940" w:rsidRDefault="002C1AB7" w:rsidP="002C1AB7">
            <w:pPr>
              <w:pStyle w:val="GSATableText"/>
            </w:pPr>
            <w:r w:rsidRPr="00B82940">
              <w:t>Cheyenne-1</w:t>
            </w:r>
          </w:p>
        </w:tc>
        <w:tc>
          <w:tcPr>
            <w:tcW w:w="2070" w:type="dxa"/>
          </w:tcPr>
          <w:p w14:paraId="2AEC5571" w14:textId="77777777" w:rsidR="002C1AB7" w:rsidRPr="00B82940" w:rsidRDefault="002C1AB7" w:rsidP="002C1AB7">
            <w:pPr>
              <w:pStyle w:val="GSATableText"/>
            </w:pPr>
            <w:r w:rsidRPr="00B82940">
              <w:t>CYS01</w:t>
            </w:r>
          </w:p>
        </w:tc>
        <w:tc>
          <w:tcPr>
            <w:tcW w:w="1890" w:type="dxa"/>
            <w:shd w:val="clear" w:color="auto" w:fill="auto"/>
            <w:tcMar>
              <w:top w:w="0" w:type="dxa"/>
              <w:left w:w="101" w:type="dxa"/>
              <w:bottom w:w="115" w:type="dxa"/>
              <w:right w:w="101" w:type="dxa"/>
            </w:tcMar>
          </w:tcPr>
          <w:p w14:paraId="47969B21" w14:textId="77777777" w:rsidR="002C1AB7" w:rsidRPr="00B82940" w:rsidRDefault="002C1AB7" w:rsidP="002C1AB7">
            <w:pPr>
              <w:pStyle w:val="GSATableText"/>
            </w:pPr>
            <w:r w:rsidRPr="00B82940">
              <w:t>Cheyenne, WY</w:t>
            </w:r>
          </w:p>
        </w:tc>
      </w:tr>
      <w:tr w:rsidR="002C1AB7" w:rsidRPr="00B82940" w14:paraId="6EE13083" w14:textId="77777777" w:rsidTr="00465A03">
        <w:trPr>
          <w:cantSplit/>
          <w:trHeight w:val="288"/>
        </w:trPr>
        <w:tc>
          <w:tcPr>
            <w:tcW w:w="2682" w:type="dxa"/>
            <w:tcMar>
              <w:top w:w="0" w:type="dxa"/>
              <w:bottom w:w="115" w:type="dxa"/>
            </w:tcMar>
          </w:tcPr>
          <w:p w14:paraId="1F79C86E" w14:textId="77777777" w:rsidR="002C1AB7" w:rsidRPr="00B82940" w:rsidRDefault="002C1AB7" w:rsidP="002C1AB7">
            <w:pPr>
              <w:pStyle w:val="GSATableText"/>
            </w:pPr>
            <w:r>
              <w:t>Boydton</w:t>
            </w:r>
          </w:p>
        </w:tc>
        <w:tc>
          <w:tcPr>
            <w:tcW w:w="2070" w:type="dxa"/>
          </w:tcPr>
          <w:p w14:paraId="1E0AF51C" w14:textId="77777777" w:rsidR="002C1AB7" w:rsidRPr="00B82940" w:rsidRDefault="002C1AB7" w:rsidP="002C1AB7">
            <w:pPr>
              <w:pStyle w:val="GSATableText"/>
            </w:pPr>
            <w:r>
              <w:t>BN1</w:t>
            </w:r>
          </w:p>
        </w:tc>
        <w:tc>
          <w:tcPr>
            <w:tcW w:w="1890" w:type="dxa"/>
            <w:shd w:val="clear" w:color="auto" w:fill="auto"/>
            <w:tcMar>
              <w:top w:w="0" w:type="dxa"/>
              <w:left w:w="101" w:type="dxa"/>
              <w:bottom w:w="115" w:type="dxa"/>
              <w:right w:w="101" w:type="dxa"/>
            </w:tcMar>
          </w:tcPr>
          <w:p w14:paraId="256A0226" w14:textId="77777777" w:rsidR="002C1AB7" w:rsidRPr="00B82940" w:rsidRDefault="002C1AB7" w:rsidP="002C1AB7">
            <w:pPr>
              <w:pStyle w:val="GSATableText"/>
            </w:pPr>
            <w:r>
              <w:t>Boydton, VA</w:t>
            </w:r>
          </w:p>
        </w:tc>
      </w:tr>
    </w:tbl>
    <w:p w14:paraId="0262A1A5" w14:textId="77777777" w:rsidR="00465A03" w:rsidRDefault="00465A03" w:rsidP="00465A03">
      <w:pPr>
        <w:pStyle w:val="Caption"/>
      </w:pPr>
      <w:bookmarkStart w:id="358" w:name="_Toc505697088"/>
      <w:bookmarkStart w:id="359" w:name="_Toc506980244"/>
      <w:r>
        <w:t>Table 9</w:t>
      </w:r>
      <w:r w:rsidRPr="00732CD2">
        <w:t>-</w:t>
      </w:r>
      <w:r>
        <w:t>2</w:t>
      </w:r>
      <w:r w:rsidRPr="00732CD2">
        <w:t>. Data Center Locations</w:t>
      </w:r>
      <w:bookmarkEnd w:id="358"/>
      <w:bookmarkEnd w:id="359"/>
    </w:p>
    <w:p w14:paraId="68369769" w14:textId="77777777" w:rsidR="00465A03" w:rsidRDefault="00465A03" w:rsidP="002C1AB7"/>
    <w:p w14:paraId="7CD93BE7" w14:textId="77777777" w:rsidR="00465A03" w:rsidRDefault="00465A03" w:rsidP="002C1AB7"/>
    <w:p w14:paraId="284DD975" w14:textId="77777777" w:rsidR="00465A03" w:rsidRDefault="00465A03" w:rsidP="002C1AB7"/>
    <w:p w14:paraId="3794621C" w14:textId="77777777" w:rsidR="00465A03" w:rsidRDefault="00465A03" w:rsidP="002C1AB7"/>
    <w:p w14:paraId="04018A4A" w14:textId="77777777" w:rsidR="00465A03" w:rsidRDefault="00465A03" w:rsidP="002C1AB7"/>
    <w:p w14:paraId="54FEF3B8" w14:textId="77777777" w:rsidR="00465A03" w:rsidRDefault="00465A03" w:rsidP="002C1AB7"/>
    <w:p w14:paraId="6A070B1B" w14:textId="77777777" w:rsidR="00465A03" w:rsidRDefault="00465A03" w:rsidP="002C1AB7"/>
    <w:p w14:paraId="77082BC3" w14:textId="77777777" w:rsidR="00465A03" w:rsidRDefault="00465A03" w:rsidP="002C1AB7"/>
    <w:p w14:paraId="457DC660" w14:textId="77777777" w:rsidR="0073231A" w:rsidRDefault="0073231A" w:rsidP="000B3634">
      <w:pPr>
        <w:pStyle w:val="Address"/>
      </w:pPr>
      <w:bookmarkStart w:id="360" w:name="_Toc274919131"/>
      <w:bookmarkStart w:id="361" w:name="_Toc270944248"/>
      <w:bookmarkStart w:id="362" w:name="_Toc323296465"/>
      <w:bookmarkStart w:id="363" w:name="_Toc408232511"/>
      <w:bookmarkStart w:id="364" w:name="_Toc473108806"/>
      <w:bookmarkStart w:id="365" w:name="_Toc503186027"/>
      <w:bookmarkStart w:id="366" w:name="_Toc504117515"/>
      <w:bookmarkStart w:id="367" w:name="_Toc504131829"/>
      <w:bookmarkStart w:id="368" w:name="_Toc504555706"/>
      <w:bookmarkStart w:id="369" w:name="_Toc505181208"/>
      <w:bookmarkStart w:id="370" w:name="_Toc505697145"/>
      <w:bookmarkStart w:id="371" w:name="_Toc507489775"/>
      <w:bookmarkEnd w:id="360"/>
    </w:p>
    <w:p w14:paraId="22B88D9B" w14:textId="77777777" w:rsidR="0073231A" w:rsidRDefault="0073231A" w:rsidP="000B3634">
      <w:pPr>
        <w:pStyle w:val="Address"/>
      </w:pPr>
    </w:p>
    <w:p w14:paraId="03517417" w14:textId="77777777" w:rsidR="0073231A" w:rsidRDefault="0073231A" w:rsidP="000B3634">
      <w:pPr>
        <w:pStyle w:val="Address"/>
      </w:pPr>
    </w:p>
    <w:p w14:paraId="2028B628" w14:textId="77777777" w:rsidR="0073231A" w:rsidRDefault="0073231A" w:rsidP="000B3634">
      <w:pPr>
        <w:pStyle w:val="Address"/>
      </w:pPr>
    </w:p>
    <w:p w14:paraId="53A65FB6" w14:textId="77777777" w:rsidR="0073231A" w:rsidRDefault="0073231A" w:rsidP="000B3634">
      <w:pPr>
        <w:pStyle w:val="Address"/>
      </w:pPr>
    </w:p>
    <w:p w14:paraId="5155F4D6" w14:textId="77777777" w:rsidR="0073231A" w:rsidRDefault="0073231A" w:rsidP="000B3634">
      <w:pPr>
        <w:pStyle w:val="Address"/>
      </w:pPr>
    </w:p>
    <w:p w14:paraId="483ED52C" w14:textId="77777777" w:rsidR="002E5102" w:rsidRPr="002E5102" w:rsidRDefault="002E5102" w:rsidP="002E5102">
      <w:pPr>
        <w:pStyle w:val="Address"/>
      </w:pPr>
    </w:p>
    <w:p w14:paraId="72CD9880" w14:textId="77777777" w:rsidR="00F944D3" w:rsidRDefault="00F944D3" w:rsidP="000B3634">
      <w:pPr>
        <w:pStyle w:val="Address"/>
      </w:pPr>
    </w:p>
    <w:p w14:paraId="39BC3D77" w14:textId="10F3EAC4" w:rsidR="002C1AB7" w:rsidRPr="00732CD2" w:rsidRDefault="00220350" w:rsidP="00C9557E">
      <w:pPr>
        <w:pStyle w:val="Heading3"/>
      </w:pPr>
      <w:bookmarkStart w:id="372" w:name="_Toc48643541"/>
      <w:r>
        <w:t xml:space="preserve">9.6.2. </w:t>
      </w:r>
      <w:r w:rsidR="002C1AB7">
        <w:t>Data</w:t>
      </w:r>
      <w:r w:rsidR="003F097F">
        <w:t xml:space="preserve"> </w:t>
      </w:r>
      <w:r w:rsidR="002C1AB7" w:rsidRPr="00732CD2">
        <w:t>Ownership</w:t>
      </w:r>
      <w:bookmarkEnd w:id="357"/>
      <w:bookmarkEnd w:id="361"/>
      <w:bookmarkEnd w:id="362"/>
      <w:bookmarkEnd w:id="363"/>
      <w:bookmarkEnd w:id="364"/>
      <w:bookmarkEnd w:id="365"/>
      <w:bookmarkEnd w:id="366"/>
      <w:bookmarkEnd w:id="367"/>
      <w:bookmarkEnd w:id="368"/>
      <w:bookmarkEnd w:id="369"/>
      <w:bookmarkEnd w:id="370"/>
      <w:bookmarkEnd w:id="371"/>
      <w:bookmarkEnd w:id="372"/>
    </w:p>
    <w:p w14:paraId="058EC784" w14:textId="71F12DC3" w:rsidR="002C1AB7" w:rsidRPr="00732CD2" w:rsidRDefault="002C1AB7" w:rsidP="002C1AB7">
      <w:bookmarkStart w:id="373" w:name="_Toc249993248"/>
      <w:bookmarkStart w:id="374" w:name="_Toc256128075"/>
      <w:bookmarkStart w:id="375" w:name="_Toc270944249"/>
      <w:r w:rsidRPr="00732CD2">
        <w:t xml:space="preserve">Customers retain ownership and copyright to all </w:t>
      </w:r>
      <w:r>
        <w:t>their content.</w:t>
      </w:r>
      <w:r w:rsidRPr="00732CD2">
        <w:t xml:space="preserve"> Microsoft retains ownership and copyright to the </w:t>
      </w:r>
      <w:r>
        <w:t xml:space="preserve">Office 365 </w:t>
      </w:r>
      <w:r w:rsidRPr="00732CD2">
        <w:t>applications, system platforms, logs generated on those platforms, and other Microsoft proprietary infrastructure and data.</w:t>
      </w:r>
    </w:p>
    <w:p w14:paraId="5188B8CB" w14:textId="378DED8E" w:rsidR="002C1AB7" w:rsidRPr="00732CD2" w:rsidRDefault="00220350" w:rsidP="00C9557E">
      <w:pPr>
        <w:pStyle w:val="Heading3"/>
      </w:pPr>
      <w:bookmarkStart w:id="376" w:name="_Toc323296466"/>
      <w:bookmarkStart w:id="377" w:name="_Toc408232512"/>
      <w:bookmarkStart w:id="378" w:name="_Toc473108807"/>
      <w:bookmarkStart w:id="379" w:name="_Toc503186028"/>
      <w:bookmarkStart w:id="380" w:name="_Toc504117516"/>
      <w:bookmarkStart w:id="381" w:name="_Toc504131830"/>
      <w:bookmarkStart w:id="382" w:name="_Toc504555707"/>
      <w:bookmarkStart w:id="383" w:name="_Toc505181209"/>
      <w:bookmarkStart w:id="384" w:name="_Toc505697146"/>
      <w:bookmarkStart w:id="385" w:name="_Toc507489776"/>
      <w:bookmarkStart w:id="386" w:name="_Toc48643542"/>
      <w:r>
        <w:t xml:space="preserve">9.6.3 </w:t>
      </w:r>
      <w:r>
        <w:tab/>
      </w:r>
      <w:r w:rsidR="002C1AB7" w:rsidRPr="00732CD2">
        <w:t>Data Security</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0526132D" w14:textId="5667B69F" w:rsidR="002C1AB7" w:rsidRPr="002F2393" w:rsidRDefault="002C1AB7" w:rsidP="002C1AB7">
      <w:r w:rsidRPr="00732CD2">
        <w:t xml:space="preserve">Microsoft has implemented a robust security management program to secure the data of organizations subscribing to the </w:t>
      </w:r>
      <w:r>
        <w:t xml:space="preserve">Office 365 </w:t>
      </w:r>
      <w:r w:rsidRPr="00732CD2">
        <w:t xml:space="preserve">offering. Specifically, </w:t>
      </w:r>
      <w:r>
        <w:t xml:space="preserve">Office 365 </w:t>
      </w:r>
      <w:r w:rsidRPr="00732CD2">
        <w:t xml:space="preserve">has been secured at the physical security, operating system, application, and network infrastructure levels. The system complies with NIST Special Publication 800-53, Revision </w:t>
      </w:r>
      <w:r>
        <w:t>4</w:t>
      </w:r>
      <w:r w:rsidRPr="00732CD2">
        <w:t xml:space="preserve">, </w:t>
      </w:r>
      <w:r>
        <w:t>high</w:t>
      </w:r>
      <w:r w:rsidRPr="00732CD2">
        <w:t xml:space="preserve"> impact security controls and procedures described in the Federal </w:t>
      </w:r>
      <w:r w:rsidRPr="00732CD2">
        <w:lastRenderedPageBreak/>
        <w:t xml:space="preserve">Information Security </w:t>
      </w:r>
      <w:r>
        <w:t>Modernization</w:t>
      </w:r>
      <w:r w:rsidRPr="00732CD2">
        <w:t xml:space="preserve"> Act of 20</w:t>
      </w:r>
      <w:r>
        <w:t>14</w:t>
      </w:r>
      <w:r w:rsidRPr="00732CD2">
        <w:t xml:space="preserve"> (FISMA) and associated Federal IT Security laws and regulations.</w:t>
      </w:r>
    </w:p>
    <w:p w14:paraId="7FF62808" w14:textId="23B09DF4" w:rsidR="003B4ED8" w:rsidRDefault="00D20DDF" w:rsidP="00D20DDF">
      <w:pPr>
        <w:pStyle w:val="Heading1"/>
      </w:pPr>
      <w:bookmarkStart w:id="387" w:name="_Toc48643543"/>
      <w:r>
        <w:t>System Environment and Inventory</w:t>
      </w:r>
      <w:bookmarkEnd w:id="387"/>
    </w:p>
    <w:p w14:paraId="5A3CBBB0" w14:textId="60492982" w:rsidR="007D64DA" w:rsidRPr="00E62CB9" w:rsidRDefault="007D64DA" w:rsidP="007D64DA">
      <w:pPr>
        <w:rPr>
          <w:rFonts w:ascii="Times New Roman" w:hAnsi="Times New Roman"/>
          <w:color w:val="000000"/>
          <w:sz w:val="24"/>
        </w:rPr>
      </w:pPr>
      <w:r>
        <w:t xml:space="preserve">Directions for attaching the FedRAMP Inventory Workbook may be found in the following section: </w:t>
      </w:r>
      <w:r w:rsidR="001C0D50">
        <w:fldChar w:fldCharType="begin"/>
      </w:r>
      <w:r w:rsidR="001C0D50">
        <w:instrText xml:space="preserve"> REF _Ref521958242 \r \h </w:instrText>
      </w:r>
      <w:r w:rsidR="001C0D50">
        <w:fldChar w:fldCharType="separate"/>
      </w:r>
      <w:r w:rsidR="001C0D50">
        <w:t>Attachment 13</w:t>
      </w:r>
      <w:r w:rsidR="001C0D50">
        <w:fldChar w:fldCharType="end"/>
      </w:r>
      <w:r w:rsidR="001C0D50">
        <w:t>, FedRAMP Inventory Workbook.</w:t>
      </w:r>
    </w:p>
    <w:p w14:paraId="66F9354A" w14:textId="77777777" w:rsidR="007D64DA" w:rsidRDefault="007D64DA" w:rsidP="008A02B6">
      <w:pPr>
        <w:pStyle w:val="Heading2"/>
      </w:pPr>
      <w:bookmarkStart w:id="388" w:name="_Toc520895332"/>
      <w:bookmarkStart w:id="389" w:name="_Toc48643544"/>
      <w:r>
        <w:t>Data Flow</w:t>
      </w:r>
      <w:bookmarkEnd w:id="388"/>
      <w:bookmarkEnd w:id="389"/>
      <w:r>
        <w:t xml:space="preserve"> </w:t>
      </w:r>
    </w:p>
    <w:p w14:paraId="17B3D15A" w14:textId="2617D116" w:rsidR="007D64DA" w:rsidRDefault="007D64DA" w:rsidP="007D64DA">
      <w:r>
        <w:t>The data flow in and out of the syst</w:t>
      </w:r>
      <w:r w:rsidR="00B0652C">
        <w:t>em boundaries is represented in Figure 10-1</w:t>
      </w:r>
      <w:r w:rsidR="009F1544">
        <w:t>.</w:t>
      </w:r>
      <w:r w:rsidR="00B0652C">
        <w:t xml:space="preserve"> Data Flow Diagram, below.</w:t>
      </w:r>
    </w:p>
    <w:p w14:paraId="4643D4F8" w14:textId="00B4FFFA" w:rsidR="00B33CE1" w:rsidRDefault="00B33CE1" w:rsidP="007D64DA">
      <w:pPr>
        <w:pStyle w:val="Caption"/>
      </w:pPr>
      <w:bookmarkStart w:id="390" w:name="_Toc520895834"/>
      <w:bookmarkStart w:id="391" w:name="_Toc16580133"/>
      <w:r>
        <w:rPr>
          <w:noProof/>
        </w:rPr>
        <w:drawing>
          <wp:inline distT="0" distB="0" distL="0" distR="0" wp14:anchorId="3ACCBC24" wp14:editId="6CED9003">
            <wp:extent cx="6050280" cy="3215640"/>
            <wp:effectExtent l="0" t="0" r="7620" b="381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stretch>
                      <a:fillRect/>
                    </a:stretch>
                  </pic:blipFill>
                  <pic:spPr bwMode="auto">
                    <a:xfrm>
                      <a:off x="0" y="0"/>
                      <a:ext cx="6050959" cy="3216001"/>
                    </a:xfrm>
                    <a:prstGeom prst="rect">
                      <a:avLst/>
                    </a:prstGeom>
                    <a:noFill/>
                    <a:ln>
                      <a:noFill/>
                    </a:ln>
                  </pic:spPr>
                </pic:pic>
              </a:graphicData>
            </a:graphic>
          </wp:inline>
        </w:drawing>
      </w:r>
    </w:p>
    <w:p w14:paraId="0C0EF146" w14:textId="4F95F0CD" w:rsidR="007D64DA" w:rsidRDefault="007D64DA" w:rsidP="007D64DA">
      <w:pPr>
        <w:pStyle w:val="Caption"/>
        <w:rPr>
          <w:rFonts w:eastAsia="Lucida Sans Unicode"/>
          <w:color w:val="182948" w:themeColor="text2"/>
          <w:kern w:val="2"/>
        </w:rPr>
      </w:pPr>
      <w:r w:rsidRPr="00987B6E">
        <w:t xml:space="preserve">Figure </w:t>
      </w:r>
      <w:r w:rsidRPr="00987B6E">
        <w:fldChar w:fldCharType="begin"/>
      </w:r>
      <w:r w:rsidRPr="00987B6E">
        <w:rPr>
          <w:noProof/>
        </w:rPr>
        <w:instrText xml:space="preserve"> STYLEREF 1 \s </w:instrText>
      </w:r>
      <w:r w:rsidRPr="00987B6E">
        <w:fldChar w:fldCharType="separate"/>
      </w:r>
      <w:r w:rsidR="00EF6AB2" w:rsidRPr="00987B6E">
        <w:rPr>
          <w:noProof/>
        </w:rPr>
        <w:t>10</w:t>
      </w:r>
      <w:r w:rsidRPr="00987B6E">
        <w:fldChar w:fldCharType="end"/>
      </w:r>
      <w:r w:rsidRPr="00987B6E">
        <w:noBreakHyphen/>
      </w:r>
      <w:r w:rsidRPr="00987B6E">
        <w:fldChar w:fldCharType="begin"/>
      </w:r>
      <w:r w:rsidRPr="00987B6E">
        <w:rPr>
          <w:noProof/>
        </w:rPr>
        <w:instrText xml:space="preserve"> SEQ Figure \* ARABIC \s 1 </w:instrText>
      </w:r>
      <w:r w:rsidRPr="00987B6E">
        <w:fldChar w:fldCharType="separate"/>
      </w:r>
      <w:r w:rsidR="00EF6AB2" w:rsidRPr="00987B6E">
        <w:rPr>
          <w:noProof/>
        </w:rPr>
        <w:t>1</w:t>
      </w:r>
      <w:r w:rsidRPr="00987B6E">
        <w:fldChar w:fldCharType="end"/>
      </w:r>
      <w:r w:rsidR="009F1544" w:rsidRPr="00987B6E">
        <w:t>.</w:t>
      </w:r>
      <w:r w:rsidRPr="00987B6E">
        <w:t xml:space="preserve"> Data Flow Diagram</w:t>
      </w:r>
      <w:bookmarkEnd w:id="390"/>
      <w:bookmarkEnd w:id="391"/>
    </w:p>
    <w:p w14:paraId="3E3631ED" w14:textId="3CB525E2" w:rsidR="00033D59" w:rsidRDefault="00033D59" w:rsidP="00033D59">
      <w:r w:rsidRPr="008934F2">
        <w:t xml:space="preserve">The above diagram and accompanying legend document all data flows between </w:t>
      </w:r>
      <w:r>
        <w:t xml:space="preserve">Office 365 </w:t>
      </w:r>
      <w:r w:rsidRPr="008934F2">
        <w:t xml:space="preserve">service teams, between </w:t>
      </w:r>
      <w:r>
        <w:t>Office 365</w:t>
      </w:r>
      <w:r w:rsidRPr="008934F2">
        <w:t xml:space="preserve"> and interconnected systems, and between </w:t>
      </w:r>
      <w:r>
        <w:t xml:space="preserve">Office 365 </w:t>
      </w:r>
      <w:r w:rsidRPr="008934F2">
        <w:t>and customers. The data flows involving customer content are discussed here in narrative format, but detailed information about each flow, including source and destination, is available from Microsoft</w:t>
      </w:r>
      <w:r>
        <w:t>,</w:t>
      </w:r>
      <w:r w:rsidRPr="008934F2">
        <w:t xml:space="preserve"> provided appropriate confidentiality agreements are in place.</w:t>
      </w:r>
    </w:p>
    <w:p w14:paraId="026E97BB" w14:textId="77777777" w:rsidR="007D5C82" w:rsidRPr="008A02B6" w:rsidRDefault="007D5C82" w:rsidP="008A02B6">
      <w:pPr>
        <w:pStyle w:val="Heading2"/>
        <w:rPr>
          <w:rFonts w:ascii="Times New Roman" w:hAnsi="Times New Roman"/>
          <w:color w:val="002060"/>
        </w:rPr>
      </w:pPr>
      <w:bookmarkStart w:id="392" w:name="_Toc520895333"/>
      <w:bookmarkStart w:id="393" w:name="_Toc449543290"/>
      <w:bookmarkStart w:id="394" w:name="_Toc388620693"/>
      <w:bookmarkStart w:id="395" w:name="_Toc385594837"/>
      <w:bookmarkStart w:id="396" w:name="_Toc385594449"/>
      <w:bookmarkStart w:id="397" w:name="_Toc385594057"/>
      <w:bookmarkStart w:id="398" w:name="_Toc48643545"/>
      <w:r>
        <w:lastRenderedPageBreak/>
        <w:t>Ports, Protocols and Services</w:t>
      </w:r>
      <w:bookmarkEnd w:id="392"/>
      <w:bookmarkEnd w:id="393"/>
      <w:bookmarkEnd w:id="394"/>
      <w:bookmarkEnd w:id="395"/>
      <w:bookmarkEnd w:id="396"/>
      <w:bookmarkEnd w:id="397"/>
      <w:bookmarkEnd w:id="398"/>
      <w:r>
        <w:t xml:space="preserve"> </w:t>
      </w:r>
    </w:p>
    <w:p w14:paraId="2981F50A" w14:textId="0CED1541" w:rsidR="00F03781" w:rsidRDefault="00FB3F2F" w:rsidP="00FB3F2F">
      <w:bookmarkStart w:id="399" w:name="_Toc503185973"/>
      <w:bookmarkStart w:id="400" w:name="_Toc504131754"/>
      <w:bookmarkStart w:id="401" w:name="_Toc505181152"/>
      <w:r w:rsidRPr="00DF7572">
        <w:t xml:space="preserve">Due to the scale of the Microsoft </w:t>
      </w:r>
      <w:r w:rsidRPr="00656230">
        <w:t xml:space="preserve">Office 365 </w:t>
      </w:r>
      <w:r w:rsidRPr="00B50B48">
        <w:t>environment, the Ports, Protocols, and Services table is provided in Attachment 14 – Ports &amp; Protocols.</w:t>
      </w:r>
      <w:bookmarkEnd w:id="399"/>
      <w:bookmarkEnd w:id="400"/>
      <w:bookmarkEnd w:id="401"/>
    </w:p>
    <w:p w14:paraId="7E0544A3" w14:textId="57FD0941" w:rsidR="00E37E58" w:rsidRDefault="00F03781" w:rsidP="00197D88">
      <w:pPr>
        <w:pStyle w:val="Heading1"/>
      </w:pPr>
      <w:bookmarkStart w:id="402" w:name="_Toc48643546"/>
      <w:r>
        <w:t xml:space="preserve">System </w:t>
      </w:r>
      <w:r w:rsidR="00197D88">
        <w:t>Interconnections</w:t>
      </w:r>
      <w:bookmarkEnd w:id="402"/>
    </w:p>
    <w:bookmarkStart w:id="403" w:name="_Toc388620658"/>
    <w:bookmarkStart w:id="404" w:name="_Toc383444399"/>
    <w:p w14:paraId="3CDF838E" w14:textId="210D6A61" w:rsidR="00C16D7D" w:rsidRDefault="00C16D7D" w:rsidP="00C16D7D">
      <w:pPr>
        <w:keepNext/>
      </w:pPr>
      <w:r>
        <w:fldChar w:fldCharType="begin"/>
      </w:r>
      <w:r>
        <w:instrText xml:space="preserve"> REF _Ref437345183 \h </w:instrText>
      </w:r>
      <w:r>
        <w:fldChar w:fldCharType="separate"/>
      </w:r>
      <w:r w:rsidR="00EF6AB2">
        <w:t xml:space="preserve">Table </w:t>
      </w:r>
      <w:r w:rsidR="00EF6AB2">
        <w:rPr>
          <w:noProof/>
        </w:rPr>
        <w:t>11</w:t>
      </w:r>
      <w:r w:rsidR="00EF6AB2">
        <w:noBreakHyphen/>
      </w:r>
      <w:r w:rsidR="00EF6AB2">
        <w:rPr>
          <w:noProof/>
        </w:rPr>
        <w:t>1</w:t>
      </w:r>
      <w:r w:rsidR="00EF6AB2">
        <w:t xml:space="preserve"> System Interconnections</w:t>
      </w:r>
      <w:r>
        <w:fldChar w:fldCharType="end"/>
      </w:r>
      <w:r>
        <w:t xml:space="preserve"> below is consistent with </w:t>
      </w:r>
      <w:r>
        <w:fldChar w:fldCharType="begin"/>
      </w:r>
      <w:r>
        <w:instrText xml:space="preserve"> REF _Ref437345123 \h </w:instrText>
      </w:r>
      <w:r>
        <w:fldChar w:fldCharType="separate"/>
      </w:r>
      <w:r w:rsidR="00EF6AB2">
        <w:t xml:space="preserve">Table </w:t>
      </w:r>
      <w:r w:rsidR="00EF6AB2">
        <w:rPr>
          <w:noProof/>
        </w:rPr>
        <w:t>13</w:t>
      </w:r>
      <w:r w:rsidR="00EF6AB2">
        <w:noBreakHyphen/>
      </w:r>
      <w:r w:rsidR="00EF6AB2">
        <w:rPr>
          <w:noProof/>
        </w:rPr>
        <w:t>3</w:t>
      </w:r>
      <w:r w:rsidR="00EF6AB2">
        <w:t xml:space="preserve"> </w:t>
      </w:r>
      <w:r w:rsidR="00EF6AB2" w:rsidRPr="000D035E">
        <w:t>CA-3 Authorized Connections</w:t>
      </w:r>
      <w:r>
        <w:fldChar w:fldCharType="end"/>
      </w:r>
      <w:r>
        <w:t>.</w:t>
      </w:r>
    </w:p>
    <w:p w14:paraId="65C6BBB8" w14:textId="16BE6F24" w:rsidR="00C16D7D" w:rsidRDefault="00C16D7D" w:rsidP="00C16D7D">
      <w:pPr>
        <w:pStyle w:val="Caption"/>
      </w:pPr>
      <w:bookmarkStart w:id="405" w:name="_Toc520895824"/>
      <w:bookmarkStart w:id="406" w:name="_Toc437345255"/>
      <w:bookmarkStart w:id="407" w:name="_Ref437345183"/>
      <w:bookmarkStart w:id="408" w:name="_Toc16579449"/>
      <w:r w:rsidRPr="00987B6E">
        <w:t xml:space="preserve">Table </w:t>
      </w:r>
      <w:r w:rsidRPr="00987B6E">
        <w:fldChar w:fldCharType="begin"/>
      </w:r>
      <w:r w:rsidRPr="00987B6E">
        <w:rPr>
          <w:noProof/>
        </w:rPr>
        <w:instrText xml:space="preserve"> STYLEREF 1 \s </w:instrText>
      </w:r>
      <w:r w:rsidRPr="00987B6E">
        <w:fldChar w:fldCharType="separate"/>
      </w:r>
      <w:r w:rsidR="00EF6AB2" w:rsidRPr="00987B6E">
        <w:rPr>
          <w:noProof/>
        </w:rPr>
        <w:t>11</w:t>
      </w:r>
      <w:r w:rsidRPr="00987B6E">
        <w:fldChar w:fldCharType="end"/>
      </w:r>
      <w:r w:rsidRPr="00987B6E">
        <w:noBreakHyphen/>
      </w:r>
      <w:r w:rsidRPr="00987B6E">
        <w:fldChar w:fldCharType="begin"/>
      </w:r>
      <w:r w:rsidRPr="00987B6E">
        <w:rPr>
          <w:noProof/>
        </w:rPr>
        <w:instrText xml:space="preserve"> SEQ Table \* ARABIC \s 1 </w:instrText>
      </w:r>
      <w:r w:rsidRPr="00987B6E">
        <w:fldChar w:fldCharType="separate"/>
      </w:r>
      <w:r w:rsidR="00EF6AB2" w:rsidRPr="00987B6E">
        <w:rPr>
          <w:noProof/>
        </w:rPr>
        <w:t>1</w:t>
      </w:r>
      <w:r w:rsidRPr="00987B6E">
        <w:fldChar w:fldCharType="end"/>
      </w:r>
      <w:r w:rsidR="00F136D7" w:rsidRPr="00987B6E">
        <w:t>.</w:t>
      </w:r>
      <w:r w:rsidRPr="00987B6E">
        <w:t xml:space="preserve"> System Interconnections</w:t>
      </w:r>
      <w:bookmarkEnd w:id="405"/>
      <w:bookmarkEnd w:id="406"/>
      <w:bookmarkEnd w:id="407"/>
      <w:bookmarkEnd w:id="408"/>
    </w:p>
    <w:tbl>
      <w:tblPr>
        <w:tblStyle w:val="FedRamp"/>
        <w:tblW w:w="5000" w:type="pct"/>
        <w:jc w:val="center"/>
        <w:tblLook w:val="01E0" w:firstRow="1" w:lastRow="1" w:firstColumn="1" w:lastColumn="1" w:noHBand="0" w:noVBand="0"/>
      </w:tblPr>
      <w:tblGrid>
        <w:gridCol w:w="1480"/>
        <w:gridCol w:w="1448"/>
        <w:gridCol w:w="1421"/>
        <w:gridCol w:w="1304"/>
        <w:gridCol w:w="1208"/>
        <w:gridCol w:w="1393"/>
        <w:gridCol w:w="1096"/>
      </w:tblGrid>
      <w:tr w:rsidR="00C3381F" w:rsidRPr="00C16D7D" w14:paraId="7923A8B4" w14:textId="77777777" w:rsidTr="00AB51AC">
        <w:trPr>
          <w:cnfStyle w:val="100000000000" w:firstRow="1" w:lastRow="0" w:firstColumn="0" w:lastColumn="0" w:oddVBand="0" w:evenVBand="0" w:oddHBand="0" w:evenHBand="0" w:firstRowFirstColumn="0" w:firstRowLastColumn="0" w:lastRowFirstColumn="0" w:lastRowLastColumn="0"/>
          <w:cantSplit/>
          <w:tblHeader/>
          <w:jc w:val="center"/>
        </w:trPr>
        <w:tc>
          <w:tcPr>
            <w:tcW w:w="791" w:type="pct"/>
            <w:vAlign w:val="top"/>
            <w:hideMark/>
          </w:tcPr>
          <w:bookmarkEnd w:id="403"/>
          <w:bookmarkEnd w:id="404"/>
          <w:p w14:paraId="141C7995"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SP* IP Address and Interface</w:t>
            </w:r>
          </w:p>
        </w:tc>
        <w:tc>
          <w:tcPr>
            <w:tcW w:w="774" w:type="pct"/>
            <w:vAlign w:val="top"/>
            <w:hideMark/>
          </w:tcPr>
          <w:p w14:paraId="237106A6"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External Organization Name and IP Address of System</w:t>
            </w:r>
          </w:p>
        </w:tc>
        <w:tc>
          <w:tcPr>
            <w:tcW w:w="760" w:type="pct"/>
            <w:vAlign w:val="top"/>
            <w:hideMark/>
          </w:tcPr>
          <w:p w14:paraId="4218C6A7"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External Point of Contact and Phone Number</w:t>
            </w:r>
          </w:p>
        </w:tc>
        <w:tc>
          <w:tcPr>
            <w:tcW w:w="697" w:type="pct"/>
            <w:vAlign w:val="top"/>
            <w:hideMark/>
          </w:tcPr>
          <w:p w14:paraId="4B89BEEC"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 xml:space="preserve">Connection Security </w:t>
            </w:r>
            <w:r w:rsidRPr="00AB51AC">
              <w:rPr>
                <w:rStyle w:val="GSATableTextChar"/>
                <w:rFonts w:asciiTheme="majorHAnsi" w:hAnsiTheme="majorHAnsi"/>
                <w:b/>
                <w:color w:val="FFFFFF" w:themeColor="background1"/>
                <w:sz w:val="20"/>
                <w:szCs w:val="20"/>
              </w:rPr>
              <w:t>(IPSec VPN, SSL, Certificates, Secure File Transfer, etc.)**</w:t>
            </w:r>
          </w:p>
        </w:tc>
        <w:tc>
          <w:tcPr>
            <w:tcW w:w="646" w:type="pct"/>
            <w:vAlign w:val="top"/>
            <w:hideMark/>
          </w:tcPr>
          <w:p w14:paraId="7E6E3DCB"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Data Direction</w:t>
            </w:r>
          </w:p>
          <w:p w14:paraId="6645A1AF"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incoming, outgoing, or both)</w:t>
            </w:r>
          </w:p>
        </w:tc>
        <w:tc>
          <w:tcPr>
            <w:tcW w:w="745" w:type="pct"/>
            <w:vAlign w:val="top"/>
            <w:hideMark/>
          </w:tcPr>
          <w:p w14:paraId="1858AA0B"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Information Being Transmitted</w:t>
            </w:r>
          </w:p>
        </w:tc>
        <w:tc>
          <w:tcPr>
            <w:tcW w:w="586" w:type="pct"/>
            <w:vAlign w:val="top"/>
            <w:hideMark/>
          </w:tcPr>
          <w:p w14:paraId="1C8017F4"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Port or Circuit Numbers</w:t>
            </w:r>
          </w:p>
        </w:tc>
      </w:tr>
      <w:tr w:rsidR="00C16D7D" w:rsidRPr="00C16D7D" w14:paraId="59CC6D06" w14:textId="77777777" w:rsidTr="00AB51AC">
        <w:trPr>
          <w:cantSplit/>
          <w:jc w:val="center"/>
        </w:trPr>
        <w:tc>
          <w:tcPr>
            <w:tcW w:w="791" w:type="pct"/>
            <w:hideMark/>
          </w:tcPr>
          <w:p w14:paraId="680C0304" w14:textId="172BE6C3" w:rsidR="00C16D7D" w:rsidRPr="00C16D7D" w:rsidRDefault="00E96A5A" w:rsidP="00646FF6">
            <w:pPr>
              <w:pStyle w:val="GSATableText"/>
              <w:keepNext/>
              <w:keepLines/>
              <w:rPr>
                <w:sz w:val="20"/>
                <w:szCs w:val="20"/>
              </w:rPr>
            </w:pPr>
            <w:r w:rsidRPr="00732CD2">
              <w:t>N/A</w:t>
            </w:r>
          </w:p>
        </w:tc>
        <w:tc>
          <w:tcPr>
            <w:tcW w:w="774" w:type="pct"/>
            <w:hideMark/>
          </w:tcPr>
          <w:p w14:paraId="2FDC9396" w14:textId="3E3D3D23" w:rsidR="00C16D7D" w:rsidRPr="00C16D7D" w:rsidRDefault="00E96A5A" w:rsidP="00646FF6">
            <w:pPr>
              <w:pStyle w:val="GSATableText"/>
              <w:keepNext/>
              <w:keepLines/>
              <w:rPr>
                <w:sz w:val="20"/>
                <w:szCs w:val="20"/>
              </w:rPr>
            </w:pPr>
            <w:r>
              <w:t xml:space="preserve">Core </w:t>
            </w:r>
            <w:r w:rsidR="00DF4DB5">
              <w:t>Services</w:t>
            </w:r>
            <w:r>
              <w:t xml:space="preserve"> Engineering</w:t>
            </w:r>
            <w:r w:rsidRPr="00732CD2">
              <w:t xml:space="preserve"> (</w:t>
            </w:r>
            <w:r>
              <w:t xml:space="preserve">CSE, formerly </w:t>
            </w:r>
            <w:r w:rsidRPr="00732CD2">
              <w:t>MSIT) CorpNet</w:t>
            </w:r>
          </w:p>
        </w:tc>
        <w:tc>
          <w:tcPr>
            <w:tcW w:w="760" w:type="pct"/>
            <w:hideMark/>
          </w:tcPr>
          <w:p w14:paraId="3C16A0E2" w14:textId="33BCD0F0" w:rsidR="00C16D7D" w:rsidRPr="00C16D7D" w:rsidRDefault="00E96A5A" w:rsidP="00646FF6">
            <w:pPr>
              <w:pStyle w:val="GSATableText"/>
              <w:keepNext/>
              <w:keepLines/>
              <w:rPr>
                <w:sz w:val="20"/>
                <w:szCs w:val="20"/>
              </w:rPr>
            </w:pPr>
            <w:r>
              <w:rPr>
                <w:sz w:val="20"/>
                <w:szCs w:val="20"/>
              </w:rPr>
              <w:t>Lisa Reshaur</w:t>
            </w:r>
          </w:p>
          <w:p w14:paraId="4B26CB34" w14:textId="6123ADA9" w:rsidR="00C16D7D" w:rsidRPr="00C16D7D" w:rsidRDefault="00E96A5A" w:rsidP="00646FF6">
            <w:pPr>
              <w:pStyle w:val="GSATableText"/>
              <w:keepNext/>
              <w:keepLines/>
              <w:rPr>
                <w:sz w:val="20"/>
                <w:szCs w:val="20"/>
              </w:rPr>
            </w:pPr>
            <w:r>
              <w:rPr>
                <w:sz w:val="20"/>
                <w:szCs w:val="20"/>
              </w:rPr>
              <w:t>(425) 703-1935</w:t>
            </w:r>
          </w:p>
        </w:tc>
        <w:tc>
          <w:tcPr>
            <w:tcW w:w="697" w:type="pct"/>
            <w:hideMark/>
          </w:tcPr>
          <w:p w14:paraId="2A4E6036" w14:textId="4F5898E5" w:rsidR="00C16D7D" w:rsidRPr="00C16D7D" w:rsidRDefault="00E96A5A" w:rsidP="00646FF6">
            <w:pPr>
              <w:pStyle w:val="GSATableText"/>
              <w:keepNext/>
              <w:keepLines/>
              <w:rPr>
                <w:sz w:val="20"/>
                <w:szCs w:val="20"/>
              </w:rPr>
            </w:pPr>
            <w:r w:rsidRPr="00732CD2">
              <w:t>Secure File Transfer</w:t>
            </w:r>
          </w:p>
        </w:tc>
        <w:tc>
          <w:tcPr>
            <w:tcW w:w="646" w:type="pct"/>
            <w:hideMark/>
          </w:tcPr>
          <w:p w14:paraId="1BCDB4B0" w14:textId="04622839" w:rsidR="00C16D7D" w:rsidRPr="00C16D7D" w:rsidRDefault="00E96A5A" w:rsidP="00646FF6">
            <w:pPr>
              <w:pStyle w:val="GSATableText"/>
              <w:keepNext/>
              <w:keepLines/>
              <w:rPr>
                <w:sz w:val="20"/>
                <w:szCs w:val="20"/>
              </w:rPr>
            </w:pPr>
            <w:r w:rsidDel="00465279">
              <w:rPr>
                <w:sz w:val="20"/>
                <w:szCs w:val="20"/>
              </w:rPr>
              <w:t>Incoming and outgoing</w:t>
            </w:r>
          </w:p>
        </w:tc>
        <w:tc>
          <w:tcPr>
            <w:tcW w:w="745" w:type="pct"/>
            <w:hideMark/>
          </w:tcPr>
          <w:p w14:paraId="3D9978D6" w14:textId="1CB032E6" w:rsidR="00C16D7D" w:rsidRPr="00C16D7D" w:rsidRDefault="00E96A5A" w:rsidP="00646FF6">
            <w:pPr>
              <w:pStyle w:val="GSATableText"/>
              <w:keepNext/>
              <w:keepLines/>
              <w:rPr>
                <w:sz w:val="20"/>
                <w:szCs w:val="20"/>
              </w:rPr>
            </w:pPr>
            <w:r w:rsidRPr="00732CD2">
              <w:t xml:space="preserve">Minor applications hosted within the MSIT architecture to support operations related activities of the </w:t>
            </w:r>
            <w:r>
              <w:t xml:space="preserve">Office 365 </w:t>
            </w:r>
            <w:r w:rsidRPr="00732CD2">
              <w:t>major application.</w:t>
            </w:r>
          </w:p>
        </w:tc>
        <w:tc>
          <w:tcPr>
            <w:tcW w:w="586" w:type="pct"/>
            <w:hideMark/>
          </w:tcPr>
          <w:p w14:paraId="43BD8CB9" w14:textId="358AD902" w:rsidR="00C16D7D" w:rsidRPr="00C16D7D" w:rsidRDefault="00E96A5A" w:rsidP="00646FF6">
            <w:pPr>
              <w:pStyle w:val="GSATableText"/>
              <w:keepNext/>
              <w:keepLines/>
              <w:rPr>
                <w:sz w:val="20"/>
                <w:szCs w:val="20"/>
              </w:rPr>
            </w:pPr>
            <w:r>
              <w:rPr>
                <w:sz w:val="20"/>
                <w:szCs w:val="20"/>
              </w:rPr>
              <w:t>Multiple</w:t>
            </w:r>
          </w:p>
        </w:tc>
      </w:tr>
      <w:tr w:rsidR="00C16D7D" w:rsidRPr="00C16D7D" w14:paraId="5B351CB3" w14:textId="77777777" w:rsidTr="00AB51AC">
        <w:trPr>
          <w:cantSplit/>
          <w:jc w:val="center"/>
        </w:trPr>
        <w:tc>
          <w:tcPr>
            <w:tcW w:w="791" w:type="pct"/>
            <w:hideMark/>
          </w:tcPr>
          <w:p w14:paraId="127F5487" w14:textId="1468B942" w:rsidR="00C16D7D" w:rsidRPr="00C16D7D" w:rsidRDefault="00E96A5A" w:rsidP="00646FF6">
            <w:pPr>
              <w:pStyle w:val="GSATableText"/>
              <w:rPr>
                <w:sz w:val="20"/>
                <w:szCs w:val="20"/>
              </w:rPr>
            </w:pPr>
            <w:r w:rsidRPr="00732CD2">
              <w:t>N/A</w:t>
            </w:r>
          </w:p>
        </w:tc>
        <w:tc>
          <w:tcPr>
            <w:tcW w:w="774" w:type="pct"/>
            <w:hideMark/>
          </w:tcPr>
          <w:p w14:paraId="39DA6E40" w14:textId="7CE2D700" w:rsidR="00C16D7D" w:rsidRPr="00C16D7D" w:rsidRDefault="00E96A5A" w:rsidP="00646FF6">
            <w:pPr>
              <w:pStyle w:val="GSATableText"/>
              <w:rPr>
                <w:sz w:val="20"/>
                <w:szCs w:val="20"/>
              </w:rPr>
            </w:pPr>
            <w:r>
              <w:t>Akamai</w:t>
            </w:r>
          </w:p>
        </w:tc>
        <w:tc>
          <w:tcPr>
            <w:tcW w:w="760" w:type="pct"/>
            <w:hideMark/>
          </w:tcPr>
          <w:p w14:paraId="0BC4515D" w14:textId="51C72C8D" w:rsidR="00C16D7D" w:rsidRPr="00C16D7D" w:rsidRDefault="00E96A5A" w:rsidP="00646FF6">
            <w:pPr>
              <w:pStyle w:val="GSATableText"/>
              <w:rPr>
                <w:sz w:val="20"/>
                <w:szCs w:val="20"/>
              </w:rPr>
            </w:pPr>
            <w:r>
              <w:rPr>
                <w:sz w:val="20"/>
                <w:szCs w:val="20"/>
              </w:rPr>
              <w:t>David Yoon</w:t>
            </w:r>
          </w:p>
          <w:p w14:paraId="05721489" w14:textId="3A2EDCFD" w:rsidR="00C16D7D" w:rsidRPr="00C16D7D" w:rsidRDefault="00E96A5A" w:rsidP="00646FF6">
            <w:pPr>
              <w:pStyle w:val="GSATableText"/>
              <w:rPr>
                <w:sz w:val="20"/>
                <w:szCs w:val="20"/>
              </w:rPr>
            </w:pPr>
            <w:r>
              <w:rPr>
                <w:sz w:val="20"/>
                <w:szCs w:val="20"/>
              </w:rPr>
              <w:t>(703) 621-4023</w:t>
            </w:r>
          </w:p>
        </w:tc>
        <w:tc>
          <w:tcPr>
            <w:tcW w:w="697" w:type="pct"/>
            <w:hideMark/>
          </w:tcPr>
          <w:p w14:paraId="048A84A5" w14:textId="40B851C3" w:rsidR="00C16D7D" w:rsidRPr="00C16D7D" w:rsidRDefault="00E96A5A" w:rsidP="00646FF6">
            <w:pPr>
              <w:pStyle w:val="GSATableText"/>
              <w:rPr>
                <w:sz w:val="20"/>
                <w:szCs w:val="20"/>
              </w:rPr>
            </w:pPr>
            <w:r>
              <w:rPr>
                <w:sz w:val="20"/>
                <w:szCs w:val="20"/>
              </w:rPr>
              <w:t>TLS 1.2</w:t>
            </w:r>
          </w:p>
        </w:tc>
        <w:tc>
          <w:tcPr>
            <w:tcW w:w="646" w:type="pct"/>
            <w:hideMark/>
          </w:tcPr>
          <w:p w14:paraId="510F5C3F" w14:textId="7DAE1C6E"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5552C077" w14:textId="4ED792AA" w:rsidR="00C16D7D" w:rsidRPr="00C16D7D" w:rsidRDefault="00D326E7" w:rsidP="00646FF6">
            <w:pPr>
              <w:pStyle w:val="GSATableText"/>
              <w:rPr>
                <w:sz w:val="20"/>
                <w:szCs w:val="20"/>
              </w:rPr>
            </w:pPr>
            <w:r>
              <w:t>Publ</w:t>
            </w:r>
            <w:r w:rsidR="00535503">
              <w:t>icly available web content is transmitted through Akamai</w:t>
            </w:r>
          </w:p>
        </w:tc>
        <w:tc>
          <w:tcPr>
            <w:tcW w:w="586" w:type="pct"/>
            <w:hideMark/>
          </w:tcPr>
          <w:p w14:paraId="62AE7E6E" w14:textId="05957A34" w:rsidR="00C16D7D" w:rsidRPr="00C16D7D" w:rsidRDefault="00E96A5A" w:rsidP="00646FF6">
            <w:pPr>
              <w:pStyle w:val="GSATableText"/>
              <w:rPr>
                <w:sz w:val="20"/>
                <w:szCs w:val="20"/>
              </w:rPr>
            </w:pPr>
            <w:r>
              <w:rPr>
                <w:sz w:val="20"/>
                <w:szCs w:val="20"/>
              </w:rPr>
              <w:t>N/A</w:t>
            </w:r>
          </w:p>
        </w:tc>
      </w:tr>
      <w:tr w:rsidR="00C16D7D" w:rsidRPr="00C16D7D" w14:paraId="1E6B358E" w14:textId="77777777" w:rsidTr="00AB51AC">
        <w:trPr>
          <w:cantSplit/>
          <w:jc w:val="center"/>
        </w:trPr>
        <w:tc>
          <w:tcPr>
            <w:tcW w:w="791" w:type="pct"/>
            <w:hideMark/>
          </w:tcPr>
          <w:p w14:paraId="1F9AD798" w14:textId="64BAF959" w:rsidR="00C16D7D" w:rsidRPr="00C16D7D" w:rsidRDefault="00E96A5A" w:rsidP="00646FF6">
            <w:pPr>
              <w:pStyle w:val="GSATableText"/>
              <w:rPr>
                <w:sz w:val="20"/>
                <w:szCs w:val="20"/>
              </w:rPr>
            </w:pPr>
            <w:r w:rsidRPr="00732CD2">
              <w:t>N/A</w:t>
            </w:r>
          </w:p>
        </w:tc>
        <w:tc>
          <w:tcPr>
            <w:tcW w:w="774" w:type="pct"/>
            <w:hideMark/>
          </w:tcPr>
          <w:p w14:paraId="124DB086" w14:textId="32CF2F66" w:rsidR="00C16D7D" w:rsidRPr="00C16D7D" w:rsidRDefault="00E96A5A" w:rsidP="00646FF6">
            <w:pPr>
              <w:pStyle w:val="GSATableText"/>
              <w:rPr>
                <w:sz w:val="20"/>
                <w:szCs w:val="20"/>
              </w:rPr>
            </w:pPr>
            <w:r>
              <w:t>Azure Government (including GSGO)</w:t>
            </w:r>
          </w:p>
        </w:tc>
        <w:tc>
          <w:tcPr>
            <w:tcW w:w="760" w:type="pct"/>
            <w:hideMark/>
          </w:tcPr>
          <w:p w14:paraId="4979B109" w14:textId="408798E8" w:rsidR="00C16D7D" w:rsidRPr="00E96A5A" w:rsidRDefault="00E96A5A" w:rsidP="00646FF6">
            <w:pPr>
              <w:pStyle w:val="GSATableText"/>
            </w:pPr>
            <w:r>
              <w:t>Roger Chiou</w:t>
            </w:r>
          </w:p>
          <w:p w14:paraId="5C89947D" w14:textId="7D376D4D" w:rsidR="00C16D7D" w:rsidRPr="00C16D7D" w:rsidRDefault="00E96A5A" w:rsidP="00646FF6">
            <w:pPr>
              <w:pStyle w:val="GSATableText"/>
              <w:rPr>
                <w:sz w:val="20"/>
                <w:szCs w:val="20"/>
              </w:rPr>
            </w:pPr>
            <w:r w:rsidRPr="00947E28">
              <w:t xml:space="preserve">(425) </w:t>
            </w:r>
            <w:r>
              <w:t>538-4631</w:t>
            </w:r>
          </w:p>
        </w:tc>
        <w:tc>
          <w:tcPr>
            <w:tcW w:w="697" w:type="pct"/>
            <w:hideMark/>
          </w:tcPr>
          <w:p w14:paraId="251260AB" w14:textId="0687AA8A" w:rsidR="00C16D7D" w:rsidRPr="00C16D7D" w:rsidRDefault="00E96A5A" w:rsidP="00646FF6">
            <w:pPr>
              <w:pStyle w:val="GSATableText"/>
              <w:rPr>
                <w:sz w:val="20"/>
                <w:szCs w:val="20"/>
              </w:rPr>
            </w:pPr>
            <w:r>
              <w:t>TLS 1.2, IPsec, SSH, RDP</w:t>
            </w:r>
          </w:p>
        </w:tc>
        <w:tc>
          <w:tcPr>
            <w:tcW w:w="646" w:type="pct"/>
            <w:hideMark/>
          </w:tcPr>
          <w:p w14:paraId="4D13511E" w14:textId="3AFC3F3D"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791BD34C" w14:textId="2C420942" w:rsidR="00C16D7D" w:rsidRPr="00C16D7D" w:rsidRDefault="00E96A5A" w:rsidP="00646FF6">
            <w:pPr>
              <w:pStyle w:val="GSATableText"/>
              <w:rPr>
                <w:sz w:val="20"/>
                <w:szCs w:val="20"/>
              </w:rPr>
            </w:pPr>
            <w:r>
              <w:t>System data, application data</w:t>
            </w:r>
          </w:p>
        </w:tc>
        <w:tc>
          <w:tcPr>
            <w:tcW w:w="586" w:type="pct"/>
            <w:hideMark/>
          </w:tcPr>
          <w:p w14:paraId="3B85FDED" w14:textId="128C16E9" w:rsidR="00C16D7D" w:rsidRPr="00C16D7D" w:rsidRDefault="00E96A5A" w:rsidP="00646FF6">
            <w:pPr>
              <w:pStyle w:val="GSATableText"/>
              <w:rPr>
                <w:sz w:val="20"/>
                <w:szCs w:val="20"/>
              </w:rPr>
            </w:pPr>
            <w:r>
              <w:rPr>
                <w:sz w:val="20"/>
                <w:szCs w:val="20"/>
              </w:rPr>
              <w:t>Multiple</w:t>
            </w:r>
          </w:p>
        </w:tc>
      </w:tr>
      <w:tr w:rsidR="00C16D7D" w:rsidRPr="00C16D7D" w14:paraId="75AA5123" w14:textId="77777777" w:rsidTr="00AB51AC">
        <w:trPr>
          <w:cantSplit/>
          <w:jc w:val="center"/>
        </w:trPr>
        <w:tc>
          <w:tcPr>
            <w:tcW w:w="791" w:type="pct"/>
            <w:hideMark/>
          </w:tcPr>
          <w:p w14:paraId="11F254DE" w14:textId="35DDA712" w:rsidR="00C16D7D" w:rsidRPr="00C16D7D" w:rsidRDefault="00E96A5A" w:rsidP="00646FF6">
            <w:pPr>
              <w:pStyle w:val="GSATableText"/>
              <w:rPr>
                <w:sz w:val="20"/>
                <w:szCs w:val="20"/>
              </w:rPr>
            </w:pPr>
            <w:r w:rsidRPr="00732CD2">
              <w:t>N/A</w:t>
            </w:r>
          </w:p>
        </w:tc>
        <w:tc>
          <w:tcPr>
            <w:tcW w:w="774" w:type="pct"/>
            <w:hideMark/>
          </w:tcPr>
          <w:p w14:paraId="18AE78AE" w14:textId="1B1C6BE3" w:rsidR="00C16D7D" w:rsidRPr="00C16D7D" w:rsidRDefault="00E96A5A" w:rsidP="00646FF6">
            <w:pPr>
              <w:pStyle w:val="GSATableText"/>
              <w:rPr>
                <w:sz w:val="20"/>
                <w:szCs w:val="20"/>
              </w:rPr>
            </w:pPr>
            <w:r w:rsidRPr="00732CD2">
              <w:t>Cosmos</w:t>
            </w:r>
          </w:p>
        </w:tc>
        <w:tc>
          <w:tcPr>
            <w:tcW w:w="760" w:type="pct"/>
            <w:hideMark/>
          </w:tcPr>
          <w:p w14:paraId="78586F3E" w14:textId="7492313F" w:rsidR="00C16D7D" w:rsidRPr="00E96A5A" w:rsidRDefault="00E96A5A" w:rsidP="00646FF6">
            <w:pPr>
              <w:pStyle w:val="GSATableText"/>
            </w:pPr>
            <w:r>
              <w:t>Ryan Waite</w:t>
            </w:r>
          </w:p>
          <w:p w14:paraId="73B09B07" w14:textId="2D18E5FB" w:rsidR="00C16D7D" w:rsidRPr="00C16D7D" w:rsidRDefault="00E96A5A" w:rsidP="00646FF6">
            <w:pPr>
              <w:pStyle w:val="GSATableText"/>
              <w:rPr>
                <w:sz w:val="20"/>
                <w:szCs w:val="20"/>
              </w:rPr>
            </w:pPr>
            <w:r w:rsidRPr="00732CD2">
              <w:t>(425) 706-</w:t>
            </w:r>
            <w:r>
              <w:t>1894</w:t>
            </w:r>
          </w:p>
        </w:tc>
        <w:tc>
          <w:tcPr>
            <w:tcW w:w="697" w:type="pct"/>
            <w:hideMark/>
          </w:tcPr>
          <w:p w14:paraId="59383EF9" w14:textId="76EA3A4D" w:rsidR="00C16D7D" w:rsidRPr="00C16D7D" w:rsidRDefault="00E96A5A" w:rsidP="00646FF6">
            <w:pPr>
              <w:pStyle w:val="GSATableText"/>
              <w:rPr>
                <w:sz w:val="20"/>
                <w:szCs w:val="20"/>
              </w:rPr>
            </w:pPr>
            <w:r>
              <w:t>TLS 1.2</w:t>
            </w:r>
          </w:p>
        </w:tc>
        <w:tc>
          <w:tcPr>
            <w:tcW w:w="646" w:type="pct"/>
            <w:hideMark/>
          </w:tcPr>
          <w:p w14:paraId="5DD4B1CB" w14:textId="3AD4E8BA"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43B5A2B2" w14:textId="5541C6F5" w:rsidR="00C16D7D" w:rsidRPr="00C16D7D" w:rsidRDefault="00E96A5A" w:rsidP="00646FF6">
            <w:pPr>
              <w:pStyle w:val="GSATableText"/>
              <w:rPr>
                <w:sz w:val="20"/>
                <w:szCs w:val="20"/>
              </w:rPr>
            </w:pPr>
            <w:r w:rsidRPr="00732CD2">
              <w:t xml:space="preserve">Scrubbed </w:t>
            </w:r>
            <w:r>
              <w:t xml:space="preserve">Office 365 </w:t>
            </w:r>
            <w:r w:rsidRPr="00732CD2">
              <w:t>audit data</w:t>
            </w:r>
          </w:p>
        </w:tc>
        <w:tc>
          <w:tcPr>
            <w:tcW w:w="586" w:type="pct"/>
            <w:hideMark/>
          </w:tcPr>
          <w:p w14:paraId="2A2F5A5C" w14:textId="41D4B7E1" w:rsidR="00C16D7D" w:rsidRPr="00C16D7D" w:rsidRDefault="00E96A5A" w:rsidP="00646FF6">
            <w:pPr>
              <w:pStyle w:val="GSATableText"/>
              <w:rPr>
                <w:sz w:val="20"/>
                <w:szCs w:val="20"/>
              </w:rPr>
            </w:pPr>
            <w:r>
              <w:rPr>
                <w:sz w:val="20"/>
                <w:szCs w:val="20"/>
              </w:rPr>
              <w:t>Multiple</w:t>
            </w:r>
          </w:p>
        </w:tc>
      </w:tr>
    </w:tbl>
    <w:p w14:paraId="3DD2DCE9" w14:textId="3CC2BDD7" w:rsidR="00C16D7D" w:rsidRDefault="00C16D7D" w:rsidP="00C16D7D">
      <w:pPr>
        <w:rPr>
          <w:rFonts w:eastAsia="Lucida Sans Unicode"/>
          <w:color w:val="000000"/>
          <w:kern w:val="2"/>
        </w:rPr>
      </w:pPr>
      <w:r>
        <w:t>*Service Processor</w:t>
      </w:r>
    </w:p>
    <w:p w14:paraId="5D71B7C0" w14:textId="77777777" w:rsidR="00C16D7D" w:rsidRDefault="00C16D7D" w:rsidP="00C16D7D">
      <w:r>
        <w:lastRenderedPageBreak/>
        <w:t>**Internet Protocol Security (IPSec), Virtual Private Network (VPN), Secure Sockets Layer (SSL)</w:t>
      </w:r>
    </w:p>
    <w:p w14:paraId="182982ED" w14:textId="69278535" w:rsidR="00F00604" w:rsidRDefault="00BA300D" w:rsidP="00F00604">
      <w:pPr>
        <w:pStyle w:val="Heading1"/>
      </w:pPr>
      <w:bookmarkStart w:id="409" w:name="_Toc48643547"/>
      <w:r>
        <w:t>Laws, Regulations, Standards and Guidance</w:t>
      </w:r>
      <w:bookmarkEnd w:id="409"/>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77777777" w:rsidR="00F00604" w:rsidRDefault="00F00604" w:rsidP="008A02B6">
      <w:pPr>
        <w:pStyle w:val="Heading2"/>
      </w:pPr>
      <w:bookmarkStart w:id="410" w:name="_Toc520895336"/>
      <w:bookmarkStart w:id="411" w:name="_Toc449543293"/>
      <w:bookmarkStart w:id="412" w:name="_Toc48643548"/>
      <w:r>
        <w:t>Applicable Laws and Regulations</w:t>
      </w:r>
      <w:bookmarkEnd w:id="410"/>
      <w:bookmarkEnd w:id="411"/>
      <w:bookmarkEnd w:id="412"/>
    </w:p>
    <w:p w14:paraId="4324DAC0" w14:textId="77777777" w:rsidR="00F00604" w:rsidRDefault="00F00604" w:rsidP="00F00604">
      <w:r>
        <w:t xml:space="preserve">The FedRAMP Laws and Regulations can be found on this web page: </w:t>
      </w:r>
      <w:hyperlink r:id="rId45" w:history="1">
        <w:r>
          <w:rPr>
            <w:rStyle w:val="Hyperlink"/>
          </w:rPr>
          <w:t>Templates.</w:t>
        </w:r>
      </w:hyperlink>
    </w:p>
    <w:p w14:paraId="56806922" w14:textId="341D5A82" w:rsidR="004343EE" w:rsidRDefault="004343EE" w:rsidP="004343EE">
      <w:bookmarkStart w:id="413" w:name="_Toc520895825"/>
      <w:bookmarkStart w:id="414" w:name="_Ref443482246"/>
      <w:r w:rsidRPr="00B15DB1">
        <w:t>Table 12-1 Office 365 Law and Regulations includes additional laws and regulations specific to Office 365.</w:t>
      </w:r>
    </w:p>
    <w:p w14:paraId="4D026D3C" w14:textId="57ED8929" w:rsidR="00F00604" w:rsidRDefault="00F00604" w:rsidP="00F00604">
      <w:pPr>
        <w:pStyle w:val="Caption"/>
      </w:pPr>
      <w:bookmarkStart w:id="415"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413"/>
      <w:bookmarkEnd w:id="414"/>
      <w:bookmarkEnd w:id="415"/>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vAlign w:val="to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vAlign w:val="to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vAlign w:val="to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vAlign w:val="to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8A02B6">
      <w:pPr>
        <w:pStyle w:val="Heading2"/>
      </w:pPr>
      <w:bookmarkStart w:id="416" w:name="_Toc520895337"/>
      <w:bookmarkStart w:id="417" w:name="_Toc449543294"/>
      <w:bookmarkStart w:id="418" w:name="_Toc48643549"/>
      <w:r>
        <w:t>Applicable Standards and Guidance</w:t>
      </w:r>
      <w:bookmarkEnd w:id="416"/>
      <w:bookmarkEnd w:id="417"/>
      <w:bookmarkEnd w:id="418"/>
      <w:r>
        <w:t xml:space="preserve"> </w:t>
      </w:r>
    </w:p>
    <w:p w14:paraId="5B0F4D6A" w14:textId="77777777" w:rsidR="00F00604" w:rsidRDefault="00F00604" w:rsidP="00F00604">
      <w:r>
        <w:t xml:space="preserve">The FedRAMP Standards and Guidance be found on this web page: </w:t>
      </w:r>
      <w:hyperlink r:id="rId46" w:history="1">
        <w:r>
          <w:rPr>
            <w:rStyle w:val="Hyperlink"/>
          </w:rPr>
          <w:t>Templates</w:t>
        </w:r>
      </w:hyperlink>
    </w:p>
    <w:p w14:paraId="7519C827" w14:textId="05A8E8D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06040D" w:rsidRPr="00A05F77">
        <w:t xml:space="preserve">Office 365 </w:t>
      </w:r>
      <w:r w:rsidR="00E425F7">
        <w:t>GCC High</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7A8914F0" w:rsidR="00F00604" w:rsidRDefault="00F00604" w:rsidP="00F00604">
      <w:pPr>
        <w:pStyle w:val="Caption"/>
      </w:pPr>
      <w:bookmarkStart w:id="419" w:name="_Toc520895826"/>
      <w:bookmarkStart w:id="420" w:name="_Ref443482628"/>
      <w:bookmarkStart w:id="421" w:name="_Toc16579451"/>
      <w:r w:rsidRPr="009A7CEB">
        <w:t xml:space="preserve">Table </w:t>
      </w:r>
      <w:r w:rsidR="006F4A90">
        <w:fldChar w:fldCharType="begin"/>
      </w:r>
      <w:r w:rsidR="006F4A90">
        <w:instrText xml:space="preserve"> STYLEREF 1 \s </w:instrText>
      </w:r>
      <w:r w:rsidR="006F4A90">
        <w:fldChar w:fldCharType="separate"/>
      </w:r>
      <w:r w:rsidR="00EF6AB2" w:rsidRPr="009A7CEB">
        <w:t>12</w:t>
      </w:r>
      <w:r w:rsidR="006F4A90">
        <w:fldChar w:fldCharType="end"/>
      </w:r>
      <w:r w:rsidRPr="009A7CEB">
        <w:noBreakHyphen/>
      </w:r>
      <w:r w:rsidR="006F4A90">
        <w:fldChar w:fldCharType="begin"/>
      </w:r>
      <w:r w:rsidR="006F4A90">
        <w:instrText xml:space="preserve"> SEQ Table \* ARABIC \s 1 </w:instrText>
      </w:r>
      <w:r w:rsidR="006F4A90">
        <w:fldChar w:fldCharType="separate"/>
      </w:r>
      <w:r w:rsidR="00EF6AB2" w:rsidRPr="009A7CEB">
        <w:t>2</w:t>
      </w:r>
      <w:r w:rsidR="006F4A90">
        <w:fldChar w:fldCharType="end"/>
      </w:r>
      <w:r w:rsidR="00F136D7" w:rsidRPr="009A7CEB">
        <w:t>.</w:t>
      </w:r>
      <w:r w:rsidRPr="009A7CEB">
        <w:t xml:space="preserve"> </w:t>
      </w:r>
      <w:r w:rsidR="0006040D" w:rsidRPr="009A7CEB">
        <w:t xml:space="preserve">Office 365 </w:t>
      </w:r>
      <w:r w:rsidR="00E425F7">
        <w:t>GCC High</w:t>
      </w:r>
      <w:r w:rsidRPr="009A7CEB">
        <w:t xml:space="preserve"> Standards and Guidance</w:t>
      </w:r>
      <w:bookmarkEnd w:id="419"/>
      <w:bookmarkEnd w:id="420"/>
      <w:bookmarkEnd w:id="421"/>
    </w:p>
    <w:tbl>
      <w:tblPr>
        <w:tblStyle w:val="FedRamp"/>
        <w:tblW w:w="5000" w:type="pct"/>
        <w:jc w:val="center"/>
        <w:tblLook w:val="04A0" w:firstRow="1" w:lastRow="0" w:firstColumn="1" w:lastColumn="0" w:noHBand="0" w:noVBand="1"/>
      </w:tblPr>
      <w:tblGrid>
        <w:gridCol w:w="1879"/>
        <w:gridCol w:w="48"/>
        <w:gridCol w:w="5439"/>
        <w:gridCol w:w="85"/>
        <w:gridCol w:w="812"/>
        <w:gridCol w:w="1087"/>
      </w:tblGrid>
      <w:tr w:rsidR="005F76B6" w:rsidRPr="005F76B6" w14:paraId="633E4E55" w14:textId="77777777" w:rsidTr="00BA5295">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vAlign w:val="to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58" w:type="pct"/>
            <w:gridSpan w:val="3"/>
            <w:noWrap/>
            <w:vAlign w:val="to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56" w:type="pct"/>
            <w:noWrap/>
            <w:vAlign w:val="to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vAlign w:val="to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6F4A90" w:rsidP="000A7FE2">
            <w:pPr>
              <w:pStyle w:val="GSATableText"/>
              <w:keepNext/>
              <w:keepLines/>
              <w:spacing w:before="40" w:after="40" w:line="240" w:lineRule="auto"/>
              <w:rPr>
                <w:sz w:val="20"/>
                <w:szCs w:val="20"/>
              </w:rPr>
            </w:pPr>
            <w:hyperlink r:id="rId47" w:history="1">
              <w:r w:rsidR="000A7FE2" w:rsidRPr="00970DD4">
                <w:rPr>
                  <w:rStyle w:val="Hyperlink"/>
                </w:rPr>
                <w:t>DISA SRG 1.3</w:t>
              </w:r>
            </w:hyperlink>
          </w:p>
        </w:tc>
      </w:tr>
    </w:tbl>
    <w:p w14:paraId="0FCEEF30" w14:textId="641FF353" w:rsidR="00F00604" w:rsidRDefault="0052072E" w:rsidP="00855BC4">
      <w:pPr>
        <w:pStyle w:val="Heading1"/>
      </w:pPr>
      <w:bookmarkStart w:id="422" w:name="_Toc48643550"/>
      <w:r>
        <w:t>Minimum Security Controls</w:t>
      </w:r>
      <w:bookmarkEnd w:id="422"/>
    </w:p>
    <w:p w14:paraId="05D00682" w14:textId="0DB79242" w:rsidR="00082FE5" w:rsidRDefault="00082FE5" w:rsidP="00082FE5">
      <w:pPr>
        <w:rPr>
          <w:rFonts w:ascii="Times New Roman" w:hAnsi="Times New Roman"/>
          <w:color w:val="000000"/>
          <w:sz w:val="24"/>
        </w:rPr>
      </w:pPr>
      <w: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18965909" w14:textId="3F2268B0" w:rsidR="00082FE5" w:rsidRDefault="00082FE5" w:rsidP="00082FE5">
      <w:r>
        <w:t xml:space="preserve">Security controls that are representative of the sensitivity of </w:t>
      </w:r>
      <w:r w:rsidR="00E2324C">
        <w:t xml:space="preserve">Office 365 </w:t>
      </w:r>
      <w:r>
        <w:t xml:space="preserve">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5AE25D66" w14:textId="0720711A" w:rsidR="00082FE5" w:rsidRDefault="00082FE5" w:rsidP="00082FE5">
      <w:r>
        <w:lastRenderedPageBreak/>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fldChar w:fldCharType="begin"/>
      </w:r>
      <w:r>
        <w:instrText xml:space="preserve"> REF _Ref437339713 \h </w:instrText>
      </w:r>
      <w:r>
        <w:fldChar w:fldCharType="separate"/>
      </w:r>
      <w:r w:rsidR="00EF6AB2">
        <w:t xml:space="preserve">Table </w:t>
      </w:r>
      <w:r w:rsidR="00EF6AB2">
        <w:rPr>
          <w:noProof/>
        </w:rPr>
        <w:t>13</w:t>
      </w:r>
      <w:r w:rsidR="00EF6AB2">
        <w:noBreakHyphen/>
      </w:r>
      <w:r w:rsidR="00EF6AB2">
        <w:rPr>
          <w:noProof/>
        </w:rPr>
        <w:t>1</w:t>
      </w:r>
      <w:r w:rsidR="00EF6AB2">
        <w:t xml:space="preserve"> Summary of Required Security Controls</w:t>
      </w:r>
      <w:r>
        <w:fldChar w:fldCharType="end"/>
      </w:r>
      <w:r>
        <w:t xml:space="preserve"> that follows.</w:t>
      </w:r>
    </w:p>
    <w:p w14:paraId="3925F58F" w14:textId="02CB99EE" w:rsidR="00082FE5" w:rsidRDefault="00082FE5" w:rsidP="00082FE5">
      <w:pPr>
        <w:pStyle w:val="Caption"/>
      </w:pPr>
      <w:bookmarkStart w:id="423" w:name="_Toc520895827"/>
      <w:bookmarkStart w:id="424" w:name="_Toc437345256"/>
      <w:bookmarkStart w:id="425" w:name="_Ref437339713"/>
      <w:bookmarkStart w:id="426" w:name="_Toc16579452"/>
      <w:r w:rsidRPr="000E44B7">
        <w:t xml:space="preserve">Table </w:t>
      </w:r>
      <w:r w:rsidRPr="003A0936">
        <w:fldChar w:fldCharType="begin"/>
      </w:r>
      <w:r w:rsidRPr="008C5E6B">
        <w:instrText xml:space="preserve"> STYLEREF 1 \s </w:instrText>
      </w:r>
      <w:r w:rsidRPr="003A0936">
        <w:fldChar w:fldCharType="separate"/>
      </w:r>
      <w:r w:rsidR="00EF6AB2" w:rsidRPr="008C5E6B">
        <w:t>13</w:t>
      </w:r>
      <w:r w:rsidRPr="003A0936">
        <w:fldChar w:fldCharType="end"/>
      </w:r>
      <w:r w:rsidRPr="000E44B7">
        <w:noBreakHyphen/>
      </w:r>
      <w:r w:rsidRPr="003A0936">
        <w:fldChar w:fldCharType="begin"/>
      </w:r>
      <w:r w:rsidRPr="008C5E6B">
        <w:instrText xml:space="preserve"> SEQ Table \* ARABIC \s 1 </w:instrText>
      </w:r>
      <w:r w:rsidRPr="003A0936">
        <w:fldChar w:fldCharType="separate"/>
      </w:r>
      <w:r w:rsidR="00EF6AB2" w:rsidRPr="008C5E6B">
        <w:t>1</w:t>
      </w:r>
      <w:r w:rsidRPr="003A0936">
        <w:fldChar w:fldCharType="end"/>
      </w:r>
      <w:r w:rsidR="00F136D7" w:rsidRPr="000E44B7">
        <w:t>.</w:t>
      </w:r>
      <w:r w:rsidRPr="003A0936">
        <w:t xml:space="preserve"> Summary of Required Security Controls</w:t>
      </w:r>
      <w:bookmarkEnd w:id="423"/>
      <w:bookmarkEnd w:id="424"/>
      <w:bookmarkEnd w:id="425"/>
      <w:bookmarkEnd w:id="426"/>
    </w:p>
    <w:tbl>
      <w:tblPr>
        <w:tblStyle w:val="FedRamp"/>
        <w:tblW w:w="5099" w:type="pct"/>
        <w:jc w:val="center"/>
        <w:tblLayout w:type="fixed"/>
        <w:tblLook w:val="04A0" w:firstRow="1" w:lastRow="0" w:firstColumn="1" w:lastColumn="0" w:noHBand="0" w:noVBand="1"/>
      </w:tblPr>
      <w:tblGrid>
        <w:gridCol w:w="806"/>
        <w:gridCol w:w="2784"/>
        <w:gridCol w:w="1983"/>
        <w:gridCol w:w="1981"/>
        <w:gridCol w:w="1794"/>
        <w:gridCol w:w="187"/>
      </w:tblGrid>
      <w:tr w:rsidR="0023130B" w:rsidRPr="006D57F7" w14:paraId="304BBE7D" w14:textId="77777777" w:rsidTr="00AB08D1">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themeFill="accent1" w:themeFillShade="80"/>
            <w:vAlign w:val="top"/>
            <w:hideMark/>
          </w:tcPr>
          <w:p w14:paraId="23F29EAB" w14:textId="77777777" w:rsidR="0023130B" w:rsidRPr="006D57F7" w:rsidRDefault="0023130B" w:rsidP="009D5932">
            <w:pPr>
              <w:pStyle w:val="GSATableHeadingLeftJustified"/>
              <w:keepNext w:val="0"/>
              <w:keepLines w:val="0"/>
              <w:numPr>
                <w:ilvl w:val="0"/>
                <w:numId w:val="0"/>
              </w:numPr>
              <w:spacing w:line="240" w:lineRule="auto"/>
              <w:rPr>
                <w:rFonts w:asciiTheme="majorHAnsi" w:hAnsiTheme="majorHAnsi"/>
                <w:b/>
                <w:color w:val="FFFFFF" w:themeColor="background1"/>
              </w:rPr>
            </w:pPr>
            <w:r w:rsidRPr="00BA5295">
              <w:rPr>
                <w:rFonts w:asciiTheme="majorHAnsi" w:hAnsiTheme="majorHAnsi"/>
                <w:b/>
                <w:color w:val="FFFFFF" w:themeColor="background1"/>
              </w:rPr>
              <w:t>ID</w:t>
            </w:r>
          </w:p>
        </w:tc>
        <w:tc>
          <w:tcPr>
            <w:tcW w:w="1460" w:type="pct"/>
            <w:vMerge w:val="restart"/>
            <w:shd w:val="clear" w:color="auto" w:fill="284579" w:themeFill="accent1" w:themeFillShade="80"/>
            <w:vAlign w:val="top"/>
            <w:hideMark/>
          </w:tcPr>
          <w:p w14:paraId="2DBDBB52" w14:textId="77777777" w:rsidR="0023130B" w:rsidRPr="006D57F7" w:rsidRDefault="0023130B" w:rsidP="009D5932">
            <w:pPr>
              <w:pStyle w:val="GSATableHeading"/>
              <w:keepNext w:val="0"/>
              <w:keepLines w:val="0"/>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Control Description</w:t>
            </w:r>
          </w:p>
        </w:tc>
        <w:tc>
          <w:tcPr>
            <w:tcW w:w="3118" w:type="pct"/>
            <w:gridSpan w:val="4"/>
            <w:shd w:val="clear" w:color="auto" w:fill="284579" w:themeFill="accent1" w:themeFillShade="80"/>
            <w:vAlign w:val="top"/>
            <w:hideMark/>
          </w:tcPr>
          <w:p w14:paraId="62C81147" w14:textId="77777777" w:rsidR="0023130B" w:rsidRPr="006D57F7" w:rsidRDefault="0023130B" w:rsidP="009D5932">
            <w:pPr>
              <w:pStyle w:val="GSATableHeading"/>
              <w:spacing w:line="240" w:lineRule="auto"/>
              <w:rPr>
                <w:rFonts w:asciiTheme="majorHAnsi" w:hAnsiTheme="majorHAnsi"/>
                <w:color w:val="FFFFFF" w:themeColor="background1"/>
                <w:szCs w:val="20"/>
              </w:rPr>
            </w:pPr>
            <w:r w:rsidRPr="00BA5295">
              <w:rPr>
                <w:rFonts w:asciiTheme="majorHAnsi" w:hAnsiTheme="majorHAnsi"/>
                <w:b/>
                <w:color w:val="FFFFFF" w:themeColor="background1"/>
                <w:szCs w:val="20"/>
              </w:rPr>
              <w:t>Sensitivity Level</w:t>
            </w:r>
          </w:p>
        </w:tc>
      </w:tr>
      <w:tr w:rsidR="00D358C9" w:rsidRPr="006D57F7" w14:paraId="20072B52" w14:textId="77777777" w:rsidTr="00AB08D1">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themeFill="accent1" w:themeFillShade="80"/>
            <w:vAlign w:val="top"/>
            <w:hideMark/>
          </w:tcPr>
          <w:p w14:paraId="64D79840" w14:textId="77777777" w:rsidR="0023130B" w:rsidRPr="006D57F7" w:rsidRDefault="0023130B" w:rsidP="009D5932">
            <w:pPr>
              <w:spacing w:after="0"/>
              <w:jc w:val="left"/>
              <w:rPr>
                <w:rFonts w:asciiTheme="majorHAnsi" w:eastAsia="Times New Roman" w:hAnsiTheme="majorHAnsi"/>
                <w:bCs/>
                <w:color w:val="FFFFFF" w:themeColor="background1"/>
                <w:sz w:val="20"/>
                <w:szCs w:val="20"/>
                <w:lang w:eastAsia="zh-TW"/>
              </w:rPr>
            </w:pPr>
          </w:p>
        </w:tc>
        <w:tc>
          <w:tcPr>
            <w:tcW w:w="1460" w:type="pct"/>
            <w:vMerge/>
            <w:shd w:val="clear" w:color="auto" w:fill="284579" w:themeFill="accent1" w:themeFillShade="80"/>
            <w:vAlign w:val="top"/>
            <w:hideMark/>
          </w:tcPr>
          <w:p w14:paraId="3DF8BD18" w14:textId="77777777" w:rsidR="0023130B" w:rsidRPr="006D57F7" w:rsidRDefault="0023130B" w:rsidP="009D5932">
            <w:pPr>
              <w:spacing w:after="0"/>
              <w:rPr>
                <w:rFonts w:asciiTheme="majorHAnsi" w:eastAsia="Times New Roman" w:hAnsiTheme="majorHAnsi" w:cs="Arial"/>
                <w:color w:val="FFFFFF" w:themeColor="background1"/>
                <w:sz w:val="20"/>
                <w:szCs w:val="20"/>
                <w:lang w:eastAsia="zh-TW"/>
              </w:rPr>
            </w:pPr>
          </w:p>
        </w:tc>
        <w:tc>
          <w:tcPr>
            <w:tcW w:w="1040" w:type="pct"/>
            <w:shd w:val="clear" w:color="auto" w:fill="284579" w:themeFill="accent1" w:themeFillShade="80"/>
            <w:vAlign w:val="top"/>
            <w:hideMark/>
          </w:tcPr>
          <w:p w14:paraId="0A7B2680"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Low</w:t>
            </w:r>
          </w:p>
        </w:tc>
        <w:tc>
          <w:tcPr>
            <w:tcW w:w="1039" w:type="pct"/>
            <w:shd w:val="clear" w:color="auto" w:fill="284579" w:themeFill="accent1" w:themeFillShade="80"/>
            <w:vAlign w:val="top"/>
            <w:hideMark/>
          </w:tcPr>
          <w:p w14:paraId="3180BBBE"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Moderate</w:t>
            </w:r>
          </w:p>
        </w:tc>
        <w:tc>
          <w:tcPr>
            <w:tcW w:w="1039" w:type="pct"/>
            <w:gridSpan w:val="2"/>
            <w:shd w:val="clear" w:color="auto" w:fill="284579" w:themeFill="accent1" w:themeFillShade="80"/>
            <w:vAlign w:val="top"/>
            <w:hideMark/>
          </w:tcPr>
          <w:p w14:paraId="32AF2730"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High</w:t>
            </w:r>
          </w:p>
        </w:tc>
      </w:tr>
      <w:tr w:rsidR="0023130B" w:rsidRPr="006D57F7" w14:paraId="30FB2FE9" w14:textId="77777777" w:rsidTr="00AB08D1">
        <w:trPr>
          <w:cantSplit/>
          <w:jc w:val="center"/>
        </w:trPr>
        <w:tc>
          <w:tcPr>
            <w:tcW w:w="422" w:type="pct"/>
            <w:shd w:val="clear" w:color="auto" w:fill="D9D9D9" w:themeFill="background1" w:themeFillShade="D9"/>
            <w:hideMark/>
          </w:tcPr>
          <w:p w14:paraId="4E15A4BB" w14:textId="77777777" w:rsidR="0023130B" w:rsidRPr="006D57F7" w:rsidRDefault="0023130B" w:rsidP="009D5932">
            <w:pPr>
              <w:pStyle w:val="GSATableHeadingLeftJustified"/>
              <w:keepNext w:val="0"/>
              <w:keepLines w:val="0"/>
              <w:numPr>
                <w:ilvl w:val="0"/>
                <w:numId w:val="0"/>
              </w:numPr>
              <w:spacing w:line="240" w:lineRule="auto"/>
            </w:pPr>
            <w:r w:rsidRPr="006D57F7">
              <w:t>AC</w:t>
            </w:r>
          </w:p>
        </w:tc>
        <w:tc>
          <w:tcPr>
            <w:tcW w:w="4578" w:type="pct"/>
            <w:gridSpan w:val="5"/>
            <w:shd w:val="clear" w:color="auto" w:fill="D9D9D9" w:themeFill="background1" w:themeFillShade="D9"/>
            <w:hideMark/>
          </w:tcPr>
          <w:p w14:paraId="2F5D7FC3" w14:textId="77777777" w:rsidR="0023130B" w:rsidRPr="006D57F7" w:rsidRDefault="0023130B" w:rsidP="009D5932">
            <w:pPr>
              <w:pStyle w:val="GSATableHeading"/>
              <w:keepNext w:val="0"/>
              <w:keepLines w:val="0"/>
              <w:spacing w:line="240" w:lineRule="auto"/>
              <w:jc w:val="left"/>
              <w:rPr>
                <w:szCs w:val="20"/>
              </w:rPr>
            </w:pPr>
            <w:r w:rsidRPr="006D57F7">
              <w:rPr>
                <w:szCs w:val="20"/>
              </w:rPr>
              <w:t>Access Control</w:t>
            </w:r>
          </w:p>
        </w:tc>
      </w:tr>
      <w:tr w:rsidR="0023130B" w:rsidRPr="000B240C" w14:paraId="61F21761" w14:textId="77777777" w:rsidTr="00AB08D1">
        <w:trPr>
          <w:cantSplit/>
          <w:jc w:val="center"/>
        </w:trPr>
        <w:tc>
          <w:tcPr>
            <w:tcW w:w="422" w:type="pct"/>
            <w:hideMark/>
          </w:tcPr>
          <w:p w14:paraId="2F69CFD8" w14:textId="77777777" w:rsidR="0023130B" w:rsidRPr="006D57F7" w:rsidRDefault="0023130B" w:rsidP="009D5932">
            <w:pPr>
              <w:pStyle w:val="GSATableHeadingLeftJustified"/>
              <w:keepNext w:val="0"/>
              <w:keepLines w:val="0"/>
              <w:numPr>
                <w:ilvl w:val="0"/>
                <w:numId w:val="0"/>
              </w:numPr>
              <w:spacing w:line="240" w:lineRule="auto"/>
            </w:pPr>
            <w:r w:rsidRPr="006D57F7">
              <w:t>AC-1</w:t>
            </w:r>
          </w:p>
        </w:tc>
        <w:tc>
          <w:tcPr>
            <w:tcW w:w="1460" w:type="pct"/>
            <w:hideMark/>
          </w:tcPr>
          <w:p w14:paraId="09574EEA" w14:textId="77777777" w:rsidR="0023130B" w:rsidRPr="006D57F7" w:rsidRDefault="0023130B" w:rsidP="009D5932">
            <w:pPr>
              <w:pStyle w:val="GSATableText"/>
              <w:spacing w:line="240" w:lineRule="auto"/>
              <w:rPr>
                <w:sz w:val="20"/>
                <w:szCs w:val="20"/>
              </w:rPr>
            </w:pPr>
            <w:r w:rsidRPr="006D57F7">
              <w:rPr>
                <w:sz w:val="20"/>
                <w:szCs w:val="20"/>
              </w:rPr>
              <w:t>Access Control Policy and Procedures</w:t>
            </w:r>
          </w:p>
        </w:tc>
        <w:tc>
          <w:tcPr>
            <w:tcW w:w="1040" w:type="pct"/>
            <w:hideMark/>
          </w:tcPr>
          <w:p w14:paraId="757B1862" w14:textId="77777777" w:rsidR="0023130B" w:rsidRPr="006D57F7" w:rsidRDefault="0023130B" w:rsidP="009D5932">
            <w:pPr>
              <w:pStyle w:val="GSATableText"/>
              <w:spacing w:line="240" w:lineRule="auto"/>
              <w:rPr>
                <w:sz w:val="20"/>
                <w:szCs w:val="20"/>
              </w:rPr>
            </w:pPr>
            <w:r w:rsidRPr="006D57F7">
              <w:rPr>
                <w:sz w:val="20"/>
                <w:szCs w:val="20"/>
              </w:rPr>
              <w:t>AC-1</w:t>
            </w:r>
          </w:p>
        </w:tc>
        <w:tc>
          <w:tcPr>
            <w:tcW w:w="1039" w:type="pct"/>
            <w:hideMark/>
          </w:tcPr>
          <w:p w14:paraId="0E635C58" w14:textId="77777777" w:rsidR="0023130B" w:rsidRPr="006D57F7" w:rsidRDefault="0023130B" w:rsidP="009D5932">
            <w:pPr>
              <w:pStyle w:val="GSATableText"/>
              <w:spacing w:line="240" w:lineRule="auto"/>
              <w:rPr>
                <w:sz w:val="20"/>
                <w:szCs w:val="20"/>
              </w:rPr>
            </w:pPr>
            <w:r w:rsidRPr="006D57F7">
              <w:rPr>
                <w:sz w:val="20"/>
                <w:szCs w:val="20"/>
              </w:rPr>
              <w:t>AC-1</w:t>
            </w:r>
          </w:p>
        </w:tc>
        <w:tc>
          <w:tcPr>
            <w:tcW w:w="1039" w:type="pct"/>
            <w:gridSpan w:val="2"/>
            <w:hideMark/>
          </w:tcPr>
          <w:p w14:paraId="14DA4F73" w14:textId="77777777" w:rsidR="0023130B" w:rsidRPr="006D57F7" w:rsidRDefault="0023130B" w:rsidP="009D5932">
            <w:pPr>
              <w:pStyle w:val="GSATableText"/>
              <w:spacing w:line="240" w:lineRule="auto"/>
              <w:rPr>
                <w:sz w:val="20"/>
                <w:szCs w:val="20"/>
              </w:rPr>
            </w:pPr>
            <w:r w:rsidRPr="006D57F7">
              <w:rPr>
                <w:sz w:val="20"/>
                <w:szCs w:val="20"/>
              </w:rPr>
              <w:t>AC-1</w:t>
            </w:r>
          </w:p>
        </w:tc>
      </w:tr>
      <w:tr w:rsidR="0023130B" w:rsidRPr="000B240C" w14:paraId="4B8F393B" w14:textId="77777777" w:rsidTr="00AB08D1">
        <w:trPr>
          <w:cantSplit/>
          <w:jc w:val="center"/>
        </w:trPr>
        <w:tc>
          <w:tcPr>
            <w:tcW w:w="422" w:type="pct"/>
            <w:hideMark/>
          </w:tcPr>
          <w:p w14:paraId="1F77D8D4" w14:textId="77777777" w:rsidR="0023130B" w:rsidRPr="006D57F7" w:rsidRDefault="0023130B" w:rsidP="009D5932">
            <w:pPr>
              <w:pStyle w:val="GSATableHeadingLeftJustified"/>
              <w:keepNext w:val="0"/>
              <w:keepLines w:val="0"/>
              <w:numPr>
                <w:ilvl w:val="0"/>
                <w:numId w:val="0"/>
              </w:numPr>
              <w:spacing w:line="240" w:lineRule="auto"/>
            </w:pPr>
            <w:r w:rsidRPr="006D57F7">
              <w:t>AC-2</w:t>
            </w:r>
          </w:p>
        </w:tc>
        <w:tc>
          <w:tcPr>
            <w:tcW w:w="1460" w:type="pct"/>
            <w:hideMark/>
          </w:tcPr>
          <w:p w14:paraId="53C608C4" w14:textId="77777777" w:rsidR="0023130B" w:rsidRPr="006D57F7" w:rsidRDefault="0023130B" w:rsidP="009D5932">
            <w:pPr>
              <w:pStyle w:val="GSATableText"/>
              <w:spacing w:line="240" w:lineRule="auto"/>
              <w:rPr>
                <w:sz w:val="20"/>
                <w:szCs w:val="20"/>
              </w:rPr>
            </w:pPr>
            <w:r w:rsidRPr="006D57F7">
              <w:rPr>
                <w:sz w:val="20"/>
                <w:szCs w:val="20"/>
              </w:rPr>
              <w:t>Account Management</w:t>
            </w:r>
          </w:p>
        </w:tc>
        <w:tc>
          <w:tcPr>
            <w:tcW w:w="1040" w:type="pct"/>
            <w:hideMark/>
          </w:tcPr>
          <w:p w14:paraId="6F4B398B" w14:textId="77777777" w:rsidR="0023130B" w:rsidRPr="006D57F7" w:rsidRDefault="0023130B" w:rsidP="009D5932">
            <w:pPr>
              <w:pStyle w:val="GSATableText"/>
              <w:spacing w:line="240" w:lineRule="auto"/>
              <w:rPr>
                <w:sz w:val="20"/>
                <w:szCs w:val="20"/>
              </w:rPr>
            </w:pPr>
            <w:r w:rsidRPr="006D57F7">
              <w:rPr>
                <w:sz w:val="20"/>
                <w:szCs w:val="20"/>
              </w:rPr>
              <w:t>AC-2</w:t>
            </w:r>
          </w:p>
        </w:tc>
        <w:tc>
          <w:tcPr>
            <w:tcW w:w="1039" w:type="pct"/>
            <w:hideMark/>
          </w:tcPr>
          <w:p w14:paraId="33EB6A61" w14:textId="77777777" w:rsidR="0023130B" w:rsidRPr="006D57F7" w:rsidRDefault="0023130B" w:rsidP="009D5932">
            <w:pPr>
              <w:pStyle w:val="GSATableText"/>
              <w:spacing w:line="240" w:lineRule="auto"/>
              <w:rPr>
                <w:sz w:val="20"/>
                <w:szCs w:val="20"/>
              </w:rPr>
            </w:pPr>
            <w:r w:rsidRPr="006D57F7">
              <w:rPr>
                <w:sz w:val="20"/>
                <w:szCs w:val="20"/>
              </w:rPr>
              <w:t>AC-2 (1) (2) (3) (4) (5) (7) (9) (10) (12)</w:t>
            </w:r>
          </w:p>
        </w:tc>
        <w:tc>
          <w:tcPr>
            <w:tcW w:w="1039" w:type="pct"/>
            <w:gridSpan w:val="2"/>
            <w:hideMark/>
          </w:tcPr>
          <w:p w14:paraId="695CDFD5" w14:textId="77777777" w:rsidR="0023130B" w:rsidRPr="006D57F7" w:rsidRDefault="0023130B" w:rsidP="009D5932">
            <w:pPr>
              <w:pStyle w:val="GSATableText"/>
              <w:spacing w:line="240" w:lineRule="auto"/>
              <w:rPr>
                <w:sz w:val="20"/>
                <w:szCs w:val="20"/>
              </w:rPr>
            </w:pPr>
            <w:r w:rsidRPr="006D57F7">
              <w:rPr>
                <w:sz w:val="20"/>
                <w:szCs w:val="20"/>
              </w:rPr>
              <w:t>AC-2 (1) (2) (3) (4) (5) (7) (9) (10) (11) (12) (13)</w:t>
            </w:r>
          </w:p>
        </w:tc>
      </w:tr>
      <w:tr w:rsidR="0023130B" w:rsidRPr="000B240C" w14:paraId="1540262A" w14:textId="77777777" w:rsidTr="00AB08D1">
        <w:trPr>
          <w:cantSplit/>
          <w:jc w:val="center"/>
        </w:trPr>
        <w:tc>
          <w:tcPr>
            <w:tcW w:w="422" w:type="pct"/>
            <w:hideMark/>
          </w:tcPr>
          <w:p w14:paraId="509366CC" w14:textId="77777777" w:rsidR="0023130B" w:rsidRPr="006D57F7" w:rsidRDefault="0023130B" w:rsidP="009D5932">
            <w:pPr>
              <w:pStyle w:val="GSATableHeadingLeftJustified"/>
              <w:keepNext w:val="0"/>
              <w:keepLines w:val="0"/>
              <w:numPr>
                <w:ilvl w:val="0"/>
                <w:numId w:val="0"/>
              </w:numPr>
              <w:spacing w:line="240" w:lineRule="auto"/>
            </w:pPr>
            <w:r w:rsidRPr="006D57F7">
              <w:t>AC-3</w:t>
            </w:r>
          </w:p>
        </w:tc>
        <w:tc>
          <w:tcPr>
            <w:tcW w:w="1460" w:type="pct"/>
            <w:hideMark/>
          </w:tcPr>
          <w:p w14:paraId="41DB7C32" w14:textId="77777777" w:rsidR="0023130B" w:rsidRPr="006D57F7" w:rsidRDefault="0023130B" w:rsidP="009D5932">
            <w:pPr>
              <w:pStyle w:val="GSATableText"/>
              <w:spacing w:line="240" w:lineRule="auto"/>
              <w:rPr>
                <w:sz w:val="20"/>
                <w:szCs w:val="20"/>
              </w:rPr>
            </w:pPr>
            <w:r w:rsidRPr="006D57F7">
              <w:rPr>
                <w:sz w:val="20"/>
                <w:szCs w:val="20"/>
              </w:rPr>
              <w:t>Access Enforcement</w:t>
            </w:r>
          </w:p>
        </w:tc>
        <w:tc>
          <w:tcPr>
            <w:tcW w:w="1040" w:type="pct"/>
            <w:hideMark/>
          </w:tcPr>
          <w:p w14:paraId="1C386D12" w14:textId="77777777" w:rsidR="0023130B" w:rsidRPr="006D57F7" w:rsidRDefault="0023130B" w:rsidP="009D5932">
            <w:pPr>
              <w:pStyle w:val="GSATableText"/>
              <w:spacing w:line="240" w:lineRule="auto"/>
              <w:rPr>
                <w:sz w:val="20"/>
                <w:szCs w:val="20"/>
              </w:rPr>
            </w:pPr>
            <w:r w:rsidRPr="006D57F7">
              <w:rPr>
                <w:sz w:val="20"/>
                <w:szCs w:val="20"/>
              </w:rPr>
              <w:t>AC-3</w:t>
            </w:r>
          </w:p>
        </w:tc>
        <w:tc>
          <w:tcPr>
            <w:tcW w:w="1039" w:type="pct"/>
            <w:hideMark/>
          </w:tcPr>
          <w:p w14:paraId="3BBD1C63" w14:textId="77777777" w:rsidR="0023130B" w:rsidRPr="006D57F7" w:rsidRDefault="0023130B" w:rsidP="009D5932">
            <w:pPr>
              <w:pStyle w:val="GSATableText"/>
              <w:spacing w:line="240" w:lineRule="auto"/>
              <w:rPr>
                <w:sz w:val="20"/>
                <w:szCs w:val="20"/>
              </w:rPr>
            </w:pPr>
            <w:r w:rsidRPr="006D57F7">
              <w:rPr>
                <w:sz w:val="20"/>
                <w:szCs w:val="20"/>
              </w:rPr>
              <w:t>AC-3</w:t>
            </w:r>
          </w:p>
        </w:tc>
        <w:tc>
          <w:tcPr>
            <w:tcW w:w="1039" w:type="pct"/>
            <w:gridSpan w:val="2"/>
            <w:hideMark/>
          </w:tcPr>
          <w:p w14:paraId="60F6DB6D" w14:textId="77777777" w:rsidR="0023130B" w:rsidRPr="006D57F7" w:rsidRDefault="0023130B" w:rsidP="009D5932">
            <w:pPr>
              <w:pStyle w:val="GSATableText"/>
              <w:spacing w:line="240" w:lineRule="auto"/>
              <w:rPr>
                <w:sz w:val="20"/>
                <w:szCs w:val="20"/>
              </w:rPr>
            </w:pPr>
            <w:r w:rsidRPr="006D57F7">
              <w:rPr>
                <w:sz w:val="20"/>
                <w:szCs w:val="20"/>
              </w:rPr>
              <w:t>AC-3</w:t>
            </w:r>
          </w:p>
        </w:tc>
      </w:tr>
      <w:tr w:rsidR="0023130B" w:rsidRPr="000B240C" w14:paraId="1038F9E3" w14:textId="77777777" w:rsidTr="00AB08D1">
        <w:trPr>
          <w:cantSplit/>
          <w:jc w:val="center"/>
        </w:trPr>
        <w:tc>
          <w:tcPr>
            <w:tcW w:w="422" w:type="pct"/>
            <w:hideMark/>
          </w:tcPr>
          <w:p w14:paraId="5904E59C" w14:textId="77777777" w:rsidR="0023130B" w:rsidRPr="006D57F7" w:rsidRDefault="0023130B" w:rsidP="009D5932">
            <w:pPr>
              <w:pStyle w:val="GSATableHeadingLeftJustified"/>
              <w:keepNext w:val="0"/>
              <w:keepLines w:val="0"/>
              <w:numPr>
                <w:ilvl w:val="0"/>
                <w:numId w:val="0"/>
              </w:numPr>
              <w:spacing w:line="240" w:lineRule="auto"/>
            </w:pPr>
            <w:r w:rsidRPr="006D57F7">
              <w:t>AC-4</w:t>
            </w:r>
          </w:p>
        </w:tc>
        <w:tc>
          <w:tcPr>
            <w:tcW w:w="1460" w:type="pct"/>
            <w:hideMark/>
          </w:tcPr>
          <w:p w14:paraId="2BE96F09" w14:textId="77777777" w:rsidR="0023130B" w:rsidRPr="006D57F7" w:rsidRDefault="0023130B" w:rsidP="009D5932">
            <w:pPr>
              <w:pStyle w:val="GSATableText"/>
              <w:spacing w:line="240" w:lineRule="auto"/>
              <w:rPr>
                <w:sz w:val="20"/>
                <w:szCs w:val="20"/>
              </w:rPr>
            </w:pPr>
            <w:r w:rsidRPr="006D57F7">
              <w:rPr>
                <w:sz w:val="20"/>
                <w:szCs w:val="20"/>
              </w:rPr>
              <w:t>Information Flow Enforcement</w:t>
            </w:r>
          </w:p>
        </w:tc>
        <w:tc>
          <w:tcPr>
            <w:tcW w:w="1040" w:type="pct"/>
            <w:hideMark/>
          </w:tcPr>
          <w:p w14:paraId="35556C2F"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29241E98" w14:textId="77777777" w:rsidR="0023130B" w:rsidRPr="006D57F7" w:rsidRDefault="0023130B" w:rsidP="009D5932">
            <w:pPr>
              <w:pStyle w:val="GSATableText"/>
              <w:spacing w:line="240" w:lineRule="auto"/>
              <w:rPr>
                <w:sz w:val="20"/>
                <w:szCs w:val="20"/>
              </w:rPr>
            </w:pPr>
            <w:r w:rsidRPr="006D57F7">
              <w:rPr>
                <w:sz w:val="20"/>
                <w:szCs w:val="20"/>
              </w:rPr>
              <w:t>AC-4 (21)</w:t>
            </w:r>
          </w:p>
        </w:tc>
        <w:tc>
          <w:tcPr>
            <w:tcW w:w="1039" w:type="pct"/>
            <w:gridSpan w:val="2"/>
            <w:hideMark/>
          </w:tcPr>
          <w:p w14:paraId="69B666B0" w14:textId="77777777" w:rsidR="0023130B" w:rsidRPr="006D57F7" w:rsidRDefault="0023130B" w:rsidP="009D5932">
            <w:pPr>
              <w:pStyle w:val="GSATableText"/>
              <w:spacing w:line="240" w:lineRule="auto"/>
              <w:rPr>
                <w:sz w:val="20"/>
                <w:szCs w:val="20"/>
              </w:rPr>
            </w:pPr>
            <w:r w:rsidRPr="006D57F7">
              <w:rPr>
                <w:sz w:val="20"/>
                <w:szCs w:val="20"/>
              </w:rPr>
              <w:t>AC-4 (8) (21)</w:t>
            </w:r>
          </w:p>
        </w:tc>
      </w:tr>
      <w:tr w:rsidR="0023130B" w:rsidRPr="000B240C" w14:paraId="3F45E725" w14:textId="77777777" w:rsidTr="00AB08D1">
        <w:trPr>
          <w:cantSplit/>
          <w:jc w:val="center"/>
        </w:trPr>
        <w:tc>
          <w:tcPr>
            <w:tcW w:w="422" w:type="pct"/>
            <w:hideMark/>
          </w:tcPr>
          <w:p w14:paraId="74D73F4C" w14:textId="77777777" w:rsidR="0023130B" w:rsidRPr="006D57F7" w:rsidRDefault="0023130B" w:rsidP="009D5932">
            <w:pPr>
              <w:pStyle w:val="GSATableHeadingLeftJustified"/>
              <w:keepNext w:val="0"/>
              <w:keepLines w:val="0"/>
              <w:numPr>
                <w:ilvl w:val="0"/>
                <w:numId w:val="0"/>
              </w:numPr>
              <w:spacing w:line="240" w:lineRule="auto"/>
            </w:pPr>
            <w:r w:rsidRPr="006D57F7">
              <w:t>AC-5</w:t>
            </w:r>
          </w:p>
        </w:tc>
        <w:tc>
          <w:tcPr>
            <w:tcW w:w="1460" w:type="pct"/>
            <w:hideMark/>
          </w:tcPr>
          <w:p w14:paraId="00A42B8B" w14:textId="77777777" w:rsidR="0023130B" w:rsidRPr="006D57F7" w:rsidRDefault="0023130B" w:rsidP="009D5932">
            <w:pPr>
              <w:pStyle w:val="GSATableText"/>
              <w:spacing w:line="240" w:lineRule="auto"/>
              <w:rPr>
                <w:sz w:val="20"/>
                <w:szCs w:val="20"/>
              </w:rPr>
            </w:pPr>
            <w:r w:rsidRPr="006D57F7">
              <w:rPr>
                <w:sz w:val="20"/>
                <w:szCs w:val="20"/>
              </w:rPr>
              <w:t>Separation of Duties</w:t>
            </w:r>
          </w:p>
        </w:tc>
        <w:tc>
          <w:tcPr>
            <w:tcW w:w="1040" w:type="pct"/>
            <w:hideMark/>
          </w:tcPr>
          <w:p w14:paraId="35271A63"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382C05DC" w14:textId="77777777" w:rsidR="0023130B" w:rsidRPr="006D57F7" w:rsidRDefault="0023130B" w:rsidP="009D5932">
            <w:pPr>
              <w:pStyle w:val="GSATableText"/>
              <w:spacing w:line="240" w:lineRule="auto"/>
              <w:rPr>
                <w:sz w:val="20"/>
                <w:szCs w:val="20"/>
              </w:rPr>
            </w:pPr>
            <w:r w:rsidRPr="006D57F7">
              <w:rPr>
                <w:sz w:val="20"/>
                <w:szCs w:val="20"/>
              </w:rPr>
              <w:t>AC-5</w:t>
            </w:r>
          </w:p>
        </w:tc>
        <w:tc>
          <w:tcPr>
            <w:tcW w:w="1039" w:type="pct"/>
            <w:gridSpan w:val="2"/>
            <w:hideMark/>
          </w:tcPr>
          <w:p w14:paraId="0BE98940" w14:textId="77777777" w:rsidR="0023130B" w:rsidRPr="006D57F7" w:rsidRDefault="0023130B" w:rsidP="009D5932">
            <w:pPr>
              <w:pStyle w:val="GSATableText"/>
              <w:spacing w:line="240" w:lineRule="auto"/>
              <w:rPr>
                <w:sz w:val="20"/>
                <w:szCs w:val="20"/>
              </w:rPr>
            </w:pPr>
            <w:r w:rsidRPr="006D57F7">
              <w:rPr>
                <w:sz w:val="20"/>
                <w:szCs w:val="20"/>
              </w:rPr>
              <w:t>AC-5</w:t>
            </w:r>
          </w:p>
        </w:tc>
      </w:tr>
      <w:tr w:rsidR="0023130B" w:rsidRPr="000B240C" w14:paraId="546D6848" w14:textId="77777777" w:rsidTr="00AB08D1">
        <w:trPr>
          <w:cantSplit/>
          <w:jc w:val="center"/>
        </w:trPr>
        <w:tc>
          <w:tcPr>
            <w:tcW w:w="422" w:type="pct"/>
            <w:hideMark/>
          </w:tcPr>
          <w:p w14:paraId="77C1494F" w14:textId="77777777" w:rsidR="0023130B" w:rsidRPr="006D57F7" w:rsidRDefault="0023130B" w:rsidP="009D5932">
            <w:pPr>
              <w:pStyle w:val="GSATableHeadingLeftJustified"/>
              <w:keepNext w:val="0"/>
              <w:keepLines w:val="0"/>
              <w:numPr>
                <w:ilvl w:val="0"/>
                <w:numId w:val="0"/>
              </w:numPr>
              <w:spacing w:line="240" w:lineRule="auto"/>
            </w:pPr>
            <w:r w:rsidRPr="006D57F7">
              <w:t>AC-6</w:t>
            </w:r>
          </w:p>
        </w:tc>
        <w:tc>
          <w:tcPr>
            <w:tcW w:w="1460" w:type="pct"/>
            <w:hideMark/>
          </w:tcPr>
          <w:p w14:paraId="4D2657DB" w14:textId="77777777" w:rsidR="0023130B" w:rsidRPr="006D57F7" w:rsidRDefault="0023130B" w:rsidP="009D5932">
            <w:pPr>
              <w:pStyle w:val="GSATableText"/>
              <w:spacing w:line="240" w:lineRule="auto"/>
              <w:rPr>
                <w:sz w:val="20"/>
                <w:szCs w:val="20"/>
              </w:rPr>
            </w:pPr>
            <w:r w:rsidRPr="006D57F7">
              <w:rPr>
                <w:sz w:val="20"/>
                <w:szCs w:val="20"/>
              </w:rPr>
              <w:t>Least Privilege</w:t>
            </w:r>
          </w:p>
        </w:tc>
        <w:tc>
          <w:tcPr>
            <w:tcW w:w="1040" w:type="pct"/>
            <w:hideMark/>
          </w:tcPr>
          <w:p w14:paraId="530545A6"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C4DCA06" w14:textId="77777777" w:rsidR="0023130B" w:rsidRPr="006D57F7" w:rsidRDefault="0023130B" w:rsidP="009D5932">
            <w:pPr>
              <w:pStyle w:val="GSATableText"/>
              <w:spacing w:line="240" w:lineRule="auto"/>
              <w:rPr>
                <w:sz w:val="20"/>
                <w:szCs w:val="20"/>
              </w:rPr>
            </w:pPr>
            <w:r w:rsidRPr="006D57F7">
              <w:rPr>
                <w:sz w:val="20"/>
                <w:szCs w:val="20"/>
              </w:rPr>
              <w:t xml:space="preserve">AC-6 (1) (2) (5) (9) (10) </w:t>
            </w:r>
          </w:p>
        </w:tc>
        <w:tc>
          <w:tcPr>
            <w:tcW w:w="1039" w:type="pct"/>
            <w:gridSpan w:val="2"/>
            <w:hideMark/>
          </w:tcPr>
          <w:p w14:paraId="1F4BFE0E" w14:textId="77777777" w:rsidR="0023130B" w:rsidRPr="006D57F7" w:rsidRDefault="0023130B" w:rsidP="009D5932">
            <w:pPr>
              <w:pStyle w:val="GSATableText"/>
              <w:spacing w:line="240" w:lineRule="auto"/>
              <w:rPr>
                <w:sz w:val="20"/>
                <w:szCs w:val="20"/>
              </w:rPr>
            </w:pPr>
            <w:r w:rsidRPr="006D57F7">
              <w:rPr>
                <w:sz w:val="20"/>
                <w:szCs w:val="20"/>
              </w:rPr>
              <w:t>AC-6 (1) (2) (3) (5) (7) (8) (9) (10)</w:t>
            </w:r>
          </w:p>
        </w:tc>
      </w:tr>
      <w:tr w:rsidR="0023130B" w:rsidRPr="000B240C" w14:paraId="05558500" w14:textId="77777777" w:rsidTr="00AB08D1">
        <w:trPr>
          <w:cantSplit/>
          <w:jc w:val="center"/>
        </w:trPr>
        <w:tc>
          <w:tcPr>
            <w:tcW w:w="422" w:type="pct"/>
            <w:hideMark/>
          </w:tcPr>
          <w:p w14:paraId="04466C60" w14:textId="77777777" w:rsidR="0023130B" w:rsidRPr="006D57F7" w:rsidRDefault="0023130B" w:rsidP="009D5932">
            <w:pPr>
              <w:pStyle w:val="GSATableHeadingLeftJustified"/>
              <w:keepNext w:val="0"/>
              <w:keepLines w:val="0"/>
              <w:numPr>
                <w:ilvl w:val="0"/>
                <w:numId w:val="0"/>
              </w:numPr>
              <w:spacing w:line="240" w:lineRule="auto"/>
            </w:pPr>
            <w:r w:rsidRPr="006D57F7">
              <w:t>AC-7</w:t>
            </w:r>
          </w:p>
        </w:tc>
        <w:tc>
          <w:tcPr>
            <w:tcW w:w="1460" w:type="pct"/>
            <w:hideMark/>
          </w:tcPr>
          <w:p w14:paraId="1CB846AA" w14:textId="77777777" w:rsidR="0023130B" w:rsidRPr="006D57F7" w:rsidRDefault="0023130B" w:rsidP="009D5932">
            <w:pPr>
              <w:pStyle w:val="GSATableText"/>
              <w:spacing w:line="240" w:lineRule="auto"/>
              <w:rPr>
                <w:sz w:val="20"/>
                <w:szCs w:val="20"/>
              </w:rPr>
            </w:pPr>
            <w:r w:rsidRPr="006D57F7">
              <w:rPr>
                <w:sz w:val="20"/>
                <w:szCs w:val="20"/>
              </w:rPr>
              <w:t>Unsuccessful Logon Attempts</w:t>
            </w:r>
          </w:p>
        </w:tc>
        <w:tc>
          <w:tcPr>
            <w:tcW w:w="1040" w:type="pct"/>
            <w:hideMark/>
          </w:tcPr>
          <w:p w14:paraId="647BAC8A" w14:textId="77777777" w:rsidR="0023130B" w:rsidRPr="006D57F7" w:rsidRDefault="0023130B" w:rsidP="009D5932">
            <w:pPr>
              <w:pStyle w:val="GSATableText"/>
              <w:spacing w:line="240" w:lineRule="auto"/>
              <w:rPr>
                <w:sz w:val="20"/>
                <w:szCs w:val="20"/>
              </w:rPr>
            </w:pPr>
            <w:r w:rsidRPr="006D57F7">
              <w:rPr>
                <w:sz w:val="20"/>
                <w:szCs w:val="20"/>
              </w:rPr>
              <w:t>AC-7</w:t>
            </w:r>
          </w:p>
        </w:tc>
        <w:tc>
          <w:tcPr>
            <w:tcW w:w="1039" w:type="pct"/>
            <w:hideMark/>
          </w:tcPr>
          <w:p w14:paraId="77972097" w14:textId="77777777" w:rsidR="0023130B" w:rsidRPr="006D57F7" w:rsidRDefault="0023130B" w:rsidP="009D5932">
            <w:pPr>
              <w:pStyle w:val="GSATableText"/>
              <w:spacing w:line="240" w:lineRule="auto"/>
              <w:rPr>
                <w:sz w:val="20"/>
                <w:szCs w:val="20"/>
              </w:rPr>
            </w:pPr>
            <w:r w:rsidRPr="006D57F7">
              <w:rPr>
                <w:sz w:val="20"/>
                <w:szCs w:val="20"/>
              </w:rPr>
              <w:t>AC-7</w:t>
            </w:r>
          </w:p>
        </w:tc>
        <w:tc>
          <w:tcPr>
            <w:tcW w:w="1039" w:type="pct"/>
            <w:gridSpan w:val="2"/>
            <w:hideMark/>
          </w:tcPr>
          <w:p w14:paraId="7BCA47B9" w14:textId="77777777" w:rsidR="0023130B" w:rsidRPr="006D57F7" w:rsidRDefault="0023130B" w:rsidP="009D5932">
            <w:pPr>
              <w:pStyle w:val="GSATableText"/>
              <w:spacing w:line="240" w:lineRule="auto"/>
              <w:rPr>
                <w:sz w:val="20"/>
                <w:szCs w:val="20"/>
              </w:rPr>
            </w:pPr>
            <w:r w:rsidRPr="006D57F7">
              <w:rPr>
                <w:sz w:val="20"/>
                <w:szCs w:val="20"/>
              </w:rPr>
              <w:t>AC-7 (2)</w:t>
            </w:r>
          </w:p>
        </w:tc>
      </w:tr>
      <w:tr w:rsidR="0023130B" w:rsidRPr="000B240C" w14:paraId="66DFC43C" w14:textId="77777777" w:rsidTr="00AB08D1">
        <w:trPr>
          <w:cantSplit/>
          <w:jc w:val="center"/>
        </w:trPr>
        <w:tc>
          <w:tcPr>
            <w:tcW w:w="422" w:type="pct"/>
            <w:hideMark/>
          </w:tcPr>
          <w:p w14:paraId="3CDBFACF" w14:textId="77777777" w:rsidR="0023130B" w:rsidRPr="006D57F7" w:rsidRDefault="0023130B" w:rsidP="009D5932">
            <w:pPr>
              <w:pStyle w:val="GSATableHeadingLeftJustified"/>
              <w:keepNext w:val="0"/>
              <w:keepLines w:val="0"/>
              <w:numPr>
                <w:ilvl w:val="0"/>
                <w:numId w:val="0"/>
              </w:numPr>
              <w:spacing w:line="240" w:lineRule="auto"/>
            </w:pPr>
            <w:r w:rsidRPr="006D57F7">
              <w:t>AC-8</w:t>
            </w:r>
          </w:p>
        </w:tc>
        <w:tc>
          <w:tcPr>
            <w:tcW w:w="1460" w:type="pct"/>
            <w:hideMark/>
          </w:tcPr>
          <w:p w14:paraId="5E31BEAC" w14:textId="77777777" w:rsidR="0023130B" w:rsidRPr="006D57F7" w:rsidRDefault="0023130B" w:rsidP="009D5932">
            <w:pPr>
              <w:pStyle w:val="GSATableText"/>
              <w:spacing w:line="240" w:lineRule="auto"/>
              <w:rPr>
                <w:sz w:val="20"/>
                <w:szCs w:val="20"/>
              </w:rPr>
            </w:pPr>
            <w:r w:rsidRPr="006D57F7">
              <w:rPr>
                <w:sz w:val="20"/>
                <w:szCs w:val="20"/>
              </w:rPr>
              <w:t>System Use Notification</w:t>
            </w:r>
          </w:p>
        </w:tc>
        <w:tc>
          <w:tcPr>
            <w:tcW w:w="1040" w:type="pct"/>
            <w:hideMark/>
          </w:tcPr>
          <w:p w14:paraId="356CC6C5" w14:textId="77777777" w:rsidR="0023130B" w:rsidRPr="006D57F7" w:rsidRDefault="0023130B" w:rsidP="009D5932">
            <w:pPr>
              <w:pStyle w:val="GSATableText"/>
              <w:spacing w:line="240" w:lineRule="auto"/>
              <w:rPr>
                <w:sz w:val="20"/>
                <w:szCs w:val="20"/>
              </w:rPr>
            </w:pPr>
            <w:r w:rsidRPr="006D57F7">
              <w:rPr>
                <w:sz w:val="20"/>
                <w:szCs w:val="20"/>
              </w:rPr>
              <w:t>AC-8</w:t>
            </w:r>
          </w:p>
        </w:tc>
        <w:tc>
          <w:tcPr>
            <w:tcW w:w="1039" w:type="pct"/>
            <w:hideMark/>
          </w:tcPr>
          <w:p w14:paraId="291237D4" w14:textId="77777777" w:rsidR="0023130B" w:rsidRPr="006D57F7" w:rsidRDefault="0023130B" w:rsidP="009D5932">
            <w:pPr>
              <w:pStyle w:val="GSATableText"/>
              <w:spacing w:line="240" w:lineRule="auto"/>
              <w:rPr>
                <w:sz w:val="20"/>
                <w:szCs w:val="20"/>
              </w:rPr>
            </w:pPr>
            <w:r w:rsidRPr="006D57F7">
              <w:rPr>
                <w:sz w:val="20"/>
                <w:szCs w:val="20"/>
              </w:rPr>
              <w:t>AC-8</w:t>
            </w:r>
          </w:p>
        </w:tc>
        <w:tc>
          <w:tcPr>
            <w:tcW w:w="1039" w:type="pct"/>
            <w:gridSpan w:val="2"/>
            <w:hideMark/>
          </w:tcPr>
          <w:p w14:paraId="3AF485B3" w14:textId="77777777" w:rsidR="0023130B" w:rsidRPr="006D57F7" w:rsidRDefault="0023130B" w:rsidP="009D5932">
            <w:pPr>
              <w:pStyle w:val="GSATableText"/>
              <w:spacing w:line="240" w:lineRule="auto"/>
              <w:rPr>
                <w:sz w:val="20"/>
                <w:szCs w:val="20"/>
              </w:rPr>
            </w:pPr>
            <w:r w:rsidRPr="006D57F7">
              <w:rPr>
                <w:sz w:val="20"/>
                <w:szCs w:val="20"/>
              </w:rPr>
              <w:t>AC-8</w:t>
            </w:r>
          </w:p>
        </w:tc>
      </w:tr>
      <w:tr w:rsidR="0023130B" w:rsidRPr="000B240C" w14:paraId="489AA0B9" w14:textId="77777777" w:rsidTr="00AB08D1">
        <w:trPr>
          <w:cantSplit/>
          <w:jc w:val="center"/>
        </w:trPr>
        <w:tc>
          <w:tcPr>
            <w:tcW w:w="422" w:type="pct"/>
            <w:hideMark/>
          </w:tcPr>
          <w:p w14:paraId="31780E56" w14:textId="77777777" w:rsidR="0023130B" w:rsidRPr="006D57F7" w:rsidRDefault="0023130B" w:rsidP="009D5932">
            <w:pPr>
              <w:pStyle w:val="GSATableHeadingLeftJustified"/>
              <w:keepNext w:val="0"/>
              <w:keepLines w:val="0"/>
              <w:numPr>
                <w:ilvl w:val="0"/>
                <w:numId w:val="0"/>
              </w:numPr>
              <w:spacing w:line="240" w:lineRule="auto"/>
            </w:pPr>
            <w:r w:rsidRPr="006D57F7">
              <w:t>AC-10</w:t>
            </w:r>
          </w:p>
        </w:tc>
        <w:tc>
          <w:tcPr>
            <w:tcW w:w="1460" w:type="pct"/>
            <w:hideMark/>
          </w:tcPr>
          <w:p w14:paraId="65CAB93B" w14:textId="77777777" w:rsidR="0023130B" w:rsidRPr="006D57F7" w:rsidRDefault="0023130B" w:rsidP="009D5932">
            <w:pPr>
              <w:pStyle w:val="GSATableText"/>
              <w:spacing w:line="240" w:lineRule="auto"/>
              <w:rPr>
                <w:sz w:val="20"/>
                <w:szCs w:val="20"/>
              </w:rPr>
            </w:pPr>
            <w:r w:rsidRPr="006D57F7">
              <w:rPr>
                <w:sz w:val="20"/>
                <w:szCs w:val="20"/>
              </w:rPr>
              <w:t>Concurrent Session Control</w:t>
            </w:r>
          </w:p>
        </w:tc>
        <w:tc>
          <w:tcPr>
            <w:tcW w:w="1040" w:type="pct"/>
            <w:hideMark/>
          </w:tcPr>
          <w:p w14:paraId="2D30EAEB"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48B11515" w14:textId="77777777" w:rsidR="0023130B" w:rsidRPr="006D57F7" w:rsidRDefault="0023130B" w:rsidP="009D5932">
            <w:pPr>
              <w:pStyle w:val="GSATableText"/>
              <w:spacing w:line="240" w:lineRule="auto"/>
              <w:rPr>
                <w:sz w:val="20"/>
                <w:szCs w:val="20"/>
              </w:rPr>
            </w:pPr>
            <w:r w:rsidRPr="006D57F7">
              <w:rPr>
                <w:sz w:val="20"/>
                <w:szCs w:val="20"/>
              </w:rPr>
              <w:t>AC-10</w:t>
            </w:r>
          </w:p>
        </w:tc>
        <w:tc>
          <w:tcPr>
            <w:tcW w:w="1039" w:type="pct"/>
            <w:gridSpan w:val="2"/>
            <w:hideMark/>
          </w:tcPr>
          <w:p w14:paraId="4C82AD0E" w14:textId="77777777" w:rsidR="0023130B" w:rsidRPr="006D57F7" w:rsidRDefault="0023130B" w:rsidP="009D5932">
            <w:pPr>
              <w:pStyle w:val="GSATableText"/>
              <w:spacing w:line="240" w:lineRule="auto"/>
              <w:rPr>
                <w:sz w:val="20"/>
                <w:szCs w:val="20"/>
              </w:rPr>
            </w:pPr>
            <w:r w:rsidRPr="006D57F7">
              <w:rPr>
                <w:sz w:val="20"/>
                <w:szCs w:val="20"/>
              </w:rPr>
              <w:t>AC-10</w:t>
            </w:r>
          </w:p>
        </w:tc>
      </w:tr>
      <w:tr w:rsidR="0023130B" w:rsidRPr="000B240C" w14:paraId="1F34F683" w14:textId="77777777" w:rsidTr="00AB08D1">
        <w:trPr>
          <w:cantSplit/>
          <w:jc w:val="center"/>
        </w:trPr>
        <w:tc>
          <w:tcPr>
            <w:tcW w:w="422" w:type="pct"/>
            <w:hideMark/>
          </w:tcPr>
          <w:p w14:paraId="6F14C002" w14:textId="77777777" w:rsidR="0023130B" w:rsidRPr="006D57F7" w:rsidRDefault="0023130B" w:rsidP="009D5932">
            <w:pPr>
              <w:pStyle w:val="GSATableHeadingLeftJustified"/>
              <w:keepNext w:val="0"/>
              <w:keepLines w:val="0"/>
              <w:numPr>
                <w:ilvl w:val="0"/>
                <w:numId w:val="0"/>
              </w:numPr>
              <w:spacing w:line="240" w:lineRule="auto"/>
            </w:pPr>
            <w:r w:rsidRPr="006D57F7">
              <w:t>AC-11</w:t>
            </w:r>
          </w:p>
        </w:tc>
        <w:tc>
          <w:tcPr>
            <w:tcW w:w="1460" w:type="pct"/>
            <w:hideMark/>
          </w:tcPr>
          <w:p w14:paraId="0A16EEA9" w14:textId="77777777" w:rsidR="0023130B" w:rsidRPr="006D57F7" w:rsidRDefault="0023130B" w:rsidP="009D5932">
            <w:pPr>
              <w:pStyle w:val="GSATableText"/>
              <w:spacing w:line="240" w:lineRule="auto"/>
              <w:rPr>
                <w:sz w:val="20"/>
                <w:szCs w:val="20"/>
              </w:rPr>
            </w:pPr>
            <w:r w:rsidRPr="006D57F7">
              <w:rPr>
                <w:sz w:val="20"/>
                <w:szCs w:val="20"/>
              </w:rPr>
              <w:t>Session Lock</w:t>
            </w:r>
          </w:p>
        </w:tc>
        <w:tc>
          <w:tcPr>
            <w:tcW w:w="1040" w:type="pct"/>
            <w:hideMark/>
          </w:tcPr>
          <w:p w14:paraId="2CCE8C75"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AEF2DCA" w14:textId="77777777" w:rsidR="0023130B" w:rsidRPr="006D57F7" w:rsidRDefault="0023130B" w:rsidP="009D5932">
            <w:pPr>
              <w:pStyle w:val="GSATableText"/>
              <w:spacing w:line="240" w:lineRule="auto"/>
              <w:rPr>
                <w:sz w:val="20"/>
                <w:szCs w:val="20"/>
              </w:rPr>
            </w:pPr>
            <w:r w:rsidRPr="006D57F7">
              <w:rPr>
                <w:sz w:val="20"/>
                <w:szCs w:val="20"/>
              </w:rPr>
              <w:t>AC-11 (1)</w:t>
            </w:r>
          </w:p>
        </w:tc>
        <w:tc>
          <w:tcPr>
            <w:tcW w:w="1039" w:type="pct"/>
            <w:gridSpan w:val="2"/>
            <w:hideMark/>
          </w:tcPr>
          <w:p w14:paraId="14BC4439" w14:textId="77777777" w:rsidR="0023130B" w:rsidRPr="006D57F7" w:rsidRDefault="0023130B" w:rsidP="009D5932">
            <w:pPr>
              <w:pStyle w:val="GSATableText"/>
              <w:spacing w:line="240" w:lineRule="auto"/>
              <w:rPr>
                <w:sz w:val="20"/>
                <w:szCs w:val="20"/>
              </w:rPr>
            </w:pPr>
            <w:r w:rsidRPr="006D57F7">
              <w:rPr>
                <w:sz w:val="20"/>
                <w:szCs w:val="20"/>
              </w:rPr>
              <w:t>AC-11 (1)</w:t>
            </w:r>
          </w:p>
        </w:tc>
      </w:tr>
      <w:tr w:rsidR="0023130B" w:rsidRPr="000B240C" w14:paraId="05DD8EA7" w14:textId="77777777" w:rsidTr="00AB08D1">
        <w:trPr>
          <w:cantSplit/>
          <w:jc w:val="center"/>
        </w:trPr>
        <w:tc>
          <w:tcPr>
            <w:tcW w:w="422" w:type="pct"/>
            <w:hideMark/>
          </w:tcPr>
          <w:p w14:paraId="4DE1AFFE" w14:textId="77777777" w:rsidR="0023130B" w:rsidRPr="006D57F7" w:rsidRDefault="0023130B" w:rsidP="009D5932">
            <w:pPr>
              <w:pStyle w:val="GSATableHeadingLeftJustified"/>
              <w:keepNext w:val="0"/>
              <w:keepLines w:val="0"/>
              <w:numPr>
                <w:ilvl w:val="0"/>
                <w:numId w:val="0"/>
              </w:numPr>
              <w:spacing w:line="240" w:lineRule="auto"/>
            </w:pPr>
            <w:r w:rsidRPr="006D57F7">
              <w:t>AC-12</w:t>
            </w:r>
          </w:p>
        </w:tc>
        <w:tc>
          <w:tcPr>
            <w:tcW w:w="1460" w:type="pct"/>
            <w:hideMark/>
          </w:tcPr>
          <w:p w14:paraId="66298A26" w14:textId="77777777" w:rsidR="0023130B" w:rsidRPr="006D57F7" w:rsidRDefault="0023130B" w:rsidP="009D5932">
            <w:pPr>
              <w:pStyle w:val="GSATableText"/>
              <w:spacing w:line="240" w:lineRule="auto"/>
              <w:rPr>
                <w:sz w:val="20"/>
                <w:szCs w:val="20"/>
              </w:rPr>
            </w:pPr>
            <w:r w:rsidRPr="006D57F7">
              <w:rPr>
                <w:sz w:val="20"/>
                <w:szCs w:val="20"/>
              </w:rPr>
              <w:t>Session Termination</w:t>
            </w:r>
          </w:p>
        </w:tc>
        <w:tc>
          <w:tcPr>
            <w:tcW w:w="1040" w:type="pct"/>
            <w:hideMark/>
          </w:tcPr>
          <w:p w14:paraId="62A5BCB4"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B452A9F" w14:textId="77777777" w:rsidR="0023130B" w:rsidRPr="006D57F7" w:rsidRDefault="0023130B" w:rsidP="009D5932">
            <w:pPr>
              <w:pStyle w:val="GSATableText"/>
              <w:spacing w:line="240" w:lineRule="auto"/>
              <w:rPr>
                <w:sz w:val="20"/>
                <w:szCs w:val="20"/>
              </w:rPr>
            </w:pPr>
            <w:r w:rsidRPr="006D57F7">
              <w:rPr>
                <w:sz w:val="20"/>
                <w:szCs w:val="20"/>
              </w:rPr>
              <w:t>AC-12</w:t>
            </w:r>
          </w:p>
        </w:tc>
        <w:tc>
          <w:tcPr>
            <w:tcW w:w="1039" w:type="pct"/>
            <w:gridSpan w:val="2"/>
            <w:hideMark/>
          </w:tcPr>
          <w:p w14:paraId="7780D872" w14:textId="77777777" w:rsidR="0023130B" w:rsidRPr="006D57F7" w:rsidRDefault="0023130B" w:rsidP="009D5932">
            <w:pPr>
              <w:pStyle w:val="GSATableText"/>
              <w:spacing w:line="240" w:lineRule="auto"/>
              <w:rPr>
                <w:sz w:val="20"/>
                <w:szCs w:val="20"/>
              </w:rPr>
            </w:pPr>
            <w:r w:rsidRPr="006D57F7">
              <w:rPr>
                <w:sz w:val="20"/>
                <w:szCs w:val="20"/>
              </w:rPr>
              <w:t>AC-12 (1)</w:t>
            </w:r>
          </w:p>
        </w:tc>
      </w:tr>
      <w:tr w:rsidR="0023130B" w:rsidRPr="000B240C" w14:paraId="6236A0E4" w14:textId="77777777" w:rsidTr="00AB08D1">
        <w:trPr>
          <w:cantSplit/>
          <w:jc w:val="center"/>
        </w:trPr>
        <w:tc>
          <w:tcPr>
            <w:tcW w:w="422" w:type="pct"/>
            <w:hideMark/>
          </w:tcPr>
          <w:p w14:paraId="1FB64AD3" w14:textId="77777777" w:rsidR="0023130B" w:rsidRPr="006D57F7" w:rsidRDefault="0023130B" w:rsidP="009D5932">
            <w:pPr>
              <w:pStyle w:val="GSATableHeadingLeftJustified"/>
              <w:keepNext w:val="0"/>
              <w:keepLines w:val="0"/>
              <w:numPr>
                <w:ilvl w:val="0"/>
                <w:numId w:val="0"/>
              </w:numPr>
              <w:spacing w:line="240" w:lineRule="auto"/>
            </w:pPr>
            <w:r w:rsidRPr="006D57F7">
              <w:t>AC-14</w:t>
            </w:r>
          </w:p>
        </w:tc>
        <w:tc>
          <w:tcPr>
            <w:tcW w:w="1460" w:type="pct"/>
            <w:hideMark/>
          </w:tcPr>
          <w:p w14:paraId="2F61564C" w14:textId="77777777" w:rsidR="0023130B" w:rsidRPr="006D57F7" w:rsidRDefault="0023130B" w:rsidP="009D5932">
            <w:pPr>
              <w:pStyle w:val="GSATableText"/>
              <w:spacing w:line="240" w:lineRule="auto"/>
              <w:rPr>
                <w:sz w:val="20"/>
                <w:szCs w:val="20"/>
              </w:rPr>
            </w:pPr>
            <w:r w:rsidRPr="006D57F7">
              <w:rPr>
                <w:sz w:val="20"/>
                <w:szCs w:val="20"/>
              </w:rPr>
              <w:t>Permitted Actions Without Identification or Authentication</w:t>
            </w:r>
          </w:p>
        </w:tc>
        <w:tc>
          <w:tcPr>
            <w:tcW w:w="1040" w:type="pct"/>
            <w:hideMark/>
          </w:tcPr>
          <w:p w14:paraId="44386CB0" w14:textId="77777777" w:rsidR="0023130B" w:rsidRPr="006D57F7" w:rsidRDefault="0023130B" w:rsidP="009D5932">
            <w:pPr>
              <w:pStyle w:val="GSATableText"/>
              <w:spacing w:line="240" w:lineRule="auto"/>
              <w:rPr>
                <w:sz w:val="20"/>
                <w:szCs w:val="20"/>
              </w:rPr>
            </w:pPr>
            <w:r w:rsidRPr="006D57F7">
              <w:rPr>
                <w:sz w:val="20"/>
                <w:szCs w:val="20"/>
              </w:rPr>
              <w:t>AC-14</w:t>
            </w:r>
          </w:p>
        </w:tc>
        <w:tc>
          <w:tcPr>
            <w:tcW w:w="1039" w:type="pct"/>
            <w:hideMark/>
          </w:tcPr>
          <w:p w14:paraId="43AE75ED" w14:textId="77777777" w:rsidR="0023130B" w:rsidRPr="006D57F7" w:rsidRDefault="0023130B" w:rsidP="009D5932">
            <w:pPr>
              <w:pStyle w:val="GSATableText"/>
              <w:spacing w:line="240" w:lineRule="auto"/>
              <w:rPr>
                <w:sz w:val="20"/>
                <w:szCs w:val="20"/>
              </w:rPr>
            </w:pPr>
            <w:r w:rsidRPr="006D57F7">
              <w:rPr>
                <w:sz w:val="20"/>
                <w:szCs w:val="20"/>
              </w:rPr>
              <w:t>AC-14</w:t>
            </w:r>
          </w:p>
        </w:tc>
        <w:tc>
          <w:tcPr>
            <w:tcW w:w="1039" w:type="pct"/>
            <w:gridSpan w:val="2"/>
            <w:hideMark/>
          </w:tcPr>
          <w:p w14:paraId="16EEE4B6" w14:textId="77777777" w:rsidR="0023130B" w:rsidRPr="006D57F7" w:rsidRDefault="0023130B" w:rsidP="009D5932">
            <w:pPr>
              <w:pStyle w:val="GSATableText"/>
              <w:spacing w:line="240" w:lineRule="auto"/>
              <w:rPr>
                <w:sz w:val="20"/>
                <w:szCs w:val="20"/>
              </w:rPr>
            </w:pPr>
            <w:r w:rsidRPr="006D57F7">
              <w:rPr>
                <w:sz w:val="20"/>
                <w:szCs w:val="20"/>
              </w:rPr>
              <w:t>AC-14</w:t>
            </w:r>
          </w:p>
        </w:tc>
      </w:tr>
      <w:tr w:rsidR="0023130B" w:rsidRPr="000B240C" w14:paraId="79C1A13E" w14:textId="77777777" w:rsidTr="00AB08D1">
        <w:trPr>
          <w:cantSplit/>
          <w:jc w:val="center"/>
        </w:trPr>
        <w:tc>
          <w:tcPr>
            <w:tcW w:w="422" w:type="pct"/>
            <w:hideMark/>
          </w:tcPr>
          <w:p w14:paraId="3B2C50BF" w14:textId="77777777" w:rsidR="0023130B" w:rsidRPr="006D57F7" w:rsidRDefault="0023130B" w:rsidP="009D5932">
            <w:pPr>
              <w:pStyle w:val="GSATableHeadingLeftJustified"/>
              <w:keepNext w:val="0"/>
              <w:keepLines w:val="0"/>
              <w:numPr>
                <w:ilvl w:val="0"/>
                <w:numId w:val="0"/>
              </w:numPr>
              <w:spacing w:line="240" w:lineRule="auto"/>
            </w:pPr>
            <w:r w:rsidRPr="006D57F7">
              <w:t>AC-17</w:t>
            </w:r>
          </w:p>
        </w:tc>
        <w:tc>
          <w:tcPr>
            <w:tcW w:w="1460" w:type="pct"/>
            <w:hideMark/>
          </w:tcPr>
          <w:p w14:paraId="2E229178" w14:textId="77777777" w:rsidR="0023130B" w:rsidRPr="006D57F7" w:rsidRDefault="0023130B" w:rsidP="009D5932">
            <w:pPr>
              <w:pStyle w:val="GSATableText"/>
              <w:spacing w:line="240" w:lineRule="auto"/>
              <w:rPr>
                <w:sz w:val="20"/>
                <w:szCs w:val="20"/>
              </w:rPr>
            </w:pPr>
            <w:r w:rsidRPr="006D57F7">
              <w:rPr>
                <w:sz w:val="20"/>
                <w:szCs w:val="20"/>
              </w:rPr>
              <w:t>Remote Access</w:t>
            </w:r>
          </w:p>
        </w:tc>
        <w:tc>
          <w:tcPr>
            <w:tcW w:w="1040" w:type="pct"/>
            <w:hideMark/>
          </w:tcPr>
          <w:p w14:paraId="7F337983" w14:textId="77777777" w:rsidR="0023130B" w:rsidRPr="006D57F7" w:rsidRDefault="0023130B" w:rsidP="009D5932">
            <w:pPr>
              <w:pStyle w:val="GSATableText"/>
              <w:spacing w:line="240" w:lineRule="auto"/>
              <w:rPr>
                <w:sz w:val="20"/>
                <w:szCs w:val="20"/>
              </w:rPr>
            </w:pPr>
            <w:r w:rsidRPr="006D57F7">
              <w:rPr>
                <w:sz w:val="20"/>
                <w:szCs w:val="20"/>
              </w:rPr>
              <w:t>AC-17</w:t>
            </w:r>
          </w:p>
        </w:tc>
        <w:tc>
          <w:tcPr>
            <w:tcW w:w="1039" w:type="pct"/>
            <w:hideMark/>
          </w:tcPr>
          <w:p w14:paraId="74C99D62" w14:textId="77777777" w:rsidR="0023130B" w:rsidRPr="006D57F7" w:rsidRDefault="0023130B" w:rsidP="009D5932">
            <w:pPr>
              <w:pStyle w:val="GSATableText"/>
              <w:spacing w:line="240" w:lineRule="auto"/>
              <w:rPr>
                <w:sz w:val="20"/>
                <w:szCs w:val="20"/>
              </w:rPr>
            </w:pPr>
            <w:r w:rsidRPr="006D57F7">
              <w:rPr>
                <w:sz w:val="20"/>
                <w:szCs w:val="20"/>
              </w:rPr>
              <w:t>AC-17 (1) (2) (3) (4) (9)</w:t>
            </w:r>
          </w:p>
        </w:tc>
        <w:tc>
          <w:tcPr>
            <w:tcW w:w="1039" w:type="pct"/>
            <w:gridSpan w:val="2"/>
            <w:hideMark/>
          </w:tcPr>
          <w:p w14:paraId="75A7B01C" w14:textId="77777777" w:rsidR="0023130B" w:rsidRPr="006D57F7" w:rsidRDefault="0023130B" w:rsidP="009D5932">
            <w:pPr>
              <w:pStyle w:val="GSATableText"/>
              <w:spacing w:line="240" w:lineRule="auto"/>
              <w:rPr>
                <w:sz w:val="20"/>
                <w:szCs w:val="20"/>
              </w:rPr>
            </w:pPr>
            <w:r w:rsidRPr="006D57F7">
              <w:rPr>
                <w:sz w:val="20"/>
                <w:szCs w:val="20"/>
              </w:rPr>
              <w:t>AC-17 (1) (2) (3) (4) (9)</w:t>
            </w:r>
          </w:p>
        </w:tc>
      </w:tr>
      <w:tr w:rsidR="0023130B" w:rsidRPr="000B240C" w14:paraId="5B50FEAB" w14:textId="77777777" w:rsidTr="00AB08D1">
        <w:trPr>
          <w:cantSplit/>
          <w:jc w:val="center"/>
        </w:trPr>
        <w:tc>
          <w:tcPr>
            <w:tcW w:w="422" w:type="pct"/>
            <w:hideMark/>
          </w:tcPr>
          <w:p w14:paraId="1453B9DE" w14:textId="77777777" w:rsidR="0023130B" w:rsidRPr="006D57F7" w:rsidRDefault="0023130B" w:rsidP="009D5932">
            <w:pPr>
              <w:pStyle w:val="GSATableHeadingLeftJustified"/>
              <w:keepNext w:val="0"/>
              <w:keepLines w:val="0"/>
              <w:numPr>
                <w:ilvl w:val="0"/>
                <w:numId w:val="0"/>
              </w:numPr>
              <w:spacing w:line="240" w:lineRule="auto"/>
            </w:pPr>
            <w:r w:rsidRPr="006D57F7">
              <w:t>AC-18</w:t>
            </w:r>
          </w:p>
        </w:tc>
        <w:tc>
          <w:tcPr>
            <w:tcW w:w="1460" w:type="pct"/>
            <w:hideMark/>
          </w:tcPr>
          <w:p w14:paraId="6B0E3451" w14:textId="77777777" w:rsidR="0023130B" w:rsidRPr="006D57F7" w:rsidRDefault="0023130B" w:rsidP="009D5932">
            <w:pPr>
              <w:pStyle w:val="GSATableText"/>
              <w:spacing w:line="240" w:lineRule="auto"/>
              <w:rPr>
                <w:sz w:val="20"/>
                <w:szCs w:val="20"/>
              </w:rPr>
            </w:pPr>
            <w:r w:rsidRPr="006D57F7">
              <w:rPr>
                <w:sz w:val="20"/>
                <w:szCs w:val="20"/>
              </w:rPr>
              <w:t>Wireless Access</w:t>
            </w:r>
          </w:p>
        </w:tc>
        <w:tc>
          <w:tcPr>
            <w:tcW w:w="1040" w:type="pct"/>
            <w:hideMark/>
          </w:tcPr>
          <w:p w14:paraId="1AF9E9E2" w14:textId="77777777" w:rsidR="0023130B" w:rsidRPr="006D57F7" w:rsidRDefault="0023130B" w:rsidP="009D5932">
            <w:pPr>
              <w:pStyle w:val="GSATableText"/>
              <w:spacing w:line="240" w:lineRule="auto"/>
              <w:rPr>
                <w:sz w:val="20"/>
                <w:szCs w:val="20"/>
              </w:rPr>
            </w:pPr>
            <w:r w:rsidRPr="006D57F7">
              <w:rPr>
                <w:sz w:val="20"/>
                <w:szCs w:val="20"/>
              </w:rPr>
              <w:t>AC-18</w:t>
            </w:r>
          </w:p>
        </w:tc>
        <w:tc>
          <w:tcPr>
            <w:tcW w:w="1039" w:type="pct"/>
            <w:hideMark/>
          </w:tcPr>
          <w:p w14:paraId="008E50A8" w14:textId="77777777" w:rsidR="0023130B" w:rsidRPr="006D57F7" w:rsidRDefault="0023130B" w:rsidP="009D5932">
            <w:pPr>
              <w:pStyle w:val="GSATableText"/>
              <w:spacing w:line="240" w:lineRule="auto"/>
              <w:rPr>
                <w:sz w:val="20"/>
                <w:szCs w:val="20"/>
              </w:rPr>
            </w:pPr>
            <w:r w:rsidRPr="006D57F7">
              <w:rPr>
                <w:sz w:val="20"/>
                <w:szCs w:val="20"/>
              </w:rPr>
              <w:t>AC-18 (1)</w:t>
            </w:r>
          </w:p>
        </w:tc>
        <w:tc>
          <w:tcPr>
            <w:tcW w:w="1039" w:type="pct"/>
            <w:gridSpan w:val="2"/>
            <w:hideMark/>
          </w:tcPr>
          <w:p w14:paraId="6EB8F06E" w14:textId="77777777" w:rsidR="0023130B" w:rsidRPr="006D57F7" w:rsidRDefault="0023130B" w:rsidP="009D5932">
            <w:pPr>
              <w:pStyle w:val="GSATableText"/>
              <w:spacing w:line="240" w:lineRule="auto"/>
              <w:rPr>
                <w:sz w:val="20"/>
                <w:szCs w:val="20"/>
              </w:rPr>
            </w:pPr>
            <w:r w:rsidRPr="006D57F7">
              <w:rPr>
                <w:sz w:val="20"/>
                <w:szCs w:val="20"/>
              </w:rPr>
              <w:t>AC-18 (1) (3) (4) (5)</w:t>
            </w:r>
          </w:p>
        </w:tc>
      </w:tr>
      <w:tr w:rsidR="0023130B" w:rsidRPr="000B240C" w14:paraId="04F0DAC3" w14:textId="77777777" w:rsidTr="00AB08D1">
        <w:trPr>
          <w:cantSplit/>
          <w:jc w:val="center"/>
        </w:trPr>
        <w:tc>
          <w:tcPr>
            <w:tcW w:w="422" w:type="pct"/>
            <w:hideMark/>
          </w:tcPr>
          <w:p w14:paraId="4D46B9E4" w14:textId="77777777" w:rsidR="0023130B" w:rsidRPr="006D57F7" w:rsidRDefault="0023130B" w:rsidP="009D5932">
            <w:pPr>
              <w:pStyle w:val="GSATableHeadingLeftJustified"/>
              <w:keepNext w:val="0"/>
              <w:keepLines w:val="0"/>
              <w:numPr>
                <w:ilvl w:val="0"/>
                <w:numId w:val="0"/>
              </w:numPr>
              <w:spacing w:line="240" w:lineRule="auto"/>
            </w:pPr>
            <w:r w:rsidRPr="006D57F7">
              <w:t>AC-19</w:t>
            </w:r>
          </w:p>
        </w:tc>
        <w:tc>
          <w:tcPr>
            <w:tcW w:w="1460" w:type="pct"/>
            <w:hideMark/>
          </w:tcPr>
          <w:p w14:paraId="2D563C84" w14:textId="77777777" w:rsidR="0023130B" w:rsidRPr="006D57F7" w:rsidRDefault="0023130B" w:rsidP="009D5932">
            <w:pPr>
              <w:pStyle w:val="GSATableText"/>
              <w:spacing w:line="240" w:lineRule="auto"/>
              <w:rPr>
                <w:sz w:val="20"/>
                <w:szCs w:val="20"/>
              </w:rPr>
            </w:pPr>
            <w:r w:rsidRPr="006D57F7">
              <w:rPr>
                <w:sz w:val="20"/>
                <w:szCs w:val="20"/>
              </w:rPr>
              <w:t>Access Control For Mobile Devices</w:t>
            </w:r>
          </w:p>
        </w:tc>
        <w:tc>
          <w:tcPr>
            <w:tcW w:w="1040" w:type="pct"/>
            <w:hideMark/>
          </w:tcPr>
          <w:p w14:paraId="605C61E0" w14:textId="77777777" w:rsidR="0023130B" w:rsidRPr="006D57F7" w:rsidRDefault="0023130B" w:rsidP="009D5932">
            <w:pPr>
              <w:pStyle w:val="GSATableText"/>
              <w:spacing w:line="240" w:lineRule="auto"/>
              <w:rPr>
                <w:sz w:val="20"/>
                <w:szCs w:val="20"/>
              </w:rPr>
            </w:pPr>
            <w:r w:rsidRPr="006D57F7">
              <w:rPr>
                <w:sz w:val="20"/>
                <w:szCs w:val="20"/>
              </w:rPr>
              <w:t>AC-19</w:t>
            </w:r>
          </w:p>
        </w:tc>
        <w:tc>
          <w:tcPr>
            <w:tcW w:w="1039" w:type="pct"/>
            <w:hideMark/>
          </w:tcPr>
          <w:p w14:paraId="5323CAFB" w14:textId="77777777" w:rsidR="0023130B" w:rsidRPr="006D57F7" w:rsidRDefault="0023130B" w:rsidP="009D5932">
            <w:pPr>
              <w:pStyle w:val="GSATableText"/>
              <w:spacing w:line="240" w:lineRule="auto"/>
              <w:rPr>
                <w:sz w:val="20"/>
                <w:szCs w:val="20"/>
              </w:rPr>
            </w:pPr>
            <w:r w:rsidRPr="006D57F7">
              <w:rPr>
                <w:sz w:val="20"/>
                <w:szCs w:val="20"/>
              </w:rPr>
              <w:t>AC-19 (5)</w:t>
            </w:r>
          </w:p>
        </w:tc>
        <w:tc>
          <w:tcPr>
            <w:tcW w:w="1039" w:type="pct"/>
            <w:gridSpan w:val="2"/>
            <w:hideMark/>
          </w:tcPr>
          <w:p w14:paraId="1F2EDBA6" w14:textId="77777777" w:rsidR="0023130B" w:rsidRPr="006D57F7" w:rsidRDefault="0023130B" w:rsidP="009D5932">
            <w:pPr>
              <w:pStyle w:val="GSATableText"/>
              <w:spacing w:line="240" w:lineRule="auto"/>
              <w:rPr>
                <w:sz w:val="20"/>
                <w:szCs w:val="20"/>
              </w:rPr>
            </w:pPr>
            <w:r w:rsidRPr="006D57F7">
              <w:rPr>
                <w:sz w:val="20"/>
                <w:szCs w:val="20"/>
              </w:rPr>
              <w:t>AC-19 (5)</w:t>
            </w:r>
          </w:p>
        </w:tc>
      </w:tr>
      <w:tr w:rsidR="0023130B" w:rsidRPr="000B240C" w14:paraId="0DA8D140" w14:textId="77777777" w:rsidTr="00AB08D1">
        <w:trPr>
          <w:cantSplit/>
          <w:jc w:val="center"/>
        </w:trPr>
        <w:tc>
          <w:tcPr>
            <w:tcW w:w="422" w:type="pct"/>
            <w:hideMark/>
          </w:tcPr>
          <w:p w14:paraId="27051FD1" w14:textId="77777777" w:rsidR="0023130B" w:rsidRPr="006D57F7" w:rsidRDefault="0023130B" w:rsidP="009D5932">
            <w:pPr>
              <w:pStyle w:val="GSATableHeadingLeftJustified"/>
              <w:keepNext w:val="0"/>
              <w:keepLines w:val="0"/>
              <w:numPr>
                <w:ilvl w:val="0"/>
                <w:numId w:val="0"/>
              </w:numPr>
              <w:spacing w:line="240" w:lineRule="auto"/>
            </w:pPr>
            <w:r w:rsidRPr="006D57F7">
              <w:t>AC-20</w:t>
            </w:r>
          </w:p>
        </w:tc>
        <w:tc>
          <w:tcPr>
            <w:tcW w:w="1460" w:type="pct"/>
            <w:hideMark/>
          </w:tcPr>
          <w:p w14:paraId="0AA25884" w14:textId="77777777" w:rsidR="0023130B" w:rsidRPr="006D57F7" w:rsidRDefault="0023130B" w:rsidP="009D5932">
            <w:pPr>
              <w:pStyle w:val="GSATableText"/>
              <w:spacing w:line="240" w:lineRule="auto"/>
              <w:rPr>
                <w:sz w:val="20"/>
                <w:szCs w:val="20"/>
              </w:rPr>
            </w:pPr>
            <w:r w:rsidRPr="006D57F7">
              <w:rPr>
                <w:sz w:val="20"/>
                <w:szCs w:val="20"/>
              </w:rPr>
              <w:t>Use of External Information Systems</w:t>
            </w:r>
          </w:p>
        </w:tc>
        <w:tc>
          <w:tcPr>
            <w:tcW w:w="1040" w:type="pct"/>
            <w:hideMark/>
          </w:tcPr>
          <w:p w14:paraId="112A6D4A" w14:textId="77777777" w:rsidR="0023130B" w:rsidRPr="006D57F7" w:rsidRDefault="0023130B" w:rsidP="009D5932">
            <w:pPr>
              <w:pStyle w:val="GSATableText"/>
              <w:spacing w:line="240" w:lineRule="auto"/>
              <w:rPr>
                <w:sz w:val="20"/>
                <w:szCs w:val="20"/>
              </w:rPr>
            </w:pPr>
            <w:r w:rsidRPr="006D57F7">
              <w:rPr>
                <w:sz w:val="20"/>
                <w:szCs w:val="20"/>
              </w:rPr>
              <w:t>AC-20</w:t>
            </w:r>
          </w:p>
        </w:tc>
        <w:tc>
          <w:tcPr>
            <w:tcW w:w="1039" w:type="pct"/>
            <w:hideMark/>
          </w:tcPr>
          <w:p w14:paraId="23AF5F3D" w14:textId="77777777" w:rsidR="0023130B" w:rsidRPr="006D57F7" w:rsidRDefault="0023130B" w:rsidP="009D5932">
            <w:pPr>
              <w:pStyle w:val="GSATableText"/>
              <w:spacing w:line="240" w:lineRule="auto"/>
              <w:rPr>
                <w:sz w:val="20"/>
                <w:szCs w:val="20"/>
              </w:rPr>
            </w:pPr>
            <w:r w:rsidRPr="006D57F7">
              <w:rPr>
                <w:sz w:val="20"/>
                <w:szCs w:val="20"/>
              </w:rPr>
              <w:t>AC-20 (1) (2)</w:t>
            </w:r>
          </w:p>
        </w:tc>
        <w:tc>
          <w:tcPr>
            <w:tcW w:w="1039" w:type="pct"/>
            <w:gridSpan w:val="2"/>
            <w:hideMark/>
          </w:tcPr>
          <w:p w14:paraId="19E57936" w14:textId="77777777" w:rsidR="0023130B" w:rsidRPr="006D57F7" w:rsidRDefault="0023130B" w:rsidP="009D5932">
            <w:pPr>
              <w:pStyle w:val="GSATableText"/>
              <w:spacing w:line="240" w:lineRule="auto"/>
              <w:rPr>
                <w:sz w:val="20"/>
                <w:szCs w:val="20"/>
              </w:rPr>
            </w:pPr>
            <w:r w:rsidRPr="006D57F7">
              <w:rPr>
                <w:sz w:val="20"/>
                <w:szCs w:val="20"/>
              </w:rPr>
              <w:t>AC-20 (1) (2)</w:t>
            </w:r>
          </w:p>
        </w:tc>
      </w:tr>
      <w:tr w:rsidR="0023130B" w:rsidRPr="000B240C" w14:paraId="517B403B" w14:textId="77777777" w:rsidTr="00AB08D1">
        <w:trPr>
          <w:cantSplit/>
          <w:jc w:val="center"/>
        </w:trPr>
        <w:tc>
          <w:tcPr>
            <w:tcW w:w="422" w:type="pct"/>
          </w:tcPr>
          <w:p w14:paraId="20702B84" w14:textId="77777777" w:rsidR="0023130B" w:rsidRPr="006D57F7" w:rsidRDefault="0023130B" w:rsidP="009D5932">
            <w:pPr>
              <w:pStyle w:val="GSATableHeadingLeftJustified"/>
              <w:keepNext w:val="0"/>
              <w:keepLines w:val="0"/>
              <w:numPr>
                <w:ilvl w:val="0"/>
                <w:numId w:val="0"/>
              </w:numPr>
              <w:spacing w:line="240" w:lineRule="auto"/>
            </w:pPr>
            <w:r w:rsidRPr="006D57F7">
              <w:t>AC-21</w:t>
            </w:r>
          </w:p>
        </w:tc>
        <w:tc>
          <w:tcPr>
            <w:tcW w:w="1460" w:type="pct"/>
          </w:tcPr>
          <w:p w14:paraId="0A422153" w14:textId="77777777" w:rsidR="0023130B" w:rsidRPr="006D57F7" w:rsidRDefault="0023130B" w:rsidP="009D5932">
            <w:pPr>
              <w:pStyle w:val="GSATableText"/>
              <w:spacing w:line="240" w:lineRule="auto"/>
              <w:rPr>
                <w:sz w:val="20"/>
                <w:szCs w:val="20"/>
              </w:rPr>
            </w:pPr>
            <w:r w:rsidRPr="006D57F7">
              <w:rPr>
                <w:sz w:val="20"/>
                <w:szCs w:val="20"/>
              </w:rPr>
              <w:t>Information Sharing</w:t>
            </w:r>
          </w:p>
        </w:tc>
        <w:tc>
          <w:tcPr>
            <w:tcW w:w="1040" w:type="pct"/>
          </w:tcPr>
          <w:p w14:paraId="260533BD"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309E912F" w14:textId="77777777" w:rsidR="0023130B" w:rsidRPr="006D57F7" w:rsidRDefault="0023130B" w:rsidP="009D5932">
            <w:pPr>
              <w:pStyle w:val="GSATableText"/>
              <w:spacing w:line="240" w:lineRule="auto"/>
              <w:rPr>
                <w:sz w:val="20"/>
                <w:szCs w:val="20"/>
              </w:rPr>
            </w:pPr>
            <w:r w:rsidRPr="006D57F7">
              <w:rPr>
                <w:sz w:val="20"/>
                <w:szCs w:val="20"/>
              </w:rPr>
              <w:t>AC-21</w:t>
            </w:r>
          </w:p>
        </w:tc>
        <w:tc>
          <w:tcPr>
            <w:tcW w:w="1039" w:type="pct"/>
            <w:gridSpan w:val="2"/>
          </w:tcPr>
          <w:p w14:paraId="4E348267" w14:textId="77777777" w:rsidR="0023130B" w:rsidRPr="006D57F7" w:rsidRDefault="0023130B" w:rsidP="009D5932">
            <w:pPr>
              <w:pStyle w:val="GSATableText"/>
              <w:spacing w:line="240" w:lineRule="auto"/>
              <w:rPr>
                <w:sz w:val="20"/>
                <w:szCs w:val="20"/>
              </w:rPr>
            </w:pPr>
            <w:r w:rsidRPr="006D57F7">
              <w:rPr>
                <w:sz w:val="20"/>
                <w:szCs w:val="20"/>
              </w:rPr>
              <w:t>AC-21</w:t>
            </w:r>
          </w:p>
        </w:tc>
      </w:tr>
      <w:tr w:rsidR="0023130B" w:rsidRPr="000B240C" w14:paraId="3A09283D" w14:textId="77777777" w:rsidTr="00AB08D1">
        <w:trPr>
          <w:cantSplit/>
          <w:jc w:val="center"/>
        </w:trPr>
        <w:tc>
          <w:tcPr>
            <w:tcW w:w="422" w:type="pct"/>
          </w:tcPr>
          <w:p w14:paraId="005C0B34" w14:textId="77777777" w:rsidR="0023130B" w:rsidRPr="006D57F7" w:rsidRDefault="0023130B" w:rsidP="009D5932">
            <w:pPr>
              <w:pStyle w:val="GSATableHeadingLeftJustified"/>
              <w:keepNext w:val="0"/>
              <w:keepLines w:val="0"/>
              <w:numPr>
                <w:ilvl w:val="0"/>
                <w:numId w:val="0"/>
              </w:numPr>
              <w:spacing w:line="240" w:lineRule="auto"/>
            </w:pPr>
            <w:r w:rsidRPr="006D57F7">
              <w:t>AC-22</w:t>
            </w:r>
          </w:p>
        </w:tc>
        <w:tc>
          <w:tcPr>
            <w:tcW w:w="1460" w:type="pct"/>
          </w:tcPr>
          <w:p w14:paraId="66266F5A" w14:textId="77777777" w:rsidR="0023130B" w:rsidRPr="006D57F7" w:rsidRDefault="0023130B" w:rsidP="009D5932">
            <w:pPr>
              <w:pStyle w:val="GSATableText"/>
              <w:spacing w:line="240" w:lineRule="auto"/>
              <w:rPr>
                <w:sz w:val="20"/>
                <w:szCs w:val="20"/>
              </w:rPr>
            </w:pPr>
            <w:r w:rsidRPr="006D57F7">
              <w:rPr>
                <w:sz w:val="20"/>
                <w:szCs w:val="20"/>
              </w:rPr>
              <w:t>Publicly Accessible Content</w:t>
            </w:r>
          </w:p>
        </w:tc>
        <w:tc>
          <w:tcPr>
            <w:tcW w:w="1040" w:type="pct"/>
          </w:tcPr>
          <w:p w14:paraId="6B8AC901" w14:textId="77777777" w:rsidR="0023130B" w:rsidRPr="006D57F7" w:rsidRDefault="0023130B" w:rsidP="009D5932">
            <w:pPr>
              <w:pStyle w:val="GSATableText"/>
              <w:spacing w:line="240" w:lineRule="auto"/>
              <w:rPr>
                <w:sz w:val="20"/>
                <w:szCs w:val="20"/>
              </w:rPr>
            </w:pPr>
            <w:r w:rsidRPr="006D57F7">
              <w:rPr>
                <w:sz w:val="20"/>
                <w:szCs w:val="20"/>
              </w:rPr>
              <w:t>AC-22</w:t>
            </w:r>
          </w:p>
        </w:tc>
        <w:tc>
          <w:tcPr>
            <w:tcW w:w="1039" w:type="pct"/>
          </w:tcPr>
          <w:p w14:paraId="464E1683" w14:textId="77777777" w:rsidR="0023130B" w:rsidRPr="006D57F7" w:rsidRDefault="0023130B" w:rsidP="009D5932">
            <w:pPr>
              <w:pStyle w:val="GSATableText"/>
              <w:spacing w:line="240" w:lineRule="auto"/>
              <w:rPr>
                <w:sz w:val="20"/>
                <w:szCs w:val="20"/>
              </w:rPr>
            </w:pPr>
            <w:r w:rsidRPr="006D57F7">
              <w:rPr>
                <w:sz w:val="20"/>
                <w:szCs w:val="20"/>
              </w:rPr>
              <w:t>AC-22</w:t>
            </w:r>
          </w:p>
        </w:tc>
        <w:tc>
          <w:tcPr>
            <w:tcW w:w="1039" w:type="pct"/>
            <w:gridSpan w:val="2"/>
          </w:tcPr>
          <w:p w14:paraId="3CC26FD7" w14:textId="77777777" w:rsidR="0023130B" w:rsidRPr="006D57F7" w:rsidRDefault="0023130B" w:rsidP="009D5932">
            <w:pPr>
              <w:pStyle w:val="GSATableText"/>
              <w:spacing w:line="240" w:lineRule="auto"/>
              <w:rPr>
                <w:sz w:val="20"/>
                <w:szCs w:val="20"/>
              </w:rPr>
            </w:pPr>
            <w:r w:rsidRPr="006D57F7">
              <w:rPr>
                <w:sz w:val="20"/>
                <w:szCs w:val="20"/>
              </w:rPr>
              <w:t>AC-22</w:t>
            </w:r>
          </w:p>
        </w:tc>
      </w:tr>
      <w:tr w:rsidR="0023130B" w:rsidRPr="000B240C" w14:paraId="2B80B289" w14:textId="77777777" w:rsidTr="00AB08D1">
        <w:trPr>
          <w:cantSplit/>
          <w:jc w:val="center"/>
        </w:trPr>
        <w:tc>
          <w:tcPr>
            <w:tcW w:w="422" w:type="pct"/>
          </w:tcPr>
          <w:p w14:paraId="0C5970CC" w14:textId="77777777" w:rsidR="0023130B" w:rsidRPr="006D57F7" w:rsidRDefault="0023130B" w:rsidP="009D5932">
            <w:pPr>
              <w:pStyle w:val="GSATableHeadingLeftJustified"/>
              <w:keepNext w:val="0"/>
              <w:keepLines w:val="0"/>
              <w:numPr>
                <w:ilvl w:val="0"/>
                <w:numId w:val="0"/>
              </w:numPr>
              <w:spacing w:line="240" w:lineRule="auto"/>
            </w:pPr>
            <w:r>
              <w:t>AC-23</w:t>
            </w:r>
          </w:p>
        </w:tc>
        <w:tc>
          <w:tcPr>
            <w:tcW w:w="1460" w:type="pct"/>
          </w:tcPr>
          <w:p w14:paraId="5E490445" w14:textId="77777777" w:rsidR="0023130B" w:rsidRPr="006D57F7" w:rsidRDefault="0023130B" w:rsidP="009D5932">
            <w:pPr>
              <w:pStyle w:val="GSATableText"/>
              <w:spacing w:line="240" w:lineRule="auto"/>
              <w:rPr>
                <w:sz w:val="20"/>
                <w:szCs w:val="20"/>
              </w:rPr>
            </w:pPr>
            <w:r>
              <w:rPr>
                <w:sz w:val="20"/>
                <w:szCs w:val="20"/>
              </w:rPr>
              <w:t>Data Mining Protection</w:t>
            </w:r>
          </w:p>
        </w:tc>
        <w:tc>
          <w:tcPr>
            <w:tcW w:w="1040" w:type="pct"/>
          </w:tcPr>
          <w:p w14:paraId="3235B3D1" w14:textId="77777777" w:rsidR="0023130B" w:rsidRPr="006D57F7" w:rsidRDefault="0023130B" w:rsidP="009D5932">
            <w:pPr>
              <w:pStyle w:val="GSATableText"/>
              <w:spacing w:line="240" w:lineRule="auto"/>
              <w:rPr>
                <w:sz w:val="20"/>
                <w:szCs w:val="20"/>
              </w:rPr>
            </w:pPr>
            <w:r>
              <w:rPr>
                <w:sz w:val="20"/>
                <w:szCs w:val="20"/>
              </w:rPr>
              <w:t>Not Selected</w:t>
            </w:r>
          </w:p>
        </w:tc>
        <w:tc>
          <w:tcPr>
            <w:tcW w:w="1039" w:type="pct"/>
          </w:tcPr>
          <w:p w14:paraId="51403037" w14:textId="77777777" w:rsidR="0023130B" w:rsidRPr="006D57F7" w:rsidRDefault="0023130B" w:rsidP="009D5932">
            <w:pPr>
              <w:pStyle w:val="GSATableText"/>
              <w:spacing w:line="240" w:lineRule="auto"/>
              <w:rPr>
                <w:sz w:val="20"/>
                <w:szCs w:val="20"/>
              </w:rPr>
            </w:pPr>
            <w:r>
              <w:rPr>
                <w:sz w:val="20"/>
                <w:szCs w:val="20"/>
              </w:rPr>
              <w:t>Not Selected</w:t>
            </w:r>
          </w:p>
        </w:tc>
        <w:tc>
          <w:tcPr>
            <w:tcW w:w="1039" w:type="pct"/>
            <w:gridSpan w:val="2"/>
          </w:tcPr>
          <w:p w14:paraId="26869F46" w14:textId="77777777" w:rsidR="0023130B" w:rsidRPr="006D57F7" w:rsidRDefault="0023130B" w:rsidP="009D5932">
            <w:pPr>
              <w:pStyle w:val="GSATableText"/>
              <w:spacing w:line="240" w:lineRule="auto"/>
              <w:rPr>
                <w:sz w:val="20"/>
                <w:szCs w:val="20"/>
              </w:rPr>
            </w:pPr>
            <w:r>
              <w:rPr>
                <w:sz w:val="20"/>
                <w:szCs w:val="20"/>
              </w:rPr>
              <w:t>Not Selected</w:t>
            </w:r>
          </w:p>
        </w:tc>
      </w:tr>
      <w:tr w:rsidR="0023130B" w:rsidRPr="000B240C" w14:paraId="7276FC5B" w14:textId="77777777" w:rsidTr="00AB08D1">
        <w:trPr>
          <w:cantSplit/>
          <w:jc w:val="center"/>
        </w:trPr>
        <w:tc>
          <w:tcPr>
            <w:tcW w:w="422" w:type="pct"/>
            <w:shd w:val="clear" w:color="auto" w:fill="D9D9D9" w:themeFill="background1" w:themeFillShade="D9"/>
          </w:tcPr>
          <w:p w14:paraId="2DC1E1A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T</w:t>
            </w:r>
          </w:p>
        </w:tc>
        <w:tc>
          <w:tcPr>
            <w:tcW w:w="4578" w:type="pct"/>
            <w:gridSpan w:val="5"/>
            <w:shd w:val="clear" w:color="auto" w:fill="D9D9D9" w:themeFill="background1" w:themeFillShade="D9"/>
          </w:tcPr>
          <w:p w14:paraId="01FA17FD" w14:textId="77777777" w:rsidR="0023130B" w:rsidRPr="002231EB" w:rsidDel="003E56E5" w:rsidRDefault="0023130B" w:rsidP="009D5932">
            <w:pPr>
              <w:pStyle w:val="GSATableText"/>
              <w:spacing w:line="240" w:lineRule="auto"/>
              <w:rPr>
                <w:b/>
                <w:bCs/>
                <w:color w:val="FF0000"/>
                <w:sz w:val="20"/>
                <w:szCs w:val="20"/>
              </w:rPr>
            </w:pPr>
            <w:r w:rsidRPr="002231EB">
              <w:rPr>
                <w:b/>
                <w:bCs/>
                <w:sz w:val="20"/>
                <w:szCs w:val="20"/>
              </w:rPr>
              <w:t xml:space="preserve">Awareness and Training </w:t>
            </w:r>
          </w:p>
        </w:tc>
      </w:tr>
      <w:tr w:rsidR="0023130B" w:rsidRPr="000B240C" w14:paraId="5DBA23BA" w14:textId="77777777" w:rsidTr="00AB08D1">
        <w:trPr>
          <w:cantSplit/>
          <w:jc w:val="center"/>
        </w:trPr>
        <w:tc>
          <w:tcPr>
            <w:tcW w:w="422" w:type="pct"/>
          </w:tcPr>
          <w:p w14:paraId="59BC18C9"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1</w:t>
            </w:r>
          </w:p>
        </w:tc>
        <w:tc>
          <w:tcPr>
            <w:tcW w:w="1460" w:type="pct"/>
          </w:tcPr>
          <w:p w14:paraId="200FACD1" w14:textId="77777777" w:rsidR="0023130B" w:rsidRPr="00494E65" w:rsidRDefault="0023130B" w:rsidP="009D5932">
            <w:pPr>
              <w:pStyle w:val="GSATableText"/>
              <w:spacing w:line="240" w:lineRule="auto"/>
              <w:rPr>
                <w:color w:val="FF0000"/>
                <w:sz w:val="20"/>
                <w:szCs w:val="20"/>
              </w:rPr>
            </w:pPr>
            <w:r w:rsidRPr="00494E65">
              <w:rPr>
                <w:sz w:val="20"/>
                <w:szCs w:val="20"/>
              </w:rPr>
              <w:t>Security Awareness and Training Policy and Procedures</w:t>
            </w:r>
          </w:p>
        </w:tc>
        <w:tc>
          <w:tcPr>
            <w:tcW w:w="1040" w:type="pct"/>
          </w:tcPr>
          <w:p w14:paraId="14658095" w14:textId="77777777" w:rsidR="0023130B" w:rsidRPr="00494E65" w:rsidRDefault="0023130B" w:rsidP="009D5932">
            <w:pPr>
              <w:pStyle w:val="GSATableText"/>
              <w:spacing w:line="240" w:lineRule="auto"/>
              <w:rPr>
                <w:sz w:val="20"/>
                <w:szCs w:val="20"/>
              </w:rPr>
            </w:pPr>
            <w:r w:rsidRPr="00494E65">
              <w:rPr>
                <w:sz w:val="20"/>
                <w:szCs w:val="20"/>
              </w:rPr>
              <w:t>AT-1</w:t>
            </w:r>
          </w:p>
        </w:tc>
        <w:tc>
          <w:tcPr>
            <w:tcW w:w="1039" w:type="pct"/>
          </w:tcPr>
          <w:p w14:paraId="15027F84" w14:textId="77777777" w:rsidR="0023130B" w:rsidRPr="00494E65" w:rsidRDefault="0023130B" w:rsidP="009D5932">
            <w:pPr>
              <w:pStyle w:val="GSATableText"/>
              <w:spacing w:line="240" w:lineRule="auto"/>
              <w:rPr>
                <w:sz w:val="20"/>
                <w:szCs w:val="20"/>
              </w:rPr>
            </w:pPr>
            <w:r w:rsidRPr="00494E65">
              <w:rPr>
                <w:sz w:val="20"/>
                <w:szCs w:val="20"/>
              </w:rPr>
              <w:t>AT-1</w:t>
            </w:r>
          </w:p>
        </w:tc>
        <w:tc>
          <w:tcPr>
            <w:tcW w:w="1039" w:type="pct"/>
            <w:gridSpan w:val="2"/>
          </w:tcPr>
          <w:p w14:paraId="1BE2A4F3" w14:textId="77777777" w:rsidR="0023130B" w:rsidRPr="00494E65" w:rsidRDefault="0023130B" w:rsidP="009D5932">
            <w:pPr>
              <w:pStyle w:val="GSATableText"/>
              <w:spacing w:line="240" w:lineRule="auto"/>
              <w:rPr>
                <w:sz w:val="20"/>
                <w:szCs w:val="20"/>
              </w:rPr>
            </w:pPr>
            <w:r w:rsidRPr="00494E65">
              <w:rPr>
                <w:sz w:val="20"/>
                <w:szCs w:val="20"/>
              </w:rPr>
              <w:t>AT-1</w:t>
            </w:r>
          </w:p>
        </w:tc>
      </w:tr>
      <w:tr w:rsidR="0023130B" w:rsidRPr="000B240C" w14:paraId="28C37DC0" w14:textId="77777777" w:rsidTr="00AB08D1">
        <w:trPr>
          <w:cantSplit/>
          <w:jc w:val="center"/>
        </w:trPr>
        <w:tc>
          <w:tcPr>
            <w:tcW w:w="422" w:type="pct"/>
          </w:tcPr>
          <w:p w14:paraId="48F98564"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2</w:t>
            </w:r>
          </w:p>
        </w:tc>
        <w:tc>
          <w:tcPr>
            <w:tcW w:w="1460" w:type="pct"/>
          </w:tcPr>
          <w:p w14:paraId="277F199B" w14:textId="77777777" w:rsidR="0023130B" w:rsidRPr="00494E65" w:rsidRDefault="0023130B" w:rsidP="009D5932">
            <w:pPr>
              <w:pStyle w:val="GSATableText"/>
              <w:spacing w:line="240" w:lineRule="auto"/>
              <w:rPr>
                <w:color w:val="FF0000"/>
                <w:sz w:val="20"/>
                <w:szCs w:val="20"/>
              </w:rPr>
            </w:pPr>
            <w:r w:rsidRPr="00494E65">
              <w:rPr>
                <w:sz w:val="20"/>
                <w:szCs w:val="20"/>
              </w:rPr>
              <w:t>Security Awareness Training</w:t>
            </w:r>
          </w:p>
        </w:tc>
        <w:tc>
          <w:tcPr>
            <w:tcW w:w="1040" w:type="pct"/>
          </w:tcPr>
          <w:p w14:paraId="520625B3" w14:textId="77777777" w:rsidR="0023130B" w:rsidRPr="00494E65" w:rsidRDefault="0023130B" w:rsidP="009D5932">
            <w:pPr>
              <w:pStyle w:val="GSATableText"/>
              <w:spacing w:line="240" w:lineRule="auto"/>
              <w:rPr>
                <w:sz w:val="20"/>
                <w:szCs w:val="20"/>
              </w:rPr>
            </w:pPr>
            <w:r w:rsidRPr="00494E65">
              <w:rPr>
                <w:sz w:val="20"/>
                <w:szCs w:val="20"/>
              </w:rPr>
              <w:t>AT-2</w:t>
            </w:r>
          </w:p>
        </w:tc>
        <w:tc>
          <w:tcPr>
            <w:tcW w:w="1039" w:type="pct"/>
          </w:tcPr>
          <w:p w14:paraId="50E12E6D" w14:textId="77777777" w:rsidR="0023130B" w:rsidRPr="00494E65" w:rsidRDefault="0023130B" w:rsidP="009D5932">
            <w:pPr>
              <w:pStyle w:val="GSATableText"/>
              <w:spacing w:line="240" w:lineRule="auto"/>
              <w:rPr>
                <w:sz w:val="20"/>
                <w:szCs w:val="20"/>
              </w:rPr>
            </w:pPr>
            <w:r w:rsidRPr="00494E65">
              <w:rPr>
                <w:sz w:val="20"/>
                <w:szCs w:val="20"/>
              </w:rPr>
              <w:t>AT-2 (2)</w:t>
            </w:r>
          </w:p>
        </w:tc>
        <w:tc>
          <w:tcPr>
            <w:tcW w:w="1039" w:type="pct"/>
            <w:gridSpan w:val="2"/>
          </w:tcPr>
          <w:p w14:paraId="69BEE2BD" w14:textId="77777777" w:rsidR="0023130B" w:rsidRPr="00494E65" w:rsidRDefault="0023130B" w:rsidP="009D5932">
            <w:pPr>
              <w:pStyle w:val="GSATableText"/>
              <w:spacing w:line="240" w:lineRule="auto"/>
              <w:rPr>
                <w:sz w:val="20"/>
                <w:szCs w:val="20"/>
              </w:rPr>
            </w:pPr>
            <w:r w:rsidRPr="00494E65">
              <w:rPr>
                <w:sz w:val="20"/>
                <w:szCs w:val="20"/>
              </w:rPr>
              <w:t>AT-2 (2)</w:t>
            </w:r>
          </w:p>
        </w:tc>
      </w:tr>
      <w:tr w:rsidR="0023130B" w:rsidRPr="000B240C" w14:paraId="0416F29F" w14:textId="77777777" w:rsidTr="00AB08D1">
        <w:trPr>
          <w:cantSplit/>
          <w:jc w:val="center"/>
        </w:trPr>
        <w:tc>
          <w:tcPr>
            <w:tcW w:w="422" w:type="pct"/>
          </w:tcPr>
          <w:p w14:paraId="6EBBEF7C"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3</w:t>
            </w:r>
          </w:p>
        </w:tc>
        <w:tc>
          <w:tcPr>
            <w:tcW w:w="1460" w:type="pct"/>
          </w:tcPr>
          <w:p w14:paraId="3ADF65DA" w14:textId="77777777" w:rsidR="0023130B" w:rsidRPr="00494E65" w:rsidRDefault="0023130B" w:rsidP="009D5932">
            <w:pPr>
              <w:pStyle w:val="GSATableText"/>
              <w:spacing w:line="240" w:lineRule="auto"/>
              <w:rPr>
                <w:color w:val="FF0000"/>
                <w:sz w:val="20"/>
                <w:szCs w:val="20"/>
              </w:rPr>
            </w:pPr>
            <w:r w:rsidRPr="00494E65">
              <w:rPr>
                <w:sz w:val="20"/>
                <w:szCs w:val="20"/>
              </w:rPr>
              <w:t>Role-Based Security Training</w:t>
            </w:r>
          </w:p>
        </w:tc>
        <w:tc>
          <w:tcPr>
            <w:tcW w:w="1040" w:type="pct"/>
          </w:tcPr>
          <w:p w14:paraId="27533523" w14:textId="77777777" w:rsidR="0023130B" w:rsidRPr="00494E65" w:rsidRDefault="0023130B" w:rsidP="009D5932">
            <w:pPr>
              <w:pStyle w:val="GSATableText"/>
              <w:spacing w:line="240" w:lineRule="auto"/>
              <w:rPr>
                <w:sz w:val="20"/>
                <w:szCs w:val="20"/>
              </w:rPr>
            </w:pPr>
            <w:r w:rsidRPr="00494E65">
              <w:rPr>
                <w:sz w:val="20"/>
                <w:szCs w:val="20"/>
              </w:rPr>
              <w:t>AT-3</w:t>
            </w:r>
          </w:p>
        </w:tc>
        <w:tc>
          <w:tcPr>
            <w:tcW w:w="1039" w:type="pct"/>
          </w:tcPr>
          <w:p w14:paraId="3E2A4A7E" w14:textId="77777777" w:rsidR="0023130B" w:rsidRPr="00494E65" w:rsidRDefault="0023130B" w:rsidP="009D5932">
            <w:pPr>
              <w:pStyle w:val="GSATableText"/>
              <w:spacing w:line="240" w:lineRule="auto"/>
              <w:rPr>
                <w:sz w:val="20"/>
                <w:szCs w:val="20"/>
              </w:rPr>
            </w:pPr>
            <w:r w:rsidRPr="00494E65">
              <w:rPr>
                <w:sz w:val="20"/>
                <w:szCs w:val="20"/>
              </w:rPr>
              <w:t xml:space="preserve">AT-3 </w:t>
            </w:r>
          </w:p>
        </w:tc>
        <w:tc>
          <w:tcPr>
            <w:tcW w:w="1039" w:type="pct"/>
            <w:gridSpan w:val="2"/>
          </w:tcPr>
          <w:p w14:paraId="7778A840" w14:textId="77777777" w:rsidR="0023130B" w:rsidRPr="00494E65" w:rsidRDefault="0023130B" w:rsidP="009D5932">
            <w:pPr>
              <w:pStyle w:val="GSATableText"/>
              <w:spacing w:line="240" w:lineRule="auto"/>
              <w:rPr>
                <w:sz w:val="20"/>
                <w:szCs w:val="20"/>
              </w:rPr>
            </w:pPr>
            <w:r w:rsidRPr="00494E65">
              <w:rPr>
                <w:sz w:val="20"/>
                <w:szCs w:val="20"/>
              </w:rPr>
              <w:t>AT-3 (3) (4)</w:t>
            </w:r>
          </w:p>
        </w:tc>
      </w:tr>
      <w:tr w:rsidR="0023130B" w:rsidRPr="000B240C" w14:paraId="7E595CBC" w14:textId="77777777" w:rsidTr="00AB08D1">
        <w:trPr>
          <w:cantSplit/>
          <w:jc w:val="center"/>
        </w:trPr>
        <w:tc>
          <w:tcPr>
            <w:tcW w:w="422" w:type="pct"/>
          </w:tcPr>
          <w:p w14:paraId="7F667488"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4</w:t>
            </w:r>
          </w:p>
        </w:tc>
        <w:tc>
          <w:tcPr>
            <w:tcW w:w="1460" w:type="pct"/>
          </w:tcPr>
          <w:p w14:paraId="18917D25" w14:textId="77777777" w:rsidR="0023130B" w:rsidRPr="00494E65" w:rsidRDefault="0023130B" w:rsidP="009D5932">
            <w:pPr>
              <w:pStyle w:val="GSATableText"/>
              <w:spacing w:line="240" w:lineRule="auto"/>
              <w:rPr>
                <w:color w:val="FF0000"/>
                <w:sz w:val="20"/>
                <w:szCs w:val="20"/>
              </w:rPr>
            </w:pPr>
            <w:r w:rsidRPr="00494E65">
              <w:rPr>
                <w:sz w:val="20"/>
                <w:szCs w:val="20"/>
              </w:rPr>
              <w:t>Security Training Records</w:t>
            </w:r>
          </w:p>
        </w:tc>
        <w:tc>
          <w:tcPr>
            <w:tcW w:w="1040" w:type="pct"/>
          </w:tcPr>
          <w:p w14:paraId="207AB21C"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c>
          <w:tcPr>
            <w:tcW w:w="1039" w:type="pct"/>
          </w:tcPr>
          <w:p w14:paraId="1E0FA275"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c>
          <w:tcPr>
            <w:tcW w:w="1039" w:type="pct"/>
            <w:gridSpan w:val="2"/>
          </w:tcPr>
          <w:p w14:paraId="58D82484"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r>
      <w:tr w:rsidR="0023130B" w:rsidRPr="000B240C" w14:paraId="44EE9FFD" w14:textId="77777777" w:rsidTr="00AB08D1">
        <w:trPr>
          <w:cantSplit/>
          <w:jc w:val="center"/>
        </w:trPr>
        <w:tc>
          <w:tcPr>
            <w:tcW w:w="422" w:type="pct"/>
            <w:shd w:val="clear" w:color="auto" w:fill="D9D9D9" w:themeFill="background1" w:themeFillShade="D9"/>
          </w:tcPr>
          <w:p w14:paraId="454788E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w:t>
            </w:r>
            <w:r>
              <w:t>U</w:t>
            </w:r>
          </w:p>
        </w:tc>
        <w:tc>
          <w:tcPr>
            <w:tcW w:w="4578" w:type="pct"/>
            <w:gridSpan w:val="5"/>
            <w:shd w:val="clear" w:color="auto" w:fill="D9D9D9" w:themeFill="background1" w:themeFillShade="D9"/>
          </w:tcPr>
          <w:p w14:paraId="645C5325" w14:textId="77777777" w:rsidR="0023130B" w:rsidRPr="002231EB" w:rsidDel="003E56E5" w:rsidRDefault="0023130B" w:rsidP="009D5932">
            <w:pPr>
              <w:pStyle w:val="GSATableText"/>
              <w:spacing w:line="240" w:lineRule="auto"/>
              <w:rPr>
                <w:b/>
                <w:bCs/>
                <w:color w:val="FF0000"/>
                <w:sz w:val="20"/>
                <w:szCs w:val="20"/>
              </w:rPr>
            </w:pPr>
            <w:r>
              <w:rPr>
                <w:b/>
                <w:bCs/>
                <w:sz w:val="20"/>
                <w:szCs w:val="20"/>
              </w:rPr>
              <w:t>Audit and Accountability</w:t>
            </w:r>
          </w:p>
        </w:tc>
      </w:tr>
      <w:tr w:rsidR="0023130B" w:rsidRPr="000B240C" w14:paraId="5979482E" w14:textId="77777777" w:rsidTr="00AB08D1">
        <w:trPr>
          <w:cantSplit/>
          <w:jc w:val="center"/>
        </w:trPr>
        <w:tc>
          <w:tcPr>
            <w:tcW w:w="422" w:type="pct"/>
          </w:tcPr>
          <w:p w14:paraId="117C75D2" w14:textId="77777777" w:rsidR="0023130B" w:rsidRPr="00494E65" w:rsidRDefault="0023130B" w:rsidP="009D5932">
            <w:pPr>
              <w:pStyle w:val="GSATableHeadingLeftJustified"/>
              <w:keepNext w:val="0"/>
              <w:keepLines w:val="0"/>
              <w:numPr>
                <w:ilvl w:val="0"/>
                <w:numId w:val="0"/>
              </w:numPr>
              <w:spacing w:line="240" w:lineRule="auto"/>
            </w:pPr>
            <w:r w:rsidRPr="006D57F7">
              <w:t>AU-1</w:t>
            </w:r>
          </w:p>
        </w:tc>
        <w:tc>
          <w:tcPr>
            <w:tcW w:w="1460" w:type="pct"/>
          </w:tcPr>
          <w:p w14:paraId="6EC0A2A6" w14:textId="77777777" w:rsidR="0023130B" w:rsidRPr="00494E65" w:rsidRDefault="0023130B" w:rsidP="009D5932">
            <w:pPr>
              <w:pStyle w:val="GSATableText"/>
              <w:spacing w:line="240" w:lineRule="auto"/>
              <w:rPr>
                <w:sz w:val="20"/>
                <w:szCs w:val="20"/>
              </w:rPr>
            </w:pPr>
            <w:r w:rsidRPr="006D57F7">
              <w:rPr>
                <w:sz w:val="20"/>
                <w:szCs w:val="20"/>
              </w:rPr>
              <w:t>Audit and Accountability Policy and Procedures</w:t>
            </w:r>
          </w:p>
        </w:tc>
        <w:tc>
          <w:tcPr>
            <w:tcW w:w="1040" w:type="pct"/>
          </w:tcPr>
          <w:p w14:paraId="6F2C9E55" w14:textId="77777777" w:rsidR="0023130B" w:rsidRPr="00494E65" w:rsidRDefault="0023130B" w:rsidP="009D5932">
            <w:pPr>
              <w:pStyle w:val="GSATableText"/>
              <w:spacing w:line="240" w:lineRule="auto"/>
              <w:rPr>
                <w:sz w:val="20"/>
                <w:szCs w:val="20"/>
              </w:rPr>
            </w:pPr>
            <w:r w:rsidRPr="006D57F7">
              <w:rPr>
                <w:sz w:val="20"/>
                <w:szCs w:val="20"/>
              </w:rPr>
              <w:t>AU-1</w:t>
            </w:r>
          </w:p>
        </w:tc>
        <w:tc>
          <w:tcPr>
            <w:tcW w:w="1039" w:type="pct"/>
          </w:tcPr>
          <w:p w14:paraId="1DC30F9A" w14:textId="77777777" w:rsidR="0023130B" w:rsidRPr="00494E65" w:rsidRDefault="0023130B" w:rsidP="009D5932">
            <w:pPr>
              <w:pStyle w:val="GSATableText"/>
              <w:spacing w:line="240" w:lineRule="auto"/>
              <w:rPr>
                <w:sz w:val="20"/>
                <w:szCs w:val="20"/>
              </w:rPr>
            </w:pPr>
            <w:r w:rsidRPr="006D57F7">
              <w:rPr>
                <w:sz w:val="20"/>
                <w:szCs w:val="20"/>
              </w:rPr>
              <w:t>AU-1</w:t>
            </w:r>
          </w:p>
        </w:tc>
        <w:tc>
          <w:tcPr>
            <w:tcW w:w="1039" w:type="pct"/>
            <w:gridSpan w:val="2"/>
          </w:tcPr>
          <w:p w14:paraId="5F3A5000" w14:textId="77777777" w:rsidR="0023130B" w:rsidRPr="00494E65" w:rsidRDefault="0023130B" w:rsidP="009D5932">
            <w:pPr>
              <w:pStyle w:val="GSATableText"/>
              <w:spacing w:line="240" w:lineRule="auto"/>
              <w:rPr>
                <w:sz w:val="20"/>
                <w:szCs w:val="20"/>
              </w:rPr>
            </w:pPr>
            <w:r w:rsidRPr="006D57F7">
              <w:rPr>
                <w:sz w:val="20"/>
                <w:szCs w:val="20"/>
              </w:rPr>
              <w:t>AU-1</w:t>
            </w:r>
          </w:p>
        </w:tc>
      </w:tr>
      <w:tr w:rsidR="0023130B" w:rsidRPr="000B240C" w14:paraId="77270453" w14:textId="77777777" w:rsidTr="00AB08D1">
        <w:trPr>
          <w:cantSplit/>
          <w:jc w:val="center"/>
        </w:trPr>
        <w:tc>
          <w:tcPr>
            <w:tcW w:w="422" w:type="pct"/>
          </w:tcPr>
          <w:p w14:paraId="1CD2FA1C" w14:textId="77777777" w:rsidR="0023130B" w:rsidRPr="00494E65" w:rsidRDefault="0023130B" w:rsidP="009D5932">
            <w:pPr>
              <w:pStyle w:val="GSATableHeadingLeftJustified"/>
              <w:keepNext w:val="0"/>
              <w:keepLines w:val="0"/>
              <w:numPr>
                <w:ilvl w:val="0"/>
                <w:numId w:val="0"/>
              </w:numPr>
              <w:spacing w:line="240" w:lineRule="auto"/>
            </w:pPr>
            <w:r w:rsidRPr="006D57F7">
              <w:t>AU-2</w:t>
            </w:r>
          </w:p>
        </w:tc>
        <w:tc>
          <w:tcPr>
            <w:tcW w:w="1460" w:type="pct"/>
          </w:tcPr>
          <w:p w14:paraId="64D1BF23" w14:textId="77777777" w:rsidR="0023130B" w:rsidRPr="00494E65" w:rsidRDefault="0023130B" w:rsidP="009D5932">
            <w:pPr>
              <w:pStyle w:val="GSATableText"/>
              <w:spacing w:line="240" w:lineRule="auto"/>
              <w:rPr>
                <w:sz w:val="20"/>
                <w:szCs w:val="20"/>
              </w:rPr>
            </w:pPr>
            <w:r w:rsidRPr="006D57F7">
              <w:rPr>
                <w:sz w:val="20"/>
                <w:szCs w:val="20"/>
              </w:rPr>
              <w:t>Audit Events</w:t>
            </w:r>
          </w:p>
        </w:tc>
        <w:tc>
          <w:tcPr>
            <w:tcW w:w="1040" w:type="pct"/>
          </w:tcPr>
          <w:p w14:paraId="5D9EA00B" w14:textId="77777777" w:rsidR="0023130B" w:rsidRPr="00494E65" w:rsidRDefault="0023130B" w:rsidP="009D5932">
            <w:pPr>
              <w:pStyle w:val="GSATableText"/>
              <w:spacing w:line="240" w:lineRule="auto"/>
              <w:rPr>
                <w:sz w:val="20"/>
                <w:szCs w:val="20"/>
              </w:rPr>
            </w:pPr>
            <w:r w:rsidRPr="006D57F7">
              <w:rPr>
                <w:sz w:val="20"/>
                <w:szCs w:val="20"/>
              </w:rPr>
              <w:t>AU-2</w:t>
            </w:r>
          </w:p>
        </w:tc>
        <w:tc>
          <w:tcPr>
            <w:tcW w:w="1039" w:type="pct"/>
          </w:tcPr>
          <w:p w14:paraId="296EA947" w14:textId="77777777" w:rsidR="0023130B" w:rsidRPr="00494E65" w:rsidRDefault="0023130B" w:rsidP="009D5932">
            <w:pPr>
              <w:pStyle w:val="GSATableText"/>
              <w:spacing w:line="240" w:lineRule="auto"/>
              <w:rPr>
                <w:sz w:val="20"/>
                <w:szCs w:val="20"/>
              </w:rPr>
            </w:pPr>
            <w:r w:rsidRPr="006D57F7">
              <w:rPr>
                <w:sz w:val="20"/>
                <w:szCs w:val="20"/>
              </w:rPr>
              <w:t>AU-2 (3)</w:t>
            </w:r>
          </w:p>
        </w:tc>
        <w:tc>
          <w:tcPr>
            <w:tcW w:w="1039" w:type="pct"/>
            <w:gridSpan w:val="2"/>
          </w:tcPr>
          <w:p w14:paraId="1560D61F" w14:textId="77777777" w:rsidR="0023130B" w:rsidRPr="00494E65" w:rsidRDefault="0023130B" w:rsidP="009D5932">
            <w:pPr>
              <w:pStyle w:val="GSATableText"/>
              <w:spacing w:line="240" w:lineRule="auto"/>
              <w:rPr>
                <w:sz w:val="20"/>
                <w:szCs w:val="20"/>
              </w:rPr>
            </w:pPr>
            <w:r w:rsidRPr="006D57F7">
              <w:rPr>
                <w:sz w:val="20"/>
                <w:szCs w:val="20"/>
              </w:rPr>
              <w:t>AU-2 (3)</w:t>
            </w:r>
          </w:p>
        </w:tc>
      </w:tr>
      <w:tr w:rsidR="0023130B" w:rsidRPr="000B240C" w14:paraId="517CCD08" w14:textId="77777777" w:rsidTr="00AB08D1">
        <w:trPr>
          <w:cantSplit/>
          <w:jc w:val="center"/>
        </w:trPr>
        <w:tc>
          <w:tcPr>
            <w:tcW w:w="422" w:type="pct"/>
          </w:tcPr>
          <w:p w14:paraId="2EDDE6E7" w14:textId="77777777" w:rsidR="0023130B" w:rsidRPr="00494E65" w:rsidRDefault="0023130B" w:rsidP="009D5932">
            <w:pPr>
              <w:pStyle w:val="GSATableHeadingLeftJustified"/>
              <w:keepNext w:val="0"/>
              <w:keepLines w:val="0"/>
              <w:numPr>
                <w:ilvl w:val="0"/>
                <w:numId w:val="0"/>
              </w:numPr>
              <w:spacing w:line="240" w:lineRule="auto"/>
            </w:pPr>
            <w:r w:rsidRPr="006D57F7">
              <w:t>AU-3</w:t>
            </w:r>
          </w:p>
        </w:tc>
        <w:tc>
          <w:tcPr>
            <w:tcW w:w="1460" w:type="pct"/>
          </w:tcPr>
          <w:p w14:paraId="11F00469" w14:textId="77777777" w:rsidR="0023130B" w:rsidRPr="00494E65" w:rsidRDefault="0023130B" w:rsidP="009D5932">
            <w:pPr>
              <w:pStyle w:val="GSATableText"/>
              <w:spacing w:line="240" w:lineRule="auto"/>
              <w:rPr>
                <w:sz w:val="20"/>
                <w:szCs w:val="20"/>
              </w:rPr>
            </w:pPr>
            <w:r w:rsidRPr="006D57F7">
              <w:rPr>
                <w:sz w:val="20"/>
                <w:szCs w:val="20"/>
              </w:rPr>
              <w:t>Content of Audit Records</w:t>
            </w:r>
          </w:p>
        </w:tc>
        <w:tc>
          <w:tcPr>
            <w:tcW w:w="1040" w:type="pct"/>
          </w:tcPr>
          <w:p w14:paraId="3FE5F77A" w14:textId="77777777" w:rsidR="0023130B" w:rsidRPr="00494E65" w:rsidRDefault="0023130B" w:rsidP="009D5932">
            <w:pPr>
              <w:pStyle w:val="GSATableText"/>
              <w:spacing w:line="240" w:lineRule="auto"/>
              <w:rPr>
                <w:sz w:val="20"/>
                <w:szCs w:val="20"/>
              </w:rPr>
            </w:pPr>
            <w:r w:rsidRPr="006D57F7">
              <w:rPr>
                <w:sz w:val="20"/>
                <w:szCs w:val="20"/>
              </w:rPr>
              <w:t>AU-3</w:t>
            </w:r>
          </w:p>
        </w:tc>
        <w:tc>
          <w:tcPr>
            <w:tcW w:w="1039" w:type="pct"/>
          </w:tcPr>
          <w:p w14:paraId="7453DA29" w14:textId="77777777" w:rsidR="0023130B" w:rsidRPr="00494E65" w:rsidRDefault="0023130B" w:rsidP="009D5932">
            <w:pPr>
              <w:pStyle w:val="GSATableText"/>
              <w:spacing w:line="240" w:lineRule="auto"/>
              <w:rPr>
                <w:sz w:val="20"/>
                <w:szCs w:val="20"/>
              </w:rPr>
            </w:pPr>
            <w:r w:rsidRPr="006D57F7">
              <w:rPr>
                <w:sz w:val="20"/>
                <w:szCs w:val="20"/>
              </w:rPr>
              <w:t>AU-3 (1)</w:t>
            </w:r>
          </w:p>
        </w:tc>
        <w:tc>
          <w:tcPr>
            <w:tcW w:w="1039" w:type="pct"/>
            <w:gridSpan w:val="2"/>
          </w:tcPr>
          <w:p w14:paraId="4FE544BD" w14:textId="77777777" w:rsidR="0023130B" w:rsidRPr="00494E65" w:rsidRDefault="0023130B" w:rsidP="009D5932">
            <w:pPr>
              <w:pStyle w:val="GSATableText"/>
              <w:spacing w:line="240" w:lineRule="auto"/>
              <w:rPr>
                <w:sz w:val="20"/>
                <w:szCs w:val="20"/>
              </w:rPr>
            </w:pPr>
            <w:r w:rsidRPr="006D57F7">
              <w:rPr>
                <w:sz w:val="20"/>
                <w:szCs w:val="20"/>
              </w:rPr>
              <w:t>AU-3 (1) (2)</w:t>
            </w:r>
          </w:p>
        </w:tc>
      </w:tr>
      <w:tr w:rsidR="0023130B" w:rsidRPr="000B240C" w14:paraId="5E02CF00" w14:textId="77777777" w:rsidTr="00AB08D1">
        <w:trPr>
          <w:cantSplit/>
          <w:jc w:val="center"/>
        </w:trPr>
        <w:tc>
          <w:tcPr>
            <w:tcW w:w="422" w:type="pct"/>
          </w:tcPr>
          <w:p w14:paraId="3BD28931" w14:textId="77777777" w:rsidR="0023130B" w:rsidRPr="00494E65" w:rsidRDefault="0023130B" w:rsidP="009D5932">
            <w:pPr>
              <w:pStyle w:val="GSATableHeadingLeftJustified"/>
              <w:keepNext w:val="0"/>
              <w:keepLines w:val="0"/>
              <w:numPr>
                <w:ilvl w:val="0"/>
                <w:numId w:val="0"/>
              </w:numPr>
              <w:spacing w:line="240" w:lineRule="auto"/>
            </w:pPr>
            <w:r w:rsidRPr="006D57F7">
              <w:t>AU-4</w:t>
            </w:r>
          </w:p>
        </w:tc>
        <w:tc>
          <w:tcPr>
            <w:tcW w:w="1460" w:type="pct"/>
          </w:tcPr>
          <w:p w14:paraId="16E5FC1D" w14:textId="77777777" w:rsidR="0023130B" w:rsidRPr="00494E65" w:rsidRDefault="0023130B" w:rsidP="009D5932">
            <w:pPr>
              <w:pStyle w:val="GSATableText"/>
              <w:spacing w:line="240" w:lineRule="auto"/>
              <w:rPr>
                <w:sz w:val="20"/>
                <w:szCs w:val="20"/>
              </w:rPr>
            </w:pPr>
            <w:r w:rsidRPr="006D57F7">
              <w:rPr>
                <w:sz w:val="20"/>
                <w:szCs w:val="20"/>
              </w:rPr>
              <w:t>Audit Storage Capacity</w:t>
            </w:r>
          </w:p>
        </w:tc>
        <w:tc>
          <w:tcPr>
            <w:tcW w:w="1040" w:type="pct"/>
          </w:tcPr>
          <w:p w14:paraId="100599D0" w14:textId="77777777" w:rsidR="0023130B" w:rsidRPr="00494E65" w:rsidRDefault="0023130B" w:rsidP="009D5932">
            <w:pPr>
              <w:pStyle w:val="GSATableText"/>
              <w:spacing w:line="240" w:lineRule="auto"/>
              <w:rPr>
                <w:sz w:val="20"/>
                <w:szCs w:val="20"/>
              </w:rPr>
            </w:pPr>
            <w:r w:rsidRPr="006D57F7">
              <w:rPr>
                <w:sz w:val="20"/>
                <w:szCs w:val="20"/>
              </w:rPr>
              <w:t>AU-4</w:t>
            </w:r>
          </w:p>
        </w:tc>
        <w:tc>
          <w:tcPr>
            <w:tcW w:w="1039" w:type="pct"/>
          </w:tcPr>
          <w:p w14:paraId="41EA79A8" w14:textId="77777777" w:rsidR="0023130B" w:rsidRPr="00494E65" w:rsidRDefault="0023130B" w:rsidP="009D5932">
            <w:pPr>
              <w:pStyle w:val="GSATableText"/>
              <w:spacing w:line="240" w:lineRule="auto"/>
              <w:rPr>
                <w:sz w:val="20"/>
                <w:szCs w:val="20"/>
              </w:rPr>
            </w:pPr>
            <w:r w:rsidRPr="006D57F7">
              <w:rPr>
                <w:sz w:val="20"/>
                <w:szCs w:val="20"/>
              </w:rPr>
              <w:t>AU-4</w:t>
            </w:r>
          </w:p>
        </w:tc>
        <w:tc>
          <w:tcPr>
            <w:tcW w:w="1039" w:type="pct"/>
            <w:gridSpan w:val="2"/>
          </w:tcPr>
          <w:p w14:paraId="5B4A0B9B" w14:textId="77777777" w:rsidR="0023130B" w:rsidRPr="00494E65" w:rsidRDefault="0023130B" w:rsidP="009D5932">
            <w:pPr>
              <w:pStyle w:val="GSATableText"/>
              <w:spacing w:line="240" w:lineRule="auto"/>
              <w:rPr>
                <w:sz w:val="20"/>
                <w:szCs w:val="20"/>
              </w:rPr>
            </w:pPr>
            <w:r w:rsidRPr="006D57F7">
              <w:rPr>
                <w:sz w:val="20"/>
                <w:szCs w:val="20"/>
              </w:rPr>
              <w:t>AU-4</w:t>
            </w:r>
          </w:p>
        </w:tc>
      </w:tr>
      <w:tr w:rsidR="0023130B" w:rsidRPr="000B240C" w14:paraId="79ED7465" w14:textId="77777777" w:rsidTr="00AB08D1">
        <w:trPr>
          <w:cantSplit/>
          <w:jc w:val="center"/>
        </w:trPr>
        <w:tc>
          <w:tcPr>
            <w:tcW w:w="422" w:type="pct"/>
          </w:tcPr>
          <w:p w14:paraId="2CCC298A" w14:textId="77777777" w:rsidR="0023130B" w:rsidRPr="00494E65" w:rsidRDefault="0023130B" w:rsidP="009D5932">
            <w:pPr>
              <w:pStyle w:val="GSATableHeadingLeftJustified"/>
              <w:keepNext w:val="0"/>
              <w:keepLines w:val="0"/>
              <w:numPr>
                <w:ilvl w:val="0"/>
                <w:numId w:val="0"/>
              </w:numPr>
              <w:spacing w:line="240" w:lineRule="auto"/>
            </w:pPr>
            <w:r w:rsidRPr="006D57F7">
              <w:lastRenderedPageBreak/>
              <w:t>AU-5</w:t>
            </w:r>
          </w:p>
        </w:tc>
        <w:tc>
          <w:tcPr>
            <w:tcW w:w="1460" w:type="pct"/>
          </w:tcPr>
          <w:p w14:paraId="2F62543F" w14:textId="77777777" w:rsidR="0023130B" w:rsidRPr="00494E65" w:rsidRDefault="0023130B" w:rsidP="009D5932">
            <w:pPr>
              <w:pStyle w:val="GSATableText"/>
              <w:spacing w:line="240" w:lineRule="auto"/>
              <w:rPr>
                <w:sz w:val="20"/>
                <w:szCs w:val="20"/>
              </w:rPr>
            </w:pPr>
            <w:r w:rsidRPr="006D57F7">
              <w:rPr>
                <w:sz w:val="20"/>
                <w:szCs w:val="20"/>
              </w:rPr>
              <w:t>Response to Audit Processing Failures</w:t>
            </w:r>
          </w:p>
        </w:tc>
        <w:tc>
          <w:tcPr>
            <w:tcW w:w="1040" w:type="pct"/>
          </w:tcPr>
          <w:p w14:paraId="6A46C8CE" w14:textId="77777777" w:rsidR="0023130B" w:rsidRPr="00494E65" w:rsidRDefault="0023130B" w:rsidP="009D5932">
            <w:pPr>
              <w:pStyle w:val="GSATableText"/>
              <w:spacing w:line="240" w:lineRule="auto"/>
              <w:rPr>
                <w:sz w:val="20"/>
                <w:szCs w:val="20"/>
              </w:rPr>
            </w:pPr>
            <w:r w:rsidRPr="006D57F7">
              <w:rPr>
                <w:sz w:val="20"/>
                <w:szCs w:val="20"/>
              </w:rPr>
              <w:t>AU-5</w:t>
            </w:r>
          </w:p>
        </w:tc>
        <w:tc>
          <w:tcPr>
            <w:tcW w:w="1039" w:type="pct"/>
          </w:tcPr>
          <w:p w14:paraId="38927176" w14:textId="77777777" w:rsidR="0023130B" w:rsidRPr="00494E65" w:rsidRDefault="0023130B" w:rsidP="009D5932">
            <w:pPr>
              <w:pStyle w:val="GSATableText"/>
              <w:spacing w:line="240" w:lineRule="auto"/>
              <w:rPr>
                <w:sz w:val="20"/>
                <w:szCs w:val="20"/>
              </w:rPr>
            </w:pPr>
            <w:r w:rsidRPr="006D57F7">
              <w:rPr>
                <w:sz w:val="20"/>
                <w:szCs w:val="20"/>
              </w:rPr>
              <w:t>AU-5</w:t>
            </w:r>
          </w:p>
        </w:tc>
        <w:tc>
          <w:tcPr>
            <w:tcW w:w="1039" w:type="pct"/>
            <w:gridSpan w:val="2"/>
          </w:tcPr>
          <w:p w14:paraId="6517818C" w14:textId="77777777" w:rsidR="0023130B" w:rsidRPr="00494E65" w:rsidRDefault="0023130B" w:rsidP="009D5932">
            <w:pPr>
              <w:pStyle w:val="GSATableText"/>
              <w:spacing w:line="240" w:lineRule="auto"/>
              <w:rPr>
                <w:sz w:val="20"/>
                <w:szCs w:val="20"/>
              </w:rPr>
            </w:pPr>
            <w:r w:rsidRPr="006D57F7">
              <w:rPr>
                <w:sz w:val="20"/>
                <w:szCs w:val="20"/>
              </w:rPr>
              <w:t>AU-5 (1) (2)</w:t>
            </w:r>
          </w:p>
        </w:tc>
      </w:tr>
      <w:tr w:rsidR="0023130B" w:rsidRPr="000B240C" w14:paraId="297D4D14" w14:textId="77777777" w:rsidTr="00AB08D1">
        <w:trPr>
          <w:cantSplit/>
          <w:jc w:val="center"/>
        </w:trPr>
        <w:tc>
          <w:tcPr>
            <w:tcW w:w="422" w:type="pct"/>
          </w:tcPr>
          <w:p w14:paraId="25974998" w14:textId="77777777" w:rsidR="0023130B" w:rsidRPr="00494E65" w:rsidRDefault="0023130B" w:rsidP="009D5932">
            <w:pPr>
              <w:pStyle w:val="GSATableHeadingLeftJustified"/>
              <w:keepNext w:val="0"/>
              <w:keepLines w:val="0"/>
              <w:numPr>
                <w:ilvl w:val="0"/>
                <w:numId w:val="0"/>
              </w:numPr>
              <w:spacing w:line="240" w:lineRule="auto"/>
            </w:pPr>
            <w:r w:rsidRPr="006D57F7">
              <w:t>AU-6</w:t>
            </w:r>
          </w:p>
        </w:tc>
        <w:tc>
          <w:tcPr>
            <w:tcW w:w="1460" w:type="pct"/>
          </w:tcPr>
          <w:p w14:paraId="37EF0C49" w14:textId="77777777" w:rsidR="0023130B" w:rsidRPr="00494E65" w:rsidRDefault="0023130B" w:rsidP="009D5932">
            <w:pPr>
              <w:pStyle w:val="GSATableText"/>
              <w:spacing w:line="240" w:lineRule="auto"/>
              <w:rPr>
                <w:sz w:val="20"/>
                <w:szCs w:val="20"/>
              </w:rPr>
            </w:pPr>
            <w:r w:rsidRPr="006D57F7">
              <w:rPr>
                <w:sz w:val="20"/>
                <w:szCs w:val="20"/>
              </w:rPr>
              <w:t>Audit Review, Analysis and Reporting</w:t>
            </w:r>
          </w:p>
        </w:tc>
        <w:tc>
          <w:tcPr>
            <w:tcW w:w="1040" w:type="pct"/>
          </w:tcPr>
          <w:p w14:paraId="68B70B9B" w14:textId="77777777" w:rsidR="0023130B" w:rsidRPr="00494E65" w:rsidRDefault="0023130B" w:rsidP="009D5932">
            <w:pPr>
              <w:pStyle w:val="GSATableText"/>
              <w:spacing w:line="240" w:lineRule="auto"/>
              <w:rPr>
                <w:sz w:val="20"/>
                <w:szCs w:val="20"/>
              </w:rPr>
            </w:pPr>
            <w:r w:rsidRPr="006D57F7">
              <w:rPr>
                <w:sz w:val="20"/>
                <w:szCs w:val="20"/>
              </w:rPr>
              <w:t>AU-6</w:t>
            </w:r>
          </w:p>
        </w:tc>
        <w:tc>
          <w:tcPr>
            <w:tcW w:w="1039" w:type="pct"/>
          </w:tcPr>
          <w:p w14:paraId="51453743" w14:textId="77777777" w:rsidR="0023130B" w:rsidRPr="00494E65" w:rsidRDefault="0023130B" w:rsidP="009D5932">
            <w:pPr>
              <w:pStyle w:val="GSATableText"/>
              <w:spacing w:line="240" w:lineRule="auto"/>
              <w:rPr>
                <w:sz w:val="20"/>
                <w:szCs w:val="20"/>
              </w:rPr>
            </w:pPr>
            <w:r w:rsidRPr="006D57F7">
              <w:rPr>
                <w:sz w:val="20"/>
                <w:szCs w:val="20"/>
              </w:rPr>
              <w:t>AU-6 (1) (3)</w:t>
            </w:r>
          </w:p>
        </w:tc>
        <w:tc>
          <w:tcPr>
            <w:tcW w:w="1039" w:type="pct"/>
            <w:gridSpan w:val="2"/>
          </w:tcPr>
          <w:p w14:paraId="6765EC24" w14:textId="77777777" w:rsidR="0023130B" w:rsidRPr="00494E65" w:rsidRDefault="0023130B" w:rsidP="009D5932">
            <w:pPr>
              <w:pStyle w:val="GSATableText"/>
              <w:spacing w:line="240" w:lineRule="auto"/>
              <w:rPr>
                <w:sz w:val="20"/>
                <w:szCs w:val="20"/>
              </w:rPr>
            </w:pPr>
            <w:r w:rsidRPr="006D57F7">
              <w:rPr>
                <w:sz w:val="20"/>
                <w:szCs w:val="20"/>
              </w:rPr>
              <w:t>AU-6 (1) (3) (4) (5) (6) (7) (10)</w:t>
            </w:r>
          </w:p>
        </w:tc>
      </w:tr>
      <w:tr w:rsidR="0023130B" w:rsidRPr="000B240C" w14:paraId="1A62CC63" w14:textId="77777777" w:rsidTr="00AB08D1">
        <w:trPr>
          <w:cantSplit/>
          <w:jc w:val="center"/>
        </w:trPr>
        <w:tc>
          <w:tcPr>
            <w:tcW w:w="422" w:type="pct"/>
          </w:tcPr>
          <w:p w14:paraId="4702BA94" w14:textId="77777777" w:rsidR="0023130B" w:rsidRPr="00494E65" w:rsidRDefault="0023130B" w:rsidP="009D5932">
            <w:pPr>
              <w:pStyle w:val="GSATableHeadingLeftJustified"/>
              <w:keepNext w:val="0"/>
              <w:keepLines w:val="0"/>
              <w:numPr>
                <w:ilvl w:val="0"/>
                <w:numId w:val="0"/>
              </w:numPr>
              <w:spacing w:line="240" w:lineRule="auto"/>
            </w:pPr>
            <w:r w:rsidRPr="006D57F7">
              <w:t>AU-7</w:t>
            </w:r>
          </w:p>
        </w:tc>
        <w:tc>
          <w:tcPr>
            <w:tcW w:w="1460" w:type="pct"/>
          </w:tcPr>
          <w:p w14:paraId="4EBC9017" w14:textId="77777777" w:rsidR="0023130B" w:rsidRPr="00494E65" w:rsidRDefault="0023130B" w:rsidP="009D5932">
            <w:pPr>
              <w:pStyle w:val="GSATableText"/>
              <w:spacing w:line="240" w:lineRule="auto"/>
              <w:rPr>
                <w:sz w:val="20"/>
                <w:szCs w:val="20"/>
              </w:rPr>
            </w:pPr>
            <w:r w:rsidRPr="006D57F7">
              <w:rPr>
                <w:sz w:val="20"/>
                <w:szCs w:val="20"/>
              </w:rPr>
              <w:t>Audit Reduction and Report Generation</w:t>
            </w:r>
          </w:p>
        </w:tc>
        <w:tc>
          <w:tcPr>
            <w:tcW w:w="1040" w:type="pct"/>
          </w:tcPr>
          <w:p w14:paraId="32F09168"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tcPr>
          <w:p w14:paraId="52070E75" w14:textId="77777777" w:rsidR="0023130B" w:rsidRPr="00494E65" w:rsidRDefault="0023130B" w:rsidP="009D5932">
            <w:pPr>
              <w:pStyle w:val="GSATableText"/>
              <w:spacing w:line="240" w:lineRule="auto"/>
              <w:rPr>
                <w:sz w:val="20"/>
                <w:szCs w:val="20"/>
              </w:rPr>
            </w:pPr>
            <w:r w:rsidRPr="006D57F7">
              <w:rPr>
                <w:sz w:val="20"/>
                <w:szCs w:val="20"/>
              </w:rPr>
              <w:t>AU-7 (1)</w:t>
            </w:r>
          </w:p>
        </w:tc>
        <w:tc>
          <w:tcPr>
            <w:tcW w:w="1039" w:type="pct"/>
            <w:gridSpan w:val="2"/>
          </w:tcPr>
          <w:p w14:paraId="73C289E0" w14:textId="77777777" w:rsidR="0023130B" w:rsidRPr="00494E65" w:rsidRDefault="0023130B" w:rsidP="009D5932">
            <w:pPr>
              <w:pStyle w:val="GSATableText"/>
              <w:spacing w:line="240" w:lineRule="auto"/>
              <w:rPr>
                <w:sz w:val="20"/>
                <w:szCs w:val="20"/>
              </w:rPr>
            </w:pPr>
            <w:r w:rsidRPr="006D57F7">
              <w:rPr>
                <w:sz w:val="20"/>
                <w:szCs w:val="20"/>
              </w:rPr>
              <w:t>AU-7 (1)</w:t>
            </w:r>
          </w:p>
        </w:tc>
      </w:tr>
      <w:tr w:rsidR="0023130B" w:rsidRPr="000B240C" w14:paraId="78383EE3" w14:textId="77777777" w:rsidTr="00AB08D1">
        <w:trPr>
          <w:cantSplit/>
          <w:jc w:val="center"/>
        </w:trPr>
        <w:tc>
          <w:tcPr>
            <w:tcW w:w="422" w:type="pct"/>
          </w:tcPr>
          <w:p w14:paraId="5B47A4C4" w14:textId="77777777" w:rsidR="0023130B" w:rsidRPr="00494E65" w:rsidRDefault="0023130B" w:rsidP="009D5932">
            <w:pPr>
              <w:pStyle w:val="GSATableHeadingLeftJustified"/>
              <w:keepNext w:val="0"/>
              <w:keepLines w:val="0"/>
              <w:numPr>
                <w:ilvl w:val="0"/>
                <w:numId w:val="0"/>
              </w:numPr>
              <w:spacing w:line="240" w:lineRule="auto"/>
            </w:pPr>
            <w:r w:rsidRPr="006D57F7">
              <w:t>AU-8</w:t>
            </w:r>
          </w:p>
        </w:tc>
        <w:tc>
          <w:tcPr>
            <w:tcW w:w="1460" w:type="pct"/>
          </w:tcPr>
          <w:p w14:paraId="6688D2E2" w14:textId="77777777" w:rsidR="0023130B" w:rsidRPr="00494E65" w:rsidRDefault="0023130B" w:rsidP="009D5932">
            <w:pPr>
              <w:pStyle w:val="GSATableText"/>
              <w:spacing w:line="240" w:lineRule="auto"/>
              <w:rPr>
                <w:sz w:val="20"/>
                <w:szCs w:val="20"/>
              </w:rPr>
            </w:pPr>
            <w:r w:rsidRPr="006D57F7">
              <w:rPr>
                <w:sz w:val="20"/>
                <w:szCs w:val="20"/>
              </w:rPr>
              <w:t>Time Stamps</w:t>
            </w:r>
          </w:p>
        </w:tc>
        <w:tc>
          <w:tcPr>
            <w:tcW w:w="1040" w:type="pct"/>
          </w:tcPr>
          <w:p w14:paraId="2A0F2695" w14:textId="77777777" w:rsidR="0023130B" w:rsidRPr="00494E65" w:rsidRDefault="0023130B" w:rsidP="009D5932">
            <w:pPr>
              <w:pStyle w:val="GSATableText"/>
              <w:spacing w:line="240" w:lineRule="auto"/>
              <w:rPr>
                <w:sz w:val="20"/>
                <w:szCs w:val="20"/>
              </w:rPr>
            </w:pPr>
            <w:r w:rsidRPr="006D57F7">
              <w:rPr>
                <w:sz w:val="20"/>
                <w:szCs w:val="20"/>
              </w:rPr>
              <w:t>AU-8</w:t>
            </w:r>
          </w:p>
        </w:tc>
        <w:tc>
          <w:tcPr>
            <w:tcW w:w="1039" w:type="pct"/>
          </w:tcPr>
          <w:p w14:paraId="2247ECFC" w14:textId="77777777" w:rsidR="0023130B" w:rsidRPr="00494E65" w:rsidRDefault="0023130B" w:rsidP="009D5932">
            <w:pPr>
              <w:pStyle w:val="GSATableText"/>
              <w:spacing w:line="240" w:lineRule="auto"/>
              <w:rPr>
                <w:sz w:val="20"/>
                <w:szCs w:val="20"/>
              </w:rPr>
            </w:pPr>
            <w:r w:rsidRPr="006D57F7">
              <w:rPr>
                <w:sz w:val="20"/>
                <w:szCs w:val="20"/>
              </w:rPr>
              <w:t>AU-8 (1)</w:t>
            </w:r>
          </w:p>
        </w:tc>
        <w:tc>
          <w:tcPr>
            <w:tcW w:w="1039" w:type="pct"/>
            <w:gridSpan w:val="2"/>
          </w:tcPr>
          <w:p w14:paraId="3C5B44A2" w14:textId="77777777" w:rsidR="0023130B" w:rsidRPr="00494E65" w:rsidRDefault="0023130B" w:rsidP="009D5932">
            <w:pPr>
              <w:pStyle w:val="GSATableText"/>
              <w:spacing w:line="240" w:lineRule="auto"/>
              <w:rPr>
                <w:sz w:val="20"/>
                <w:szCs w:val="20"/>
              </w:rPr>
            </w:pPr>
            <w:r w:rsidRPr="006D57F7">
              <w:rPr>
                <w:sz w:val="20"/>
                <w:szCs w:val="20"/>
              </w:rPr>
              <w:t>AU-8 (1)</w:t>
            </w:r>
          </w:p>
        </w:tc>
      </w:tr>
      <w:tr w:rsidR="0023130B" w:rsidRPr="000B240C" w14:paraId="4BDEC53C" w14:textId="77777777" w:rsidTr="00AB08D1">
        <w:trPr>
          <w:cantSplit/>
          <w:jc w:val="center"/>
        </w:trPr>
        <w:tc>
          <w:tcPr>
            <w:tcW w:w="422" w:type="pct"/>
          </w:tcPr>
          <w:p w14:paraId="20D18A5F" w14:textId="77777777" w:rsidR="0023130B" w:rsidRPr="00494E65" w:rsidRDefault="0023130B" w:rsidP="009D5932">
            <w:pPr>
              <w:pStyle w:val="GSATableHeadingLeftJustified"/>
              <w:keepNext w:val="0"/>
              <w:keepLines w:val="0"/>
              <w:numPr>
                <w:ilvl w:val="0"/>
                <w:numId w:val="0"/>
              </w:numPr>
              <w:spacing w:line="240" w:lineRule="auto"/>
            </w:pPr>
            <w:r w:rsidRPr="006D57F7">
              <w:t>AU-9</w:t>
            </w:r>
          </w:p>
        </w:tc>
        <w:tc>
          <w:tcPr>
            <w:tcW w:w="1460" w:type="pct"/>
          </w:tcPr>
          <w:p w14:paraId="21B61463" w14:textId="77777777" w:rsidR="0023130B" w:rsidRPr="00494E65" w:rsidRDefault="0023130B" w:rsidP="009D5932">
            <w:pPr>
              <w:pStyle w:val="GSATableText"/>
              <w:spacing w:line="240" w:lineRule="auto"/>
              <w:rPr>
                <w:sz w:val="20"/>
                <w:szCs w:val="20"/>
              </w:rPr>
            </w:pPr>
            <w:r w:rsidRPr="006D57F7">
              <w:rPr>
                <w:sz w:val="20"/>
                <w:szCs w:val="20"/>
              </w:rPr>
              <w:t>Protection of Audit Information</w:t>
            </w:r>
          </w:p>
        </w:tc>
        <w:tc>
          <w:tcPr>
            <w:tcW w:w="1040" w:type="pct"/>
          </w:tcPr>
          <w:p w14:paraId="6138E471" w14:textId="77777777" w:rsidR="0023130B" w:rsidRPr="00494E65" w:rsidRDefault="0023130B" w:rsidP="009D5932">
            <w:pPr>
              <w:pStyle w:val="GSATableText"/>
              <w:spacing w:line="240" w:lineRule="auto"/>
              <w:rPr>
                <w:sz w:val="20"/>
                <w:szCs w:val="20"/>
              </w:rPr>
            </w:pPr>
            <w:r w:rsidRPr="006D57F7">
              <w:rPr>
                <w:sz w:val="20"/>
                <w:szCs w:val="20"/>
              </w:rPr>
              <w:t>AU-9</w:t>
            </w:r>
          </w:p>
        </w:tc>
        <w:tc>
          <w:tcPr>
            <w:tcW w:w="1039" w:type="pct"/>
          </w:tcPr>
          <w:p w14:paraId="5EA0B205" w14:textId="77777777" w:rsidR="0023130B" w:rsidRPr="00494E65" w:rsidRDefault="0023130B" w:rsidP="009D5932">
            <w:pPr>
              <w:pStyle w:val="GSATableText"/>
              <w:spacing w:line="240" w:lineRule="auto"/>
              <w:rPr>
                <w:sz w:val="20"/>
                <w:szCs w:val="20"/>
              </w:rPr>
            </w:pPr>
            <w:r w:rsidRPr="006D57F7">
              <w:rPr>
                <w:sz w:val="20"/>
                <w:szCs w:val="20"/>
              </w:rPr>
              <w:t>AU-9 (2) (4)</w:t>
            </w:r>
          </w:p>
        </w:tc>
        <w:tc>
          <w:tcPr>
            <w:tcW w:w="1039" w:type="pct"/>
            <w:gridSpan w:val="2"/>
          </w:tcPr>
          <w:p w14:paraId="55DA4407" w14:textId="77777777" w:rsidR="0023130B" w:rsidRPr="00494E65" w:rsidRDefault="0023130B" w:rsidP="009D5932">
            <w:pPr>
              <w:pStyle w:val="GSATableText"/>
              <w:spacing w:line="240" w:lineRule="auto"/>
              <w:rPr>
                <w:sz w:val="20"/>
                <w:szCs w:val="20"/>
              </w:rPr>
            </w:pPr>
            <w:r w:rsidRPr="006D57F7">
              <w:rPr>
                <w:sz w:val="20"/>
                <w:szCs w:val="20"/>
              </w:rPr>
              <w:t>AU-9 (2) (3) (4)</w:t>
            </w:r>
          </w:p>
        </w:tc>
      </w:tr>
      <w:tr w:rsidR="0023130B" w:rsidRPr="000B240C" w14:paraId="73601C15" w14:textId="77777777" w:rsidTr="00AB08D1">
        <w:trPr>
          <w:cantSplit/>
          <w:jc w:val="center"/>
        </w:trPr>
        <w:tc>
          <w:tcPr>
            <w:tcW w:w="422" w:type="pct"/>
          </w:tcPr>
          <w:p w14:paraId="3C415EE5" w14:textId="77777777" w:rsidR="0023130B" w:rsidRPr="00494E65" w:rsidRDefault="0023130B" w:rsidP="009D5932">
            <w:pPr>
              <w:pStyle w:val="GSATableHeadingLeftJustified"/>
              <w:keepNext w:val="0"/>
              <w:keepLines w:val="0"/>
              <w:numPr>
                <w:ilvl w:val="0"/>
                <w:numId w:val="0"/>
              </w:numPr>
              <w:spacing w:line="240" w:lineRule="auto"/>
            </w:pPr>
            <w:r w:rsidRPr="006D57F7">
              <w:t>AU-10</w:t>
            </w:r>
          </w:p>
        </w:tc>
        <w:tc>
          <w:tcPr>
            <w:tcW w:w="1460" w:type="pct"/>
          </w:tcPr>
          <w:p w14:paraId="32E257B3" w14:textId="77777777" w:rsidR="0023130B" w:rsidRPr="00494E65" w:rsidRDefault="0023130B" w:rsidP="009D5932">
            <w:pPr>
              <w:pStyle w:val="GSATableText"/>
              <w:spacing w:line="240" w:lineRule="auto"/>
              <w:rPr>
                <w:sz w:val="20"/>
                <w:szCs w:val="20"/>
              </w:rPr>
            </w:pPr>
            <w:r w:rsidRPr="006D57F7">
              <w:rPr>
                <w:sz w:val="20"/>
                <w:szCs w:val="20"/>
              </w:rPr>
              <w:t>Non-repudiation</w:t>
            </w:r>
          </w:p>
        </w:tc>
        <w:tc>
          <w:tcPr>
            <w:tcW w:w="1040" w:type="pct"/>
          </w:tcPr>
          <w:p w14:paraId="304B4612"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tcPr>
          <w:p w14:paraId="52CBE46C"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gridSpan w:val="2"/>
          </w:tcPr>
          <w:p w14:paraId="7306F2CD" w14:textId="77777777" w:rsidR="0023130B" w:rsidRPr="00494E65" w:rsidRDefault="0023130B" w:rsidP="009D5932">
            <w:pPr>
              <w:pStyle w:val="GSATableText"/>
              <w:spacing w:line="240" w:lineRule="auto"/>
              <w:rPr>
                <w:sz w:val="20"/>
                <w:szCs w:val="20"/>
              </w:rPr>
            </w:pPr>
            <w:r w:rsidRPr="006D57F7">
              <w:rPr>
                <w:sz w:val="20"/>
                <w:szCs w:val="20"/>
              </w:rPr>
              <w:t>AU-10</w:t>
            </w:r>
          </w:p>
        </w:tc>
      </w:tr>
      <w:tr w:rsidR="0023130B" w:rsidRPr="000B240C" w14:paraId="458B9DC6" w14:textId="77777777" w:rsidTr="00AB08D1">
        <w:trPr>
          <w:cantSplit/>
          <w:jc w:val="center"/>
        </w:trPr>
        <w:tc>
          <w:tcPr>
            <w:tcW w:w="422" w:type="pct"/>
          </w:tcPr>
          <w:p w14:paraId="49223FD9" w14:textId="77777777" w:rsidR="0023130B" w:rsidRPr="00494E65" w:rsidRDefault="0023130B" w:rsidP="009D5932">
            <w:pPr>
              <w:pStyle w:val="GSATableHeadingLeftJustified"/>
              <w:keepNext w:val="0"/>
              <w:keepLines w:val="0"/>
              <w:numPr>
                <w:ilvl w:val="0"/>
                <w:numId w:val="0"/>
              </w:numPr>
              <w:spacing w:line="240" w:lineRule="auto"/>
            </w:pPr>
            <w:r w:rsidRPr="006D57F7">
              <w:t>AU-11</w:t>
            </w:r>
          </w:p>
        </w:tc>
        <w:tc>
          <w:tcPr>
            <w:tcW w:w="1460" w:type="pct"/>
          </w:tcPr>
          <w:p w14:paraId="41F8492A" w14:textId="77777777" w:rsidR="0023130B" w:rsidRPr="00494E65" w:rsidRDefault="0023130B" w:rsidP="009D5932">
            <w:pPr>
              <w:pStyle w:val="GSATableText"/>
              <w:spacing w:line="240" w:lineRule="auto"/>
              <w:rPr>
                <w:sz w:val="20"/>
                <w:szCs w:val="20"/>
              </w:rPr>
            </w:pPr>
            <w:r w:rsidRPr="006D57F7">
              <w:rPr>
                <w:sz w:val="20"/>
                <w:szCs w:val="20"/>
              </w:rPr>
              <w:t>Audit Record Retention</w:t>
            </w:r>
          </w:p>
        </w:tc>
        <w:tc>
          <w:tcPr>
            <w:tcW w:w="1040" w:type="pct"/>
          </w:tcPr>
          <w:p w14:paraId="6D1BA839" w14:textId="77777777" w:rsidR="0023130B" w:rsidRPr="00494E65" w:rsidRDefault="0023130B" w:rsidP="009D5932">
            <w:pPr>
              <w:pStyle w:val="GSATableText"/>
              <w:spacing w:line="240" w:lineRule="auto"/>
              <w:rPr>
                <w:sz w:val="20"/>
                <w:szCs w:val="20"/>
              </w:rPr>
            </w:pPr>
            <w:r w:rsidRPr="006D57F7">
              <w:rPr>
                <w:sz w:val="20"/>
                <w:szCs w:val="20"/>
              </w:rPr>
              <w:t>AU-11</w:t>
            </w:r>
          </w:p>
        </w:tc>
        <w:tc>
          <w:tcPr>
            <w:tcW w:w="1039" w:type="pct"/>
          </w:tcPr>
          <w:p w14:paraId="591175FC" w14:textId="77777777" w:rsidR="0023130B" w:rsidRPr="00494E65" w:rsidRDefault="0023130B" w:rsidP="009D5932">
            <w:pPr>
              <w:pStyle w:val="GSATableText"/>
              <w:spacing w:line="240" w:lineRule="auto"/>
              <w:rPr>
                <w:sz w:val="20"/>
                <w:szCs w:val="20"/>
              </w:rPr>
            </w:pPr>
            <w:r w:rsidRPr="006D57F7">
              <w:rPr>
                <w:sz w:val="20"/>
                <w:szCs w:val="20"/>
              </w:rPr>
              <w:t>AU-11</w:t>
            </w:r>
          </w:p>
        </w:tc>
        <w:tc>
          <w:tcPr>
            <w:tcW w:w="1039" w:type="pct"/>
            <w:gridSpan w:val="2"/>
          </w:tcPr>
          <w:p w14:paraId="0DE83851" w14:textId="77777777" w:rsidR="0023130B" w:rsidRPr="00494E65" w:rsidRDefault="0023130B" w:rsidP="009D5932">
            <w:pPr>
              <w:pStyle w:val="GSATableText"/>
              <w:spacing w:line="240" w:lineRule="auto"/>
              <w:rPr>
                <w:sz w:val="20"/>
                <w:szCs w:val="20"/>
              </w:rPr>
            </w:pPr>
            <w:r w:rsidRPr="006D57F7">
              <w:rPr>
                <w:sz w:val="20"/>
                <w:szCs w:val="20"/>
              </w:rPr>
              <w:t>AU-11</w:t>
            </w:r>
          </w:p>
        </w:tc>
      </w:tr>
      <w:tr w:rsidR="0023130B" w:rsidRPr="000B240C" w14:paraId="65134F81" w14:textId="77777777" w:rsidTr="00AB08D1">
        <w:trPr>
          <w:cantSplit/>
          <w:jc w:val="center"/>
        </w:trPr>
        <w:tc>
          <w:tcPr>
            <w:tcW w:w="422" w:type="pct"/>
          </w:tcPr>
          <w:p w14:paraId="183091B2" w14:textId="77777777" w:rsidR="0023130B" w:rsidRPr="00494E65" w:rsidRDefault="0023130B" w:rsidP="009D5932">
            <w:pPr>
              <w:pStyle w:val="GSATableHeadingLeftJustified"/>
              <w:keepNext w:val="0"/>
              <w:keepLines w:val="0"/>
              <w:numPr>
                <w:ilvl w:val="0"/>
                <w:numId w:val="0"/>
              </w:numPr>
              <w:spacing w:line="240" w:lineRule="auto"/>
            </w:pPr>
            <w:r w:rsidRPr="006D57F7">
              <w:t>AU-12</w:t>
            </w:r>
          </w:p>
        </w:tc>
        <w:tc>
          <w:tcPr>
            <w:tcW w:w="1460" w:type="pct"/>
          </w:tcPr>
          <w:p w14:paraId="1A520832" w14:textId="77777777" w:rsidR="0023130B" w:rsidRPr="00494E65" w:rsidRDefault="0023130B" w:rsidP="009D5932">
            <w:pPr>
              <w:pStyle w:val="GSATableText"/>
              <w:spacing w:line="240" w:lineRule="auto"/>
              <w:rPr>
                <w:sz w:val="20"/>
                <w:szCs w:val="20"/>
              </w:rPr>
            </w:pPr>
            <w:r w:rsidRPr="006D57F7">
              <w:rPr>
                <w:sz w:val="20"/>
                <w:szCs w:val="20"/>
              </w:rPr>
              <w:t>Audit Generation</w:t>
            </w:r>
          </w:p>
        </w:tc>
        <w:tc>
          <w:tcPr>
            <w:tcW w:w="1040" w:type="pct"/>
          </w:tcPr>
          <w:p w14:paraId="58113849" w14:textId="77777777" w:rsidR="0023130B" w:rsidRPr="00494E65" w:rsidRDefault="0023130B" w:rsidP="009D5932">
            <w:pPr>
              <w:pStyle w:val="GSATableText"/>
              <w:spacing w:line="240" w:lineRule="auto"/>
              <w:rPr>
                <w:sz w:val="20"/>
                <w:szCs w:val="20"/>
              </w:rPr>
            </w:pPr>
            <w:r w:rsidRPr="006D57F7">
              <w:rPr>
                <w:sz w:val="20"/>
                <w:szCs w:val="20"/>
              </w:rPr>
              <w:t>AU-12</w:t>
            </w:r>
          </w:p>
        </w:tc>
        <w:tc>
          <w:tcPr>
            <w:tcW w:w="1039" w:type="pct"/>
          </w:tcPr>
          <w:p w14:paraId="27A9255C" w14:textId="77777777" w:rsidR="0023130B" w:rsidRPr="00494E65" w:rsidRDefault="0023130B" w:rsidP="009D5932">
            <w:pPr>
              <w:pStyle w:val="GSATableText"/>
              <w:spacing w:line="240" w:lineRule="auto"/>
              <w:rPr>
                <w:sz w:val="20"/>
                <w:szCs w:val="20"/>
              </w:rPr>
            </w:pPr>
            <w:r w:rsidRPr="006D57F7">
              <w:rPr>
                <w:sz w:val="20"/>
                <w:szCs w:val="20"/>
              </w:rPr>
              <w:t>AU-12</w:t>
            </w:r>
          </w:p>
        </w:tc>
        <w:tc>
          <w:tcPr>
            <w:tcW w:w="1039" w:type="pct"/>
            <w:gridSpan w:val="2"/>
          </w:tcPr>
          <w:p w14:paraId="1F0AEFEC" w14:textId="77777777" w:rsidR="0023130B" w:rsidRPr="00494E65" w:rsidRDefault="0023130B" w:rsidP="009D5932">
            <w:pPr>
              <w:pStyle w:val="GSATableText"/>
              <w:spacing w:line="240" w:lineRule="auto"/>
              <w:rPr>
                <w:sz w:val="20"/>
                <w:szCs w:val="20"/>
              </w:rPr>
            </w:pPr>
            <w:r w:rsidRPr="006D57F7">
              <w:rPr>
                <w:sz w:val="20"/>
                <w:szCs w:val="20"/>
              </w:rPr>
              <w:t>AU-12 (1) (3)</w:t>
            </w:r>
          </w:p>
        </w:tc>
      </w:tr>
      <w:tr w:rsidR="0023130B" w:rsidRPr="000B240C" w14:paraId="3C639B94" w14:textId="77777777" w:rsidTr="00AB08D1">
        <w:trPr>
          <w:cantSplit/>
          <w:jc w:val="center"/>
        </w:trPr>
        <w:tc>
          <w:tcPr>
            <w:tcW w:w="422" w:type="pct"/>
          </w:tcPr>
          <w:p w14:paraId="30DE0692" w14:textId="77777777" w:rsidR="0023130B" w:rsidRPr="006D57F7" w:rsidRDefault="0023130B" w:rsidP="009D5932">
            <w:pPr>
              <w:pStyle w:val="GSATableHeadingLeftJustified"/>
              <w:keepNext w:val="0"/>
              <w:keepLines w:val="0"/>
              <w:numPr>
                <w:ilvl w:val="0"/>
                <w:numId w:val="0"/>
              </w:numPr>
              <w:spacing w:line="240" w:lineRule="auto"/>
            </w:pPr>
            <w:r>
              <w:t>AU-16</w:t>
            </w:r>
          </w:p>
        </w:tc>
        <w:tc>
          <w:tcPr>
            <w:tcW w:w="1460" w:type="pct"/>
          </w:tcPr>
          <w:p w14:paraId="50AED3E6" w14:textId="77777777" w:rsidR="0023130B" w:rsidRPr="006D57F7" w:rsidRDefault="0023130B" w:rsidP="009D5932">
            <w:pPr>
              <w:pStyle w:val="GSATableText"/>
              <w:spacing w:line="240" w:lineRule="auto"/>
              <w:rPr>
                <w:sz w:val="20"/>
                <w:szCs w:val="20"/>
              </w:rPr>
            </w:pPr>
            <w:r>
              <w:rPr>
                <w:sz w:val="20"/>
                <w:szCs w:val="20"/>
              </w:rPr>
              <w:t>Sharing of Audit Information</w:t>
            </w:r>
          </w:p>
        </w:tc>
        <w:tc>
          <w:tcPr>
            <w:tcW w:w="1040" w:type="pct"/>
          </w:tcPr>
          <w:p w14:paraId="5E03F59F" w14:textId="77777777" w:rsidR="0023130B" w:rsidRPr="006D57F7" w:rsidRDefault="0023130B" w:rsidP="009D5932">
            <w:pPr>
              <w:pStyle w:val="GSATableText"/>
              <w:spacing w:line="240" w:lineRule="auto"/>
              <w:rPr>
                <w:sz w:val="20"/>
                <w:szCs w:val="20"/>
              </w:rPr>
            </w:pPr>
          </w:p>
        </w:tc>
        <w:tc>
          <w:tcPr>
            <w:tcW w:w="1039" w:type="pct"/>
          </w:tcPr>
          <w:p w14:paraId="58F2B126" w14:textId="77777777" w:rsidR="0023130B" w:rsidRPr="006D57F7" w:rsidRDefault="0023130B" w:rsidP="009D5932">
            <w:pPr>
              <w:pStyle w:val="GSATableText"/>
              <w:spacing w:line="240" w:lineRule="auto"/>
              <w:rPr>
                <w:sz w:val="20"/>
                <w:szCs w:val="20"/>
              </w:rPr>
            </w:pPr>
          </w:p>
        </w:tc>
        <w:tc>
          <w:tcPr>
            <w:tcW w:w="1039" w:type="pct"/>
            <w:gridSpan w:val="2"/>
          </w:tcPr>
          <w:p w14:paraId="7182D738" w14:textId="77777777" w:rsidR="0023130B" w:rsidRPr="006D57F7" w:rsidRDefault="0023130B" w:rsidP="009D5932">
            <w:pPr>
              <w:pStyle w:val="GSATableText"/>
              <w:spacing w:line="240" w:lineRule="auto"/>
              <w:rPr>
                <w:sz w:val="20"/>
                <w:szCs w:val="20"/>
              </w:rPr>
            </w:pPr>
          </w:p>
        </w:tc>
      </w:tr>
      <w:tr w:rsidR="0023130B" w:rsidRPr="000B240C" w14:paraId="53730ABD" w14:textId="77777777" w:rsidTr="00AB08D1">
        <w:trPr>
          <w:cantSplit/>
          <w:jc w:val="center"/>
        </w:trPr>
        <w:tc>
          <w:tcPr>
            <w:tcW w:w="422" w:type="pct"/>
            <w:shd w:val="clear" w:color="auto" w:fill="D9D9D9" w:themeFill="background1" w:themeFillShade="D9"/>
          </w:tcPr>
          <w:p w14:paraId="54544AD7" w14:textId="77777777" w:rsidR="0023130B" w:rsidRPr="00484A1F" w:rsidDel="000F2C5B" w:rsidRDefault="0023130B" w:rsidP="009D5932">
            <w:pPr>
              <w:pStyle w:val="GSATableHeadingLeftJustified"/>
              <w:keepNext w:val="0"/>
              <w:keepLines w:val="0"/>
              <w:numPr>
                <w:ilvl w:val="0"/>
                <w:numId w:val="0"/>
              </w:numPr>
              <w:spacing w:line="240" w:lineRule="auto"/>
              <w:rPr>
                <w:color w:val="FF0000"/>
              </w:rPr>
            </w:pPr>
            <w:r w:rsidRPr="00484A1F">
              <w:t>CA</w:t>
            </w:r>
          </w:p>
        </w:tc>
        <w:tc>
          <w:tcPr>
            <w:tcW w:w="4578" w:type="pct"/>
            <w:gridSpan w:val="5"/>
            <w:shd w:val="clear" w:color="auto" w:fill="D9D9D9" w:themeFill="background1" w:themeFillShade="D9"/>
          </w:tcPr>
          <w:p w14:paraId="40C7FE49"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ecurity Assessment and Authorization</w:t>
            </w:r>
          </w:p>
        </w:tc>
      </w:tr>
      <w:tr w:rsidR="0023130B" w:rsidRPr="000B240C" w14:paraId="62E93956" w14:textId="77777777" w:rsidTr="00AB08D1">
        <w:trPr>
          <w:cantSplit/>
          <w:jc w:val="center"/>
        </w:trPr>
        <w:tc>
          <w:tcPr>
            <w:tcW w:w="422" w:type="pct"/>
          </w:tcPr>
          <w:p w14:paraId="7F6FD4CA" w14:textId="77777777" w:rsidR="0023130B" w:rsidRDefault="0023130B" w:rsidP="009D5932">
            <w:pPr>
              <w:pStyle w:val="GSATableHeadingLeftJustified"/>
              <w:keepNext w:val="0"/>
              <w:keepLines w:val="0"/>
              <w:numPr>
                <w:ilvl w:val="0"/>
                <w:numId w:val="0"/>
              </w:numPr>
              <w:spacing w:line="240" w:lineRule="auto"/>
            </w:pPr>
            <w:r w:rsidRPr="006D57F7">
              <w:t>CA-1</w:t>
            </w:r>
          </w:p>
        </w:tc>
        <w:tc>
          <w:tcPr>
            <w:tcW w:w="1460" w:type="pct"/>
          </w:tcPr>
          <w:p w14:paraId="00434B50" w14:textId="77777777" w:rsidR="0023130B" w:rsidRDefault="0023130B" w:rsidP="009D5932">
            <w:pPr>
              <w:pStyle w:val="GSATableText"/>
              <w:spacing w:line="240" w:lineRule="auto"/>
              <w:rPr>
                <w:sz w:val="20"/>
                <w:szCs w:val="20"/>
              </w:rPr>
            </w:pPr>
            <w:r w:rsidRPr="006D57F7">
              <w:rPr>
                <w:sz w:val="20"/>
                <w:szCs w:val="20"/>
              </w:rPr>
              <w:t>Security Assessment and Authorization Policies and Procedures</w:t>
            </w:r>
          </w:p>
        </w:tc>
        <w:tc>
          <w:tcPr>
            <w:tcW w:w="1040" w:type="pct"/>
          </w:tcPr>
          <w:p w14:paraId="30ACEE57" w14:textId="77777777" w:rsidR="0023130B" w:rsidRDefault="0023130B" w:rsidP="009D5932">
            <w:pPr>
              <w:pStyle w:val="GSATableText"/>
              <w:spacing w:line="240" w:lineRule="auto"/>
              <w:rPr>
                <w:color w:val="FF0000"/>
                <w:sz w:val="20"/>
                <w:szCs w:val="20"/>
              </w:rPr>
            </w:pPr>
            <w:r w:rsidRPr="006D57F7">
              <w:rPr>
                <w:sz w:val="20"/>
                <w:szCs w:val="20"/>
              </w:rPr>
              <w:t>CA-1</w:t>
            </w:r>
          </w:p>
        </w:tc>
        <w:tc>
          <w:tcPr>
            <w:tcW w:w="1039" w:type="pct"/>
          </w:tcPr>
          <w:p w14:paraId="754054DF" w14:textId="77777777" w:rsidR="0023130B" w:rsidRDefault="0023130B" w:rsidP="009D5932">
            <w:pPr>
              <w:pStyle w:val="GSATableText"/>
              <w:spacing w:line="240" w:lineRule="auto"/>
              <w:rPr>
                <w:color w:val="FF0000"/>
                <w:sz w:val="20"/>
                <w:szCs w:val="20"/>
              </w:rPr>
            </w:pPr>
            <w:r w:rsidRPr="006D57F7">
              <w:rPr>
                <w:sz w:val="20"/>
                <w:szCs w:val="20"/>
              </w:rPr>
              <w:t>CA-1</w:t>
            </w:r>
          </w:p>
        </w:tc>
        <w:tc>
          <w:tcPr>
            <w:tcW w:w="1039" w:type="pct"/>
            <w:gridSpan w:val="2"/>
          </w:tcPr>
          <w:p w14:paraId="4004F25D" w14:textId="77777777" w:rsidR="0023130B" w:rsidRDefault="0023130B" w:rsidP="009D5932">
            <w:pPr>
              <w:pStyle w:val="GSATableText"/>
              <w:spacing w:line="240" w:lineRule="auto"/>
              <w:rPr>
                <w:color w:val="FF0000"/>
                <w:sz w:val="20"/>
                <w:szCs w:val="20"/>
              </w:rPr>
            </w:pPr>
            <w:r w:rsidRPr="006D57F7">
              <w:rPr>
                <w:sz w:val="20"/>
                <w:szCs w:val="20"/>
              </w:rPr>
              <w:t>CA-1</w:t>
            </w:r>
          </w:p>
        </w:tc>
      </w:tr>
      <w:tr w:rsidR="0023130B" w:rsidRPr="000B240C" w14:paraId="48993C4C" w14:textId="77777777" w:rsidTr="00AB08D1">
        <w:trPr>
          <w:cantSplit/>
          <w:jc w:val="center"/>
        </w:trPr>
        <w:tc>
          <w:tcPr>
            <w:tcW w:w="422" w:type="pct"/>
          </w:tcPr>
          <w:p w14:paraId="28497215" w14:textId="77777777" w:rsidR="0023130B" w:rsidRDefault="0023130B" w:rsidP="009D5932">
            <w:pPr>
              <w:pStyle w:val="GSATableHeadingLeftJustified"/>
              <w:keepNext w:val="0"/>
              <w:keepLines w:val="0"/>
              <w:numPr>
                <w:ilvl w:val="0"/>
                <w:numId w:val="0"/>
              </w:numPr>
              <w:spacing w:line="240" w:lineRule="auto"/>
            </w:pPr>
            <w:r w:rsidRPr="006D57F7">
              <w:t>CA-2</w:t>
            </w:r>
          </w:p>
        </w:tc>
        <w:tc>
          <w:tcPr>
            <w:tcW w:w="1460" w:type="pct"/>
          </w:tcPr>
          <w:p w14:paraId="24AA614E" w14:textId="77777777" w:rsidR="0023130B" w:rsidRDefault="0023130B" w:rsidP="009D5932">
            <w:pPr>
              <w:pStyle w:val="GSATableText"/>
              <w:spacing w:line="240" w:lineRule="auto"/>
              <w:rPr>
                <w:sz w:val="20"/>
                <w:szCs w:val="20"/>
              </w:rPr>
            </w:pPr>
            <w:r w:rsidRPr="006D57F7">
              <w:rPr>
                <w:sz w:val="20"/>
                <w:szCs w:val="20"/>
              </w:rPr>
              <w:t>Security Assessments</w:t>
            </w:r>
          </w:p>
        </w:tc>
        <w:tc>
          <w:tcPr>
            <w:tcW w:w="1040" w:type="pct"/>
          </w:tcPr>
          <w:p w14:paraId="3763A05D" w14:textId="77777777" w:rsidR="0023130B" w:rsidRDefault="0023130B" w:rsidP="009D5932">
            <w:pPr>
              <w:pStyle w:val="GSATableText"/>
              <w:spacing w:line="240" w:lineRule="auto"/>
              <w:rPr>
                <w:color w:val="FF0000"/>
                <w:sz w:val="20"/>
                <w:szCs w:val="20"/>
              </w:rPr>
            </w:pPr>
            <w:r w:rsidRPr="006D57F7">
              <w:rPr>
                <w:sz w:val="20"/>
                <w:szCs w:val="20"/>
              </w:rPr>
              <w:t>CA-2 (1)</w:t>
            </w:r>
          </w:p>
        </w:tc>
        <w:tc>
          <w:tcPr>
            <w:tcW w:w="1039" w:type="pct"/>
          </w:tcPr>
          <w:p w14:paraId="040BDE04" w14:textId="77777777" w:rsidR="0023130B" w:rsidRDefault="0023130B" w:rsidP="009D5932">
            <w:pPr>
              <w:pStyle w:val="GSATableText"/>
              <w:spacing w:line="240" w:lineRule="auto"/>
              <w:rPr>
                <w:color w:val="FF0000"/>
                <w:sz w:val="20"/>
                <w:szCs w:val="20"/>
              </w:rPr>
            </w:pPr>
            <w:r w:rsidRPr="006D57F7">
              <w:rPr>
                <w:sz w:val="20"/>
                <w:szCs w:val="20"/>
              </w:rPr>
              <w:t>CA-2 (1) (2) (3)</w:t>
            </w:r>
          </w:p>
        </w:tc>
        <w:tc>
          <w:tcPr>
            <w:tcW w:w="1039" w:type="pct"/>
            <w:gridSpan w:val="2"/>
          </w:tcPr>
          <w:p w14:paraId="5650E4D7" w14:textId="77777777" w:rsidR="0023130B" w:rsidRDefault="0023130B" w:rsidP="009D5932">
            <w:pPr>
              <w:pStyle w:val="GSATableText"/>
              <w:spacing w:line="240" w:lineRule="auto"/>
              <w:rPr>
                <w:color w:val="FF0000"/>
                <w:sz w:val="20"/>
                <w:szCs w:val="20"/>
              </w:rPr>
            </w:pPr>
            <w:r w:rsidRPr="006D57F7">
              <w:rPr>
                <w:sz w:val="20"/>
                <w:szCs w:val="20"/>
              </w:rPr>
              <w:t>CA-2 (1) (2) (3)</w:t>
            </w:r>
          </w:p>
        </w:tc>
      </w:tr>
      <w:tr w:rsidR="0023130B" w:rsidRPr="000B240C" w14:paraId="2D9329DE" w14:textId="77777777" w:rsidTr="00AB08D1">
        <w:trPr>
          <w:cantSplit/>
          <w:jc w:val="center"/>
        </w:trPr>
        <w:tc>
          <w:tcPr>
            <w:tcW w:w="422" w:type="pct"/>
          </w:tcPr>
          <w:p w14:paraId="39AB0434" w14:textId="77777777" w:rsidR="0023130B" w:rsidRDefault="0023130B" w:rsidP="009D5932">
            <w:pPr>
              <w:pStyle w:val="GSATableHeadingLeftJustified"/>
              <w:keepNext w:val="0"/>
              <w:keepLines w:val="0"/>
              <w:numPr>
                <w:ilvl w:val="0"/>
                <w:numId w:val="0"/>
              </w:numPr>
              <w:spacing w:line="240" w:lineRule="auto"/>
            </w:pPr>
            <w:r w:rsidRPr="006D57F7">
              <w:t>CA-3</w:t>
            </w:r>
          </w:p>
        </w:tc>
        <w:tc>
          <w:tcPr>
            <w:tcW w:w="1460" w:type="pct"/>
          </w:tcPr>
          <w:p w14:paraId="70CD1B80" w14:textId="77777777" w:rsidR="0023130B" w:rsidRDefault="0023130B" w:rsidP="009D5932">
            <w:pPr>
              <w:pStyle w:val="GSATableText"/>
              <w:spacing w:line="240" w:lineRule="auto"/>
              <w:rPr>
                <w:sz w:val="20"/>
                <w:szCs w:val="20"/>
              </w:rPr>
            </w:pPr>
            <w:r w:rsidRPr="006D57F7">
              <w:rPr>
                <w:sz w:val="20"/>
                <w:szCs w:val="20"/>
              </w:rPr>
              <w:t>System Interconnections</w:t>
            </w:r>
          </w:p>
        </w:tc>
        <w:tc>
          <w:tcPr>
            <w:tcW w:w="1040" w:type="pct"/>
          </w:tcPr>
          <w:p w14:paraId="07A4EAD3" w14:textId="77777777" w:rsidR="0023130B" w:rsidRDefault="0023130B" w:rsidP="009D5932">
            <w:pPr>
              <w:pStyle w:val="GSATableText"/>
              <w:spacing w:line="240" w:lineRule="auto"/>
              <w:rPr>
                <w:color w:val="FF0000"/>
                <w:sz w:val="20"/>
                <w:szCs w:val="20"/>
              </w:rPr>
            </w:pPr>
            <w:r w:rsidRPr="006D57F7">
              <w:rPr>
                <w:sz w:val="20"/>
                <w:szCs w:val="20"/>
              </w:rPr>
              <w:t>CA-3</w:t>
            </w:r>
          </w:p>
        </w:tc>
        <w:tc>
          <w:tcPr>
            <w:tcW w:w="1039" w:type="pct"/>
          </w:tcPr>
          <w:p w14:paraId="5CD154BA" w14:textId="77777777" w:rsidR="0023130B" w:rsidRDefault="0023130B" w:rsidP="009D5932">
            <w:pPr>
              <w:pStyle w:val="GSATableText"/>
              <w:spacing w:line="240" w:lineRule="auto"/>
              <w:rPr>
                <w:color w:val="FF0000"/>
                <w:sz w:val="20"/>
                <w:szCs w:val="20"/>
              </w:rPr>
            </w:pPr>
            <w:r w:rsidRPr="006D57F7">
              <w:rPr>
                <w:sz w:val="20"/>
                <w:szCs w:val="20"/>
              </w:rPr>
              <w:t>CA-3 (3) (5)</w:t>
            </w:r>
          </w:p>
        </w:tc>
        <w:tc>
          <w:tcPr>
            <w:tcW w:w="1039" w:type="pct"/>
            <w:gridSpan w:val="2"/>
          </w:tcPr>
          <w:p w14:paraId="65AC46A0" w14:textId="77777777" w:rsidR="0023130B" w:rsidRDefault="0023130B" w:rsidP="009D5932">
            <w:pPr>
              <w:pStyle w:val="GSATableText"/>
              <w:spacing w:line="240" w:lineRule="auto"/>
              <w:rPr>
                <w:color w:val="FF0000"/>
                <w:sz w:val="20"/>
                <w:szCs w:val="20"/>
              </w:rPr>
            </w:pPr>
            <w:r w:rsidRPr="006D57F7">
              <w:rPr>
                <w:sz w:val="20"/>
                <w:szCs w:val="20"/>
              </w:rPr>
              <w:t>CA-3 (3) (5)</w:t>
            </w:r>
          </w:p>
        </w:tc>
      </w:tr>
      <w:tr w:rsidR="0023130B" w:rsidRPr="000B240C" w14:paraId="5A1115BE" w14:textId="77777777" w:rsidTr="00AB08D1">
        <w:trPr>
          <w:cantSplit/>
          <w:jc w:val="center"/>
        </w:trPr>
        <w:tc>
          <w:tcPr>
            <w:tcW w:w="422" w:type="pct"/>
          </w:tcPr>
          <w:p w14:paraId="01B9FF98" w14:textId="77777777" w:rsidR="0023130B" w:rsidRDefault="0023130B" w:rsidP="009D5932">
            <w:pPr>
              <w:pStyle w:val="GSATableHeadingLeftJustified"/>
              <w:keepNext w:val="0"/>
              <w:keepLines w:val="0"/>
              <w:numPr>
                <w:ilvl w:val="0"/>
                <w:numId w:val="0"/>
              </w:numPr>
              <w:spacing w:line="240" w:lineRule="auto"/>
            </w:pPr>
            <w:r w:rsidRPr="006D57F7">
              <w:t>CA-5</w:t>
            </w:r>
          </w:p>
        </w:tc>
        <w:tc>
          <w:tcPr>
            <w:tcW w:w="1460" w:type="pct"/>
          </w:tcPr>
          <w:p w14:paraId="578F2ACE" w14:textId="77777777" w:rsidR="0023130B" w:rsidRDefault="0023130B" w:rsidP="009D5932">
            <w:pPr>
              <w:pStyle w:val="GSATableText"/>
              <w:spacing w:line="240" w:lineRule="auto"/>
              <w:rPr>
                <w:sz w:val="20"/>
                <w:szCs w:val="20"/>
              </w:rPr>
            </w:pPr>
            <w:r w:rsidRPr="006D57F7">
              <w:rPr>
                <w:sz w:val="20"/>
                <w:szCs w:val="20"/>
              </w:rPr>
              <w:t>Plan of Action and Milestones</w:t>
            </w:r>
          </w:p>
        </w:tc>
        <w:tc>
          <w:tcPr>
            <w:tcW w:w="1040" w:type="pct"/>
          </w:tcPr>
          <w:p w14:paraId="2A6A10B5" w14:textId="77777777" w:rsidR="0023130B" w:rsidRDefault="0023130B" w:rsidP="009D5932">
            <w:pPr>
              <w:pStyle w:val="GSATableText"/>
              <w:spacing w:line="240" w:lineRule="auto"/>
              <w:rPr>
                <w:color w:val="FF0000"/>
                <w:sz w:val="20"/>
                <w:szCs w:val="20"/>
              </w:rPr>
            </w:pPr>
            <w:r w:rsidRPr="006D57F7">
              <w:rPr>
                <w:sz w:val="20"/>
                <w:szCs w:val="20"/>
              </w:rPr>
              <w:t>CA-5</w:t>
            </w:r>
          </w:p>
        </w:tc>
        <w:tc>
          <w:tcPr>
            <w:tcW w:w="1039" w:type="pct"/>
          </w:tcPr>
          <w:p w14:paraId="420FC180" w14:textId="77777777" w:rsidR="0023130B" w:rsidRDefault="0023130B" w:rsidP="009D5932">
            <w:pPr>
              <w:pStyle w:val="GSATableText"/>
              <w:spacing w:line="240" w:lineRule="auto"/>
              <w:rPr>
                <w:color w:val="FF0000"/>
                <w:sz w:val="20"/>
                <w:szCs w:val="20"/>
              </w:rPr>
            </w:pPr>
            <w:r w:rsidRPr="006D57F7">
              <w:rPr>
                <w:sz w:val="20"/>
                <w:szCs w:val="20"/>
              </w:rPr>
              <w:t>CA-5</w:t>
            </w:r>
          </w:p>
        </w:tc>
        <w:tc>
          <w:tcPr>
            <w:tcW w:w="1039" w:type="pct"/>
            <w:gridSpan w:val="2"/>
          </w:tcPr>
          <w:p w14:paraId="717F2BDB" w14:textId="77777777" w:rsidR="0023130B" w:rsidRDefault="0023130B" w:rsidP="009D5932">
            <w:pPr>
              <w:pStyle w:val="GSATableText"/>
              <w:spacing w:line="240" w:lineRule="auto"/>
              <w:rPr>
                <w:color w:val="FF0000"/>
                <w:sz w:val="20"/>
                <w:szCs w:val="20"/>
              </w:rPr>
            </w:pPr>
            <w:r w:rsidRPr="006D57F7">
              <w:rPr>
                <w:sz w:val="20"/>
                <w:szCs w:val="20"/>
              </w:rPr>
              <w:t>CA-5</w:t>
            </w:r>
          </w:p>
        </w:tc>
      </w:tr>
      <w:tr w:rsidR="0023130B" w:rsidRPr="000B240C" w14:paraId="0D1E6272" w14:textId="77777777" w:rsidTr="00AB08D1">
        <w:trPr>
          <w:cantSplit/>
          <w:jc w:val="center"/>
        </w:trPr>
        <w:tc>
          <w:tcPr>
            <w:tcW w:w="422" w:type="pct"/>
          </w:tcPr>
          <w:p w14:paraId="5C7C0FCF" w14:textId="77777777" w:rsidR="0023130B" w:rsidRDefault="0023130B" w:rsidP="009D5932">
            <w:pPr>
              <w:pStyle w:val="GSATableHeadingLeftJustified"/>
              <w:keepNext w:val="0"/>
              <w:keepLines w:val="0"/>
              <w:numPr>
                <w:ilvl w:val="0"/>
                <w:numId w:val="0"/>
              </w:numPr>
              <w:spacing w:line="240" w:lineRule="auto"/>
            </w:pPr>
            <w:r w:rsidRPr="006D57F7">
              <w:t>CA-6</w:t>
            </w:r>
          </w:p>
        </w:tc>
        <w:tc>
          <w:tcPr>
            <w:tcW w:w="1460" w:type="pct"/>
          </w:tcPr>
          <w:p w14:paraId="1E7766B9" w14:textId="77777777" w:rsidR="0023130B" w:rsidRDefault="0023130B" w:rsidP="009D5932">
            <w:pPr>
              <w:pStyle w:val="GSATableText"/>
              <w:spacing w:line="240" w:lineRule="auto"/>
              <w:rPr>
                <w:sz w:val="20"/>
                <w:szCs w:val="20"/>
              </w:rPr>
            </w:pPr>
            <w:r w:rsidRPr="006D57F7">
              <w:rPr>
                <w:sz w:val="20"/>
                <w:szCs w:val="20"/>
              </w:rPr>
              <w:t>Security Authorization</w:t>
            </w:r>
          </w:p>
        </w:tc>
        <w:tc>
          <w:tcPr>
            <w:tcW w:w="1040" w:type="pct"/>
          </w:tcPr>
          <w:p w14:paraId="65AC779C" w14:textId="77777777" w:rsidR="0023130B" w:rsidRDefault="0023130B" w:rsidP="009D5932">
            <w:pPr>
              <w:pStyle w:val="GSATableText"/>
              <w:spacing w:line="240" w:lineRule="auto"/>
              <w:rPr>
                <w:color w:val="FF0000"/>
                <w:sz w:val="20"/>
                <w:szCs w:val="20"/>
              </w:rPr>
            </w:pPr>
            <w:r w:rsidRPr="006D57F7">
              <w:rPr>
                <w:sz w:val="20"/>
                <w:szCs w:val="20"/>
              </w:rPr>
              <w:t>CA-6</w:t>
            </w:r>
          </w:p>
        </w:tc>
        <w:tc>
          <w:tcPr>
            <w:tcW w:w="1039" w:type="pct"/>
          </w:tcPr>
          <w:p w14:paraId="2475828D" w14:textId="77777777" w:rsidR="0023130B" w:rsidRDefault="0023130B" w:rsidP="009D5932">
            <w:pPr>
              <w:pStyle w:val="GSATableText"/>
              <w:spacing w:line="240" w:lineRule="auto"/>
              <w:rPr>
                <w:color w:val="FF0000"/>
                <w:sz w:val="20"/>
                <w:szCs w:val="20"/>
              </w:rPr>
            </w:pPr>
            <w:r w:rsidRPr="006D57F7">
              <w:rPr>
                <w:sz w:val="20"/>
                <w:szCs w:val="20"/>
              </w:rPr>
              <w:t>CA-6</w:t>
            </w:r>
          </w:p>
        </w:tc>
        <w:tc>
          <w:tcPr>
            <w:tcW w:w="1039" w:type="pct"/>
            <w:gridSpan w:val="2"/>
          </w:tcPr>
          <w:p w14:paraId="4B1E1DC2" w14:textId="77777777" w:rsidR="0023130B" w:rsidRDefault="0023130B" w:rsidP="009D5932">
            <w:pPr>
              <w:pStyle w:val="GSATableText"/>
              <w:spacing w:line="240" w:lineRule="auto"/>
              <w:rPr>
                <w:color w:val="FF0000"/>
                <w:sz w:val="20"/>
                <w:szCs w:val="20"/>
              </w:rPr>
            </w:pPr>
            <w:r w:rsidRPr="006D57F7">
              <w:rPr>
                <w:sz w:val="20"/>
                <w:szCs w:val="20"/>
              </w:rPr>
              <w:t>CA-6</w:t>
            </w:r>
          </w:p>
        </w:tc>
      </w:tr>
      <w:tr w:rsidR="0023130B" w:rsidRPr="000B240C" w14:paraId="5F0A55A2" w14:textId="77777777" w:rsidTr="00AB08D1">
        <w:trPr>
          <w:cantSplit/>
          <w:jc w:val="center"/>
        </w:trPr>
        <w:tc>
          <w:tcPr>
            <w:tcW w:w="422" w:type="pct"/>
          </w:tcPr>
          <w:p w14:paraId="61B355DA" w14:textId="77777777" w:rsidR="0023130B" w:rsidRDefault="0023130B" w:rsidP="009D5932">
            <w:pPr>
              <w:pStyle w:val="GSATableHeadingLeftJustified"/>
              <w:keepNext w:val="0"/>
              <w:keepLines w:val="0"/>
              <w:numPr>
                <w:ilvl w:val="0"/>
                <w:numId w:val="0"/>
              </w:numPr>
              <w:spacing w:line="240" w:lineRule="auto"/>
            </w:pPr>
            <w:r w:rsidRPr="006D57F7">
              <w:t>CA-7</w:t>
            </w:r>
          </w:p>
        </w:tc>
        <w:tc>
          <w:tcPr>
            <w:tcW w:w="1460" w:type="pct"/>
          </w:tcPr>
          <w:p w14:paraId="37F16D01" w14:textId="77777777" w:rsidR="0023130B" w:rsidRDefault="0023130B" w:rsidP="009D5932">
            <w:pPr>
              <w:pStyle w:val="GSATableText"/>
              <w:spacing w:line="240" w:lineRule="auto"/>
              <w:rPr>
                <w:sz w:val="20"/>
                <w:szCs w:val="20"/>
              </w:rPr>
            </w:pPr>
            <w:r w:rsidRPr="006D57F7">
              <w:rPr>
                <w:sz w:val="20"/>
                <w:szCs w:val="20"/>
              </w:rPr>
              <w:t>Continuous Monitoring</w:t>
            </w:r>
          </w:p>
        </w:tc>
        <w:tc>
          <w:tcPr>
            <w:tcW w:w="1040" w:type="pct"/>
          </w:tcPr>
          <w:p w14:paraId="43EF8CEA" w14:textId="77777777" w:rsidR="0023130B" w:rsidRDefault="0023130B" w:rsidP="009D5932">
            <w:pPr>
              <w:pStyle w:val="GSATableText"/>
              <w:spacing w:line="240" w:lineRule="auto"/>
              <w:rPr>
                <w:color w:val="FF0000"/>
                <w:sz w:val="20"/>
                <w:szCs w:val="20"/>
              </w:rPr>
            </w:pPr>
            <w:r w:rsidRPr="006D57F7">
              <w:rPr>
                <w:sz w:val="20"/>
                <w:szCs w:val="20"/>
              </w:rPr>
              <w:t>CA-7</w:t>
            </w:r>
          </w:p>
        </w:tc>
        <w:tc>
          <w:tcPr>
            <w:tcW w:w="1039" w:type="pct"/>
          </w:tcPr>
          <w:p w14:paraId="57FDC6C5" w14:textId="77777777" w:rsidR="0023130B" w:rsidRDefault="0023130B" w:rsidP="009D5932">
            <w:pPr>
              <w:pStyle w:val="GSATableText"/>
              <w:spacing w:line="240" w:lineRule="auto"/>
              <w:rPr>
                <w:color w:val="FF0000"/>
                <w:sz w:val="20"/>
                <w:szCs w:val="20"/>
              </w:rPr>
            </w:pPr>
            <w:r w:rsidRPr="006D57F7">
              <w:rPr>
                <w:sz w:val="20"/>
                <w:szCs w:val="20"/>
              </w:rPr>
              <w:t>CA-7 (1)</w:t>
            </w:r>
          </w:p>
        </w:tc>
        <w:tc>
          <w:tcPr>
            <w:tcW w:w="1039" w:type="pct"/>
            <w:gridSpan w:val="2"/>
          </w:tcPr>
          <w:p w14:paraId="3DBF64A2" w14:textId="77777777" w:rsidR="0023130B" w:rsidRDefault="0023130B" w:rsidP="009D5932">
            <w:pPr>
              <w:pStyle w:val="GSATableText"/>
              <w:spacing w:line="240" w:lineRule="auto"/>
              <w:rPr>
                <w:color w:val="FF0000"/>
                <w:sz w:val="20"/>
                <w:szCs w:val="20"/>
              </w:rPr>
            </w:pPr>
            <w:r w:rsidRPr="006D57F7">
              <w:rPr>
                <w:sz w:val="20"/>
                <w:szCs w:val="20"/>
              </w:rPr>
              <w:t>CA-7 (1) (3)</w:t>
            </w:r>
          </w:p>
        </w:tc>
      </w:tr>
      <w:tr w:rsidR="0023130B" w:rsidRPr="000B240C" w14:paraId="5B333BFD" w14:textId="77777777" w:rsidTr="00AB08D1">
        <w:trPr>
          <w:cantSplit/>
          <w:jc w:val="center"/>
        </w:trPr>
        <w:tc>
          <w:tcPr>
            <w:tcW w:w="422" w:type="pct"/>
          </w:tcPr>
          <w:p w14:paraId="2A841D91" w14:textId="77777777" w:rsidR="0023130B" w:rsidRDefault="0023130B" w:rsidP="009D5932">
            <w:pPr>
              <w:pStyle w:val="GSATableHeadingLeftJustified"/>
              <w:keepNext w:val="0"/>
              <w:keepLines w:val="0"/>
              <w:numPr>
                <w:ilvl w:val="0"/>
                <w:numId w:val="0"/>
              </w:numPr>
              <w:spacing w:line="240" w:lineRule="auto"/>
            </w:pPr>
            <w:r w:rsidRPr="006D57F7">
              <w:t>CA-8</w:t>
            </w:r>
          </w:p>
        </w:tc>
        <w:tc>
          <w:tcPr>
            <w:tcW w:w="1460" w:type="pct"/>
          </w:tcPr>
          <w:p w14:paraId="296F04DD" w14:textId="77777777" w:rsidR="0023130B" w:rsidRDefault="0023130B" w:rsidP="009D5932">
            <w:pPr>
              <w:pStyle w:val="GSATableText"/>
              <w:spacing w:line="240" w:lineRule="auto"/>
              <w:rPr>
                <w:sz w:val="20"/>
                <w:szCs w:val="20"/>
              </w:rPr>
            </w:pPr>
            <w:r w:rsidRPr="006D57F7">
              <w:rPr>
                <w:sz w:val="20"/>
                <w:szCs w:val="20"/>
              </w:rPr>
              <w:t>Penetration Testing</w:t>
            </w:r>
          </w:p>
        </w:tc>
        <w:tc>
          <w:tcPr>
            <w:tcW w:w="1040" w:type="pct"/>
          </w:tcPr>
          <w:p w14:paraId="231A6D2D"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7DB177C" w14:textId="77777777" w:rsidR="0023130B" w:rsidRDefault="0023130B" w:rsidP="009D5932">
            <w:pPr>
              <w:pStyle w:val="GSATableText"/>
              <w:spacing w:line="240" w:lineRule="auto"/>
              <w:rPr>
                <w:color w:val="FF0000"/>
                <w:sz w:val="20"/>
                <w:szCs w:val="20"/>
              </w:rPr>
            </w:pPr>
            <w:r w:rsidRPr="006D57F7">
              <w:rPr>
                <w:sz w:val="20"/>
                <w:szCs w:val="20"/>
              </w:rPr>
              <w:t>CA-8 (1)</w:t>
            </w:r>
          </w:p>
        </w:tc>
        <w:tc>
          <w:tcPr>
            <w:tcW w:w="1039" w:type="pct"/>
            <w:gridSpan w:val="2"/>
          </w:tcPr>
          <w:p w14:paraId="3B20DC78" w14:textId="77777777" w:rsidR="0023130B" w:rsidRDefault="0023130B" w:rsidP="009D5932">
            <w:pPr>
              <w:pStyle w:val="GSATableText"/>
              <w:spacing w:line="240" w:lineRule="auto"/>
              <w:rPr>
                <w:color w:val="FF0000"/>
                <w:sz w:val="20"/>
                <w:szCs w:val="20"/>
              </w:rPr>
            </w:pPr>
            <w:r w:rsidRPr="006D57F7">
              <w:rPr>
                <w:sz w:val="20"/>
                <w:szCs w:val="20"/>
              </w:rPr>
              <w:t>CA-8 (1)</w:t>
            </w:r>
          </w:p>
        </w:tc>
      </w:tr>
      <w:tr w:rsidR="0023130B" w:rsidRPr="000B240C" w14:paraId="624FD6C6" w14:textId="77777777" w:rsidTr="00AB08D1">
        <w:trPr>
          <w:cantSplit/>
          <w:jc w:val="center"/>
        </w:trPr>
        <w:tc>
          <w:tcPr>
            <w:tcW w:w="422" w:type="pct"/>
          </w:tcPr>
          <w:p w14:paraId="57913765" w14:textId="77777777" w:rsidR="0023130B" w:rsidRDefault="0023130B" w:rsidP="009D5932">
            <w:pPr>
              <w:pStyle w:val="GSATableHeadingLeftJustified"/>
              <w:keepNext w:val="0"/>
              <w:keepLines w:val="0"/>
              <w:numPr>
                <w:ilvl w:val="0"/>
                <w:numId w:val="0"/>
              </w:numPr>
              <w:spacing w:line="240" w:lineRule="auto"/>
            </w:pPr>
            <w:r w:rsidRPr="006D57F7">
              <w:t>CA-9</w:t>
            </w:r>
          </w:p>
        </w:tc>
        <w:tc>
          <w:tcPr>
            <w:tcW w:w="1460" w:type="pct"/>
          </w:tcPr>
          <w:p w14:paraId="7906F967" w14:textId="77777777" w:rsidR="0023130B" w:rsidRDefault="0023130B" w:rsidP="009D5932">
            <w:pPr>
              <w:pStyle w:val="GSATableText"/>
              <w:spacing w:line="240" w:lineRule="auto"/>
              <w:rPr>
                <w:sz w:val="20"/>
                <w:szCs w:val="20"/>
              </w:rPr>
            </w:pPr>
            <w:r w:rsidRPr="006D57F7">
              <w:rPr>
                <w:sz w:val="20"/>
                <w:szCs w:val="20"/>
              </w:rPr>
              <w:t>Internal System Connections</w:t>
            </w:r>
          </w:p>
        </w:tc>
        <w:tc>
          <w:tcPr>
            <w:tcW w:w="1040" w:type="pct"/>
          </w:tcPr>
          <w:p w14:paraId="1B9ACAD9" w14:textId="77777777" w:rsidR="0023130B" w:rsidRDefault="0023130B" w:rsidP="009D5932">
            <w:pPr>
              <w:pStyle w:val="GSATableText"/>
              <w:spacing w:line="240" w:lineRule="auto"/>
              <w:rPr>
                <w:color w:val="FF0000"/>
                <w:sz w:val="20"/>
                <w:szCs w:val="20"/>
              </w:rPr>
            </w:pPr>
            <w:r w:rsidRPr="006D57F7">
              <w:rPr>
                <w:sz w:val="20"/>
                <w:szCs w:val="20"/>
              </w:rPr>
              <w:t>CA-9</w:t>
            </w:r>
          </w:p>
        </w:tc>
        <w:tc>
          <w:tcPr>
            <w:tcW w:w="1039" w:type="pct"/>
          </w:tcPr>
          <w:p w14:paraId="1C64A600" w14:textId="77777777" w:rsidR="0023130B" w:rsidRDefault="0023130B" w:rsidP="009D5932">
            <w:pPr>
              <w:pStyle w:val="GSATableText"/>
              <w:spacing w:line="240" w:lineRule="auto"/>
              <w:rPr>
                <w:color w:val="FF0000"/>
                <w:sz w:val="20"/>
                <w:szCs w:val="20"/>
              </w:rPr>
            </w:pPr>
            <w:r w:rsidRPr="006D57F7">
              <w:rPr>
                <w:sz w:val="20"/>
                <w:szCs w:val="20"/>
              </w:rPr>
              <w:t>CA-9</w:t>
            </w:r>
          </w:p>
        </w:tc>
        <w:tc>
          <w:tcPr>
            <w:tcW w:w="1039" w:type="pct"/>
            <w:gridSpan w:val="2"/>
          </w:tcPr>
          <w:p w14:paraId="5C410632" w14:textId="77777777" w:rsidR="0023130B" w:rsidRDefault="0023130B" w:rsidP="009D5932">
            <w:pPr>
              <w:pStyle w:val="GSATableText"/>
              <w:spacing w:line="240" w:lineRule="auto"/>
              <w:rPr>
                <w:color w:val="FF0000"/>
                <w:sz w:val="20"/>
                <w:szCs w:val="20"/>
              </w:rPr>
            </w:pPr>
            <w:r w:rsidRPr="006D57F7">
              <w:rPr>
                <w:sz w:val="20"/>
                <w:szCs w:val="20"/>
              </w:rPr>
              <w:t>CA-9</w:t>
            </w:r>
          </w:p>
        </w:tc>
      </w:tr>
      <w:tr w:rsidR="0023130B" w:rsidRPr="000B240C" w14:paraId="4EB6620E" w14:textId="77777777" w:rsidTr="00AB08D1">
        <w:trPr>
          <w:cantSplit/>
          <w:jc w:val="center"/>
        </w:trPr>
        <w:tc>
          <w:tcPr>
            <w:tcW w:w="422" w:type="pct"/>
            <w:shd w:val="clear" w:color="auto" w:fill="D9D9D9" w:themeFill="background1" w:themeFillShade="D9"/>
          </w:tcPr>
          <w:p w14:paraId="2BEF4FC2"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CM</w:t>
            </w:r>
          </w:p>
        </w:tc>
        <w:tc>
          <w:tcPr>
            <w:tcW w:w="4578" w:type="pct"/>
            <w:gridSpan w:val="5"/>
            <w:shd w:val="clear" w:color="auto" w:fill="D9D9D9" w:themeFill="background1" w:themeFillShade="D9"/>
          </w:tcPr>
          <w:p w14:paraId="16D3998D" w14:textId="77777777" w:rsidR="0023130B" w:rsidRPr="002231EB" w:rsidDel="003E56E5" w:rsidRDefault="0023130B" w:rsidP="009D5932">
            <w:pPr>
              <w:pStyle w:val="GSATableText"/>
              <w:spacing w:line="240" w:lineRule="auto"/>
              <w:rPr>
                <w:b/>
                <w:bCs/>
                <w:color w:val="FF0000"/>
                <w:sz w:val="20"/>
                <w:szCs w:val="20"/>
              </w:rPr>
            </w:pPr>
            <w:r>
              <w:rPr>
                <w:b/>
                <w:bCs/>
                <w:sz w:val="20"/>
                <w:szCs w:val="20"/>
              </w:rPr>
              <w:t>Configuration Management</w:t>
            </w:r>
          </w:p>
        </w:tc>
      </w:tr>
      <w:tr w:rsidR="0023130B" w:rsidRPr="000B240C" w14:paraId="35C62FEF" w14:textId="77777777" w:rsidTr="00AB08D1">
        <w:trPr>
          <w:cantSplit/>
          <w:jc w:val="center"/>
        </w:trPr>
        <w:tc>
          <w:tcPr>
            <w:tcW w:w="422" w:type="pct"/>
          </w:tcPr>
          <w:p w14:paraId="45DC96E4" w14:textId="77777777" w:rsidR="0023130B" w:rsidRDefault="0023130B" w:rsidP="009D5932">
            <w:pPr>
              <w:pStyle w:val="GSATableHeadingLeftJustified"/>
              <w:keepNext w:val="0"/>
              <w:keepLines w:val="0"/>
              <w:numPr>
                <w:ilvl w:val="0"/>
                <w:numId w:val="0"/>
              </w:numPr>
              <w:spacing w:line="240" w:lineRule="auto"/>
            </w:pPr>
            <w:r w:rsidRPr="006D57F7">
              <w:t>CM-1</w:t>
            </w:r>
          </w:p>
        </w:tc>
        <w:tc>
          <w:tcPr>
            <w:tcW w:w="1460" w:type="pct"/>
          </w:tcPr>
          <w:p w14:paraId="3A958092" w14:textId="77777777" w:rsidR="0023130B" w:rsidRDefault="0023130B" w:rsidP="009D5932">
            <w:pPr>
              <w:pStyle w:val="GSATableText"/>
              <w:spacing w:line="240" w:lineRule="auto"/>
              <w:rPr>
                <w:sz w:val="20"/>
                <w:szCs w:val="20"/>
              </w:rPr>
            </w:pPr>
            <w:r w:rsidRPr="006D57F7">
              <w:rPr>
                <w:sz w:val="20"/>
                <w:szCs w:val="20"/>
              </w:rPr>
              <w:t>Configuration Management Policy and Procedures</w:t>
            </w:r>
          </w:p>
        </w:tc>
        <w:tc>
          <w:tcPr>
            <w:tcW w:w="1040" w:type="pct"/>
          </w:tcPr>
          <w:p w14:paraId="14722F6B" w14:textId="77777777" w:rsidR="0023130B" w:rsidRDefault="0023130B" w:rsidP="009D5932">
            <w:pPr>
              <w:pStyle w:val="GSATableText"/>
              <w:spacing w:line="240" w:lineRule="auto"/>
              <w:rPr>
                <w:color w:val="FF0000"/>
                <w:sz w:val="20"/>
                <w:szCs w:val="20"/>
              </w:rPr>
            </w:pPr>
            <w:r w:rsidRPr="006D57F7">
              <w:rPr>
                <w:sz w:val="20"/>
                <w:szCs w:val="20"/>
              </w:rPr>
              <w:t>CM-1</w:t>
            </w:r>
          </w:p>
        </w:tc>
        <w:tc>
          <w:tcPr>
            <w:tcW w:w="1039" w:type="pct"/>
          </w:tcPr>
          <w:p w14:paraId="7B91CF32" w14:textId="77777777" w:rsidR="0023130B" w:rsidRDefault="0023130B" w:rsidP="009D5932">
            <w:pPr>
              <w:pStyle w:val="GSATableText"/>
              <w:spacing w:line="240" w:lineRule="auto"/>
              <w:rPr>
                <w:color w:val="FF0000"/>
                <w:sz w:val="20"/>
                <w:szCs w:val="20"/>
              </w:rPr>
            </w:pPr>
            <w:r w:rsidRPr="006D57F7">
              <w:rPr>
                <w:sz w:val="20"/>
                <w:szCs w:val="20"/>
              </w:rPr>
              <w:t>CM-1</w:t>
            </w:r>
          </w:p>
        </w:tc>
        <w:tc>
          <w:tcPr>
            <w:tcW w:w="1039" w:type="pct"/>
            <w:gridSpan w:val="2"/>
          </w:tcPr>
          <w:p w14:paraId="23C69B44" w14:textId="77777777" w:rsidR="0023130B" w:rsidRDefault="0023130B" w:rsidP="009D5932">
            <w:pPr>
              <w:pStyle w:val="GSATableText"/>
              <w:spacing w:line="240" w:lineRule="auto"/>
              <w:rPr>
                <w:color w:val="FF0000"/>
                <w:sz w:val="20"/>
                <w:szCs w:val="20"/>
              </w:rPr>
            </w:pPr>
            <w:r w:rsidRPr="006D57F7">
              <w:rPr>
                <w:sz w:val="20"/>
                <w:szCs w:val="20"/>
              </w:rPr>
              <w:t>CM-1</w:t>
            </w:r>
          </w:p>
        </w:tc>
      </w:tr>
      <w:tr w:rsidR="0023130B" w:rsidRPr="000B240C" w14:paraId="60B41F54" w14:textId="77777777" w:rsidTr="00AB08D1">
        <w:trPr>
          <w:cantSplit/>
          <w:jc w:val="center"/>
        </w:trPr>
        <w:tc>
          <w:tcPr>
            <w:tcW w:w="422" w:type="pct"/>
          </w:tcPr>
          <w:p w14:paraId="0F29B6A0" w14:textId="77777777" w:rsidR="0023130B" w:rsidRDefault="0023130B" w:rsidP="009D5932">
            <w:pPr>
              <w:pStyle w:val="GSATableHeadingLeftJustified"/>
              <w:keepNext w:val="0"/>
              <w:keepLines w:val="0"/>
              <w:numPr>
                <w:ilvl w:val="0"/>
                <w:numId w:val="0"/>
              </w:numPr>
              <w:spacing w:line="240" w:lineRule="auto"/>
            </w:pPr>
            <w:r w:rsidRPr="006D57F7">
              <w:t>CM-2</w:t>
            </w:r>
          </w:p>
        </w:tc>
        <w:tc>
          <w:tcPr>
            <w:tcW w:w="1460" w:type="pct"/>
          </w:tcPr>
          <w:p w14:paraId="4E4FC096" w14:textId="77777777" w:rsidR="0023130B" w:rsidRDefault="0023130B" w:rsidP="009D5932">
            <w:pPr>
              <w:pStyle w:val="GSATableText"/>
              <w:spacing w:line="240" w:lineRule="auto"/>
              <w:rPr>
                <w:sz w:val="20"/>
                <w:szCs w:val="20"/>
              </w:rPr>
            </w:pPr>
            <w:r w:rsidRPr="006D57F7">
              <w:rPr>
                <w:sz w:val="20"/>
                <w:szCs w:val="20"/>
              </w:rPr>
              <w:t>Baseline Configuration</w:t>
            </w:r>
          </w:p>
        </w:tc>
        <w:tc>
          <w:tcPr>
            <w:tcW w:w="1040" w:type="pct"/>
          </w:tcPr>
          <w:p w14:paraId="649C17A0" w14:textId="77777777" w:rsidR="0023130B" w:rsidRDefault="0023130B" w:rsidP="009D5932">
            <w:pPr>
              <w:pStyle w:val="GSATableText"/>
              <w:spacing w:line="240" w:lineRule="auto"/>
              <w:rPr>
                <w:color w:val="FF0000"/>
                <w:sz w:val="20"/>
                <w:szCs w:val="20"/>
              </w:rPr>
            </w:pPr>
            <w:r w:rsidRPr="006D57F7">
              <w:rPr>
                <w:sz w:val="20"/>
                <w:szCs w:val="20"/>
              </w:rPr>
              <w:t>CM-2</w:t>
            </w:r>
          </w:p>
        </w:tc>
        <w:tc>
          <w:tcPr>
            <w:tcW w:w="1039" w:type="pct"/>
          </w:tcPr>
          <w:p w14:paraId="53434CDC" w14:textId="77777777" w:rsidR="0023130B" w:rsidRDefault="0023130B" w:rsidP="009D5932">
            <w:pPr>
              <w:pStyle w:val="GSATableText"/>
              <w:spacing w:line="240" w:lineRule="auto"/>
              <w:rPr>
                <w:color w:val="FF0000"/>
                <w:sz w:val="20"/>
                <w:szCs w:val="20"/>
              </w:rPr>
            </w:pPr>
            <w:r w:rsidRPr="006D57F7">
              <w:rPr>
                <w:sz w:val="20"/>
                <w:szCs w:val="20"/>
              </w:rPr>
              <w:t>CM-2 (1) (2) (3) (7)</w:t>
            </w:r>
          </w:p>
        </w:tc>
        <w:tc>
          <w:tcPr>
            <w:tcW w:w="1039" w:type="pct"/>
            <w:gridSpan w:val="2"/>
          </w:tcPr>
          <w:p w14:paraId="57E877CD" w14:textId="77777777" w:rsidR="0023130B" w:rsidRDefault="0023130B" w:rsidP="009D5932">
            <w:pPr>
              <w:pStyle w:val="GSATableText"/>
              <w:spacing w:line="240" w:lineRule="auto"/>
              <w:rPr>
                <w:color w:val="FF0000"/>
                <w:sz w:val="20"/>
                <w:szCs w:val="20"/>
              </w:rPr>
            </w:pPr>
            <w:r w:rsidRPr="006D57F7">
              <w:rPr>
                <w:sz w:val="20"/>
                <w:szCs w:val="20"/>
              </w:rPr>
              <w:t>CM-2 (1) (2) (3) (7)</w:t>
            </w:r>
          </w:p>
        </w:tc>
      </w:tr>
      <w:tr w:rsidR="0023130B" w:rsidRPr="000B240C" w14:paraId="5C1973D5" w14:textId="77777777" w:rsidTr="00AB08D1">
        <w:trPr>
          <w:cantSplit/>
          <w:jc w:val="center"/>
        </w:trPr>
        <w:tc>
          <w:tcPr>
            <w:tcW w:w="422" w:type="pct"/>
          </w:tcPr>
          <w:p w14:paraId="7922B394" w14:textId="77777777" w:rsidR="0023130B" w:rsidRDefault="0023130B" w:rsidP="009D5932">
            <w:pPr>
              <w:pStyle w:val="GSATableHeadingLeftJustified"/>
              <w:keepNext w:val="0"/>
              <w:keepLines w:val="0"/>
              <w:numPr>
                <w:ilvl w:val="0"/>
                <w:numId w:val="0"/>
              </w:numPr>
              <w:spacing w:line="240" w:lineRule="auto"/>
            </w:pPr>
            <w:r w:rsidRPr="006D57F7">
              <w:t>CM-3</w:t>
            </w:r>
          </w:p>
        </w:tc>
        <w:tc>
          <w:tcPr>
            <w:tcW w:w="1460" w:type="pct"/>
          </w:tcPr>
          <w:p w14:paraId="43501B58" w14:textId="77777777" w:rsidR="0023130B" w:rsidRDefault="0023130B" w:rsidP="009D5932">
            <w:pPr>
              <w:pStyle w:val="GSATableText"/>
              <w:spacing w:line="240" w:lineRule="auto"/>
              <w:rPr>
                <w:sz w:val="20"/>
                <w:szCs w:val="20"/>
              </w:rPr>
            </w:pPr>
            <w:r w:rsidRPr="006D57F7">
              <w:rPr>
                <w:sz w:val="20"/>
                <w:szCs w:val="20"/>
              </w:rPr>
              <w:t>Configuration Change Control</w:t>
            </w:r>
          </w:p>
        </w:tc>
        <w:tc>
          <w:tcPr>
            <w:tcW w:w="1040" w:type="pct"/>
          </w:tcPr>
          <w:p w14:paraId="7335CC11"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1E2A4DB" w14:textId="77777777" w:rsidR="0023130B" w:rsidRDefault="0023130B" w:rsidP="009D5932">
            <w:pPr>
              <w:pStyle w:val="GSATableText"/>
              <w:spacing w:line="240" w:lineRule="auto"/>
              <w:rPr>
                <w:color w:val="FF0000"/>
                <w:sz w:val="20"/>
                <w:szCs w:val="20"/>
              </w:rPr>
            </w:pPr>
            <w:r w:rsidRPr="006D57F7">
              <w:rPr>
                <w:sz w:val="20"/>
                <w:szCs w:val="20"/>
              </w:rPr>
              <w:t>CM-3 (2)</w:t>
            </w:r>
          </w:p>
        </w:tc>
        <w:tc>
          <w:tcPr>
            <w:tcW w:w="1039" w:type="pct"/>
            <w:gridSpan w:val="2"/>
          </w:tcPr>
          <w:p w14:paraId="1EDB48FE" w14:textId="77777777" w:rsidR="0023130B" w:rsidRDefault="0023130B" w:rsidP="009D5932">
            <w:pPr>
              <w:pStyle w:val="GSATableText"/>
              <w:spacing w:line="240" w:lineRule="auto"/>
              <w:rPr>
                <w:color w:val="FF0000"/>
                <w:sz w:val="20"/>
                <w:szCs w:val="20"/>
              </w:rPr>
            </w:pPr>
            <w:r w:rsidRPr="006D57F7">
              <w:rPr>
                <w:sz w:val="20"/>
                <w:szCs w:val="20"/>
              </w:rPr>
              <w:t>CM-3 (1) (2) (4) (6)</w:t>
            </w:r>
          </w:p>
        </w:tc>
      </w:tr>
      <w:tr w:rsidR="0023130B" w:rsidRPr="000B240C" w14:paraId="6EF5FC21" w14:textId="77777777" w:rsidTr="00AB08D1">
        <w:trPr>
          <w:cantSplit/>
          <w:jc w:val="center"/>
        </w:trPr>
        <w:tc>
          <w:tcPr>
            <w:tcW w:w="422" w:type="pct"/>
          </w:tcPr>
          <w:p w14:paraId="577DAC70" w14:textId="77777777" w:rsidR="0023130B" w:rsidRDefault="0023130B" w:rsidP="009D5932">
            <w:pPr>
              <w:pStyle w:val="GSATableHeadingLeftJustified"/>
              <w:keepNext w:val="0"/>
              <w:keepLines w:val="0"/>
              <w:numPr>
                <w:ilvl w:val="0"/>
                <w:numId w:val="0"/>
              </w:numPr>
              <w:spacing w:line="240" w:lineRule="auto"/>
            </w:pPr>
            <w:r w:rsidRPr="006D57F7">
              <w:t>CM-4</w:t>
            </w:r>
          </w:p>
        </w:tc>
        <w:tc>
          <w:tcPr>
            <w:tcW w:w="1460" w:type="pct"/>
          </w:tcPr>
          <w:p w14:paraId="0B4D1A69" w14:textId="77777777" w:rsidR="0023130B" w:rsidRDefault="0023130B" w:rsidP="009D5932">
            <w:pPr>
              <w:pStyle w:val="GSATableText"/>
              <w:spacing w:line="240" w:lineRule="auto"/>
              <w:rPr>
                <w:sz w:val="20"/>
                <w:szCs w:val="20"/>
              </w:rPr>
            </w:pPr>
            <w:r w:rsidRPr="006D57F7">
              <w:rPr>
                <w:sz w:val="20"/>
                <w:szCs w:val="20"/>
              </w:rPr>
              <w:t>Security Impact Analysis</w:t>
            </w:r>
          </w:p>
        </w:tc>
        <w:tc>
          <w:tcPr>
            <w:tcW w:w="1040" w:type="pct"/>
          </w:tcPr>
          <w:p w14:paraId="27FAD9D4" w14:textId="77777777" w:rsidR="0023130B" w:rsidRDefault="0023130B" w:rsidP="009D5932">
            <w:pPr>
              <w:pStyle w:val="GSATableText"/>
              <w:spacing w:line="240" w:lineRule="auto"/>
              <w:rPr>
                <w:color w:val="FF0000"/>
                <w:sz w:val="20"/>
                <w:szCs w:val="20"/>
              </w:rPr>
            </w:pPr>
            <w:r w:rsidRPr="006D57F7">
              <w:rPr>
                <w:sz w:val="20"/>
                <w:szCs w:val="20"/>
              </w:rPr>
              <w:t>CM-4</w:t>
            </w:r>
          </w:p>
        </w:tc>
        <w:tc>
          <w:tcPr>
            <w:tcW w:w="1039" w:type="pct"/>
          </w:tcPr>
          <w:p w14:paraId="5D836FE2" w14:textId="77777777" w:rsidR="0023130B" w:rsidRDefault="0023130B" w:rsidP="009D5932">
            <w:pPr>
              <w:pStyle w:val="GSATableText"/>
              <w:spacing w:line="240" w:lineRule="auto"/>
              <w:rPr>
                <w:color w:val="FF0000"/>
                <w:sz w:val="20"/>
                <w:szCs w:val="20"/>
              </w:rPr>
            </w:pPr>
            <w:r w:rsidRPr="006D57F7">
              <w:rPr>
                <w:sz w:val="20"/>
                <w:szCs w:val="20"/>
              </w:rPr>
              <w:t>CM-4</w:t>
            </w:r>
          </w:p>
        </w:tc>
        <w:tc>
          <w:tcPr>
            <w:tcW w:w="1039" w:type="pct"/>
            <w:gridSpan w:val="2"/>
          </w:tcPr>
          <w:p w14:paraId="16681116" w14:textId="77777777" w:rsidR="0023130B" w:rsidRDefault="0023130B" w:rsidP="009D5932">
            <w:pPr>
              <w:pStyle w:val="GSATableText"/>
              <w:spacing w:line="240" w:lineRule="auto"/>
              <w:rPr>
                <w:color w:val="FF0000"/>
                <w:sz w:val="20"/>
                <w:szCs w:val="20"/>
              </w:rPr>
            </w:pPr>
            <w:r w:rsidRPr="006D57F7">
              <w:rPr>
                <w:sz w:val="20"/>
                <w:szCs w:val="20"/>
              </w:rPr>
              <w:t>CM-4 (1)</w:t>
            </w:r>
          </w:p>
        </w:tc>
      </w:tr>
      <w:tr w:rsidR="0023130B" w:rsidRPr="000B240C" w14:paraId="4F5AA084" w14:textId="77777777" w:rsidTr="00AB08D1">
        <w:trPr>
          <w:cantSplit/>
          <w:jc w:val="center"/>
        </w:trPr>
        <w:tc>
          <w:tcPr>
            <w:tcW w:w="422" w:type="pct"/>
          </w:tcPr>
          <w:p w14:paraId="6DD66AEE" w14:textId="77777777" w:rsidR="0023130B" w:rsidRDefault="0023130B" w:rsidP="009D5932">
            <w:pPr>
              <w:pStyle w:val="GSATableHeadingLeftJustified"/>
              <w:keepNext w:val="0"/>
              <w:keepLines w:val="0"/>
              <w:numPr>
                <w:ilvl w:val="0"/>
                <w:numId w:val="0"/>
              </w:numPr>
              <w:spacing w:line="240" w:lineRule="auto"/>
            </w:pPr>
            <w:r w:rsidRPr="006D57F7">
              <w:t>CM-5</w:t>
            </w:r>
          </w:p>
        </w:tc>
        <w:tc>
          <w:tcPr>
            <w:tcW w:w="1460" w:type="pct"/>
          </w:tcPr>
          <w:p w14:paraId="55D130DC" w14:textId="77777777" w:rsidR="0023130B" w:rsidRDefault="0023130B" w:rsidP="009D5932">
            <w:pPr>
              <w:pStyle w:val="GSATableText"/>
              <w:spacing w:line="240" w:lineRule="auto"/>
              <w:rPr>
                <w:sz w:val="20"/>
                <w:szCs w:val="20"/>
              </w:rPr>
            </w:pPr>
            <w:r w:rsidRPr="006D57F7">
              <w:rPr>
                <w:sz w:val="20"/>
                <w:szCs w:val="20"/>
              </w:rPr>
              <w:t>Access Restrictions For Change</w:t>
            </w:r>
          </w:p>
        </w:tc>
        <w:tc>
          <w:tcPr>
            <w:tcW w:w="1040" w:type="pct"/>
          </w:tcPr>
          <w:p w14:paraId="554C404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94A2A19" w14:textId="77777777" w:rsidR="0023130B" w:rsidRDefault="0023130B" w:rsidP="009D5932">
            <w:pPr>
              <w:pStyle w:val="GSATableText"/>
              <w:spacing w:line="240" w:lineRule="auto"/>
              <w:rPr>
                <w:color w:val="FF0000"/>
                <w:sz w:val="20"/>
                <w:szCs w:val="20"/>
              </w:rPr>
            </w:pPr>
            <w:r w:rsidRPr="006D57F7">
              <w:rPr>
                <w:sz w:val="20"/>
                <w:szCs w:val="20"/>
              </w:rPr>
              <w:t>CM-5 (1) (3) (5)</w:t>
            </w:r>
          </w:p>
        </w:tc>
        <w:tc>
          <w:tcPr>
            <w:tcW w:w="1039" w:type="pct"/>
            <w:gridSpan w:val="2"/>
          </w:tcPr>
          <w:p w14:paraId="5D3DE02A" w14:textId="77777777" w:rsidR="0023130B" w:rsidRDefault="0023130B" w:rsidP="009D5932">
            <w:pPr>
              <w:pStyle w:val="GSATableText"/>
              <w:spacing w:line="240" w:lineRule="auto"/>
              <w:rPr>
                <w:color w:val="FF0000"/>
                <w:sz w:val="20"/>
                <w:szCs w:val="20"/>
              </w:rPr>
            </w:pPr>
            <w:r w:rsidRPr="006D57F7">
              <w:rPr>
                <w:sz w:val="20"/>
                <w:szCs w:val="20"/>
              </w:rPr>
              <w:t>CM-5 (1) (2) (3) (5)</w:t>
            </w:r>
          </w:p>
        </w:tc>
      </w:tr>
      <w:tr w:rsidR="0023130B" w:rsidRPr="000B240C" w14:paraId="629202EE" w14:textId="77777777" w:rsidTr="00AB08D1">
        <w:trPr>
          <w:cantSplit/>
          <w:jc w:val="center"/>
        </w:trPr>
        <w:tc>
          <w:tcPr>
            <w:tcW w:w="422" w:type="pct"/>
          </w:tcPr>
          <w:p w14:paraId="62CCD067" w14:textId="77777777" w:rsidR="0023130B" w:rsidRDefault="0023130B" w:rsidP="009D5932">
            <w:pPr>
              <w:pStyle w:val="GSATableHeadingLeftJustified"/>
              <w:keepNext w:val="0"/>
              <w:keepLines w:val="0"/>
              <w:numPr>
                <w:ilvl w:val="0"/>
                <w:numId w:val="0"/>
              </w:numPr>
              <w:spacing w:line="240" w:lineRule="auto"/>
            </w:pPr>
            <w:r w:rsidRPr="006D57F7">
              <w:t>CM-6</w:t>
            </w:r>
          </w:p>
        </w:tc>
        <w:tc>
          <w:tcPr>
            <w:tcW w:w="1460" w:type="pct"/>
          </w:tcPr>
          <w:p w14:paraId="6663E133" w14:textId="77777777" w:rsidR="0023130B" w:rsidRDefault="0023130B" w:rsidP="009D5932">
            <w:pPr>
              <w:pStyle w:val="GSATableText"/>
              <w:spacing w:line="240" w:lineRule="auto"/>
              <w:rPr>
                <w:sz w:val="20"/>
                <w:szCs w:val="20"/>
              </w:rPr>
            </w:pPr>
            <w:r w:rsidRPr="006D57F7">
              <w:rPr>
                <w:sz w:val="20"/>
                <w:szCs w:val="20"/>
              </w:rPr>
              <w:t>Configuration Settings</w:t>
            </w:r>
          </w:p>
        </w:tc>
        <w:tc>
          <w:tcPr>
            <w:tcW w:w="1040" w:type="pct"/>
          </w:tcPr>
          <w:p w14:paraId="20C33CF1" w14:textId="77777777" w:rsidR="0023130B" w:rsidRDefault="0023130B" w:rsidP="009D5932">
            <w:pPr>
              <w:pStyle w:val="GSATableText"/>
              <w:spacing w:line="240" w:lineRule="auto"/>
              <w:rPr>
                <w:color w:val="FF0000"/>
                <w:sz w:val="20"/>
                <w:szCs w:val="20"/>
              </w:rPr>
            </w:pPr>
            <w:r w:rsidRPr="006D57F7">
              <w:rPr>
                <w:sz w:val="20"/>
                <w:szCs w:val="20"/>
              </w:rPr>
              <w:t>CM-6</w:t>
            </w:r>
          </w:p>
        </w:tc>
        <w:tc>
          <w:tcPr>
            <w:tcW w:w="1039" w:type="pct"/>
          </w:tcPr>
          <w:p w14:paraId="7D05B41A" w14:textId="77777777" w:rsidR="0023130B" w:rsidRDefault="0023130B" w:rsidP="009D5932">
            <w:pPr>
              <w:pStyle w:val="GSATableText"/>
              <w:spacing w:line="240" w:lineRule="auto"/>
              <w:rPr>
                <w:color w:val="FF0000"/>
                <w:sz w:val="20"/>
                <w:szCs w:val="20"/>
              </w:rPr>
            </w:pPr>
            <w:r w:rsidRPr="006D57F7">
              <w:rPr>
                <w:sz w:val="20"/>
                <w:szCs w:val="20"/>
              </w:rPr>
              <w:t>CM-6 (1)</w:t>
            </w:r>
          </w:p>
        </w:tc>
        <w:tc>
          <w:tcPr>
            <w:tcW w:w="1039" w:type="pct"/>
            <w:gridSpan w:val="2"/>
          </w:tcPr>
          <w:p w14:paraId="5EDB3F62" w14:textId="77777777" w:rsidR="0023130B" w:rsidRDefault="0023130B" w:rsidP="009D5932">
            <w:pPr>
              <w:pStyle w:val="GSATableText"/>
              <w:spacing w:line="240" w:lineRule="auto"/>
              <w:rPr>
                <w:color w:val="FF0000"/>
                <w:sz w:val="20"/>
                <w:szCs w:val="20"/>
              </w:rPr>
            </w:pPr>
            <w:r w:rsidRPr="006D57F7">
              <w:rPr>
                <w:sz w:val="20"/>
                <w:szCs w:val="20"/>
              </w:rPr>
              <w:t>CM-6 (1) (2)</w:t>
            </w:r>
          </w:p>
        </w:tc>
      </w:tr>
      <w:tr w:rsidR="0023130B" w:rsidRPr="000B240C" w14:paraId="0FA73933" w14:textId="77777777" w:rsidTr="00AB08D1">
        <w:trPr>
          <w:cantSplit/>
          <w:jc w:val="center"/>
        </w:trPr>
        <w:tc>
          <w:tcPr>
            <w:tcW w:w="422" w:type="pct"/>
          </w:tcPr>
          <w:p w14:paraId="168743D9" w14:textId="77777777" w:rsidR="0023130B" w:rsidRDefault="0023130B" w:rsidP="009D5932">
            <w:pPr>
              <w:pStyle w:val="GSATableHeadingLeftJustified"/>
              <w:keepNext w:val="0"/>
              <w:keepLines w:val="0"/>
              <w:numPr>
                <w:ilvl w:val="0"/>
                <w:numId w:val="0"/>
              </w:numPr>
              <w:spacing w:line="240" w:lineRule="auto"/>
            </w:pPr>
            <w:r w:rsidRPr="006D57F7">
              <w:t>CM-7</w:t>
            </w:r>
          </w:p>
        </w:tc>
        <w:tc>
          <w:tcPr>
            <w:tcW w:w="1460" w:type="pct"/>
          </w:tcPr>
          <w:p w14:paraId="5E429813" w14:textId="77777777" w:rsidR="0023130B" w:rsidRDefault="0023130B" w:rsidP="009D5932">
            <w:pPr>
              <w:pStyle w:val="GSATableText"/>
              <w:spacing w:line="240" w:lineRule="auto"/>
              <w:rPr>
                <w:sz w:val="20"/>
                <w:szCs w:val="20"/>
              </w:rPr>
            </w:pPr>
            <w:r w:rsidRPr="006D57F7">
              <w:rPr>
                <w:sz w:val="20"/>
                <w:szCs w:val="20"/>
              </w:rPr>
              <w:t>Least Functionality</w:t>
            </w:r>
          </w:p>
        </w:tc>
        <w:tc>
          <w:tcPr>
            <w:tcW w:w="1040" w:type="pct"/>
          </w:tcPr>
          <w:p w14:paraId="3BD0EC3E" w14:textId="77777777" w:rsidR="0023130B" w:rsidRDefault="0023130B" w:rsidP="009D5932">
            <w:pPr>
              <w:pStyle w:val="GSATableText"/>
              <w:spacing w:line="240" w:lineRule="auto"/>
              <w:rPr>
                <w:color w:val="FF0000"/>
                <w:sz w:val="20"/>
                <w:szCs w:val="20"/>
              </w:rPr>
            </w:pPr>
            <w:r w:rsidRPr="006D57F7">
              <w:rPr>
                <w:sz w:val="20"/>
                <w:szCs w:val="20"/>
              </w:rPr>
              <w:t>CM-7</w:t>
            </w:r>
          </w:p>
        </w:tc>
        <w:tc>
          <w:tcPr>
            <w:tcW w:w="1039" w:type="pct"/>
          </w:tcPr>
          <w:p w14:paraId="5903CA1C" w14:textId="77777777" w:rsidR="0023130B" w:rsidRDefault="0023130B" w:rsidP="009D5932">
            <w:pPr>
              <w:pStyle w:val="GSATableText"/>
              <w:spacing w:line="240" w:lineRule="auto"/>
              <w:rPr>
                <w:color w:val="FF0000"/>
                <w:sz w:val="20"/>
                <w:szCs w:val="20"/>
              </w:rPr>
            </w:pPr>
            <w:r w:rsidRPr="006D57F7">
              <w:rPr>
                <w:sz w:val="20"/>
                <w:szCs w:val="20"/>
              </w:rPr>
              <w:t>CM-7 (1) (2) (5)*</w:t>
            </w:r>
          </w:p>
        </w:tc>
        <w:tc>
          <w:tcPr>
            <w:tcW w:w="1039" w:type="pct"/>
            <w:gridSpan w:val="2"/>
          </w:tcPr>
          <w:p w14:paraId="016D67DF" w14:textId="77777777" w:rsidR="0023130B" w:rsidRDefault="0023130B" w:rsidP="009D5932">
            <w:pPr>
              <w:pStyle w:val="GSATableText"/>
              <w:spacing w:line="240" w:lineRule="auto"/>
              <w:rPr>
                <w:color w:val="FF0000"/>
                <w:sz w:val="20"/>
                <w:szCs w:val="20"/>
              </w:rPr>
            </w:pPr>
            <w:r w:rsidRPr="006D57F7">
              <w:rPr>
                <w:sz w:val="20"/>
                <w:szCs w:val="20"/>
              </w:rPr>
              <w:t>CM-7 (1) (2) (5)</w:t>
            </w:r>
          </w:p>
        </w:tc>
      </w:tr>
      <w:tr w:rsidR="0023130B" w:rsidRPr="000B240C" w14:paraId="543F2CCA" w14:textId="77777777" w:rsidTr="00AB08D1">
        <w:trPr>
          <w:cantSplit/>
          <w:jc w:val="center"/>
        </w:trPr>
        <w:tc>
          <w:tcPr>
            <w:tcW w:w="422" w:type="pct"/>
          </w:tcPr>
          <w:p w14:paraId="1D4A1480" w14:textId="77777777" w:rsidR="0023130B" w:rsidRDefault="0023130B" w:rsidP="009D5932">
            <w:pPr>
              <w:pStyle w:val="GSATableHeadingLeftJustified"/>
              <w:keepNext w:val="0"/>
              <w:keepLines w:val="0"/>
              <w:numPr>
                <w:ilvl w:val="0"/>
                <w:numId w:val="0"/>
              </w:numPr>
              <w:spacing w:line="240" w:lineRule="auto"/>
            </w:pPr>
            <w:r w:rsidRPr="006D57F7">
              <w:t>CM-8</w:t>
            </w:r>
          </w:p>
        </w:tc>
        <w:tc>
          <w:tcPr>
            <w:tcW w:w="1460" w:type="pct"/>
          </w:tcPr>
          <w:p w14:paraId="3E01241A" w14:textId="77777777" w:rsidR="0023130B" w:rsidRDefault="0023130B" w:rsidP="009D5932">
            <w:pPr>
              <w:pStyle w:val="GSATableText"/>
              <w:spacing w:line="240" w:lineRule="auto"/>
              <w:rPr>
                <w:sz w:val="20"/>
                <w:szCs w:val="20"/>
              </w:rPr>
            </w:pPr>
            <w:r w:rsidRPr="006D57F7">
              <w:rPr>
                <w:sz w:val="20"/>
                <w:szCs w:val="20"/>
              </w:rPr>
              <w:t>Information System Component Inventory</w:t>
            </w:r>
          </w:p>
        </w:tc>
        <w:tc>
          <w:tcPr>
            <w:tcW w:w="1040" w:type="pct"/>
          </w:tcPr>
          <w:p w14:paraId="4CD2DCBA" w14:textId="77777777" w:rsidR="0023130B" w:rsidRDefault="0023130B" w:rsidP="009D5932">
            <w:pPr>
              <w:pStyle w:val="GSATableText"/>
              <w:spacing w:line="240" w:lineRule="auto"/>
              <w:rPr>
                <w:color w:val="FF0000"/>
                <w:sz w:val="20"/>
                <w:szCs w:val="20"/>
              </w:rPr>
            </w:pPr>
            <w:r w:rsidRPr="006D57F7">
              <w:rPr>
                <w:sz w:val="20"/>
                <w:szCs w:val="20"/>
              </w:rPr>
              <w:t>CM-8</w:t>
            </w:r>
          </w:p>
        </w:tc>
        <w:tc>
          <w:tcPr>
            <w:tcW w:w="1039" w:type="pct"/>
          </w:tcPr>
          <w:p w14:paraId="506A98E5" w14:textId="77777777" w:rsidR="0023130B" w:rsidRDefault="0023130B" w:rsidP="009D5932">
            <w:pPr>
              <w:pStyle w:val="GSATableText"/>
              <w:spacing w:line="240" w:lineRule="auto"/>
              <w:rPr>
                <w:color w:val="FF0000"/>
                <w:sz w:val="20"/>
                <w:szCs w:val="20"/>
              </w:rPr>
            </w:pPr>
            <w:r w:rsidRPr="006D57F7">
              <w:rPr>
                <w:sz w:val="20"/>
                <w:szCs w:val="20"/>
              </w:rPr>
              <w:t>CM-8 (1) (3) (5)</w:t>
            </w:r>
          </w:p>
        </w:tc>
        <w:tc>
          <w:tcPr>
            <w:tcW w:w="1039" w:type="pct"/>
            <w:gridSpan w:val="2"/>
          </w:tcPr>
          <w:p w14:paraId="2478746A" w14:textId="77777777" w:rsidR="0023130B" w:rsidRDefault="0023130B" w:rsidP="009D5932">
            <w:pPr>
              <w:pStyle w:val="GSATableText"/>
              <w:spacing w:line="240" w:lineRule="auto"/>
              <w:rPr>
                <w:color w:val="FF0000"/>
                <w:sz w:val="20"/>
                <w:szCs w:val="20"/>
              </w:rPr>
            </w:pPr>
            <w:r w:rsidRPr="006D57F7">
              <w:rPr>
                <w:sz w:val="20"/>
                <w:szCs w:val="20"/>
              </w:rPr>
              <w:t>CM-8 (1) (2) (3) (4) (5)</w:t>
            </w:r>
          </w:p>
        </w:tc>
      </w:tr>
      <w:tr w:rsidR="0023130B" w:rsidRPr="000B240C" w14:paraId="3B1BC82D" w14:textId="77777777" w:rsidTr="00AB08D1">
        <w:trPr>
          <w:cantSplit/>
          <w:jc w:val="center"/>
        </w:trPr>
        <w:tc>
          <w:tcPr>
            <w:tcW w:w="422" w:type="pct"/>
          </w:tcPr>
          <w:p w14:paraId="16A619CD" w14:textId="77777777" w:rsidR="0023130B" w:rsidRDefault="0023130B" w:rsidP="009D5932">
            <w:pPr>
              <w:pStyle w:val="GSATableHeadingLeftJustified"/>
              <w:keepNext w:val="0"/>
              <w:keepLines w:val="0"/>
              <w:numPr>
                <w:ilvl w:val="0"/>
                <w:numId w:val="0"/>
              </w:numPr>
              <w:spacing w:line="240" w:lineRule="auto"/>
            </w:pPr>
            <w:r w:rsidRPr="006D57F7">
              <w:t>CM-9</w:t>
            </w:r>
          </w:p>
        </w:tc>
        <w:tc>
          <w:tcPr>
            <w:tcW w:w="1460" w:type="pct"/>
          </w:tcPr>
          <w:p w14:paraId="7D388DD5" w14:textId="77777777" w:rsidR="0023130B" w:rsidRDefault="0023130B" w:rsidP="009D5932">
            <w:pPr>
              <w:pStyle w:val="GSATableText"/>
              <w:spacing w:line="240" w:lineRule="auto"/>
              <w:rPr>
                <w:sz w:val="20"/>
                <w:szCs w:val="20"/>
              </w:rPr>
            </w:pPr>
            <w:r w:rsidRPr="006D57F7">
              <w:rPr>
                <w:sz w:val="20"/>
                <w:szCs w:val="20"/>
              </w:rPr>
              <w:t>Configuration Management Plan</w:t>
            </w:r>
          </w:p>
        </w:tc>
        <w:tc>
          <w:tcPr>
            <w:tcW w:w="1040" w:type="pct"/>
          </w:tcPr>
          <w:p w14:paraId="7DA625B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A015802" w14:textId="77777777" w:rsidR="0023130B" w:rsidRDefault="0023130B" w:rsidP="009D5932">
            <w:pPr>
              <w:pStyle w:val="GSATableText"/>
              <w:spacing w:line="240" w:lineRule="auto"/>
              <w:rPr>
                <w:color w:val="FF0000"/>
                <w:sz w:val="20"/>
                <w:szCs w:val="20"/>
              </w:rPr>
            </w:pPr>
            <w:r w:rsidRPr="006D57F7">
              <w:rPr>
                <w:sz w:val="20"/>
                <w:szCs w:val="20"/>
              </w:rPr>
              <w:t>CM-9</w:t>
            </w:r>
          </w:p>
        </w:tc>
        <w:tc>
          <w:tcPr>
            <w:tcW w:w="1039" w:type="pct"/>
            <w:gridSpan w:val="2"/>
          </w:tcPr>
          <w:p w14:paraId="509A3B0A" w14:textId="77777777" w:rsidR="0023130B" w:rsidRDefault="0023130B" w:rsidP="009D5932">
            <w:pPr>
              <w:pStyle w:val="GSATableText"/>
              <w:spacing w:line="240" w:lineRule="auto"/>
              <w:rPr>
                <w:color w:val="FF0000"/>
                <w:sz w:val="20"/>
                <w:szCs w:val="20"/>
              </w:rPr>
            </w:pPr>
            <w:r w:rsidRPr="006D57F7">
              <w:rPr>
                <w:sz w:val="20"/>
                <w:szCs w:val="20"/>
              </w:rPr>
              <w:t>CM-9</w:t>
            </w:r>
          </w:p>
        </w:tc>
      </w:tr>
      <w:tr w:rsidR="0023130B" w:rsidRPr="000B240C" w14:paraId="525C7E9D" w14:textId="77777777" w:rsidTr="00AB08D1">
        <w:trPr>
          <w:cantSplit/>
          <w:jc w:val="center"/>
        </w:trPr>
        <w:tc>
          <w:tcPr>
            <w:tcW w:w="422" w:type="pct"/>
          </w:tcPr>
          <w:p w14:paraId="33DB297C" w14:textId="77777777" w:rsidR="0023130B" w:rsidRDefault="0023130B" w:rsidP="009D5932">
            <w:pPr>
              <w:pStyle w:val="GSATableHeadingLeftJustified"/>
              <w:keepNext w:val="0"/>
              <w:keepLines w:val="0"/>
              <w:numPr>
                <w:ilvl w:val="0"/>
                <w:numId w:val="0"/>
              </w:numPr>
              <w:spacing w:line="240" w:lineRule="auto"/>
            </w:pPr>
            <w:r w:rsidRPr="006D57F7">
              <w:t>CM-10</w:t>
            </w:r>
          </w:p>
        </w:tc>
        <w:tc>
          <w:tcPr>
            <w:tcW w:w="1460" w:type="pct"/>
          </w:tcPr>
          <w:p w14:paraId="79D34A4B" w14:textId="77777777" w:rsidR="0023130B" w:rsidRDefault="0023130B" w:rsidP="009D5932">
            <w:pPr>
              <w:pStyle w:val="GSATableText"/>
              <w:spacing w:line="240" w:lineRule="auto"/>
              <w:rPr>
                <w:sz w:val="20"/>
                <w:szCs w:val="20"/>
              </w:rPr>
            </w:pPr>
            <w:r w:rsidRPr="006D57F7">
              <w:rPr>
                <w:sz w:val="20"/>
                <w:szCs w:val="20"/>
              </w:rPr>
              <w:t>Software Usage Restrictions</w:t>
            </w:r>
          </w:p>
        </w:tc>
        <w:tc>
          <w:tcPr>
            <w:tcW w:w="1040" w:type="pct"/>
          </w:tcPr>
          <w:p w14:paraId="39D60DB1" w14:textId="77777777" w:rsidR="0023130B" w:rsidRDefault="0023130B" w:rsidP="009D5932">
            <w:pPr>
              <w:pStyle w:val="GSATableText"/>
              <w:spacing w:line="240" w:lineRule="auto"/>
              <w:rPr>
                <w:color w:val="FF0000"/>
                <w:sz w:val="20"/>
                <w:szCs w:val="20"/>
              </w:rPr>
            </w:pPr>
            <w:r w:rsidRPr="006D57F7">
              <w:rPr>
                <w:sz w:val="20"/>
                <w:szCs w:val="20"/>
              </w:rPr>
              <w:t>CM-10</w:t>
            </w:r>
          </w:p>
        </w:tc>
        <w:tc>
          <w:tcPr>
            <w:tcW w:w="1039" w:type="pct"/>
          </w:tcPr>
          <w:p w14:paraId="63D80F3F" w14:textId="77777777" w:rsidR="0023130B" w:rsidRDefault="0023130B" w:rsidP="009D5932">
            <w:pPr>
              <w:pStyle w:val="GSATableText"/>
              <w:spacing w:line="240" w:lineRule="auto"/>
              <w:rPr>
                <w:color w:val="FF0000"/>
                <w:sz w:val="20"/>
                <w:szCs w:val="20"/>
              </w:rPr>
            </w:pPr>
            <w:r w:rsidRPr="006D57F7">
              <w:rPr>
                <w:sz w:val="20"/>
                <w:szCs w:val="20"/>
              </w:rPr>
              <w:t>CM-10 (1)</w:t>
            </w:r>
          </w:p>
        </w:tc>
        <w:tc>
          <w:tcPr>
            <w:tcW w:w="1039" w:type="pct"/>
            <w:gridSpan w:val="2"/>
          </w:tcPr>
          <w:p w14:paraId="72CDDCD1" w14:textId="77777777" w:rsidR="0023130B" w:rsidRDefault="0023130B" w:rsidP="009D5932">
            <w:pPr>
              <w:pStyle w:val="GSATableText"/>
              <w:spacing w:line="240" w:lineRule="auto"/>
              <w:rPr>
                <w:color w:val="FF0000"/>
                <w:sz w:val="20"/>
                <w:szCs w:val="20"/>
              </w:rPr>
            </w:pPr>
            <w:r w:rsidRPr="006D57F7">
              <w:rPr>
                <w:sz w:val="20"/>
                <w:szCs w:val="20"/>
              </w:rPr>
              <w:t>CM-10 (1)</w:t>
            </w:r>
          </w:p>
        </w:tc>
      </w:tr>
      <w:tr w:rsidR="0023130B" w:rsidRPr="000B240C" w14:paraId="2E188EB7" w14:textId="77777777" w:rsidTr="00AB08D1">
        <w:trPr>
          <w:cantSplit/>
          <w:jc w:val="center"/>
        </w:trPr>
        <w:tc>
          <w:tcPr>
            <w:tcW w:w="422" w:type="pct"/>
          </w:tcPr>
          <w:p w14:paraId="41722440" w14:textId="77777777" w:rsidR="0023130B" w:rsidRDefault="0023130B" w:rsidP="009D5932">
            <w:pPr>
              <w:pStyle w:val="GSATableHeadingLeftJustified"/>
              <w:keepNext w:val="0"/>
              <w:keepLines w:val="0"/>
              <w:numPr>
                <w:ilvl w:val="0"/>
                <w:numId w:val="0"/>
              </w:numPr>
              <w:spacing w:line="240" w:lineRule="auto"/>
            </w:pPr>
            <w:r w:rsidRPr="006D57F7">
              <w:t>CM-11</w:t>
            </w:r>
          </w:p>
        </w:tc>
        <w:tc>
          <w:tcPr>
            <w:tcW w:w="1460" w:type="pct"/>
          </w:tcPr>
          <w:p w14:paraId="52E59593" w14:textId="77777777" w:rsidR="0023130B" w:rsidRDefault="0023130B" w:rsidP="009D5932">
            <w:pPr>
              <w:pStyle w:val="GSATableText"/>
              <w:spacing w:line="240" w:lineRule="auto"/>
              <w:rPr>
                <w:sz w:val="20"/>
                <w:szCs w:val="20"/>
              </w:rPr>
            </w:pPr>
            <w:r w:rsidRPr="006D57F7">
              <w:rPr>
                <w:sz w:val="20"/>
                <w:szCs w:val="20"/>
              </w:rPr>
              <w:t>User-Installed Software</w:t>
            </w:r>
          </w:p>
        </w:tc>
        <w:tc>
          <w:tcPr>
            <w:tcW w:w="1040" w:type="pct"/>
          </w:tcPr>
          <w:p w14:paraId="4CA7F893" w14:textId="77777777" w:rsidR="0023130B" w:rsidRDefault="0023130B" w:rsidP="009D5932">
            <w:pPr>
              <w:pStyle w:val="GSATableText"/>
              <w:spacing w:line="240" w:lineRule="auto"/>
              <w:rPr>
                <w:color w:val="FF0000"/>
                <w:sz w:val="20"/>
                <w:szCs w:val="20"/>
              </w:rPr>
            </w:pPr>
            <w:r w:rsidRPr="006D57F7">
              <w:rPr>
                <w:sz w:val="20"/>
                <w:szCs w:val="20"/>
              </w:rPr>
              <w:t>CM-11</w:t>
            </w:r>
          </w:p>
        </w:tc>
        <w:tc>
          <w:tcPr>
            <w:tcW w:w="1039" w:type="pct"/>
          </w:tcPr>
          <w:p w14:paraId="62F806E0" w14:textId="77777777" w:rsidR="0023130B" w:rsidRDefault="0023130B" w:rsidP="009D5932">
            <w:pPr>
              <w:pStyle w:val="GSATableText"/>
              <w:spacing w:line="240" w:lineRule="auto"/>
              <w:rPr>
                <w:color w:val="FF0000"/>
                <w:sz w:val="20"/>
                <w:szCs w:val="20"/>
              </w:rPr>
            </w:pPr>
            <w:r w:rsidRPr="006D57F7">
              <w:rPr>
                <w:sz w:val="20"/>
                <w:szCs w:val="20"/>
              </w:rPr>
              <w:t>CM-11</w:t>
            </w:r>
          </w:p>
        </w:tc>
        <w:tc>
          <w:tcPr>
            <w:tcW w:w="1039" w:type="pct"/>
            <w:gridSpan w:val="2"/>
          </w:tcPr>
          <w:p w14:paraId="602CB9A8" w14:textId="77777777" w:rsidR="0023130B" w:rsidRDefault="0023130B" w:rsidP="009D5932">
            <w:pPr>
              <w:pStyle w:val="GSATableText"/>
              <w:spacing w:line="240" w:lineRule="auto"/>
              <w:rPr>
                <w:color w:val="FF0000"/>
                <w:sz w:val="20"/>
                <w:szCs w:val="20"/>
              </w:rPr>
            </w:pPr>
            <w:r w:rsidRPr="006D57F7">
              <w:rPr>
                <w:sz w:val="20"/>
                <w:szCs w:val="20"/>
              </w:rPr>
              <w:t>CM-11 (1)</w:t>
            </w:r>
          </w:p>
        </w:tc>
      </w:tr>
      <w:tr w:rsidR="0023130B" w:rsidRPr="006D57F7" w14:paraId="36CECC60" w14:textId="77777777" w:rsidTr="00AB08D1">
        <w:trPr>
          <w:gridAfter w:val="1"/>
          <w:wAfter w:w="98" w:type="pct"/>
          <w:cantSplit/>
          <w:jc w:val="center"/>
        </w:trPr>
        <w:tc>
          <w:tcPr>
            <w:tcW w:w="4902" w:type="pct"/>
            <w:gridSpan w:val="5"/>
            <w:hideMark/>
          </w:tcPr>
          <w:p w14:paraId="7F27D978" w14:textId="77777777" w:rsidR="0023130B" w:rsidRPr="006D57F7" w:rsidRDefault="0023130B" w:rsidP="009D5932">
            <w:pPr>
              <w:pStyle w:val="GSATableText"/>
              <w:spacing w:line="240" w:lineRule="auto"/>
              <w:rPr>
                <w:sz w:val="20"/>
                <w:szCs w:val="20"/>
              </w:rPr>
            </w:pPr>
            <w:r w:rsidRPr="006D57F7">
              <w:rPr>
                <w:sz w:val="20"/>
                <w:szCs w:val="20"/>
              </w:rPr>
              <w:t>*FedRAMP does not include CM-7 (4) in the Moderate Baseline. NIST supplemental guidance states that CM-7 (4) is not required if (5) is implemented.</w:t>
            </w:r>
          </w:p>
        </w:tc>
      </w:tr>
      <w:tr w:rsidR="0023130B" w:rsidRPr="000B240C" w14:paraId="60E4339F" w14:textId="77777777" w:rsidTr="00AB08D1">
        <w:trPr>
          <w:cantSplit/>
          <w:jc w:val="center"/>
        </w:trPr>
        <w:tc>
          <w:tcPr>
            <w:tcW w:w="422" w:type="pct"/>
            <w:shd w:val="clear" w:color="auto" w:fill="D9D9D9" w:themeFill="background1" w:themeFillShade="D9"/>
          </w:tcPr>
          <w:p w14:paraId="36835B6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CP</w:t>
            </w:r>
          </w:p>
        </w:tc>
        <w:tc>
          <w:tcPr>
            <w:tcW w:w="4578" w:type="pct"/>
            <w:gridSpan w:val="5"/>
            <w:shd w:val="clear" w:color="auto" w:fill="D9D9D9" w:themeFill="background1" w:themeFillShade="D9"/>
          </w:tcPr>
          <w:p w14:paraId="6856B17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Contingency Planning</w:t>
            </w:r>
          </w:p>
        </w:tc>
      </w:tr>
      <w:tr w:rsidR="0023130B" w:rsidRPr="000B240C" w14:paraId="2A66EB74" w14:textId="77777777" w:rsidTr="00AB08D1">
        <w:trPr>
          <w:cantSplit/>
          <w:jc w:val="center"/>
        </w:trPr>
        <w:tc>
          <w:tcPr>
            <w:tcW w:w="422" w:type="pct"/>
          </w:tcPr>
          <w:p w14:paraId="2D9D367A" w14:textId="77777777" w:rsidR="0023130B" w:rsidRDefault="0023130B" w:rsidP="009D5932">
            <w:pPr>
              <w:pStyle w:val="GSATableHeadingLeftJustified"/>
              <w:keepNext w:val="0"/>
              <w:keepLines w:val="0"/>
              <w:numPr>
                <w:ilvl w:val="0"/>
                <w:numId w:val="0"/>
              </w:numPr>
              <w:spacing w:line="240" w:lineRule="auto"/>
            </w:pPr>
            <w:r w:rsidRPr="006D57F7">
              <w:t>CP-1</w:t>
            </w:r>
          </w:p>
        </w:tc>
        <w:tc>
          <w:tcPr>
            <w:tcW w:w="1460" w:type="pct"/>
          </w:tcPr>
          <w:p w14:paraId="033FA663" w14:textId="77777777" w:rsidR="0023130B" w:rsidRDefault="0023130B" w:rsidP="009D5932">
            <w:pPr>
              <w:pStyle w:val="GSATableText"/>
              <w:spacing w:line="240" w:lineRule="auto"/>
              <w:rPr>
                <w:sz w:val="20"/>
                <w:szCs w:val="20"/>
              </w:rPr>
            </w:pPr>
            <w:r w:rsidRPr="006D57F7">
              <w:rPr>
                <w:sz w:val="20"/>
                <w:szCs w:val="20"/>
              </w:rPr>
              <w:t>Contingency Planning Policy and Procedures</w:t>
            </w:r>
          </w:p>
        </w:tc>
        <w:tc>
          <w:tcPr>
            <w:tcW w:w="1040" w:type="pct"/>
          </w:tcPr>
          <w:p w14:paraId="3BDEE30E" w14:textId="77777777" w:rsidR="0023130B" w:rsidRDefault="0023130B" w:rsidP="009D5932">
            <w:pPr>
              <w:pStyle w:val="GSATableText"/>
              <w:spacing w:line="240" w:lineRule="auto"/>
              <w:rPr>
                <w:color w:val="FF0000"/>
                <w:sz w:val="20"/>
                <w:szCs w:val="20"/>
              </w:rPr>
            </w:pPr>
            <w:r w:rsidRPr="006D57F7">
              <w:rPr>
                <w:sz w:val="20"/>
                <w:szCs w:val="20"/>
              </w:rPr>
              <w:t>CP-1</w:t>
            </w:r>
          </w:p>
        </w:tc>
        <w:tc>
          <w:tcPr>
            <w:tcW w:w="1039" w:type="pct"/>
          </w:tcPr>
          <w:p w14:paraId="70B967AD" w14:textId="77777777" w:rsidR="0023130B" w:rsidRDefault="0023130B" w:rsidP="009D5932">
            <w:pPr>
              <w:pStyle w:val="GSATableText"/>
              <w:spacing w:line="240" w:lineRule="auto"/>
              <w:rPr>
                <w:color w:val="FF0000"/>
                <w:sz w:val="20"/>
                <w:szCs w:val="20"/>
              </w:rPr>
            </w:pPr>
            <w:r w:rsidRPr="006D57F7">
              <w:rPr>
                <w:sz w:val="20"/>
                <w:szCs w:val="20"/>
              </w:rPr>
              <w:t>CP-1</w:t>
            </w:r>
          </w:p>
        </w:tc>
        <w:tc>
          <w:tcPr>
            <w:tcW w:w="1039" w:type="pct"/>
            <w:gridSpan w:val="2"/>
          </w:tcPr>
          <w:p w14:paraId="13CB55A8" w14:textId="77777777" w:rsidR="0023130B" w:rsidRDefault="0023130B" w:rsidP="009D5932">
            <w:pPr>
              <w:pStyle w:val="GSATableText"/>
              <w:spacing w:line="240" w:lineRule="auto"/>
              <w:rPr>
                <w:color w:val="FF0000"/>
                <w:sz w:val="20"/>
                <w:szCs w:val="20"/>
              </w:rPr>
            </w:pPr>
            <w:r w:rsidRPr="006D57F7">
              <w:rPr>
                <w:sz w:val="20"/>
                <w:szCs w:val="20"/>
              </w:rPr>
              <w:t>CP-1</w:t>
            </w:r>
          </w:p>
        </w:tc>
      </w:tr>
      <w:tr w:rsidR="0023130B" w:rsidRPr="000B240C" w14:paraId="60C3AE34" w14:textId="77777777" w:rsidTr="00AB08D1">
        <w:trPr>
          <w:cantSplit/>
          <w:jc w:val="center"/>
        </w:trPr>
        <w:tc>
          <w:tcPr>
            <w:tcW w:w="422" w:type="pct"/>
          </w:tcPr>
          <w:p w14:paraId="49637F68" w14:textId="77777777" w:rsidR="0023130B" w:rsidRDefault="0023130B" w:rsidP="009D5932">
            <w:pPr>
              <w:pStyle w:val="GSATableHeadingLeftJustified"/>
              <w:keepNext w:val="0"/>
              <w:keepLines w:val="0"/>
              <w:numPr>
                <w:ilvl w:val="0"/>
                <w:numId w:val="0"/>
              </w:numPr>
              <w:spacing w:line="240" w:lineRule="auto"/>
            </w:pPr>
            <w:r w:rsidRPr="006D57F7">
              <w:t>CP-2</w:t>
            </w:r>
          </w:p>
        </w:tc>
        <w:tc>
          <w:tcPr>
            <w:tcW w:w="1460" w:type="pct"/>
          </w:tcPr>
          <w:p w14:paraId="091B9073" w14:textId="77777777" w:rsidR="0023130B" w:rsidRDefault="0023130B" w:rsidP="009D5932">
            <w:pPr>
              <w:pStyle w:val="GSATableText"/>
              <w:spacing w:line="240" w:lineRule="auto"/>
              <w:rPr>
                <w:sz w:val="20"/>
                <w:szCs w:val="20"/>
              </w:rPr>
            </w:pPr>
            <w:r w:rsidRPr="006D57F7">
              <w:rPr>
                <w:sz w:val="20"/>
                <w:szCs w:val="20"/>
              </w:rPr>
              <w:t>Contingency Plan</w:t>
            </w:r>
          </w:p>
        </w:tc>
        <w:tc>
          <w:tcPr>
            <w:tcW w:w="1040" w:type="pct"/>
          </w:tcPr>
          <w:p w14:paraId="01815330" w14:textId="77777777" w:rsidR="0023130B" w:rsidRDefault="0023130B" w:rsidP="009D5932">
            <w:pPr>
              <w:pStyle w:val="GSATableText"/>
              <w:spacing w:line="240" w:lineRule="auto"/>
              <w:rPr>
                <w:color w:val="FF0000"/>
                <w:sz w:val="20"/>
                <w:szCs w:val="20"/>
              </w:rPr>
            </w:pPr>
            <w:r w:rsidRPr="006D57F7">
              <w:rPr>
                <w:sz w:val="20"/>
                <w:szCs w:val="20"/>
              </w:rPr>
              <w:t>CP-2</w:t>
            </w:r>
          </w:p>
        </w:tc>
        <w:tc>
          <w:tcPr>
            <w:tcW w:w="1039" w:type="pct"/>
          </w:tcPr>
          <w:p w14:paraId="59610FE2" w14:textId="77777777" w:rsidR="0023130B" w:rsidRDefault="0023130B" w:rsidP="009D5932">
            <w:pPr>
              <w:pStyle w:val="GSATableText"/>
              <w:spacing w:line="240" w:lineRule="auto"/>
              <w:rPr>
                <w:color w:val="FF0000"/>
                <w:sz w:val="20"/>
                <w:szCs w:val="20"/>
              </w:rPr>
            </w:pPr>
            <w:r w:rsidRPr="006D57F7">
              <w:rPr>
                <w:sz w:val="20"/>
                <w:szCs w:val="20"/>
              </w:rPr>
              <w:t>CP-2 (1) (2) (3) (8)</w:t>
            </w:r>
          </w:p>
        </w:tc>
        <w:tc>
          <w:tcPr>
            <w:tcW w:w="1039" w:type="pct"/>
            <w:gridSpan w:val="2"/>
          </w:tcPr>
          <w:p w14:paraId="7BAB3AD3" w14:textId="77777777" w:rsidR="0023130B" w:rsidRDefault="0023130B" w:rsidP="009D5932">
            <w:pPr>
              <w:pStyle w:val="GSATableText"/>
              <w:spacing w:line="240" w:lineRule="auto"/>
              <w:rPr>
                <w:color w:val="FF0000"/>
                <w:sz w:val="20"/>
                <w:szCs w:val="20"/>
              </w:rPr>
            </w:pPr>
            <w:r w:rsidRPr="006D57F7">
              <w:rPr>
                <w:sz w:val="20"/>
                <w:szCs w:val="20"/>
              </w:rPr>
              <w:t>CP-2 (1) (2) (3) (4) (5) (8)</w:t>
            </w:r>
          </w:p>
        </w:tc>
      </w:tr>
      <w:tr w:rsidR="0023130B" w:rsidRPr="000B240C" w14:paraId="6FFB7D48" w14:textId="77777777" w:rsidTr="00AB08D1">
        <w:trPr>
          <w:cantSplit/>
          <w:jc w:val="center"/>
        </w:trPr>
        <w:tc>
          <w:tcPr>
            <w:tcW w:w="422" w:type="pct"/>
          </w:tcPr>
          <w:p w14:paraId="4DFEEE83" w14:textId="77777777" w:rsidR="0023130B" w:rsidRDefault="0023130B" w:rsidP="009D5932">
            <w:pPr>
              <w:pStyle w:val="GSATableHeadingLeftJustified"/>
              <w:keepNext w:val="0"/>
              <w:keepLines w:val="0"/>
              <w:numPr>
                <w:ilvl w:val="0"/>
                <w:numId w:val="0"/>
              </w:numPr>
              <w:spacing w:line="240" w:lineRule="auto"/>
            </w:pPr>
            <w:r w:rsidRPr="006D57F7">
              <w:t>CP-3</w:t>
            </w:r>
          </w:p>
        </w:tc>
        <w:tc>
          <w:tcPr>
            <w:tcW w:w="1460" w:type="pct"/>
          </w:tcPr>
          <w:p w14:paraId="4810E777" w14:textId="77777777" w:rsidR="0023130B" w:rsidRDefault="0023130B" w:rsidP="009D5932">
            <w:pPr>
              <w:pStyle w:val="GSATableText"/>
              <w:spacing w:line="240" w:lineRule="auto"/>
              <w:rPr>
                <w:sz w:val="20"/>
                <w:szCs w:val="20"/>
              </w:rPr>
            </w:pPr>
            <w:r w:rsidRPr="006D57F7">
              <w:rPr>
                <w:sz w:val="20"/>
                <w:szCs w:val="20"/>
              </w:rPr>
              <w:t>Contingency Training</w:t>
            </w:r>
          </w:p>
        </w:tc>
        <w:tc>
          <w:tcPr>
            <w:tcW w:w="1040" w:type="pct"/>
          </w:tcPr>
          <w:p w14:paraId="4B8C8BD5" w14:textId="77777777" w:rsidR="0023130B" w:rsidRDefault="0023130B" w:rsidP="009D5932">
            <w:pPr>
              <w:pStyle w:val="GSATableText"/>
              <w:spacing w:line="240" w:lineRule="auto"/>
              <w:rPr>
                <w:color w:val="FF0000"/>
                <w:sz w:val="20"/>
                <w:szCs w:val="20"/>
              </w:rPr>
            </w:pPr>
            <w:r w:rsidRPr="006D57F7">
              <w:rPr>
                <w:sz w:val="20"/>
                <w:szCs w:val="20"/>
              </w:rPr>
              <w:t>CP-3</w:t>
            </w:r>
          </w:p>
        </w:tc>
        <w:tc>
          <w:tcPr>
            <w:tcW w:w="1039" w:type="pct"/>
          </w:tcPr>
          <w:p w14:paraId="69DD4EC8" w14:textId="77777777" w:rsidR="0023130B" w:rsidRDefault="0023130B" w:rsidP="009D5932">
            <w:pPr>
              <w:pStyle w:val="GSATableText"/>
              <w:spacing w:line="240" w:lineRule="auto"/>
              <w:rPr>
                <w:color w:val="FF0000"/>
                <w:sz w:val="20"/>
                <w:szCs w:val="20"/>
              </w:rPr>
            </w:pPr>
            <w:r w:rsidRPr="006D57F7">
              <w:rPr>
                <w:sz w:val="20"/>
                <w:szCs w:val="20"/>
              </w:rPr>
              <w:t>CP-3</w:t>
            </w:r>
          </w:p>
        </w:tc>
        <w:tc>
          <w:tcPr>
            <w:tcW w:w="1039" w:type="pct"/>
            <w:gridSpan w:val="2"/>
          </w:tcPr>
          <w:p w14:paraId="6A2437C7" w14:textId="77777777" w:rsidR="0023130B" w:rsidRDefault="0023130B" w:rsidP="009D5932">
            <w:pPr>
              <w:pStyle w:val="GSATableText"/>
              <w:spacing w:line="240" w:lineRule="auto"/>
              <w:rPr>
                <w:color w:val="FF0000"/>
                <w:sz w:val="20"/>
                <w:szCs w:val="20"/>
              </w:rPr>
            </w:pPr>
            <w:r w:rsidRPr="006D57F7">
              <w:rPr>
                <w:sz w:val="20"/>
                <w:szCs w:val="20"/>
              </w:rPr>
              <w:t>CP-3 (1)</w:t>
            </w:r>
          </w:p>
        </w:tc>
      </w:tr>
      <w:tr w:rsidR="0023130B" w:rsidRPr="000B240C" w14:paraId="70AD73AB" w14:textId="77777777" w:rsidTr="00AB08D1">
        <w:trPr>
          <w:cantSplit/>
          <w:jc w:val="center"/>
        </w:trPr>
        <w:tc>
          <w:tcPr>
            <w:tcW w:w="422" w:type="pct"/>
          </w:tcPr>
          <w:p w14:paraId="1E022773" w14:textId="77777777" w:rsidR="0023130B" w:rsidRDefault="0023130B" w:rsidP="009D5932">
            <w:pPr>
              <w:pStyle w:val="GSATableHeadingLeftJustified"/>
              <w:keepNext w:val="0"/>
              <w:keepLines w:val="0"/>
              <w:numPr>
                <w:ilvl w:val="0"/>
                <w:numId w:val="0"/>
              </w:numPr>
              <w:spacing w:line="240" w:lineRule="auto"/>
            </w:pPr>
            <w:r w:rsidRPr="006D57F7">
              <w:t>CP-4</w:t>
            </w:r>
          </w:p>
        </w:tc>
        <w:tc>
          <w:tcPr>
            <w:tcW w:w="1460" w:type="pct"/>
          </w:tcPr>
          <w:p w14:paraId="53B016A8" w14:textId="77777777" w:rsidR="0023130B" w:rsidRDefault="0023130B" w:rsidP="009D5932">
            <w:pPr>
              <w:pStyle w:val="GSATableText"/>
              <w:spacing w:line="240" w:lineRule="auto"/>
              <w:rPr>
                <w:sz w:val="20"/>
                <w:szCs w:val="20"/>
              </w:rPr>
            </w:pPr>
            <w:r w:rsidRPr="006D57F7">
              <w:rPr>
                <w:sz w:val="20"/>
                <w:szCs w:val="20"/>
              </w:rPr>
              <w:t>Contingency Plan Testing</w:t>
            </w:r>
          </w:p>
        </w:tc>
        <w:tc>
          <w:tcPr>
            <w:tcW w:w="1040" w:type="pct"/>
          </w:tcPr>
          <w:p w14:paraId="2562077F" w14:textId="77777777" w:rsidR="0023130B" w:rsidRDefault="0023130B" w:rsidP="009D5932">
            <w:pPr>
              <w:pStyle w:val="GSATableText"/>
              <w:spacing w:line="240" w:lineRule="auto"/>
              <w:rPr>
                <w:color w:val="FF0000"/>
                <w:sz w:val="20"/>
                <w:szCs w:val="20"/>
              </w:rPr>
            </w:pPr>
            <w:r w:rsidRPr="006D57F7">
              <w:rPr>
                <w:sz w:val="20"/>
                <w:szCs w:val="20"/>
              </w:rPr>
              <w:t>CP-4</w:t>
            </w:r>
          </w:p>
        </w:tc>
        <w:tc>
          <w:tcPr>
            <w:tcW w:w="1039" w:type="pct"/>
          </w:tcPr>
          <w:p w14:paraId="3CC64C28" w14:textId="77777777" w:rsidR="0023130B" w:rsidRDefault="0023130B" w:rsidP="009D5932">
            <w:pPr>
              <w:pStyle w:val="GSATableText"/>
              <w:spacing w:line="240" w:lineRule="auto"/>
              <w:rPr>
                <w:color w:val="FF0000"/>
                <w:sz w:val="20"/>
                <w:szCs w:val="20"/>
              </w:rPr>
            </w:pPr>
            <w:r w:rsidRPr="006D57F7">
              <w:rPr>
                <w:sz w:val="20"/>
                <w:szCs w:val="20"/>
              </w:rPr>
              <w:t>CP-4 (1)</w:t>
            </w:r>
          </w:p>
        </w:tc>
        <w:tc>
          <w:tcPr>
            <w:tcW w:w="1039" w:type="pct"/>
            <w:gridSpan w:val="2"/>
          </w:tcPr>
          <w:p w14:paraId="1E647D24" w14:textId="77777777" w:rsidR="0023130B" w:rsidRDefault="0023130B" w:rsidP="009D5932">
            <w:pPr>
              <w:pStyle w:val="GSATableText"/>
              <w:spacing w:line="240" w:lineRule="auto"/>
              <w:rPr>
                <w:color w:val="FF0000"/>
                <w:sz w:val="20"/>
                <w:szCs w:val="20"/>
              </w:rPr>
            </w:pPr>
            <w:r w:rsidRPr="006D57F7">
              <w:rPr>
                <w:sz w:val="20"/>
                <w:szCs w:val="20"/>
              </w:rPr>
              <w:t>CP-4 (1) (2)</w:t>
            </w:r>
          </w:p>
        </w:tc>
      </w:tr>
      <w:tr w:rsidR="0023130B" w:rsidRPr="000B240C" w14:paraId="44734598" w14:textId="77777777" w:rsidTr="00AB08D1">
        <w:trPr>
          <w:cantSplit/>
          <w:jc w:val="center"/>
        </w:trPr>
        <w:tc>
          <w:tcPr>
            <w:tcW w:w="422" w:type="pct"/>
          </w:tcPr>
          <w:p w14:paraId="493B612E" w14:textId="77777777" w:rsidR="0023130B" w:rsidRDefault="0023130B" w:rsidP="009D5932">
            <w:pPr>
              <w:pStyle w:val="GSATableHeadingLeftJustified"/>
              <w:keepNext w:val="0"/>
              <w:keepLines w:val="0"/>
              <w:numPr>
                <w:ilvl w:val="0"/>
                <w:numId w:val="0"/>
              </w:numPr>
              <w:spacing w:line="240" w:lineRule="auto"/>
            </w:pPr>
            <w:r w:rsidRPr="006D57F7">
              <w:lastRenderedPageBreak/>
              <w:t>CP-6</w:t>
            </w:r>
          </w:p>
        </w:tc>
        <w:tc>
          <w:tcPr>
            <w:tcW w:w="1460" w:type="pct"/>
          </w:tcPr>
          <w:p w14:paraId="060BF782" w14:textId="77777777" w:rsidR="0023130B" w:rsidRDefault="0023130B" w:rsidP="009D5932">
            <w:pPr>
              <w:pStyle w:val="GSATableText"/>
              <w:spacing w:line="240" w:lineRule="auto"/>
              <w:rPr>
                <w:sz w:val="20"/>
                <w:szCs w:val="20"/>
              </w:rPr>
            </w:pPr>
            <w:r w:rsidRPr="006D57F7">
              <w:rPr>
                <w:sz w:val="20"/>
                <w:szCs w:val="20"/>
              </w:rPr>
              <w:t>Alternate Storage Site</w:t>
            </w:r>
          </w:p>
        </w:tc>
        <w:tc>
          <w:tcPr>
            <w:tcW w:w="1040" w:type="pct"/>
          </w:tcPr>
          <w:p w14:paraId="1422E8E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A4CD17D" w14:textId="77777777" w:rsidR="0023130B" w:rsidRDefault="0023130B" w:rsidP="009D5932">
            <w:pPr>
              <w:pStyle w:val="GSATableText"/>
              <w:spacing w:line="240" w:lineRule="auto"/>
              <w:rPr>
                <w:color w:val="FF0000"/>
                <w:sz w:val="20"/>
                <w:szCs w:val="20"/>
              </w:rPr>
            </w:pPr>
            <w:r w:rsidRPr="006D57F7">
              <w:rPr>
                <w:sz w:val="20"/>
                <w:szCs w:val="20"/>
              </w:rPr>
              <w:t>CP-6 (1) (3)</w:t>
            </w:r>
          </w:p>
        </w:tc>
        <w:tc>
          <w:tcPr>
            <w:tcW w:w="1039" w:type="pct"/>
            <w:gridSpan w:val="2"/>
          </w:tcPr>
          <w:p w14:paraId="100D6268" w14:textId="77777777" w:rsidR="0023130B" w:rsidRDefault="0023130B" w:rsidP="009D5932">
            <w:pPr>
              <w:pStyle w:val="GSATableText"/>
              <w:spacing w:line="240" w:lineRule="auto"/>
              <w:rPr>
                <w:color w:val="FF0000"/>
                <w:sz w:val="20"/>
                <w:szCs w:val="20"/>
              </w:rPr>
            </w:pPr>
            <w:r w:rsidRPr="006D57F7">
              <w:rPr>
                <w:sz w:val="20"/>
                <w:szCs w:val="20"/>
              </w:rPr>
              <w:t>CP-6 (1) (2) (3)</w:t>
            </w:r>
          </w:p>
        </w:tc>
      </w:tr>
      <w:tr w:rsidR="0023130B" w:rsidRPr="000B240C" w14:paraId="0AE677E1" w14:textId="77777777" w:rsidTr="00AB08D1">
        <w:trPr>
          <w:cantSplit/>
          <w:jc w:val="center"/>
        </w:trPr>
        <w:tc>
          <w:tcPr>
            <w:tcW w:w="422" w:type="pct"/>
          </w:tcPr>
          <w:p w14:paraId="1541A0AD" w14:textId="77777777" w:rsidR="0023130B" w:rsidRDefault="0023130B" w:rsidP="009D5932">
            <w:pPr>
              <w:pStyle w:val="GSATableHeadingLeftJustified"/>
              <w:keepNext w:val="0"/>
              <w:keepLines w:val="0"/>
              <w:numPr>
                <w:ilvl w:val="0"/>
                <w:numId w:val="0"/>
              </w:numPr>
              <w:spacing w:line="240" w:lineRule="auto"/>
            </w:pPr>
            <w:r w:rsidRPr="006D57F7">
              <w:t>CP-7</w:t>
            </w:r>
          </w:p>
        </w:tc>
        <w:tc>
          <w:tcPr>
            <w:tcW w:w="1460" w:type="pct"/>
          </w:tcPr>
          <w:p w14:paraId="11BDD921" w14:textId="77777777" w:rsidR="0023130B" w:rsidRDefault="0023130B" w:rsidP="009D5932">
            <w:pPr>
              <w:pStyle w:val="GSATableText"/>
              <w:spacing w:line="240" w:lineRule="auto"/>
              <w:rPr>
                <w:sz w:val="20"/>
                <w:szCs w:val="20"/>
              </w:rPr>
            </w:pPr>
            <w:r w:rsidRPr="006D57F7">
              <w:rPr>
                <w:sz w:val="20"/>
                <w:szCs w:val="20"/>
              </w:rPr>
              <w:t>Alternate Processing Site</w:t>
            </w:r>
          </w:p>
        </w:tc>
        <w:tc>
          <w:tcPr>
            <w:tcW w:w="1040" w:type="pct"/>
          </w:tcPr>
          <w:p w14:paraId="3B3F7705"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CC5BEDB" w14:textId="77777777" w:rsidR="0023130B" w:rsidRDefault="0023130B" w:rsidP="009D5932">
            <w:pPr>
              <w:pStyle w:val="GSATableText"/>
              <w:spacing w:line="240" w:lineRule="auto"/>
              <w:rPr>
                <w:color w:val="FF0000"/>
                <w:sz w:val="20"/>
                <w:szCs w:val="20"/>
              </w:rPr>
            </w:pPr>
            <w:r w:rsidRPr="006D57F7">
              <w:rPr>
                <w:sz w:val="20"/>
                <w:szCs w:val="20"/>
              </w:rPr>
              <w:t>CP-7 (1) (2) (3)</w:t>
            </w:r>
          </w:p>
        </w:tc>
        <w:tc>
          <w:tcPr>
            <w:tcW w:w="1039" w:type="pct"/>
            <w:gridSpan w:val="2"/>
          </w:tcPr>
          <w:p w14:paraId="19378857" w14:textId="77777777" w:rsidR="0023130B" w:rsidRDefault="0023130B" w:rsidP="009D5932">
            <w:pPr>
              <w:pStyle w:val="GSATableText"/>
              <w:spacing w:line="240" w:lineRule="auto"/>
              <w:rPr>
                <w:color w:val="FF0000"/>
                <w:sz w:val="20"/>
                <w:szCs w:val="20"/>
              </w:rPr>
            </w:pPr>
            <w:r w:rsidRPr="006D57F7">
              <w:rPr>
                <w:sz w:val="20"/>
                <w:szCs w:val="20"/>
              </w:rPr>
              <w:t>CP-7 (1) (2) (3) (4)</w:t>
            </w:r>
          </w:p>
        </w:tc>
      </w:tr>
      <w:tr w:rsidR="0023130B" w:rsidRPr="000B240C" w14:paraId="361DF242" w14:textId="77777777" w:rsidTr="00AB08D1">
        <w:trPr>
          <w:cantSplit/>
          <w:jc w:val="center"/>
        </w:trPr>
        <w:tc>
          <w:tcPr>
            <w:tcW w:w="422" w:type="pct"/>
          </w:tcPr>
          <w:p w14:paraId="4691B37B" w14:textId="77777777" w:rsidR="0023130B" w:rsidRDefault="0023130B" w:rsidP="009D5932">
            <w:pPr>
              <w:pStyle w:val="GSATableHeadingLeftJustified"/>
              <w:keepNext w:val="0"/>
              <w:keepLines w:val="0"/>
              <w:numPr>
                <w:ilvl w:val="0"/>
                <w:numId w:val="0"/>
              </w:numPr>
              <w:spacing w:line="240" w:lineRule="auto"/>
            </w:pPr>
            <w:r w:rsidRPr="006D57F7">
              <w:t>CP-8</w:t>
            </w:r>
          </w:p>
        </w:tc>
        <w:tc>
          <w:tcPr>
            <w:tcW w:w="1460" w:type="pct"/>
          </w:tcPr>
          <w:p w14:paraId="5E9F3DC1" w14:textId="77777777" w:rsidR="0023130B" w:rsidRDefault="0023130B" w:rsidP="009D5932">
            <w:pPr>
              <w:pStyle w:val="GSATableText"/>
              <w:spacing w:line="240" w:lineRule="auto"/>
              <w:rPr>
                <w:sz w:val="20"/>
                <w:szCs w:val="20"/>
              </w:rPr>
            </w:pPr>
            <w:r w:rsidRPr="006D57F7">
              <w:rPr>
                <w:sz w:val="20"/>
                <w:szCs w:val="20"/>
              </w:rPr>
              <w:t>Telecommunications Services</w:t>
            </w:r>
          </w:p>
        </w:tc>
        <w:tc>
          <w:tcPr>
            <w:tcW w:w="1040" w:type="pct"/>
          </w:tcPr>
          <w:p w14:paraId="1E10FBF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CA001D0" w14:textId="77777777" w:rsidR="0023130B" w:rsidRDefault="0023130B" w:rsidP="009D5932">
            <w:pPr>
              <w:pStyle w:val="GSATableText"/>
              <w:spacing w:line="240" w:lineRule="auto"/>
              <w:rPr>
                <w:color w:val="FF0000"/>
                <w:sz w:val="20"/>
                <w:szCs w:val="20"/>
              </w:rPr>
            </w:pPr>
            <w:r w:rsidRPr="006D57F7">
              <w:rPr>
                <w:sz w:val="20"/>
                <w:szCs w:val="20"/>
              </w:rPr>
              <w:t>CP-8 (1) (2)</w:t>
            </w:r>
          </w:p>
        </w:tc>
        <w:tc>
          <w:tcPr>
            <w:tcW w:w="1039" w:type="pct"/>
            <w:gridSpan w:val="2"/>
          </w:tcPr>
          <w:p w14:paraId="7172476D" w14:textId="77777777" w:rsidR="0023130B" w:rsidRDefault="0023130B" w:rsidP="009D5932">
            <w:pPr>
              <w:pStyle w:val="GSATableText"/>
              <w:spacing w:line="240" w:lineRule="auto"/>
              <w:rPr>
                <w:color w:val="FF0000"/>
                <w:sz w:val="20"/>
                <w:szCs w:val="20"/>
              </w:rPr>
            </w:pPr>
            <w:r w:rsidRPr="006D57F7">
              <w:rPr>
                <w:sz w:val="20"/>
                <w:szCs w:val="20"/>
              </w:rPr>
              <w:t>CP-8 (1) (2) (3) (4)</w:t>
            </w:r>
          </w:p>
        </w:tc>
      </w:tr>
      <w:tr w:rsidR="0023130B" w:rsidRPr="000B240C" w14:paraId="1D1A57AB" w14:textId="77777777" w:rsidTr="00AB08D1">
        <w:trPr>
          <w:cantSplit/>
          <w:jc w:val="center"/>
        </w:trPr>
        <w:tc>
          <w:tcPr>
            <w:tcW w:w="422" w:type="pct"/>
          </w:tcPr>
          <w:p w14:paraId="35E3965C" w14:textId="77777777" w:rsidR="0023130B" w:rsidRDefault="0023130B" w:rsidP="009D5932">
            <w:pPr>
              <w:pStyle w:val="GSATableHeadingLeftJustified"/>
              <w:keepNext w:val="0"/>
              <w:keepLines w:val="0"/>
              <w:numPr>
                <w:ilvl w:val="0"/>
                <w:numId w:val="0"/>
              </w:numPr>
              <w:spacing w:line="240" w:lineRule="auto"/>
            </w:pPr>
            <w:r w:rsidRPr="006D57F7">
              <w:t>CP-9</w:t>
            </w:r>
          </w:p>
        </w:tc>
        <w:tc>
          <w:tcPr>
            <w:tcW w:w="1460" w:type="pct"/>
          </w:tcPr>
          <w:p w14:paraId="770C0CBA" w14:textId="77777777" w:rsidR="0023130B" w:rsidRDefault="0023130B" w:rsidP="009D5932">
            <w:pPr>
              <w:pStyle w:val="GSATableText"/>
              <w:spacing w:line="240" w:lineRule="auto"/>
              <w:rPr>
                <w:sz w:val="20"/>
                <w:szCs w:val="20"/>
              </w:rPr>
            </w:pPr>
            <w:r w:rsidRPr="006D57F7">
              <w:rPr>
                <w:sz w:val="20"/>
                <w:szCs w:val="20"/>
              </w:rPr>
              <w:t>Information System Backup</w:t>
            </w:r>
          </w:p>
        </w:tc>
        <w:tc>
          <w:tcPr>
            <w:tcW w:w="1040" w:type="pct"/>
          </w:tcPr>
          <w:p w14:paraId="24513C73" w14:textId="77777777" w:rsidR="0023130B" w:rsidRDefault="0023130B" w:rsidP="009D5932">
            <w:pPr>
              <w:pStyle w:val="GSATableText"/>
              <w:spacing w:line="240" w:lineRule="auto"/>
              <w:rPr>
                <w:color w:val="FF0000"/>
                <w:sz w:val="20"/>
                <w:szCs w:val="20"/>
              </w:rPr>
            </w:pPr>
            <w:r w:rsidRPr="006D57F7">
              <w:rPr>
                <w:sz w:val="20"/>
                <w:szCs w:val="20"/>
              </w:rPr>
              <w:t>CP-9</w:t>
            </w:r>
          </w:p>
        </w:tc>
        <w:tc>
          <w:tcPr>
            <w:tcW w:w="1039" w:type="pct"/>
          </w:tcPr>
          <w:p w14:paraId="5B88CB70" w14:textId="77777777" w:rsidR="0023130B" w:rsidRDefault="0023130B" w:rsidP="009D5932">
            <w:pPr>
              <w:pStyle w:val="GSATableText"/>
              <w:spacing w:line="240" w:lineRule="auto"/>
              <w:rPr>
                <w:color w:val="FF0000"/>
                <w:sz w:val="20"/>
                <w:szCs w:val="20"/>
              </w:rPr>
            </w:pPr>
            <w:r w:rsidRPr="006D57F7">
              <w:rPr>
                <w:sz w:val="20"/>
                <w:szCs w:val="20"/>
              </w:rPr>
              <w:t>CP-9 (1) (3)</w:t>
            </w:r>
          </w:p>
        </w:tc>
        <w:tc>
          <w:tcPr>
            <w:tcW w:w="1039" w:type="pct"/>
            <w:gridSpan w:val="2"/>
          </w:tcPr>
          <w:p w14:paraId="29F1625A" w14:textId="77777777" w:rsidR="0023130B" w:rsidRDefault="0023130B" w:rsidP="009D5932">
            <w:pPr>
              <w:pStyle w:val="GSATableText"/>
              <w:spacing w:line="240" w:lineRule="auto"/>
              <w:rPr>
                <w:color w:val="FF0000"/>
                <w:sz w:val="20"/>
                <w:szCs w:val="20"/>
              </w:rPr>
            </w:pPr>
            <w:r w:rsidRPr="006D57F7">
              <w:rPr>
                <w:sz w:val="20"/>
                <w:szCs w:val="20"/>
              </w:rPr>
              <w:t>CP-9 (1) (2) (3) (5)</w:t>
            </w:r>
          </w:p>
        </w:tc>
      </w:tr>
      <w:tr w:rsidR="0023130B" w:rsidRPr="000B240C" w14:paraId="6A64C4B1" w14:textId="77777777" w:rsidTr="00AB08D1">
        <w:trPr>
          <w:cantSplit/>
          <w:jc w:val="center"/>
        </w:trPr>
        <w:tc>
          <w:tcPr>
            <w:tcW w:w="422" w:type="pct"/>
          </w:tcPr>
          <w:p w14:paraId="16A20D78" w14:textId="77777777" w:rsidR="0023130B" w:rsidRDefault="0023130B" w:rsidP="009D5932">
            <w:pPr>
              <w:pStyle w:val="GSATableHeadingLeftJustified"/>
              <w:keepNext w:val="0"/>
              <w:keepLines w:val="0"/>
              <w:numPr>
                <w:ilvl w:val="0"/>
                <w:numId w:val="0"/>
              </w:numPr>
              <w:spacing w:line="240" w:lineRule="auto"/>
            </w:pPr>
            <w:r w:rsidRPr="006D57F7">
              <w:t>CP-10</w:t>
            </w:r>
          </w:p>
        </w:tc>
        <w:tc>
          <w:tcPr>
            <w:tcW w:w="1460" w:type="pct"/>
          </w:tcPr>
          <w:p w14:paraId="61EB7FF8" w14:textId="77777777" w:rsidR="0023130B" w:rsidRDefault="0023130B" w:rsidP="009D5932">
            <w:pPr>
              <w:pStyle w:val="GSATableText"/>
              <w:spacing w:line="240" w:lineRule="auto"/>
              <w:rPr>
                <w:sz w:val="20"/>
                <w:szCs w:val="20"/>
              </w:rPr>
            </w:pPr>
            <w:r w:rsidRPr="006D57F7">
              <w:rPr>
                <w:sz w:val="20"/>
                <w:szCs w:val="20"/>
              </w:rPr>
              <w:t>Information System Recovery and Reconstitution</w:t>
            </w:r>
          </w:p>
        </w:tc>
        <w:tc>
          <w:tcPr>
            <w:tcW w:w="1040" w:type="pct"/>
          </w:tcPr>
          <w:p w14:paraId="229942F5" w14:textId="77777777" w:rsidR="0023130B" w:rsidRDefault="0023130B" w:rsidP="009D5932">
            <w:pPr>
              <w:pStyle w:val="GSATableText"/>
              <w:spacing w:line="240" w:lineRule="auto"/>
              <w:rPr>
                <w:color w:val="FF0000"/>
                <w:sz w:val="20"/>
                <w:szCs w:val="20"/>
              </w:rPr>
            </w:pPr>
            <w:r w:rsidRPr="006D57F7">
              <w:rPr>
                <w:sz w:val="20"/>
                <w:szCs w:val="20"/>
              </w:rPr>
              <w:t>CP-10</w:t>
            </w:r>
          </w:p>
        </w:tc>
        <w:tc>
          <w:tcPr>
            <w:tcW w:w="1039" w:type="pct"/>
          </w:tcPr>
          <w:p w14:paraId="6CAA8020" w14:textId="77777777" w:rsidR="0023130B" w:rsidRDefault="0023130B" w:rsidP="009D5932">
            <w:pPr>
              <w:pStyle w:val="GSATableText"/>
              <w:spacing w:line="240" w:lineRule="auto"/>
              <w:rPr>
                <w:color w:val="FF0000"/>
                <w:sz w:val="20"/>
                <w:szCs w:val="20"/>
              </w:rPr>
            </w:pPr>
            <w:r w:rsidRPr="006D57F7">
              <w:rPr>
                <w:sz w:val="20"/>
                <w:szCs w:val="20"/>
              </w:rPr>
              <w:t>CP-10 (2)</w:t>
            </w:r>
          </w:p>
        </w:tc>
        <w:tc>
          <w:tcPr>
            <w:tcW w:w="1039" w:type="pct"/>
            <w:gridSpan w:val="2"/>
          </w:tcPr>
          <w:p w14:paraId="640244A2" w14:textId="77777777" w:rsidR="0023130B" w:rsidRDefault="0023130B" w:rsidP="009D5932">
            <w:pPr>
              <w:pStyle w:val="GSATableText"/>
              <w:spacing w:line="240" w:lineRule="auto"/>
              <w:rPr>
                <w:color w:val="FF0000"/>
                <w:sz w:val="20"/>
                <w:szCs w:val="20"/>
              </w:rPr>
            </w:pPr>
            <w:r w:rsidRPr="006D57F7">
              <w:rPr>
                <w:sz w:val="20"/>
                <w:szCs w:val="20"/>
              </w:rPr>
              <w:t>CP-10 (2) (4)</w:t>
            </w:r>
          </w:p>
        </w:tc>
      </w:tr>
      <w:tr w:rsidR="0023130B" w:rsidRPr="000B240C" w14:paraId="11DFC1D3" w14:textId="77777777" w:rsidTr="00AB08D1">
        <w:trPr>
          <w:cantSplit/>
          <w:jc w:val="center"/>
        </w:trPr>
        <w:tc>
          <w:tcPr>
            <w:tcW w:w="422" w:type="pct"/>
          </w:tcPr>
          <w:p w14:paraId="40248406" w14:textId="77777777" w:rsidR="0023130B" w:rsidRPr="00551A3B" w:rsidRDefault="0023130B" w:rsidP="009D5932">
            <w:pPr>
              <w:pStyle w:val="GSATableHeadingLeftJustified"/>
              <w:keepNext w:val="0"/>
              <w:keepLines w:val="0"/>
              <w:numPr>
                <w:ilvl w:val="0"/>
                <w:numId w:val="0"/>
              </w:numPr>
              <w:spacing w:line="240" w:lineRule="auto"/>
              <w:rPr>
                <w:color w:val="FF0000"/>
              </w:rPr>
            </w:pPr>
          </w:p>
        </w:tc>
        <w:tc>
          <w:tcPr>
            <w:tcW w:w="1460" w:type="pct"/>
          </w:tcPr>
          <w:p w14:paraId="53E99E5D" w14:textId="77777777" w:rsidR="0023130B" w:rsidRPr="00551A3B" w:rsidRDefault="0023130B" w:rsidP="009D5932">
            <w:pPr>
              <w:pStyle w:val="GSATableText"/>
              <w:spacing w:line="240" w:lineRule="auto"/>
              <w:rPr>
                <w:color w:val="FF0000"/>
                <w:sz w:val="20"/>
                <w:szCs w:val="20"/>
              </w:rPr>
            </w:pPr>
          </w:p>
        </w:tc>
        <w:tc>
          <w:tcPr>
            <w:tcW w:w="1040" w:type="pct"/>
          </w:tcPr>
          <w:p w14:paraId="446D3ADD" w14:textId="77777777" w:rsidR="0023130B" w:rsidRDefault="0023130B" w:rsidP="009D5932">
            <w:pPr>
              <w:pStyle w:val="GSATableText"/>
              <w:spacing w:line="240" w:lineRule="auto"/>
              <w:rPr>
                <w:color w:val="FF0000"/>
                <w:sz w:val="20"/>
                <w:szCs w:val="20"/>
              </w:rPr>
            </w:pPr>
          </w:p>
        </w:tc>
        <w:tc>
          <w:tcPr>
            <w:tcW w:w="1039" w:type="pct"/>
          </w:tcPr>
          <w:p w14:paraId="2D780B66" w14:textId="77777777" w:rsidR="0023130B" w:rsidRDefault="0023130B" w:rsidP="009D5932">
            <w:pPr>
              <w:pStyle w:val="GSATableText"/>
              <w:spacing w:line="240" w:lineRule="auto"/>
              <w:rPr>
                <w:color w:val="FF0000"/>
                <w:sz w:val="20"/>
                <w:szCs w:val="20"/>
              </w:rPr>
            </w:pPr>
          </w:p>
        </w:tc>
        <w:tc>
          <w:tcPr>
            <w:tcW w:w="1039" w:type="pct"/>
            <w:gridSpan w:val="2"/>
          </w:tcPr>
          <w:p w14:paraId="715A1D18" w14:textId="77777777" w:rsidR="0023130B" w:rsidRDefault="0023130B" w:rsidP="009D5932">
            <w:pPr>
              <w:pStyle w:val="GSATableText"/>
              <w:spacing w:line="240" w:lineRule="auto"/>
              <w:rPr>
                <w:color w:val="FF0000"/>
                <w:sz w:val="20"/>
                <w:szCs w:val="20"/>
              </w:rPr>
            </w:pPr>
          </w:p>
        </w:tc>
      </w:tr>
      <w:tr w:rsidR="0023130B" w:rsidRPr="000B240C" w14:paraId="1A5F6868" w14:textId="77777777" w:rsidTr="00AB08D1">
        <w:trPr>
          <w:cantSplit/>
          <w:jc w:val="center"/>
        </w:trPr>
        <w:tc>
          <w:tcPr>
            <w:tcW w:w="422" w:type="pct"/>
            <w:shd w:val="clear" w:color="auto" w:fill="D9D9D9" w:themeFill="background1" w:themeFillShade="D9"/>
          </w:tcPr>
          <w:p w14:paraId="501B7FD6" w14:textId="77777777" w:rsidR="0023130B" w:rsidRPr="0082528F" w:rsidDel="000F2C5B" w:rsidRDefault="0023130B" w:rsidP="009D5932">
            <w:pPr>
              <w:pStyle w:val="GSATableHeadingLeftJustified"/>
              <w:keepNext w:val="0"/>
              <w:keepLines w:val="0"/>
              <w:numPr>
                <w:ilvl w:val="0"/>
                <w:numId w:val="0"/>
              </w:numPr>
              <w:spacing w:line="240" w:lineRule="auto"/>
            </w:pPr>
            <w:r w:rsidRPr="0082528F">
              <w:t>IA</w:t>
            </w:r>
          </w:p>
        </w:tc>
        <w:tc>
          <w:tcPr>
            <w:tcW w:w="4578" w:type="pct"/>
            <w:gridSpan w:val="5"/>
            <w:shd w:val="clear" w:color="auto" w:fill="D9D9D9" w:themeFill="background1" w:themeFillShade="D9"/>
          </w:tcPr>
          <w:p w14:paraId="4A0419D2" w14:textId="77777777" w:rsidR="0023130B" w:rsidRPr="002231EB" w:rsidDel="003E56E5" w:rsidRDefault="0023130B" w:rsidP="009D5932">
            <w:pPr>
              <w:pStyle w:val="GSATableText"/>
              <w:spacing w:line="240" w:lineRule="auto"/>
              <w:rPr>
                <w:b/>
                <w:bCs/>
                <w:color w:val="FF0000"/>
                <w:sz w:val="20"/>
                <w:szCs w:val="20"/>
              </w:rPr>
            </w:pPr>
            <w:r>
              <w:rPr>
                <w:b/>
                <w:bCs/>
                <w:sz w:val="20"/>
                <w:szCs w:val="20"/>
              </w:rPr>
              <w:t>Identification and Authentication</w:t>
            </w:r>
            <w:r w:rsidRPr="002231EB">
              <w:rPr>
                <w:b/>
                <w:bCs/>
                <w:sz w:val="20"/>
                <w:szCs w:val="20"/>
              </w:rPr>
              <w:t xml:space="preserve"> </w:t>
            </w:r>
          </w:p>
        </w:tc>
      </w:tr>
      <w:tr w:rsidR="0023130B" w:rsidRPr="000B240C" w14:paraId="4A214DCE" w14:textId="77777777" w:rsidTr="00AB08D1">
        <w:trPr>
          <w:cantSplit/>
          <w:jc w:val="center"/>
        </w:trPr>
        <w:tc>
          <w:tcPr>
            <w:tcW w:w="422" w:type="pct"/>
          </w:tcPr>
          <w:p w14:paraId="59350C76" w14:textId="77777777" w:rsidR="0023130B" w:rsidRDefault="0023130B" w:rsidP="009D5932">
            <w:pPr>
              <w:pStyle w:val="GSATableHeadingLeftJustified"/>
              <w:keepNext w:val="0"/>
              <w:keepLines w:val="0"/>
              <w:numPr>
                <w:ilvl w:val="0"/>
                <w:numId w:val="0"/>
              </w:numPr>
              <w:spacing w:line="240" w:lineRule="auto"/>
            </w:pPr>
            <w:r w:rsidRPr="006D57F7">
              <w:t>IA-1</w:t>
            </w:r>
          </w:p>
        </w:tc>
        <w:tc>
          <w:tcPr>
            <w:tcW w:w="1460" w:type="pct"/>
          </w:tcPr>
          <w:p w14:paraId="632BEAEC" w14:textId="77777777" w:rsidR="0023130B" w:rsidRDefault="0023130B" w:rsidP="009D5932">
            <w:pPr>
              <w:pStyle w:val="GSATableText"/>
              <w:spacing w:line="240" w:lineRule="auto"/>
              <w:rPr>
                <w:sz w:val="20"/>
                <w:szCs w:val="20"/>
              </w:rPr>
            </w:pPr>
            <w:r w:rsidRPr="006D57F7">
              <w:rPr>
                <w:sz w:val="20"/>
                <w:szCs w:val="20"/>
              </w:rPr>
              <w:t>Identification and Authentication Policy and Procedures</w:t>
            </w:r>
          </w:p>
        </w:tc>
        <w:tc>
          <w:tcPr>
            <w:tcW w:w="1040" w:type="pct"/>
          </w:tcPr>
          <w:p w14:paraId="26E05AB2" w14:textId="77777777" w:rsidR="0023130B" w:rsidRDefault="0023130B" w:rsidP="009D5932">
            <w:pPr>
              <w:pStyle w:val="GSATableText"/>
              <w:spacing w:line="240" w:lineRule="auto"/>
              <w:rPr>
                <w:color w:val="FF0000"/>
                <w:sz w:val="20"/>
                <w:szCs w:val="20"/>
              </w:rPr>
            </w:pPr>
            <w:r w:rsidRPr="006D57F7">
              <w:rPr>
                <w:sz w:val="20"/>
                <w:szCs w:val="20"/>
              </w:rPr>
              <w:t>IA-1</w:t>
            </w:r>
          </w:p>
        </w:tc>
        <w:tc>
          <w:tcPr>
            <w:tcW w:w="1039" w:type="pct"/>
          </w:tcPr>
          <w:p w14:paraId="080414EA" w14:textId="77777777" w:rsidR="0023130B" w:rsidRDefault="0023130B" w:rsidP="009D5932">
            <w:pPr>
              <w:pStyle w:val="GSATableText"/>
              <w:spacing w:line="240" w:lineRule="auto"/>
              <w:rPr>
                <w:color w:val="FF0000"/>
                <w:sz w:val="20"/>
                <w:szCs w:val="20"/>
              </w:rPr>
            </w:pPr>
            <w:r w:rsidRPr="006D57F7">
              <w:rPr>
                <w:sz w:val="20"/>
                <w:szCs w:val="20"/>
              </w:rPr>
              <w:t>IA-1</w:t>
            </w:r>
          </w:p>
        </w:tc>
        <w:tc>
          <w:tcPr>
            <w:tcW w:w="1039" w:type="pct"/>
            <w:gridSpan w:val="2"/>
          </w:tcPr>
          <w:p w14:paraId="1FA31BF8" w14:textId="77777777" w:rsidR="0023130B" w:rsidRDefault="0023130B" w:rsidP="009D5932">
            <w:pPr>
              <w:pStyle w:val="GSATableText"/>
              <w:spacing w:line="240" w:lineRule="auto"/>
              <w:rPr>
                <w:color w:val="FF0000"/>
                <w:sz w:val="20"/>
                <w:szCs w:val="20"/>
              </w:rPr>
            </w:pPr>
            <w:r w:rsidRPr="006D57F7">
              <w:rPr>
                <w:sz w:val="20"/>
                <w:szCs w:val="20"/>
              </w:rPr>
              <w:t>IA-1</w:t>
            </w:r>
          </w:p>
        </w:tc>
      </w:tr>
      <w:tr w:rsidR="0023130B" w:rsidRPr="000B240C" w14:paraId="35F67C12" w14:textId="77777777" w:rsidTr="00AB08D1">
        <w:trPr>
          <w:cantSplit/>
          <w:jc w:val="center"/>
        </w:trPr>
        <w:tc>
          <w:tcPr>
            <w:tcW w:w="422" w:type="pct"/>
          </w:tcPr>
          <w:p w14:paraId="7AB2BABD" w14:textId="77777777" w:rsidR="0023130B" w:rsidRDefault="0023130B" w:rsidP="009D5932">
            <w:pPr>
              <w:pStyle w:val="GSATableHeadingLeftJustified"/>
              <w:keepNext w:val="0"/>
              <w:keepLines w:val="0"/>
              <w:numPr>
                <w:ilvl w:val="0"/>
                <w:numId w:val="0"/>
              </w:numPr>
              <w:spacing w:line="240" w:lineRule="auto"/>
            </w:pPr>
            <w:r w:rsidRPr="006D57F7">
              <w:t>IA-2</w:t>
            </w:r>
          </w:p>
        </w:tc>
        <w:tc>
          <w:tcPr>
            <w:tcW w:w="1460" w:type="pct"/>
          </w:tcPr>
          <w:p w14:paraId="35B2DBDF" w14:textId="77777777" w:rsidR="0023130B" w:rsidRDefault="0023130B" w:rsidP="009D5932">
            <w:pPr>
              <w:pStyle w:val="GSATableText"/>
              <w:spacing w:line="240" w:lineRule="auto"/>
              <w:rPr>
                <w:sz w:val="20"/>
                <w:szCs w:val="20"/>
              </w:rPr>
            </w:pPr>
            <w:r w:rsidRPr="006D57F7">
              <w:rPr>
                <w:sz w:val="20"/>
                <w:szCs w:val="20"/>
              </w:rPr>
              <w:t>Identification and Authentication (Organizational Users)</w:t>
            </w:r>
          </w:p>
        </w:tc>
        <w:tc>
          <w:tcPr>
            <w:tcW w:w="1040" w:type="pct"/>
          </w:tcPr>
          <w:p w14:paraId="29A9D38D" w14:textId="77777777" w:rsidR="0023130B" w:rsidRDefault="0023130B" w:rsidP="009D5932">
            <w:pPr>
              <w:pStyle w:val="GSATableText"/>
              <w:spacing w:line="240" w:lineRule="auto"/>
              <w:rPr>
                <w:color w:val="FF0000"/>
                <w:sz w:val="20"/>
                <w:szCs w:val="20"/>
              </w:rPr>
            </w:pPr>
            <w:r w:rsidRPr="006D57F7">
              <w:rPr>
                <w:sz w:val="20"/>
                <w:szCs w:val="20"/>
              </w:rPr>
              <w:t>IA-2 (1) (12)</w:t>
            </w:r>
          </w:p>
        </w:tc>
        <w:tc>
          <w:tcPr>
            <w:tcW w:w="1039" w:type="pct"/>
          </w:tcPr>
          <w:p w14:paraId="7325A462" w14:textId="77777777" w:rsidR="0023130B" w:rsidRDefault="0023130B" w:rsidP="009D5932">
            <w:pPr>
              <w:pStyle w:val="GSATableText"/>
              <w:spacing w:line="240" w:lineRule="auto"/>
              <w:rPr>
                <w:color w:val="FF0000"/>
                <w:sz w:val="20"/>
                <w:szCs w:val="20"/>
              </w:rPr>
            </w:pPr>
            <w:r w:rsidRPr="006D57F7">
              <w:rPr>
                <w:sz w:val="20"/>
                <w:szCs w:val="20"/>
              </w:rPr>
              <w:t>IA-2 (1) (2) (3) (5) (8) (11) (12)</w:t>
            </w:r>
          </w:p>
        </w:tc>
        <w:tc>
          <w:tcPr>
            <w:tcW w:w="1039" w:type="pct"/>
            <w:gridSpan w:val="2"/>
          </w:tcPr>
          <w:p w14:paraId="06202D7B" w14:textId="77777777" w:rsidR="0023130B" w:rsidRDefault="0023130B" w:rsidP="009D5932">
            <w:pPr>
              <w:pStyle w:val="GSATableText"/>
              <w:spacing w:line="240" w:lineRule="auto"/>
              <w:rPr>
                <w:color w:val="FF0000"/>
                <w:sz w:val="20"/>
                <w:szCs w:val="20"/>
              </w:rPr>
            </w:pPr>
            <w:r w:rsidRPr="006D57F7">
              <w:rPr>
                <w:sz w:val="20"/>
                <w:szCs w:val="20"/>
              </w:rPr>
              <w:t>IA-2 (1) (2) (3) (4) (5) (8) (9) (11) (12)</w:t>
            </w:r>
          </w:p>
        </w:tc>
      </w:tr>
      <w:tr w:rsidR="0023130B" w:rsidRPr="000B240C" w14:paraId="50FCA063" w14:textId="77777777" w:rsidTr="00AB08D1">
        <w:trPr>
          <w:cantSplit/>
          <w:jc w:val="center"/>
        </w:trPr>
        <w:tc>
          <w:tcPr>
            <w:tcW w:w="422" w:type="pct"/>
          </w:tcPr>
          <w:p w14:paraId="4C028C17" w14:textId="77777777" w:rsidR="0023130B" w:rsidRDefault="0023130B" w:rsidP="009D5932">
            <w:pPr>
              <w:pStyle w:val="GSATableHeadingLeftJustified"/>
              <w:keepNext w:val="0"/>
              <w:keepLines w:val="0"/>
              <w:numPr>
                <w:ilvl w:val="0"/>
                <w:numId w:val="0"/>
              </w:numPr>
              <w:spacing w:line="240" w:lineRule="auto"/>
            </w:pPr>
            <w:r w:rsidRPr="006D57F7">
              <w:t>IA-3</w:t>
            </w:r>
          </w:p>
        </w:tc>
        <w:tc>
          <w:tcPr>
            <w:tcW w:w="1460" w:type="pct"/>
          </w:tcPr>
          <w:p w14:paraId="18C5281F" w14:textId="77777777" w:rsidR="0023130B" w:rsidRDefault="0023130B" w:rsidP="009D5932">
            <w:pPr>
              <w:pStyle w:val="GSATableText"/>
              <w:spacing w:line="240" w:lineRule="auto"/>
              <w:rPr>
                <w:sz w:val="20"/>
                <w:szCs w:val="20"/>
              </w:rPr>
            </w:pPr>
            <w:r w:rsidRPr="006D57F7">
              <w:rPr>
                <w:sz w:val="20"/>
                <w:szCs w:val="20"/>
              </w:rPr>
              <w:t>Device Identification and Authentication</w:t>
            </w:r>
          </w:p>
        </w:tc>
        <w:tc>
          <w:tcPr>
            <w:tcW w:w="1040" w:type="pct"/>
          </w:tcPr>
          <w:p w14:paraId="5EA0F7F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0559C3D" w14:textId="77777777" w:rsidR="0023130B" w:rsidRDefault="0023130B" w:rsidP="009D5932">
            <w:pPr>
              <w:pStyle w:val="GSATableText"/>
              <w:spacing w:line="240" w:lineRule="auto"/>
              <w:rPr>
                <w:color w:val="FF0000"/>
                <w:sz w:val="20"/>
                <w:szCs w:val="20"/>
              </w:rPr>
            </w:pPr>
            <w:r w:rsidRPr="006D57F7">
              <w:rPr>
                <w:sz w:val="20"/>
                <w:szCs w:val="20"/>
              </w:rPr>
              <w:t>IA-3</w:t>
            </w:r>
          </w:p>
        </w:tc>
        <w:tc>
          <w:tcPr>
            <w:tcW w:w="1039" w:type="pct"/>
            <w:gridSpan w:val="2"/>
          </w:tcPr>
          <w:p w14:paraId="4F57C460" w14:textId="77777777" w:rsidR="0023130B" w:rsidRDefault="0023130B" w:rsidP="009D5932">
            <w:pPr>
              <w:pStyle w:val="GSATableText"/>
              <w:spacing w:line="240" w:lineRule="auto"/>
              <w:rPr>
                <w:color w:val="FF0000"/>
                <w:sz w:val="20"/>
                <w:szCs w:val="20"/>
              </w:rPr>
            </w:pPr>
            <w:r w:rsidRPr="006D57F7">
              <w:rPr>
                <w:sz w:val="20"/>
                <w:szCs w:val="20"/>
              </w:rPr>
              <w:t>IA-3</w:t>
            </w:r>
          </w:p>
        </w:tc>
      </w:tr>
      <w:tr w:rsidR="0023130B" w:rsidRPr="000B240C" w14:paraId="102A3E2E" w14:textId="77777777" w:rsidTr="00AB08D1">
        <w:trPr>
          <w:cantSplit/>
          <w:jc w:val="center"/>
        </w:trPr>
        <w:tc>
          <w:tcPr>
            <w:tcW w:w="422" w:type="pct"/>
          </w:tcPr>
          <w:p w14:paraId="06A1D50D" w14:textId="77777777" w:rsidR="0023130B" w:rsidRDefault="0023130B" w:rsidP="009D5932">
            <w:pPr>
              <w:pStyle w:val="GSATableHeadingLeftJustified"/>
              <w:keepNext w:val="0"/>
              <w:keepLines w:val="0"/>
              <w:numPr>
                <w:ilvl w:val="0"/>
                <w:numId w:val="0"/>
              </w:numPr>
              <w:spacing w:line="240" w:lineRule="auto"/>
            </w:pPr>
            <w:r w:rsidRPr="006D57F7">
              <w:t>IA-4</w:t>
            </w:r>
          </w:p>
        </w:tc>
        <w:tc>
          <w:tcPr>
            <w:tcW w:w="1460" w:type="pct"/>
          </w:tcPr>
          <w:p w14:paraId="09771A75" w14:textId="77777777" w:rsidR="0023130B" w:rsidRDefault="0023130B" w:rsidP="009D5932">
            <w:pPr>
              <w:pStyle w:val="GSATableText"/>
              <w:spacing w:line="240" w:lineRule="auto"/>
              <w:rPr>
                <w:sz w:val="20"/>
                <w:szCs w:val="20"/>
              </w:rPr>
            </w:pPr>
            <w:r w:rsidRPr="006D57F7">
              <w:rPr>
                <w:sz w:val="20"/>
                <w:szCs w:val="20"/>
              </w:rPr>
              <w:t>Identifier Management</w:t>
            </w:r>
          </w:p>
        </w:tc>
        <w:tc>
          <w:tcPr>
            <w:tcW w:w="1040" w:type="pct"/>
          </w:tcPr>
          <w:p w14:paraId="393EBFF7" w14:textId="77777777" w:rsidR="0023130B" w:rsidRDefault="0023130B" w:rsidP="009D5932">
            <w:pPr>
              <w:pStyle w:val="GSATableText"/>
              <w:spacing w:line="240" w:lineRule="auto"/>
              <w:rPr>
                <w:color w:val="FF0000"/>
                <w:sz w:val="20"/>
                <w:szCs w:val="20"/>
              </w:rPr>
            </w:pPr>
            <w:r w:rsidRPr="006D57F7">
              <w:rPr>
                <w:sz w:val="20"/>
                <w:szCs w:val="20"/>
              </w:rPr>
              <w:t>IA-4</w:t>
            </w:r>
          </w:p>
        </w:tc>
        <w:tc>
          <w:tcPr>
            <w:tcW w:w="1039" w:type="pct"/>
          </w:tcPr>
          <w:p w14:paraId="375728D1" w14:textId="77777777" w:rsidR="0023130B" w:rsidRDefault="0023130B" w:rsidP="009D5932">
            <w:pPr>
              <w:pStyle w:val="GSATableText"/>
              <w:spacing w:line="240" w:lineRule="auto"/>
              <w:rPr>
                <w:color w:val="FF0000"/>
                <w:sz w:val="20"/>
                <w:szCs w:val="20"/>
              </w:rPr>
            </w:pPr>
            <w:r w:rsidRPr="006D57F7">
              <w:rPr>
                <w:sz w:val="20"/>
                <w:szCs w:val="20"/>
              </w:rPr>
              <w:t>IA-4 (4)</w:t>
            </w:r>
          </w:p>
        </w:tc>
        <w:tc>
          <w:tcPr>
            <w:tcW w:w="1039" w:type="pct"/>
            <w:gridSpan w:val="2"/>
          </w:tcPr>
          <w:p w14:paraId="25C5BBB6" w14:textId="77777777" w:rsidR="0023130B" w:rsidRDefault="0023130B" w:rsidP="009D5932">
            <w:pPr>
              <w:pStyle w:val="GSATableText"/>
              <w:spacing w:line="240" w:lineRule="auto"/>
              <w:rPr>
                <w:color w:val="FF0000"/>
                <w:sz w:val="20"/>
                <w:szCs w:val="20"/>
              </w:rPr>
            </w:pPr>
            <w:r w:rsidRPr="006D57F7">
              <w:rPr>
                <w:sz w:val="20"/>
                <w:szCs w:val="20"/>
              </w:rPr>
              <w:t>IA-4 (4)</w:t>
            </w:r>
          </w:p>
        </w:tc>
      </w:tr>
      <w:tr w:rsidR="0023130B" w:rsidRPr="000B240C" w14:paraId="7A188FA9" w14:textId="77777777" w:rsidTr="00AB08D1">
        <w:trPr>
          <w:cantSplit/>
          <w:jc w:val="center"/>
        </w:trPr>
        <w:tc>
          <w:tcPr>
            <w:tcW w:w="422" w:type="pct"/>
          </w:tcPr>
          <w:p w14:paraId="3FA013EC" w14:textId="77777777" w:rsidR="0023130B" w:rsidRDefault="0023130B" w:rsidP="009D5932">
            <w:pPr>
              <w:pStyle w:val="GSATableHeadingLeftJustified"/>
              <w:keepNext w:val="0"/>
              <w:keepLines w:val="0"/>
              <w:numPr>
                <w:ilvl w:val="0"/>
                <w:numId w:val="0"/>
              </w:numPr>
              <w:spacing w:line="240" w:lineRule="auto"/>
            </w:pPr>
            <w:r w:rsidRPr="006D57F7">
              <w:t>IA-5</w:t>
            </w:r>
          </w:p>
        </w:tc>
        <w:tc>
          <w:tcPr>
            <w:tcW w:w="1460" w:type="pct"/>
          </w:tcPr>
          <w:p w14:paraId="7B291AD3" w14:textId="77777777" w:rsidR="0023130B" w:rsidRDefault="0023130B" w:rsidP="009D5932">
            <w:pPr>
              <w:pStyle w:val="GSATableText"/>
              <w:spacing w:line="240" w:lineRule="auto"/>
              <w:rPr>
                <w:sz w:val="20"/>
                <w:szCs w:val="20"/>
              </w:rPr>
            </w:pPr>
            <w:r w:rsidRPr="006D57F7">
              <w:rPr>
                <w:sz w:val="20"/>
                <w:szCs w:val="20"/>
              </w:rPr>
              <w:t>Authenticator Management</w:t>
            </w:r>
          </w:p>
        </w:tc>
        <w:tc>
          <w:tcPr>
            <w:tcW w:w="1040" w:type="pct"/>
          </w:tcPr>
          <w:p w14:paraId="72F7058A" w14:textId="77777777" w:rsidR="0023130B" w:rsidRDefault="0023130B" w:rsidP="009D5932">
            <w:pPr>
              <w:pStyle w:val="GSATableText"/>
              <w:spacing w:line="240" w:lineRule="auto"/>
              <w:rPr>
                <w:color w:val="FF0000"/>
                <w:sz w:val="20"/>
                <w:szCs w:val="20"/>
              </w:rPr>
            </w:pPr>
            <w:r w:rsidRPr="006D57F7">
              <w:rPr>
                <w:sz w:val="20"/>
                <w:szCs w:val="20"/>
              </w:rPr>
              <w:t>IA-5 (1) (11)</w:t>
            </w:r>
          </w:p>
        </w:tc>
        <w:tc>
          <w:tcPr>
            <w:tcW w:w="1039" w:type="pct"/>
          </w:tcPr>
          <w:p w14:paraId="099C66C3" w14:textId="77777777" w:rsidR="0023130B" w:rsidRDefault="0023130B" w:rsidP="009D5932">
            <w:pPr>
              <w:pStyle w:val="GSATableText"/>
              <w:spacing w:line="240" w:lineRule="auto"/>
              <w:rPr>
                <w:color w:val="FF0000"/>
                <w:sz w:val="20"/>
                <w:szCs w:val="20"/>
              </w:rPr>
            </w:pPr>
            <w:r w:rsidRPr="006D57F7">
              <w:rPr>
                <w:sz w:val="20"/>
                <w:szCs w:val="20"/>
              </w:rPr>
              <w:t>IA-5 (1) (2) (3) (4) (6) (7) (11)</w:t>
            </w:r>
          </w:p>
        </w:tc>
        <w:tc>
          <w:tcPr>
            <w:tcW w:w="1039" w:type="pct"/>
            <w:gridSpan w:val="2"/>
          </w:tcPr>
          <w:p w14:paraId="501F0268" w14:textId="77777777" w:rsidR="0023130B" w:rsidRDefault="0023130B" w:rsidP="009D5932">
            <w:pPr>
              <w:pStyle w:val="GSATableText"/>
              <w:spacing w:line="240" w:lineRule="auto"/>
              <w:rPr>
                <w:color w:val="FF0000"/>
                <w:sz w:val="20"/>
                <w:szCs w:val="20"/>
              </w:rPr>
            </w:pPr>
            <w:r w:rsidRPr="006D57F7">
              <w:rPr>
                <w:sz w:val="20"/>
                <w:szCs w:val="20"/>
              </w:rPr>
              <w:t>IA-5 (1) (2) (3) (4) (6) (7) (8) (11) (13)</w:t>
            </w:r>
          </w:p>
        </w:tc>
      </w:tr>
      <w:tr w:rsidR="0023130B" w:rsidRPr="000B240C" w14:paraId="59D3E992" w14:textId="77777777" w:rsidTr="00AB08D1">
        <w:trPr>
          <w:cantSplit/>
          <w:jc w:val="center"/>
        </w:trPr>
        <w:tc>
          <w:tcPr>
            <w:tcW w:w="422" w:type="pct"/>
          </w:tcPr>
          <w:p w14:paraId="1B4C3D15" w14:textId="77777777" w:rsidR="0023130B" w:rsidRDefault="0023130B" w:rsidP="009D5932">
            <w:pPr>
              <w:pStyle w:val="GSATableHeadingLeftJustified"/>
              <w:keepNext w:val="0"/>
              <w:keepLines w:val="0"/>
              <w:numPr>
                <w:ilvl w:val="0"/>
                <w:numId w:val="0"/>
              </w:numPr>
              <w:spacing w:line="240" w:lineRule="auto"/>
            </w:pPr>
            <w:r w:rsidRPr="006D57F7">
              <w:t>IA-6</w:t>
            </w:r>
          </w:p>
        </w:tc>
        <w:tc>
          <w:tcPr>
            <w:tcW w:w="1460" w:type="pct"/>
          </w:tcPr>
          <w:p w14:paraId="56D01DAD" w14:textId="77777777" w:rsidR="0023130B" w:rsidRDefault="0023130B" w:rsidP="009D5932">
            <w:pPr>
              <w:pStyle w:val="GSATableText"/>
              <w:spacing w:line="240" w:lineRule="auto"/>
              <w:rPr>
                <w:sz w:val="20"/>
                <w:szCs w:val="20"/>
              </w:rPr>
            </w:pPr>
            <w:r w:rsidRPr="006D57F7">
              <w:rPr>
                <w:sz w:val="20"/>
                <w:szCs w:val="20"/>
              </w:rPr>
              <w:t>Authenticator Feedback</w:t>
            </w:r>
          </w:p>
        </w:tc>
        <w:tc>
          <w:tcPr>
            <w:tcW w:w="1040" w:type="pct"/>
          </w:tcPr>
          <w:p w14:paraId="090F67E4" w14:textId="77777777" w:rsidR="0023130B" w:rsidRDefault="0023130B" w:rsidP="009D5932">
            <w:pPr>
              <w:pStyle w:val="GSATableText"/>
              <w:spacing w:line="240" w:lineRule="auto"/>
              <w:rPr>
                <w:color w:val="FF0000"/>
                <w:sz w:val="20"/>
                <w:szCs w:val="20"/>
              </w:rPr>
            </w:pPr>
            <w:r w:rsidRPr="006D57F7">
              <w:rPr>
                <w:sz w:val="20"/>
                <w:szCs w:val="20"/>
              </w:rPr>
              <w:t>IA-6</w:t>
            </w:r>
          </w:p>
        </w:tc>
        <w:tc>
          <w:tcPr>
            <w:tcW w:w="1039" w:type="pct"/>
          </w:tcPr>
          <w:p w14:paraId="2F115AD7" w14:textId="77777777" w:rsidR="0023130B" w:rsidRDefault="0023130B" w:rsidP="009D5932">
            <w:pPr>
              <w:pStyle w:val="GSATableText"/>
              <w:spacing w:line="240" w:lineRule="auto"/>
              <w:rPr>
                <w:color w:val="FF0000"/>
                <w:sz w:val="20"/>
                <w:szCs w:val="20"/>
              </w:rPr>
            </w:pPr>
            <w:r w:rsidRPr="006D57F7">
              <w:rPr>
                <w:sz w:val="20"/>
                <w:szCs w:val="20"/>
              </w:rPr>
              <w:t>IA-6</w:t>
            </w:r>
          </w:p>
        </w:tc>
        <w:tc>
          <w:tcPr>
            <w:tcW w:w="1039" w:type="pct"/>
            <w:gridSpan w:val="2"/>
          </w:tcPr>
          <w:p w14:paraId="47D6A8BF" w14:textId="77777777" w:rsidR="0023130B" w:rsidRDefault="0023130B" w:rsidP="009D5932">
            <w:pPr>
              <w:pStyle w:val="GSATableText"/>
              <w:spacing w:line="240" w:lineRule="auto"/>
              <w:rPr>
                <w:color w:val="FF0000"/>
                <w:sz w:val="20"/>
                <w:szCs w:val="20"/>
              </w:rPr>
            </w:pPr>
            <w:r w:rsidRPr="006D57F7">
              <w:rPr>
                <w:sz w:val="20"/>
                <w:szCs w:val="20"/>
              </w:rPr>
              <w:t>IA-6</w:t>
            </w:r>
          </w:p>
        </w:tc>
      </w:tr>
      <w:tr w:rsidR="0023130B" w:rsidRPr="000B240C" w14:paraId="33DB1178" w14:textId="77777777" w:rsidTr="00AB08D1">
        <w:trPr>
          <w:cantSplit/>
          <w:jc w:val="center"/>
        </w:trPr>
        <w:tc>
          <w:tcPr>
            <w:tcW w:w="422" w:type="pct"/>
          </w:tcPr>
          <w:p w14:paraId="31B465B9" w14:textId="77777777" w:rsidR="0023130B" w:rsidRDefault="0023130B" w:rsidP="009D5932">
            <w:pPr>
              <w:pStyle w:val="GSATableHeadingLeftJustified"/>
              <w:keepNext w:val="0"/>
              <w:keepLines w:val="0"/>
              <w:numPr>
                <w:ilvl w:val="0"/>
                <w:numId w:val="0"/>
              </w:numPr>
              <w:spacing w:line="240" w:lineRule="auto"/>
            </w:pPr>
            <w:r w:rsidRPr="006D57F7">
              <w:t>IA-7</w:t>
            </w:r>
          </w:p>
        </w:tc>
        <w:tc>
          <w:tcPr>
            <w:tcW w:w="1460" w:type="pct"/>
          </w:tcPr>
          <w:p w14:paraId="70AF4252" w14:textId="77777777" w:rsidR="0023130B" w:rsidRDefault="0023130B" w:rsidP="009D5932">
            <w:pPr>
              <w:pStyle w:val="GSATableText"/>
              <w:spacing w:line="240" w:lineRule="auto"/>
              <w:rPr>
                <w:sz w:val="20"/>
                <w:szCs w:val="20"/>
              </w:rPr>
            </w:pPr>
            <w:r w:rsidRPr="006D57F7">
              <w:rPr>
                <w:sz w:val="20"/>
                <w:szCs w:val="20"/>
              </w:rPr>
              <w:t>Cryptographic Module Authentication</w:t>
            </w:r>
          </w:p>
        </w:tc>
        <w:tc>
          <w:tcPr>
            <w:tcW w:w="1040" w:type="pct"/>
          </w:tcPr>
          <w:p w14:paraId="0E903502" w14:textId="77777777" w:rsidR="0023130B" w:rsidRDefault="0023130B" w:rsidP="009D5932">
            <w:pPr>
              <w:pStyle w:val="GSATableText"/>
              <w:spacing w:line="240" w:lineRule="auto"/>
              <w:rPr>
                <w:color w:val="FF0000"/>
                <w:sz w:val="20"/>
                <w:szCs w:val="20"/>
              </w:rPr>
            </w:pPr>
            <w:r w:rsidRPr="006D57F7">
              <w:rPr>
                <w:sz w:val="20"/>
                <w:szCs w:val="20"/>
              </w:rPr>
              <w:t>IA-7</w:t>
            </w:r>
          </w:p>
        </w:tc>
        <w:tc>
          <w:tcPr>
            <w:tcW w:w="1039" w:type="pct"/>
          </w:tcPr>
          <w:p w14:paraId="4D4E52E3" w14:textId="77777777" w:rsidR="0023130B" w:rsidRDefault="0023130B" w:rsidP="009D5932">
            <w:pPr>
              <w:pStyle w:val="GSATableText"/>
              <w:spacing w:line="240" w:lineRule="auto"/>
              <w:rPr>
                <w:color w:val="FF0000"/>
                <w:sz w:val="20"/>
                <w:szCs w:val="20"/>
              </w:rPr>
            </w:pPr>
            <w:r w:rsidRPr="006D57F7">
              <w:rPr>
                <w:sz w:val="20"/>
                <w:szCs w:val="20"/>
              </w:rPr>
              <w:t>IA-7</w:t>
            </w:r>
          </w:p>
        </w:tc>
        <w:tc>
          <w:tcPr>
            <w:tcW w:w="1039" w:type="pct"/>
            <w:gridSpan w:val="2"/>
          </w:tcPr>
          <w:p w14:paraId="50CE9B0A" w14:textId="77777777" w:rsidR="0023130B" w:rsidRDefault="0023130B" w:rsidP="009D5932">
            <w:pPr>
              <w:pStyle w:val="GSATableText"/>
              <w:spacing w:line="240" w:lineRule="auto"/>
              <w:rPr>
                <w:color w:val="FF0000"/>
                <w:sz w:val="20"/>
                <w:szCs w:val="20"/>
              </w:rPr>
            </w:pPr>
            <w:r w:rsidRPr="006D57F7">
              <w:rPr>
                <w:sz w:val="20"/>
                <w:szCs w:val="20"/>
              </w:rPr>
              <w:t>IA-7</w:t>
            </w:r>
          </w:p>
        </w:tc>
      </w:tr>
      <w:tr w:rsidR="0023130B" w:rsidRPr="000B240C" w14:paraId="6D1B0138" w14:textId="77777777" w:rsidTr="00AB08D1">
        <w:trPr>
          <w:cantSplit/>
          <w:jc w:val="center"/>
        </w:trPr>
        <w:tc>
          <w:tcPr>
            <w:tcW w:w="422" w:type="pct"/>
          </w:tcPr>
          <w:p w14:paraId="763A013B" w14:textId="77777777" w:rsidR="0023130B" w:rsidRDefault="0023130B" w:rsidP="009D5932">
            <w:pPr>
              <w:pStyle w:val="GSATableHeadingLeftJustified"/>
              <w:keepNext w:val="0"/>
              <w:keepLines w:val="0"/>
              <w:numPr>
                <w:ilvl w:val="0"/>
                <w:numId w:val="0"/>
              </w:numPr>
              <w:spacing w:line="240" w:lineRule="auto"/>
            </w:pPr>
            <w:r w:rsidRPr="006D57F7">
              <w:t>IA-8</w:t>
            </w:r>
          </w:p>
        </w:tc>
        <w:tc>
          <w:tcPr>
            <w:tcW w:w="1460" w:type="pct"/>
          </w:tcPr>
          <w:p w14:paraId="2A4E3011" w14:textId="77777777" w:rsidR="0023130B" w:rsidRDefault="0023130B" w:rsidP="009D5932">
            <w:pPr>
              <w:pStyle w:val="GSATableText"/>
              <w:spacing w:line="240" w:lineRule="auto"/>
              <w:rPr>
                <w:sz w:val="20"/>
                <w:szCs w:val="20"/>
              </w:rPr>
            </w:pPr>
            <w:r w:rsidRPr="006D57F7">
              <w:rPr>
                <w:sz w:val="20"/>
                <w:szCs w:val="20"/>
              </w:rPr>
              <w:t>Identification and Authentication (Non-Organizational Users)</w:t>
            </w:r>
          </w:p>
        </w:tc>
        <w:tc>
          <w:tcPr>
            <w:tcW w:w="1040" w:type="pct"/>
          </w:tcPr>
          <w:p w14:paraId="1496CAEE" w14:textId="77777777" w:rsidR="0023130B" w:rsidRDefault="0023130B" w:rsidP="009D5932">
            <w:pPr>
              <w:pStyle w:val="GSATableText"/>
              <w:spacing w:line="240" w:lineRule="auto"/>
              <w:rPr>
                <w:color w:val="FF0000"/>
                <w:sz w:val="20"/>
                <w:szCs w:val="20"/>
              </w:rPr>
            </w:pPr>
            <w:r w:rsidRPr="006D57F7">
              <w:rPr>
                <w:sz w:val="20"/>
                <w:szCs w:val="20"/>
              </w:rPr>
              <w:t>IA-8 (1) (2) (3) (4)</w:t>
            </w:r>
          </w:p>
        </w:tc>
        <w:tc>
          <w:tcPr>
            <w:tcW w:w="1039" w:type="pct"/>
          </w:tcPr>
          <w:p w14:paraId="77F3BC43" w14:textId="77777777" w:rsidR="0023130B" w:rsidRDefault="0023130B" w:rsidP="009D5932">
            <w:pPr>
              <w:pStyle w:val="GSATableText"/>
              <w:spacing w:line="240" w:lineRule="auto"/>
              <w:rPr>
                <w:color w:val="FF0000"/>
                <w:sz w:val="20"/>
                <w:szCs w:val="20"/>
              </w:rPr>
            </w:pPr>
            <w:r w:rsidRPr="006D57F7">
              <w:rPr>
                <w:sz w:val="20"/>
                <w:szCs w:val="20"/>
              </w:rPr>
              <w:t>IA-8 (1) (2) (3) (4)</w:t>
            </w:r>
          </w:p>
        </w:tc>
        <w:tc>
          <w:tcPr>
            <w:tcW w:w="1039" w:type="pct"/>
            <w:gridSpan w:val="2"/>
          </w:tcPr>
          <w:p w14:paraId="5C8A5232" w14:textId="77777777" w:rsidR="0023130B" w:rsidRDefault="0023130B" w:rsidP="009D5932">
            <w:pPr>
              <w:pStyle w:val="GSATableText"/>
              <w:spacing w:line="240" w:lineRule="auto"/>
              <w:rPr>
                <w:color w:val="FF0000"/>
                <w:sz w:val="20"/>
                <w:szCs w:val="20"/>
              </w:rPr>
            </w:pPr>
            <w:r w:rsidRPr="006D57F7">
              <w:rPr>
                <w:sz w:val="20"/>
                <w:szCs w:val="20"/>
              </w:rPr>
              <w:t>IA-8 (1) (2) (3) (4)</w:t>
            </w:r>
          </w:p>
        </w:tc>
      </w:tr>
      <w:tr w:rsidR="0023130B" w:rsidRPr="00A625EE" w14:paraId="76FC9CC6" w14:textId="77777777" w:rsidTr="00AB08D1">
        <w:trPr>
          <w:cantSplit/>
          <w:jc w:val="center"/>
        </w:trPr>
        <w:tc>
          <w:tcPr>
            <w:tcW w:w="422" w:type="pct"/>
          </w:tcPr>
          <w:p w14:paraId="093BB9B9" w14:textId="77777777" w:rsidR="0023130B" w:rsidRPr="00264CEC" w:rsidRDefault="0023130B" w:rsidP="009D5932">
            <w:pPr>
              <w:pStyle w:val="GSATableHeadingLeftJustified"/>
              <w:keepNext w:val="0"/>
              <w:keepLines w:val="0"/>
              <w:numPr>
                <w:ilvl w:val="0"/>
                <w:numId w:val="0"/>
              </w:numPr>
              <w:spacing w:line="240" w:lineRule="auto"/>
              <w:rPr>
                <w:b w:val="0"/>
                <w:bCs w:val="0"/>
                <w:color w:val="FF0000"/>
              </w:rPr>
            </w:pPr>
          </w:p>
        </w:tc>
        <w:tc>
          <w:tcPr>
            <w:tcW w:w="1460" w:type="pct"/>
          </w:tcPr>
          <w:p w14:paraId="5350AEB8" w14:textId="77777777" w:rsidR="0023130B" w:rsidRPr="00264CEC" w:rsidRDefault="0023130B" w:rsidP="009D5932">
            <w:pPr>
              <w:pStyle w:val="GSATableText"/>
              <w:spacing w:line="240" w:lineRule="auto"/>
              <w:rPr>
                <w:color w:val="FF0000"/>
                <w:sz w:val="20"/>
                <w:szCs w:val="20"/>
              </w:rPr>
            </w:pPr>
          </w:p>
        </w:tc>
        <w:tc>
          <w:tcPr>
            <w:tcW w:w="1040" w:type="pct"/>
          </w:tcPr>
          <w:p w14:paraId="594BBD3E" w14:textId="77777777" w:rsidR="0023130B" w:rsidRPr="00A625EE" w:rsidRDefault="0023130B" w:rsidP="009D5932">
            <w:pPr>
              <w:pStyle w:val="GSATableText"/>
              <w:spacing w:line="240" w:lineRule="auto"/>
              <w:rPr>
                <w:color w:val="FF0000"/>
                <w:sz w:val="20"/>
                <w:szCs w:val="20"/>
              </w:rPr>
            </w:pPr>
          </w:p>
        </w:tc>
        <w:tc>
          <w:tcPr>
            <w:tcW w:w="1039" w:type="pct"/>
          </w:tcPr>
          <w:p w14:paraId="49A7E75D" w14:textId="77777777" w:rsidR="0023130B" w:rsidRPr="00A625EE" w:rsidRDefault="0023130B" w:rsidP="009D5932">
            <w:pPr>
              <w:pStyle w:val="GSATableText"/>
              <w:spacing w:line="240" w:lineRule="auto"/>
              <w:rPr>
                <w:color w:val="FF0000"/>
                <w:sz w:val="20"/>
                <w:szCs w:val="20"/>
              </w:rPr>
            </w:pPr>
          </w:p>
        </w:tc>
        <w:tc>
          <w:tcPr>
            <w:tcW w:w="1039" w:type="pct"/>
            <w:gridSpan w:val="2"/>
          </w:tcPr>
          <w:p w14:paraId="4963AD95" w14:textId="77777777" w:rsidR="0023130B" w:rsidRPr="00A625EE" w:rsidRDefault="0023130B" w:rsidP="009D5932">
            <w:pPr>
              <w:pStyle w:val="GSATableText"/>
              <w:spacing w:line="240" w:lineRule="auto"/>
              <w:rPr>
                <w:color w:val="FF0000"/>
                <w:sz w:val="20"/>
                <w:szCs w:val="20"/>
              </w:rPr>
            </w:pPr>
          </w:p>
        </w:tc>
      </w:tr>
      <w:tr w:rsidR="0023130B" w:rsidRPr="000B240C" w14:paraId="5688DBAA" w14:textId="77777777" w:rsidTr="00AB08D1">
        <w:trPr>
          <w:cantSplit/>
          <w:jc w:val="center"/>
        </w:trPr>
        <w:tc>
          <w:tcPr>
            <w:tcW w:w="422" w:type="pct"/>
            <w:shd w:val="clear" w:color="auto" w:fill="D9D9D9" w:themeFill="background1" w:themeFillShade="D9"/>
          </w:tcPr>
          <w:p w14:paraId="54174FA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T</w:t>
            </w:r>
          </w:p>
        </w:tc>
        <w:tc>
          <w:tcPr>
            <w:tcW w:w="4578" w:type="pct"/>
            <w:gridSpan w:val="5"/>
            <w:shd w:val="clear" w:color="auto" w:fill="D9D9D9" w:themeFill="background1" w:themeFillShade="D9"/>
          </w:tcPr>
          <w:p w14:paraId="1D5810CA" w14:textId="77777777" w:rsidR="0023130B" w:rsidRPr="002231EB" w:rsidDel="003E56E5" w:rsidRDefault="0023130B" w:rsidP="009D5932">
            <w:pPr>
              <w:pStyle w:val="GSATableText"/>
              <w:spacing w:line="240" w:lineRule="auto"/>
              <w:rPr>
                <w:b/>
                <w:bCs/>
                <w:color w:val="FF0000"/>
                <w:sz w:val="20"/>
                <w:szCs w:val="20"/>
              </w:rPr>
            </w:pPr>
            <w:r w:rsidRPr="002231EB">
              <w:rPr>
                <w:b/>
                <w:bCs/>
                <w:sz w:val="20"/>
                <w:szCs w:val="20"/>
              </w:rPr>
              <w:t xml:space="preserve">Awareness and Training </w:t>
            </w:r>
          </w:p>
        </w:tc>
      </w:tr>
      <w:tr w:rsidR="0023130B" w:rsidRPr="000B240C" w14:paraId="4812CACE" w14:textId="77777777" w:rsidTr="00AB08D1">
        <w:trPr>
          <w:cantSplit/>
          <w:jc w:val="center"/>
        </w:trPr>
        <w:tc>
          <w:tcPr>
            <w:tcW w:w="422" w:type="pct"/>
          </w:tcPr>
          <w:p w14:paraId="5B5FF122" w14:textId="77777777" w:rsidR="0023130B" w:rsidRDefault="0023130B" w:rsidP="009D5932">
            <w:pPr>
              <w:pStyle w:val="GSATableHeadingLeftJustified"/>
              <w:keepNext w:val="0"/>
              <w:keepLines w:val="0"/>
              <w:numPr>
                <w:ilvl w:val="0"/>
                <w:numId w:val="0"/>
              </w:numPr>
              <w:spacing w:line="240" w:lineRule="auto"/>
            </w:pPr>
            <w:r w:rsidRPr="006D57F7">
              <w:t>IR-1</w:t>
            </w:r>
          </w:p>
        </w:tc>
        <w:tc>
          <w:tcPr>
            <w:tcW w:w="1460" w:type="pct"/>
          </w:tcPr>
          <w:p w14:paraId="0AB2802B" w14:textId="77777777" w:rsidR="0023130B" w:rsidRDefault="0023130B" w:rsidP="009D5932">
            <w:pPr>
              <w:pStyle w:val="GSATableText"/>
              <w:spacing w:line="240" w:lineRule="auto"/>
              <w:rPr>
                <w:sz w:val="20"/>
                <w:szCs w:val="20"/>
              </w:rPr>
            </w:pPr>
            <w:r w:rsidRPr="006D57F7">
              <w:rPr>
                <w:sz w:val="20"/>
                <w:szCs w:val="20"/>
              </w:rPr>
              <w:t>Incident Response Policy and Procedures</w:t>
            </w:r>
          </w:p>
        </w:tc>
        <w:tc>
          <w:tcPr>
            <w:tcW w:w="1040" w:type="pct"/>
          </w:tcPr>
          <w:p w14:paraId="7CEBAACA" w14:textId="77777777" w:rsidR="0023130B" w:rsidRDefault="0023130B" w:rsidP="009D5932">
            <w:pPr>
              <w:pStyle w:val="GSATableText"/>
              <w:spacing w:line="240" w:lineRule="auto"/>
              <w:rPr>
                <w:color w:val="FF0000"/>
                <w:sz w:val="20"/>
                <w:szCs w:val="20"/>
              </w:rPr>
            </w:pPr>
            <w:r w:rsidRPr="006D57F7">
              <w:rPr>
                <w:sz w:val="20"/>
                <w:szCs w:val="20"/>
              </w:rPr>
              <w:t>IR-1</w:t>
            </w:r>
          </w:p>
        </w:tc>
        <w:tc>
          <w:tcPr>
            <w:tcW w:w="1039" w:type="pct"/>
          </w:tcPr>
          <w:p w14:paraId="7803F7EC" w14:textId="77777777" w:rsidR="0023130B" w:rsidRDefault="0023130B" w:rsidP="009D5932">
            <w:pPr>
              <w:pStyle w:val="GSATableText"/>
              <w:spacing w:line="240" w:lineRule="auto"/>
              <w:rPr>
                <w:color w:val="FF0000"/>
                <w:sz w:val="20"/>
                <w:szCs w:val="20"/>
              </w:rPr>
            </w:pPr>
            <w:r w:rsidRPr="006D57F7">
              <w:rPr>
                <w:sz w:val="20"/>
                <w:szCs w:val="20"/>
              </w:rPr>
              <w:t>IR-1</w:t>
            </w:r>
          </w:p>
        </w:tc>
        <w:tc>
          <w:tcPr>
            <w:tcW w:w="1039" w:type="pct"/>
            <w:gridSpan w:val="2"/>
          </w:tcPr>
          <w:p w14:paraId="4B4B1258" w14:textId="77777777" w:rsidR="0023130B" w:rsidRDefault="0023130B" w:rsidP="009D5932">
            <w:pPr>
              <w:pStyle w:val="GSATableText"/>
              <w:spacing w:line="240" w:lineRule="auto"/>
              <w:rPr>
                <w:color w:val="FF0000"/>
                <w:sz w:val="20"/>
                <w:szCs w:val="20"/>
              </w:rPr>
            </w:pPr>
            <w:r w:rsidRPr="006D57F7">
              <w:rPr>
                <w:sz w:val="20"/>
                <w:szCs w:val="20"/>
              </w:rPr>
              <w:t>IR-1</w:t>
            </w:r>
          </w:p>
        </w:tc>
      </w:tr>
      <w:tr w:rsidR="0023130B" w:rsidRPr="000B240C" w14:paraId="03B69DD4" w14:textId="77777777" w:rsidTr="00AB08D1">
        <w:trPr>
          <w:cantSplit/>
          <w:jc w:val="center"/>
        </w:trPr>
        <w:tc>
          <w:tcPr>
            <w:tcW w:w="422" w:type="pct"/>
          </w:tcPr>
          <w:p w14:paraId="13FB1056" w14:textId="77777777" w:rsidR="0023130B" w:rsidRDefault="0023130B" w:rsidP="009D5932">
            <w:pPr>
              <w:pStyle w:val="GSATableHeadingLeftJustified"/>
              <w:keepNext w:val="0"/>
              <w:keepLines w:val="0"/>
              <w:numPr>
                <w:ilvl w:val="0"/>
                <w:numId w:val="0"/>
              </w:numPr>
              <w:spacing w:line="240" w:lineRule="auto"/>
            </w:pPr>
            <w:r w:rsidRPr="006D57F7">
              <w:t>IR-2</w:t>
            </w:r>
          </w:p>
        </w:tc>
        <w:tc>
          <w:tcPr>
            <w:tcW w:w="1460" w:type="pct"/>
          </w:tcPr>
          <w:p w14:paraId="21AE825E" w14:textId="77777777" w:rsidR="0023130B" w:rsidRDefault="0023130B" w:rsidP="009D5932">
            <w:pPr>
              <w:pStyle w:val="GSATableText"/>
              <w:spacing w:line="240" w:lineRule="auto"/>
              <w:rPr>
                <w:sz w:val="20"/>
                <w:szCs w:val="20"/>
              </w:rPr>
            </w:pPr>
            <w:r w:rsidRPr="006D57F7">
              <w:rPr>
                <w:sz w:val="20"/>
                <w:szCs w:val="20"/>
              </w:rPr>
              <w:t>Incident Response Training</w:t>
            </w:r>
          </w:p>
        </w:tc>
        <w:tc>
          <w:tcPr>
            <w:tcW w:w="1040" w:type="pct"/>
          </w:tcPr>
          <w:p w14:paraId="3ECC22CB" w14:textId="77777777" w:rsidR="0023130B" w:rsidRDefault="0023130B" w:rsidP="009D5932">
            <w:pPr>
              <w:pStyle w:val="GSATableText"/>
              <w:spacing w:line="240" w:lineRule="auto"/>
              <w:rPr>
                <w:color w:val="FF0000"/>
                <w:sz w:val="20"/>
                <w:szCs w:val="20"/>
              </w:rPr>
            </w:pPr>
            <w:r w:rsidRPr="006D57F7">
              <w:rPr>
                <w:sz w:val="20"/>
                <w:szCs w:val="20"/>
              </w:rPr>
              <w:t>IR-2</w:t>
            </w:r>
          </w:p>
        </w:tc>
        <w:tc>
          <w:tcPr>
            <w:tcW w:w="1039" w:type="pct"/>
          </w:tcPr>
          <w:p w14:paraId="385FAD00" w14:textId="77777777" w:rsidR="0023130B" w:rsidRDefault="0023130B" w:rsidP="009D5932">
            <w:pPr>
              <w:pStyle w:val="GSATableText"/>
              <w:spacing w:line="240" w:lineRule="auto"/>
              <w:rPr>
                <w:color w:val="FF0000"/>
                <w:sz w:val="20"/>
                <w:szCs w:val="20"/>
              </w:rPr>
            </w:pPr>
            <w:r w:rsidRPr="006D57F7">
              <w:rPr>
                <w:sz w:val="20"/>
                <w:szCs w:val="20"/>
              </w:rPr>
              <w:t>IR-2</w:t>
            </w:r>
          </w:p>
        </w:tc>
        <w:tc>
          <w:tcPr>
            <w:tcW w:w="1039" w:type="pct"/>
            <w:gridSpan w:val="2"/>
          </w:tcPr>
          <w:p w14:paraId="497C9804" w14:textId="77777777" w:rsidR="0023130B" w:rsidRDefault="0023130B" w:rsidP="009D5932">
            <w:pPr>
              <w:pStyle w:val="GSATableText"/>
              <w:spacing w:line="240" w:lineRule="auto"/>
              <w:rPr>
                <w:color w:val="FF0000"/>
                <w:sz w:val="20"/>
                <w:szCs w:val="20"/>
              </w:rPr>
            </w:pPr>
            <w:r w:rsidRPr="006D57F7">
              <w:rPr>
                <w:sz w:val="20"/>
                <w:szCs w:val="20"/>
              </w:rPr>
              <w:t>IR-2 (1) (2)</w:t>
            </w:r>
          </w:p>
        </w:tc>
      </w:tr>
      <w:tr w:rsidR="0023130B" w:rsidRPr="000B240C" w14:paraId="244E5D76" w14:textId="77777777" w:rsidTr="00AB08D1">
        <w:trPr>
          <w:cantSplit/>
          <w:jc w:val="center"/>
        </w:trPr>
        <w:tc>
          <w:tcPr>
            <w:tcW w:w="422" w:type="pct"/>
          </w:tcPr>
          <w:p w14:paraId="0FD18936" w14:textId="77777777" w:rsidR="0023130B" w:rsidRDefault="0023130B" w:rsidP="009D5932">
            <w:pPr>
              <w:pStyle w:val="GSATableHeadingLeftJustified"/>
              <w:keepNext w:val="0"/>
              <w:keepLines w:val="0"/>
              <w:numPr>
                <w:ilvl w:val="0"/>
                <w:numId w:val="0"/>
              </w:numPr>
              <w:spacing w:line="240" w:lineRule="auto"/>
            </w:pPr>
            <w:r w:rsidRPr="006D57F7">
              <w:t>IR-3</w:t>
            </w:r>
          </w:p>
        </w:tc>
        <w:tc>
          <w:tcPr>
            <w:tcW w:w="1460" w:type="pct"/>
          </w:tcPr>
          <w:p w14:paraId="7489A31F" w14:textId="77777777" w:rsidR="0023130B" w:rsidRDefault="0023130B" w:rsidP="009D5932">
            <w:pPr>
              <w:pStyle w:val="GSATableText"/>
              <w:spacing w:line="240" w:lineRule="auto"/>
              <w:rPr>
                <w:sz w:val="20"/>
                <w:szCs w:val="20"/>
              </w:rPr>
            </w:pPr>
            <w:r w:rsidRPr="006D57F7">
              <w:rPr>
                <w:sz w:val="20"/>
                <w:szCs w:val="20"/>
              </w:rPr>
              <w:t>Incident Response Testing</w:t>
            </w:r>
          </w:p>
        </w:tc>
        <w:tc>
          <w:tcPr>
            <w:tcW w:w="1040" w:type="pct"/>
          </w:tcPr>
          <w:p w14:paraId="5F43D98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8FD77F2" w14:textId="77777777" w:rsidR="0023130B" w:rsidRDefault="0023130B" w:rsidP="009D5932">
            <w:pPr>
              <w:pStyle w:val="GSATableText"/>
              <w:spacing w:line="240" w:lineRule="auto"/>
              <w:rPr>
                <w:color w:val="FF0000"/>
                <w:sz w:val="20"/>
                <w:szCs w:val="20"/>
              </w:rPr>
            </w:pPr>
            <w:r w:rsidRPr="006D57F7">
              <w:rPr>
                <w:sz w:val="20"/>
                <w:szCs w:val="20"/>
              </w:rPr>
              <w:t>IR-3 (2)</w:t>
            </w:r>
          </w:p>
        </w:tc>
        <w:tc>
          <w:tcPr>
            <w:tcW w:w="1039" w:type="pct"/>
            <w:gridSpan w:val="2"/>
          </w:tcPr>
          <w:p w14:paraId="3EEF5F92" w14:textId="77777777" w:rsidR="0023130B" w:rsidRDefault="0023130B" w:rsidP="009D5932">
            <w:pPr>
              <w:pStyle w:val="GSATableText"/>
              <w:spacing w:line="240" w:lineRule="auto"/>
              <w:rPr>
                <w:color w:val="FF0000"/>
                <w:sz w:val="20"/>
                <w:szCs w:val="20"/>
              </w:rPr>
            </w:pPr>
            <w:r w:rsidRPr="006D57F7">
              <w:rPr>
                <w:sz w:val="20"/>
                <w:szCs w:val="20"/>
              </w:rPr>
              <w:t>IR-3 (2)</w:t>
            </w:r>
          </w:p>
        </w:tc>
      </w:tr>
      <w:tr w:rsidR="0023130B" w:rsidRPr="000B240C" w14:paraId="555CA2BB" w14:textId="77777777" w:rsidTr="00AB08D1">
        <w:trPr>
          <w:cantSplit/>
          <w:jc w:val="center"/>
        </w:trPr>
        <w:tc>
          <w:tcPr>
            <w:tcW w:w="422" w:type="pct"/>
          </w:tcPr>
          <w:p w14:paraId="6D6441D2" w14:textId="77777777" w:rsidR="0023130B" w:rsidRDefault="0023130B" w:rsidP="009D5932">
            <w:pPr>
              <w:pStyle w:val="GSATableHeadingLeftJustified"/>
              <w:keepNext w:val="0"/>
              <w:keepLines w:val="0"/>
              <w:numPr>
                <w:ilvl w:val="0"/>
                <w:numId w:val="0"/>
              </w:numPr>
              <w:spacing w:line="240" w:lineRule="auto"/>
            </w:pPr>
            <w:r w:rsidRPr="006D57F7">
              <w:t>IR-4</w:t>
            </w:r>
          </w:p>
        </w:tc>
        <w:tc>
          <w:tcPr>
            <w:tcW w:w="1460" w:type="pct"/>
          </w:tcPr>
          <w:p w14:paraId="3A3E083B" w14:textId="77777777" w:rsidR="0023130B" w:rsidRDefault="0023130B" w:rsidP="009D5932">
            <w:pPr>
              <w:pStyle w:val="GSATableText"/>
              <w:spacing w:line="240" w:lineRule="auto"/>
              <w:rPr>
                <w:sz w:val="20"/>
                <w:szCs w:val="20"/>
              </w:rPr>
            </w:pPr>
            <w:r w:rsidRPr="006D57F7">
              <w:rPr>
                <w:sz w:val="20"/>
                <w:szCs w:val="20"/>
              </w:rPr>
              <w:t>Incident Handling</w:t>
            </w:r>
          </w:p>
        </w:tc>
        <w:tc>
          <w:tcPr>
            <w:tcW w:w="1040" w:type="pct"/>
          </w:tcPr>
          <w:p w14:paraId="78CE8B7C" w14:textId="77777777" w:rsidR="0023130B" w:rsidRDefault="0023130B" w:rsidP="009D5932">
            <w:pPr>
              <w:pStyle w:val="GSATableText"/>
              <w:spacing w:line="240" w:lineRule="auto"/>
              <w:rPr>
                <w:color w:val="FF0000"/>
                <w:sz w:val="20"/>
                <w:szCs w:val="20"/>
              </w:rPr>
            </w:pPr>
            <w:r w:rsidRPr="006D57F7">
              <w:rPr>
                <w:sz w:val="20"/>
                <w:szCs w:val="20"/>
              </w:rPr>
              <w:t>IR-4</w:t>
            </w:r>
          </w:p>
        </w:tc>
        <w:tc>
          <w:tcPr>
            <w:tcW w:w="1039" w:type="pct"/>
          </w:tcPr>
          <w:p w14:paraId="26C9FBE6" w14:textId="77777777" w:rsidR="0023130B" w:rsidRDefault="0023130B" w:rsidP="009D5932">
            <w:pPr>
              <w:pStyle w:val="GSATableText"/>
              <w:spacing w:line="240" w:lineRule="auto"/>
              <w:rPr>
                <w:color w:val="FF0000"/>
                <w:sz w:val="20"/>
                <w:szCs w:val="20"/>
              </w:rPr>
            </w:pPr>
            <w:r w:rsidRPr="006D57F7">
              <w:rPr>
                <w:sz w:val="20"/>
                <w:szCs w:val="20"/>
              </w:rPr>
              <w:t>IR-4 (1)</w:t>
            </w:r>
          </w:p>
        </w:tc>
        <w:tc>
          <w:tcPr>
            <w:tcW w:w="1039" w:type="pct"/>
            <w:gridSpan w:val="2"/>
          </w:tcPr>
          <w:p w14:paraId="2DD1771B" w14:textId="77777777" w:rsidR="0023130B" w:rsidRDefault="0023130B" w:rsidP="009D5932">
            <w:pPr>
              <w:pStyle w:val="GSATableText"/>
              <w:spacing w:line="240" w:lineRule="auto"/>
              <w:rPr>
                <w:color w:val="FF0000"/>
                <w:sz w:val="20"/>
                <w:szCs w:val="20"/>
              </w:rPr>
            </w:pPr>
            <w:r w:rsidRPr="006D57F7">
              <w:rPr>
                <w:sz w:val="20"/>
                <w:szCs w:val="20"/>
              </w:rPr>
              <w:t>IR-4 (1) (2) (3) (4) (6) (8)</w:t>
            </w:r>
          </w:p>
        </w:tc>
      </w:tr>
      <w:tr w:rsidR="0023130B" w:rsidRPr="000B240C" w14:paraId="4E8F3CCD" w14:textId="77777777" w:rsidTr="00AB08D1">
        <w:trPr>
          <w:cantSplit/>
          <w:jc w:val="center"/>
        </w:trPr>
        <w:tc>
          <w:tcPr>
            <w:tcW w:w="422" w:type="pct"/>
          </w:tcPr>
          <w:p w14:paraId="5DDBCC6E" w14:textId="77777777" w:rsidR="0023130B" w:rsidRDefault="0023130B" w:rsidP="009D5932">
            <w:pPr>
              <w:pStyle w:val="GSATableHeadingLeftJustified"/>
              <w:keepNext w:val="0"/>
              <w:keepLines w:val="0"/>
              <w:numPr>
                <w:ilvl w:val="0"/>
                <w:numId w:val="0"/>
              </w:numPr>
              <w:spacing w:line="240" w:lineRule="auto"/>
            </w:pPr>
            <w:r w:rsidRPr="006D57F7">
              <w:t>IR-5</w:t>
            </w:r>
          </w:p>
        </w:tc>
        <w:tc>
          <w:tcPr>
            <w:tcW w:w="1460" w:type="pct"/>
          </w:tcPr>
          <w:p w14:paraId="543E7266" w14:textId="77777777" w:rsidR="0023130B" w:rsidRDefault="0023130B" w:rsidP="009D5932">
            <w:pPr>
              <w:pStyle w:val="GSATableText"/>
              <w:spacing w:line="240" w:lineRule="auto"/>
              <w:rPr>
                <w:sz w:val="20"/>
                <w:szCs w:val="20"/>
              </w:rPr>
            </w:pPr>
            <w:r w:rsidRPr="006D57F7">
              <w:rPr>
                <w:sz w:val="20"/>
                <w:szCs w:val="20"/>
              </w:rPr>
              <w:t>Incident Monitoring</w:t>
            </w:r>
          </w:p>
        </w:tc>
        <w:tc>
          <w:tcPr>
            <w:tcW w:w="1040" w:type="pct"/>
          </w:tcPr>
          <w:p w14:paraId="7AB7961B" w14:textId="77777777" w:rsidR="0023130B" w:rsidRDefault="0023130B" w:rsidP="009D5932">
            <w:pPr>
              <w:pStyle w:val="GSATableText"/>
              <w:spacing w:line="240" w:lineRule="auto"/>
              <w:rPr>
                <w:color w:val="FF0000"/>
                <w:sz w:val="20"/>
                <w:szCs w:val="20"/>
              </w:rPr>
            </w:pPr>
            <w:r w:rsidRPr="006D57F7">
              <w:rPr>
                <w:sz w:val="20"/>
                <w:szCs w:val="20"/>
              </w:rPr>
              <w:t>IR-5</w:t>
            </w:r>
          </w:p>
        </w:tc>
        <w:tc>
          <w:tcPr>
            <w:tcW w:w="1039" w:type="pct"/>
          </w:tcPr>
          <w:p w14:paraId="70068EF4" w14:textId="77777777" w:rsidR="0023130B" w:rsidRDefault="0023130B" w:rsidP="009D5932">
            <w:pPr>
              <w:pStyle w:val="GSATableText"/>
              <w:spacing w:line="240" w:lineRule="auto"/>
              <w:rPr>
                <w:color w:val="FF0000"/>
                <w:sz w:val="20"/>
                <w:szCs w:val="20"/>
              </w:rPr>
            </w:pPr>
            <w:r w:rsidRPr="006D57F7">
              <w:rPr>
                <w:sz w:val="20"/>
                <w:szCs w:val="20"/>
              </w:rPr>
              <w:t>IR-5</w:t>
            </w:r>
          </w:p>
        </w:tc>
        <w:tc>
          <w:tcPr>
            <w:tcW w:w="1039" w:type="pct"/>
            <w:gridSpan w:val="2"/>
          </w:tcPr>
          <w:p w14:paraId="46A71E4D" w14:textId="77777777" w:rsidR="0023130B" w:rsidRDefault="0023130B" w:rsidP="009D5932">
            <w:pPr>
              <w:pStyle w:val="GSATableText"/>
              <w:spacing w:line="240" w:lineRule="auto"/>
              <w:rPr>
                <w:color w:val="FF0000"/>
                <w:sz w:val="20"/>
                <w:szCs w:val="20"/>
              </w:rPr>
            </w:pPr>
            <w:r w:rsidRPr="006D57F7">
              <w:rPr>
                <w:sz w:val="20"/>
                <w:szCs w:val="20"/>
              </w:rPr>
              <w:t>IR-5 (1)</w:t>
            </w:r>
          </w:p>
        </w:tc>
      </w:tr>
      <w:tr w:rsidR="0023130B" w:rsidRPr="000B240C" w14:paraId="729063BE" w14:textId="77777777" w:rsidTr="00AB08D1">
        <w:trPr>
          <w:cantSplit/>
          <w:jc w:val="center"/>
        </w:trPr>
        <w:tc>
          <w:tcPr>
            <w:tcW w:w="422" w:type="pct"/>
          </w:tcPr>
          <w:p w14:paraId="681C7098" w14:textId="77777777" w:rsidR="0023130B" w:rsidRDefault="0023130B" w:rsidP="009D5932">
            <w:pPr>
              <w:pStyle w:val="GSATableHeadingLeftJustified"/>
              <w:keepNext w:val="0"/>
              <w:keepLines w:val="0"/>
              <w:numPr>
                <w:ilvl w:val="0"/>
                <w:numId w:val="0"/>
              </w:numPr>
              <w:spacing w:line="240" w:lineRule="auto"/>
            </w:pPr>
            <w:r w:rsidRPr="006D57F7">
              <w:t>IR-6</w:t>
            </w:r>
          </w:p>
        </w:tc>
        <w:tc>
          <w:tcPr>
            <w:tcW w:w="1460" w:type="pct"/>
          </w:tcPr>
          <w:p w14:paraId="2618552E" w14:textId="77777777" w:rsidR="0023130B" w:rsidRDefault="0023130B" w:rsidP="009D5932">
            <w:pPr>
              <w:pStyle w:val="GSATableText"/>
              <w:spacing w:line="240" w:lineRule="auto"/>
              <w:rPr>
                <w:sz w:val="20"/>
                <w:szCs w:val="20"/>
              </w:rPr>
            </w:pPr>
            <w:r w:rsidRPr="006D57F7">
              <w:rPr>
                <w:sz w:val="20"/>
                <w:szCs w:val="20"/>
              </w:rPr>
              <w:t>Incident Reporting</w:t>
            </w:r>
          </w:p>
        </w:tc>
        <w:tc>
          <w:tcPr>
            <w:tcW w:w="1040" w:type="pct"/>
          </w:tcPr>
          <w:p w14:paraId="0E889703" w14:textId="77777777" w:rsidR="0023130B" w:rsidRDefault="0023130B" w:rsidP="009D5932">
            <w:pPr>
              <w:pStyle w:val="GSATableText"/>
              <w:spacing w:line="240" w:lineRule="auto"/>
              <w:rPr>
                <w:color w:val="FF0000"/>
                <w:sz w:val="20"/>
                <w:szCs w:val="20"/>
              </w:rPr>
            </w:pPr>
            <w:r w:rsidRPr="006D57F7">
              <w:rPr>
                <w:sz w:val="20"/>
                <w:szCs w:val="20"/>
              </w:rPr>
              <w:t>IR-6</w:t>
            </w:r>
          </w:p>
        </w:tc>
        <w:tc>
          <w:tcPr>
            <w:tcW w:w="1039" w:type="pct"/>
          </w:tcPr>
          <w:p w14:paraId="291604A4" w14:textId="77777777" w:rsidR="0023130B" w:rsidRDefault="0023130B" w:rsidP="009D5932">
            <w:pPr>
              <w:pStyle w:val="GSATableText"/>
              <w:spacing w:line="240" w:lineRule="auto"/>
              <w:rPr>
                <w:color w:val="FF0000"/>
                <w:sz w:val="20"/>
                <w:szCs w:val="20"/>
              </w:rPr>
            </w:pPr>
            <w:r w:rsidRPr="006D57F7">
              <w:rPr>
                <w:sz w:val="20"/>
                <w:szCs w:val="20"/>
              </w:rPr>
              <w:t>IR-6 (1)</w:t>
            </w:r>
          </w:p>
        </w:tc>
        <w:tc>
          <w:tcPr>
            <w:tcW w:w="1039" w:type="pct"/>
            <w:gridSpan w:val="2"/>
          </w:tcPr>
          <w:p w14:paraId="4CBCC40B" w14:textId="77777777" w:rsidR="0023130B" w:rsidRDefault="0023130B" w:rsidP="009D5932">
            <w:pPr>
              <w:pStyle w:val="GSATableText"/>
              <w:spacing w:line="240" w:lineRule="auto"/>
              <w:rPr>
                <w:color w:val="FF0000"/>
                <w:sz w:val="20"/>
                <w:szCs w:val="20"/>
              </w:rPr>
            </w:pPr>
            <w:r w:rsidRPr="006D57F7">
              <w:rPr>
                <w:sz w:val="20"/>
                <w:szCs w:val="20"/>
              </w:rPr>
              <w:t xml:space="preserve">IR-6 (1) </w:t>
            </w:r>
          </w:p>
        </w:tc>
      </w:tr>
      <w:tr w:rsidR="0023130B" w:rsidRPr="000B240C" w14:paraId="03FC1328" w14:textId="77777777" w:rsidTr="00AB08D1">
        <w:trPr>
          <w:cantSplit/>
          <w:jc w:val="center"/>
        </w:trPr>
        <w:tc>
          <w:tcPr>
            <w:tcW w:w="422" w:type="pct"/>
          </w:tcPr>
          <w:p w14:paraId="284F6B35" w14:textId="77777777" w:rsidR="0023130B" w:rsidRDefault="0023130B" w:rsidP="009D5932">
            <w:pPr>
              <w:pStyle w:val="GSATableHeadingLeftJustified"/>
              <w:keepNext w:val="0"/>
              <w:keepLines w:val="0"/>
              <w:numPr>
                <w:ilvl w:val="0"/>
                <w:numId w:val="0"/>
              </w:numPr>
              <w:spacing w:line="240" w:lineRule="auto"/>
            </w:pPr>
            <w:r w:rsidRPr="006D57F7">
              <w:t>IR-7</w:t>
            </w:r>
          </w:p>
        </w:tc>
        <w:tc>
          <w:tcPr>
            <w:tcW w:w="1460" w:type="pct"/>
          </w:tcPr>
          <w:p w14:paraId="09D0A6F3" w14:textId="77777777" w:rsidR="0023130B" w:rsidRDefault="0023130B" w:rsidP="009D5932">
            <w:pPr>
              <w:pStyle w:val="GSATableText"/>
              <w:spacing w:line="240" w:lineRule="auto"/>
              <w:rPr>
                <w:sz w:val="20"/>
                <w:szCs w:val="20"/>
              </w:rPr>
            </w:pPr>
            <w:r w:rsidRPr="006D57F7">
              <w:rPr>
                <w:sz w:val="20"/>
                <w:szCs w:val="20"/>
              </w:rPr>
              <w:t>Incident Response Assistance</w:t>
            </w:r>
          </w:p>
        </w:tc>
        <w:tc>
          <w:tcPr>
            <w:tcW w:w="1040" w:type="pct"/>
          </w:tcPr>
          <w:p w14:paraId="24A171D3" w14:textId="77777777" w:rsidR="0023130B" w:rsidRDefault="0023130B" w:rsidP="009D5932">
            <w:pPr>
              <w:pStyle w:val="GSATableText"/>
              <w:spacing w:line="240" w:lineRule="auto"/>
              <w:rPr>
                <w:color w:val="FF0000"/>
                <w:sz w:val="20"/>
                <w:szCs w:val="20"/>
              </w:rPr>
            </w:pPr>
            <w:r w:rsidRPr="006D57F7">
              <w:rPr>
                <w:sz w:val="20"/>
                <w:szCs w:val="20"/>
              </w:rPr>
              <w:t>IR-7</w:t>
            </w:r>
          </w:p>
        </w:tc>
        <w:tc>
          <w:tcPr>
            <w:tcW w:w="1039" w:type="pct"/>
          </w:tcPr>
          <w:p w14:paraId="6098724F" w14:textId="77777777" w:rsidR="0023130B" w:rsidRDefault="0023130B" w:rsidP="009D5932">
            <w:pPr>
              <w:pStyle w:val="GSATableText"/>
              <w:spacing w:line="240" w:lineRule="auto"/>
              <w:rPr>
                <w:color w:val="FF0000"/>
                <w:sz w:val="20"/>
                <w:szCs w:val="20"/>
              </w:rPr>
            </w:pPr>
            <w:r w:rsidRPr="006D57F7">
              <w:rPr>
                <w:sz w:val="20"/>
                <w:szCs w:val="20"/>
              </w:rPr>
              <w:t>IR-7 (1) (2)</w:t>
            </w:r>
          </w:p>
        </w:tc>
        <w:tc>
          <w:tcPr>
            <w:tcW w:w="1039" w:type="pct"/>
            <w:gridSpan w:val="2"/>
          </w:tcPr>
          <w:p w14:paraId="5366258D" w14:textId="77777777" w:rsidR="0023130B" w:rsidRDefault="0023130B" w:rsidP="009D5932">
            <w:pPr>
              <w:pStyle w:val="GSATableText"/>
              <w:spacing w:line="240" w:lineRule="auto"/>
              <w:rPr>
                <w:color w:val="FF0000"/>
                <w:sz w:val="20"/>
                <w:szCs w:val="20"/>
              </w:rPr>
            </w:pPr>
            <w:r w:rsidRPr="006D57F7">
              <w:rPr>
                <w:sz w:val="20"/>
                <w:szCs w:val="20"/>
              </w:rPr>
              <w:t>IR-7 (1) (2)</w:t>
            </w:r>
          </w:p>
        </w:tc>
      </w:tr>
      <w:tr w:rsidR="0023130B" w:rsidRPr="000B240C" w14:paraId="70A152AE" w14:textId="77777777" w:rsidTr="00AB08D1">
        <w:trPr>
          <w:cantSplit/>
          <w:jc w:val="center"/>
        </w:trPr>
        <w:tc>
          <w:tcPr>
            <w:tcW w:w="422" w:type="pct"/>
          </w:tcPr>
          <w:p w14:paraId="78779E19" w14:textId="77777777" w:rsidR="0023130B" w:rsidRDefault="0023130B" w:rsidP="009D5932">
            <w:pPr>
              <w:pStyle w:val="GSATableHeadingLeftJustified"/>
              <w:keepNext w:val="0"/>
              <w:keepLines w:val="0"/>
              <w:numPr>
                <w:ilvl w:val="0"/>
                <w:numId w:val="0"/>
              </w:numPr>
              <w:spacing w:line="240" w:lineRule="auto"/>
            </w:pPr>
            <w:r w:rsidRPr="006D57F7">
              <w:t>IR-8</w:t>
            </w:r>
          </w:p>
        </w:tc>
        <w:tc>
          <w:tcPr>
            <w:tcW w:w="1460" w:type="pct"/>
          </w:tcPr>
          <w:p w14:paraId="1FF92A9B" w14:textId="77777777" w:rsidR="0023130B" w:rsidRDefault="0023130B" w:rsidP="009D5932">
            <w:pPr>
              <w:pStyle w:val="GSATableText"/>
              <w:spacing w:line="240" w:lineRule="auto"/>
              <w:rPr>
                <w:sz w:val="20"/>
                <w:szCs w:val="20"/>
              </w:rPr>
            </w:pPr>
            <w:r w:rsidRPr="006D57F7">
              <w:rPr>
                <w:sz w:val="20"/>
                <w:szCs w:val="20"/>
              </w:rPr>
              <w:t>Incident Response Plan</w:t>
            </w:r>
          </w:p>
        </w:tc>
        <w:tc>
          <w:tcPr>
            <w:tcW w:w="1040" w:type="pct"/>
          </w:tcPr>
          <w:p w14:paraId="34E44A29" w14:textId="77777777" w:rsidR="0023130B" w:rsidRDefault="0023130B" w:rsidP="009D5932">
            <w:pPr>
              <w:pStyle w:val="GSATableText"/>
              <w:spacing w:line="240" w:lineRule="auto"/>
              <w:rPr>
                <w:color w:val="FF0000"/>
                <w:sz w:val="20"/>
                <w:szCs w:val="20"/>
              </w:rPr>
            </w:pPr>
            <w:r w:rsidRPr="006D57F7">
              <w:rPr>
                <w:sz w:val="20"/>
                <w:szCs w:val="20"/>
              </w:rPr>
              <w:t>IR-8</w:t>
            </w:r>
          </w:p>
        </w:tc>
        <w:tc>
          <w:tcPr>
            <w:tcW w:w="1039" w:type="pct"/>
          </w:tcPr>
          <w:p w14:paraId="34FDD62B" w14:textId="77777777" w:rsidR="0023130B" w:rsidRDefault="0023130B" w:rsidP="009D5932">
            <w:pPr>
              <w:pStyle w:val="GSATableText"/>
              <w:spacing w:line="240" w:lineRule="auto"/>
              <w:rPr>
                <w:color w:val="FF0000"/>
                <w:sz w:val="20"/>
                <w:szCs w:val="20"/>
              </w:rPr>
            </w:pPr>
            <w:r w:rsidRPr="006D57F7">
              <w:rPr>
                <w:sz w:val="20"/>
                <w:szCs w:val="20"/>
              </w:rPr>
              <w:t>IR-8</w:t>
            </w:r>
          </w:p>
        </w:tc>
        <w:tc>
          <w:tcPr>
            <w:tcW w:w="1039" w:type="pct"/>
            <w:gridSpan w:val="2"/>
          </w:tcPr>
          <w:p w14:paraId="090E1035" w14:textId="77777777" w:rsidR="0023130B" w:rsidRDefault="0023130B" w:rsidP="009D5932">
            <w:pPr>
              <w:pStyle w:val="GSATableText"/>
              <w:spacing w:line="240" w:lineRule="auto"/>
              <w:rPr>
                <w:color w:val="FF0000"/>
                <w:sz w:val="20"/>
                <w:szCs w:val="20"/>
              </w:rPr>
            </w:pPr>
            <w:r w:rsidRPr="006D57F7">
              <w:rPr>
                <w:sz w:val="20"/>
                <w:szCs w:val="20"/>
              </w:rPr>
              <w:t>IR-8</w:t>
            </w:r>
          </w:p>
        </w:tc>
      </w:tr>
      <w:tr w:rsidR="0023130B" w:rsidRPr="000B240C" w14:paraId="1ED710B7" w14:textId="77777777" w:rsidTr="00AB08D1">
        <w:trPr>
          <w:cantSplit/>
          <w:jc w:val="center"/>
        </w:trPr>
        <w:tc>
          <w:tcPr>
            <w:tcW w:w="422" w:type="pct"/>
          </w:tcPr>
          <w:p w14:paraId="77EDCD3A" w14:textId="77777777" w:rsidR="0023130B" w:rsidRDefault="0023130B" w:rsidP="009D5932">
            <w:pPr>
              <w:pStyle w:val="GSATableHeadingLeftJustified"/>
              <w:keepNext w:val="0"/>
              <w:keepLines w:val="0"/>
              <w:numPr>
                <w:ilvl w:val="0"/>
                <w:numId w:val="0"/>
              </w:numPr>
              <w:spacing w:line="240" w:lineRule="auto"/>
            </w:pPr>
            <w:r w:rsidRPr="006D57F7">
              <w:t>IR-9</w:t>
            </w:r>
          </w:p>
        </w:tc>
        <w:tc>
          <w:tcPr>
            <w:tcW w:w="1460" w:type="pct"/>
          </w:tcPr>
          <w:p w14:paraId="78E71930" w14:textId="77777777" w:rsidR="0023130B" w:rsidRDefault="0023130B" w:rsidP="009D5932">
            <w:pPr>
              <w:pStyle w:val="GSATableText"/>
              <w:spacing w:line="240" w:lineRule="auto"/>
              <w:rPr>
                <w:sz w:val="20"/>
                <w:szCs w:val="20"/>
              </w:rPr>
            </w:pPr>
            <w:r w:rsidRPr="006D57F7">
              <w:rPr>
                <w:sz w:val="20"/>
                <w:szCs w:val="20"/>
              </w:rPr>
              <w:t>Information Spillage Response</w:t>
            </w:r>
          </w:p>
        </w:tc>
        <w:tc>
          <w:tcPr>
            <w:tcW w:w="1040" w:type="pct"/>
          </w:tcPr>
          <w:p w14:paraId="54BE2EA9"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F10FCB6" w14:textId="77777777" w:rsidR="0023130B" w:rsidRDefault="0023130B" w:rsidP="009D5932">
            <w:pPr>
              <w:pStyle w:val="GSATableText"/>
              <w:spacing w:line="240" w:lineRule="auto"/>
              <w:rPr>
                <w:color w:val="FF0000"/>
                <w:sz w:val="20"/>
                <w:szCs w:val="20"/>
              </w:rPr>
            </w:pPr>
            <w:r w:rsidRPr="006D57F7">
              <w:rPr>
                <w:sz w:val="20"/>
                <w:szCs w:val="20"/>
              </w:rPr>
              <w:t>IR-9 (1) (2) (3) (4)</w:t>
            </w:r>
          </w:p>
        </w:tc>
        <w:tc>
          <w:tcPr>
            <w:tcW w:w="1039" w:type="pct"/>
            <w:gridSpan w:val="2"/>
          </w:tcPr>
          <w:p w14:paraId="69BB9A7F" w14:textId="77777777" w:rsidR="0023130B" w:rsidRDefault="0023130B" w:rsidP="009D5932">
            <w:pPr>
              <w:pStyle w:val="GSATableText"/>
              <w:spacing w:line="240" w:lineRule="auto"/>
              <w:rPr>
                <w:color w:val="FF0000"/>
                <w:sz w:val="20"/>
                <w:szCs w:val="20"/>
              </w:rPr>
            </w:pPr>
            <w:r w:rsidRPr="006D57F7">
              <w:rPr>
                <w:sz w:val="20"/>
                <w:szCs w:val="20"/>
              </w:rPr>
              <w:t>IR-9 (1) (2) (3) (4)</w:t>
            </w:r>
          </w:p>
        </w:tc>
      </w:tr>
      <w:tr w:rsidR="0023130B" w:rsidRPr="000B240C" w14:paraId="0214A88A" w14:textId="77777777" w:rsidTr="00AB08D1">
        <w:trPr>
          <w:cantSplit/>
          <w:jc w:val="center"/>
        </w:trPr>
        <w:tc>
          <w:tcPr>
            <w:tcW w:w="422" w:type="pct"/>
          </w:tcPr>
          <w:p w14:paraId="3BA90024" w14:textId="77777777" w:rsidR="0023130B" w:rsidRPr="00111ECE" w:rsidRDefault="0023130B" w:rsidP="009D5932">
            <w:pPr>
              <w:pStyle w:val="GSATableHeadingLeftJustified"/>
              <w:keepNext w:val="0"/>
              <w:keepLines w:val="0"/>
              <w:numPr>
                <w:ilvl w:val="0"/>
                <w:numId w:val="0"/>
              </w:numPr>
              <w:spacing w:line="240" w:lineRule="auto"/>
              <w:rPr>
                <w:color w:val="FF0000"/>
              </w:rPr>
            </w:pPr>
          </w:p>
        </w:tc>
        <w:tc>
          <w:tcPr>
            <w:tcW w:w="1460" w:type="pct"/>
          </w:tcPr>
          <w:p w14:paraId="5D773FBD" w14:textId="77777777" w:rsidR="0023130B" w:rsidRPr="00111ECE" w:rsidRDefault="0023130B" w:rsidP="009D5932">
            <w:pPr>
              <w:pStyle w:val="GSATableText"/>
              <w:spacing w:line="240" w:lineRule="auto"/>
              <w:rPr>
                <w:color w:val="FF0000"/>
                <w:sz w:val="20"/>
                <w:szCs w:val="20"/>
              </w:rPr>
            </w:pPr>
          </w:p>
        </w:tc>
        <w:tc>
          <w:tcPr>
            <w:tcW w:w="1040" w:type="pct"/>
          </w:tcPr>
          <w:p w14:paraId="42D52D9F" w14:textId="77777777" w:rsidR="0023130B" w:rsidRPr="006D57F7" w:rsidRDefault="0023130B" w:rsidP="009D5932">
            <w:pPr>
              <w:pStyle w:val="GSATableText"/>
              <w:spacing w:line="240" w:lineRule="auto"/>
              <w:rPr>
                <w:sz w:val="20"/>
                <w:szCs w:val="20"/>
              </w:rPr>
            </w:pPr>
          </w:p>
        </w:tc>
        <w:tc>
          <w:tcPr>
            <w:tcW w:w="1039" w:type="pct"/>
          </w:tcPr>
          <w:p w14:paraId="0743FF30" w14:textId="77777777" w:rsidR="0023130B" w:rsidRPr="006D57F7" w:rsidRDefault="0023130B" w:rsidP="009D5932">
            <w:pPr>
              <w:pStyle w:val="GSATableText"/>
              <w:spacing w:line="240" w:lineRule="auto"/>
              <w:rPr>
                <w:sz w:val="20"/>
                <w:szCs w:val="20"/>
              </w:rPr>
            </w:pPr>
          </w:p>
        </w:tc>
        <w:tc>
          <w:tcPr>
            <w:tcW w:w="1039" w:type="pct"/>
            <w:gridSpan w:val="2"/>
          </w:tcPr>
          <w:p w14:paraId="56A1806B" w14:textId="77777777" w:rsidR="0023130B" w:rsidRPr="006D57F7" w:rsidRDefault="0023130B" w:rsidP="009D5932">
            <w:pPr>
              <w:pStyle w:val="GSATableText"/>
              <w:spacing w:line="240" w:lineRule="auto"/>
              <w:rPr>
                <w:sz w:val="20"/>
                <w:szCs w:val="20"/>
              </w:rPr>
            </w:pPr>
          </w:p>
        </w:tc>
      </w:tr>
      <w:tr w:rsidR="0023130B" w:rsidRPr="000B240C" w14:paraId="33D094FF" w14:textId="77777777" w:rsidTr="00AB08D1">
        <w:trPr>
          <w:cantSplit/>
          <w:jc w:val="center"/>
        </w:trPr>
        <w:tc>
          <w:tcPr>
            <w:tcW w:w="422" w:type="pct"/>
            <w:shd w:val="clear" w:color="auto" w:fill="D9D9D9" w:themeFill="background1" w:themeFillShade="D9"/>
          </w:tcPr>
          <w:p w14:paraId="6D925EE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565016">
              <w:t>MA</w:t>
            </w:r>
          </w:p>
        </w:tc>
        <w:tc>
          <w:tcPr>
            <w:tcW w:w="4578" w:type="pct"/>
            <w:gridSpan w:val="5"/>
            <w:shd w:val="clear" w:color="auto" w:fill="D9D9D9" w:themeFill="background1" w:themeFillShade="D9"/>
          </w:tcPr>
          <w:p w14:paraId="234F49D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Maintenance</w:t>
            </w:r>
          </w:p>
        </w:tc>
      </w:tr>
      <w:tr w:rsidR="0023130B" w:rsidRPr="000B240C" w14:paraId="1409AD42" w14:textId="77777777" w:rsidTr="00AB08D1">
        <w:trPr>
          <w:cantSplit/>
          <w:jc w:val="center"/>
        </w:trPr>
        <w:tc>
          <w:tcPr>
            <w:tcW w:w="422" w:type="pct"/>
          </w:tcPr>
          <w:p w14:paraId="63F0D6F2" w14:textId="77777777" w:rsidR="0023130B" w:rsidRDefault="0023130B" w:rsidP="009D5932">
            <w:pPr>
              <w:pStyle w:val="GSATableHeadingLeftJustified"/>
              <w:keepNext w:val="0"/>
              <w:keepLines w:val="0"/>
              <w:numPr>
                <w:ilvl w:val="0"/>
                <w:numId w:val="0"/>
              </w:numPr>
              <w:spacing w:line="240" w:lineRule="auto"/>
            </w:pPr>
            <w:r w:rsidRPr="006D57F7">
              <w:t>MA-1</w:t>
            </w:r>
          </w:p>
        </w:tc>
        <w:tc>
          <w:tcPr>
            <w:tcW w:w="1460" w:type="pct"/>
          </w:tcPr>
          <w:p w14:paraId="2972F9BA" w14:textId="77777777" w:rsidR="0023130B" w:rsidRDefault="0023130B" w:rsidP="009D5932">
            <w:pPr>
              <w:pStyle w:val="GSATableText"/>
              <w:spacing w:line="240" w:lineRule="auto"/>
              <w:rPr>
                <w:sz w:val="20"/>
                <w:szCs w:val="20"/>
              </w:rPr>
            </w:pPr>
            <w:r w:rsidRPr="006D57F7">
              <w:rPr>
                <w:sz w:val="20"/>
                <w:szCs w:val="20"/>
              </w:rPr>
              <w:t>System Maintenance Policy and Procedures</w:t>
            </w:r>
          </w:p>
        </w:tc>
        <w:tc>
          <w:tcPr>
            <w:tcW w:w="1040" w:type="pct"/>
          </w:tcPr>
          <w:p w14:paraId="3AE3190E" w14:textId="77777777" w:rsidR="0023130B" w:rsidRDefault="0023130B" w:rsidP="009D5932">
            <w:pPr>
              <w:pStyle w:val="GSATableText"/>
              <w:spacing w:line="240" w:lineRule="auto"/>
              <w:rPr>
                <w:color w:val="FF0000"/>
                <w:sz w:val="20"/>
                <w:szCs w:val="20"/>
              </w:rPr>
            </w:pPr>
            <w:r w:rsidRPr="006D57F7">
              <w:rPr>
                <w:sz w:val="20"/>
                <w:szCs w:val="20"/>
              </w:rPr>
              <w:t>MA-1</w:t>
            </w:r>
          </w:p>
        </w:tc>
        <w:tc>
          <w:tcPr>
            <w:tcW w:w="1039" w:type="pct"/>
          </w:tcPr>
          <w:p w14:paraId="354508AD" w14:textId="77777777" w:rsidR="0023130B" w:rsidRDefault="0023130B" w:rsidP="009D5932">
            <w:pPr>
              <w:pStyle w:val="GSATableText"/>
              <w:spacing w:line="240" w:lineRule="auto"/>
              <w:rPr>
                <w:color w:val="FF0000"/>
                <w:sz w:val="20"/>
                <w:szCs w:val="20"/>
              </w:rPr>
            </w:pPr>
            <w:r w:rsidRPr="006D57F7">
              <w:rPr>
                <w:sz w:val="20"/>
                <w:szCs w:val="20"/>
              </w:rPr>
              <w:t>MA-1</w:t>
            </w:r>
          </w:p>
        </w:tc>
        <w:tc>
          <w:tcPr>
            <w:tcW w:w="1039" w:type="pct"/>
            <w:gridSpan w:val="2"/>
          </w:tcPr>
          <w:p w14:paraId="346A9F7A" w14:textId="77777777" w:rsidR="0023130B" w:rsidRDefault="0023130B" w:rsidP="009D5932">
            <w:pPr>
              <w:pStyle w:val="GSATableText"/>
              <w:spacing w:line="240" w:lineRule="auto"/>
              <w:rPr>
                <w:color w:val="FF0000"/>
                <w:sz w:val="20"/>
                <w:szCs w:val="20"/>
              </w:rPr>
            </w:pPr>
            <w:r w:rsidRPr="006D57F7">
              <w:rPr>
                <w:sz w:val="20"/>
                <w:szCs w:val="20"/>
              </w:rPr>
              <w:t>MA-1</w:t>
            </w:r>
          </w:p>
        </w:tc>
      </w:tr>
      <w:tr w:rsidR="0023130B" w:rsidRPr="000B240C" w14:paraId="5A5C7C6A" w14:textId="77777777" w:rsidTr="00AB08D1">
        <w:trPr>
          <w:cantSplit/>
          <w:jc w:val="center"/>
        </w:trPr>
        <w:tc>
          <w:tcPr>
            <w:tcW w:w="422" w:type="pct"/>
          </w:tcPr>
          <w:p w14:paraId="52488C06" w14:textId="77777777" w:rsidR="0023130B" w:rsidRDefault="0023130B" w:rsidP="009D5932">
            <w:pPr>
              <w:pStyle w:val="GSATableHeadingLeftJustified"/>
              <w:keepNext w:val="0"/>
              <w:keepLines w:val="0"/>
              <w:numPr>
                <w:ilvl w:val="0"/>
                <w:numId w:val="0"/>
              </w:numPr>
              <w:spacing w:line="240" w:lineRule="auto"/>
            </w:pPr>
            <w:r w:rsidRPr="006D57F7">
              <w:t>MA-2</w:t>
            </w:r>
          </w:p>
        </w:tc>
        <w:tc>
          <w:tcPr>
            <w:tcW w:w="1460" w:type="pct"/>
          </w:tcPr>
          <w:p w14:paraId="4430B438" w14:textId="77777777" w:rsidR="0023130B" w:rsidRDefault="0023130B" w:rsidP="009D5932">
            <w:pPr>
              <w:pStyle w:val="GSATableText"/>
              <w:spacing w:line="240" w:lineRule="auto"/>
              <w:rPr>
                <w:sz w:val="20"/>
                <w:szCs w:val="20"/>
              </w:rPr>
            </w:pPr>
            <w:r w:rsidRPr="006D57F7">
              <w:rPr>
                <w:sz w:val="20"/>
                <w:szCs w:val="20"/>
              </w:rPr>
              <w:t>Controlled Maintenance</w:t>
            </w:r>
          </w:p>
        </w:tc>
        <w:tc>
          <w:tcPr>
            <w:tcW w:w="1040" w:type="pct"/>
          </w:tcPr>
          <w:p w14:paraId="1B7EB3B8" w14:textId="77777777" w:rsidR="0023130B" w:rsidRDefault="0023130B" w:rsidP="009D5932">
            <w:pPr>
              <w:pStyle w:val="GSATableText"/>
              <w:spacing w:line="240" w:lineRule="auto"/>
              <w:rPr>
                <w:color w:val="FF0000"/>
                <w:sz w:val="20"/>
                <w:szCs w:val="20"/>
              </w:rPr>
            </w:pPr>
            <w:r w:rsidRPr="006D57F7">
              <w:rPr>
                <w:sz w:val="20"/>
                <w:szCs w:val="20"/>
              </w:rPr>
              <w:t>MA-2</w:t>
            </w:r>
          </w:p>
        </w:tc>
        <w:tc>
          <w:tcPr>
            <w:tcW w:w="1039" w:type="pct"/>
          </w:tcPr>
          <w:p w14:paraId="66C1587B" w14:textId="77777777" w:rsidR="0023130B" w:rsidRDefault="0023130B" w:rsidP="009D5932">
            <w:pPr>
              <w:pStyle w:val="GSATableText"/>
              <w:spacing w:line="240" w:lineRule="auto"/>
              <w:rPr>
                <w:color w:val="FF0000"/>
                <w:sz w:val="20"/>
                <w:szCs w:val="20"/>
              </w:rPr>
            </w:pPr>
            <w:r w:rsidRPr="006D57F7">
              <w:rPr>
                <w:sz w:val="20"/>
                <w:szCs w:val="20"/>
              </w:rPr>
              <w:t>MA-2</w:t>
            </w:r>
          </w:p>
        </w:tc>
        <w:tc>
          <w:tcPr>
            <w:tcW w:w="1039" w:type="pct"/>
            <w:gridSpan w:val="2"/>
          </w:tcPr>
          <w:p w14:paraId="226C6132" w14:textId="77777777" w:rsidR="0023130B" w:rsidRDefault="0023130B" w:rsidP="009D5932">
            <w:pPr>
              <w:pStyle w:val="GSATableText"/>
              <w:spacing w:line="240" w:lineRule="auto"/>
              <w:rPr>
                <w:color w:val="FF0000"/>
                <w:sz w:val="20"/>
                <w:szCs w:val="20"/>
              </w:rPr>
            </w:pPr>
            <w:r w:rsidRPr="006D57F7">
              <w:rPr>
                <w:sz w:val="20"/>
                <w:szCs w:val="20"/>
              </w:rPr>
              <w:t>MA-2 (2)</w:t>
            </w:r>
          </w:p>
        </w:tc>
      </w:tr>
      <w:tr w:rsidR="0023130B" w:rsidRPr="000B240C" w14:paraId="5C7C45CA" w14:textId="77777777" w:rsidTr="00AB08D1">
        <w:trPr>
          <w:cantSplit/>
          <w:jc w:val="center"/>
        </w:trPr>
        <w:tc>
          <w:tcPr>
            <w:tcW w:w="422" w:type="pct"/>
          </w:tcPr>
          <w:p w14:paraId="291DC6A0" w14:textId="77777777" w:rsidR="0023130B" w:rsidRDefault="0023130B" w:rsidP="009D5932">
            <w:pPr>
              <w:pStyle w:val="GSATableHeadingLeftJustified"/>
              <w:keepNext w:val="0"/>
              <w:keepLines w:val="0"/>
              <w:numPr>
                <w:ilvl w:val="0"/>
                <w:numId w:val="0"/>
              </w:numPr>
              <w:spacing w:line="240" w:lineRule="auto"/>
            </w:pPr>
            <w:r w:rsidRPr="006D57F7">
              <w:t>MA-3</w:t>
            </w:r>
          </w:p>
        </w:tc>
        <w:tc>
          <w:tcPr>
            <w:tcW w:w="1460" w:type="pct"/>
          </w:tcPr>
          <w:p w14:paraId="7659B2FA" w14:textId="77777777" w:rsidR="0023130B" w:rsidRDefault="0023130B" w:rsidP="009D5932">
            <w:pPr>
              <w:pStyle w:val="GSATableText"/>
              <w:spacing w:line="240" w:lineRule="auto"/>
              <w:rPr>
                <w:sz w:val="20"/>
                <w:szCs w:val="20"/>
              </w:rPr>
            </w:pPr>
            <w:r w:rsidRPr="006D57F7">
              <w:rPr>
                <w:sz w:val="20"/>
                <w:szCs w:val="20"/>
              </w:rPr>
              <w:t>Maintenance Tools</w:t>
            </w:r>
          </w:p>
        </w:tc>
        <w:tc>
          <w:tcPr>
            <w:tcW w:w="1040" w:type="pct"/>
          </w:tcPr>
          <w:p w14:paraId="6A340C4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9C778D3" w14:textId="77777777" w:rsidR="0023130B" w:rsidRDefault="0023130B" w:rsidP="009D5932">
            <w:pPr>
              <w:pStyle w:val="GSATableText"/>
              <w:spacing w:line="240" w:lineRule="auto"/>
              <w:rPr>
                <w:color w:val="FF0000"/>
                <w:sz w:val="20"/>
                <w:szCs w:val="20"/>
              </w:rPr>
            </w:pPr>
            <w:r w:rsidRPr="006D57F7">
              <w:rPr>
                <w:sz w:val="20"/>
                <w:szCs w:val="20"/>
              </w:rPr>
              <w:t>MA-3 (1) (2) (3)</w:t>
            </w:r>
          </w:p>
        </w:tc>
        <w:tc>
          <w:tcPr>
            <w:tcW w:w="1039" w:type="pct"/>
            <w:gridSpan w:val="2"/>
          </w:tcPr>
          <w:p w14:paraId="2473149D" w14:textId="77777777" w:rsidR="0023130B" w:rsidRDefault="0023130B" w:rsidP="009D5932">
            <w:pPr>
              <w:pStyle w:val="GSATableText"/>
              <w:spacing w:line="240" w:lineRule="auto"/>
              <w:rPr>
                <w:color w:val="FF0000"/>
                <w:sz w:val="20"/>
                <w:szCs w:val="20"/>
              </w:rPr>
            </w:pPr>
            <w:r w:rsidRPr="006D57F7">
              <w:rPr>
                <w:sz w:val="20"/>
                <w:szCs w:val="20"/>
              </w:rPr>
              <w:t>MA-3 (1) (2) (3)</w:t>
            </w:r>
          </w:p>
        </w:tc>
      </w:tr>
      <w:tr w:rsidR="0023130B" w:rsidRPr="000B240C" w14:paraId="223B2059" w14:textId="77777777" w:rsidTr="00AB08D1">
        <w:trPr>
          <w:cantSplit/>
          <w:jc w:val="center"/>
        </w:trPr>
        <w:tc>
          <w:tcPr>
            <w:tcW w:w="422" w:type="pct"/>
          </w:tcPr>
          <w:p w14:paraId="268E3937" w14:textId="77777777" w:rsidR="0023130B" w:rsidRDefault="0023130B" w:rsidP="009D5932">
            <w:pPr>
              <w:pStyle w:val="GSATableHeadingLeftJustified"/>
              <w:keepNext w:val="0"/>
              <w:keepLines w:val="0"/>
              <w:numPr>
                <w:ilvl w:val="0"/>
                <w:numId w:val="0"/>
              </w:numPr>
              <w:spacing w:line="240" w:lineRule="auto"/>
            </w:pPr>
            <w:r w:rsidRPr="006D57F7">
              <w:t>MA-4</w:t>
            </w:r>
          </w:p>
        </w:tc>
        <w:tc>
          <w:tcPr>
            <w:tcW w:w="1460" w:type="pct"/>
          </w:tcPr>
          <w:p w14:paraId="3935BCDC" w14:textId="77777777" w:rsidR="0023130B" w:rsidRDefault="0023130B" w:rsidP="009D5932">
            <w:pPr>
              <w:pStyle w:val="GSATableText"/>
              <w:spacing w:line="240" w:lineRule="auto"/>
              <w:rPr>
                <w:sz w:val="20"/>
                <w:szCs w:val="20"/>
              </w:rPr>
            </w:pPr>
            <w:r w:rsidRPr="006D57F7">
              <w:rPr>
                <w:sz w:val="20"/>
                <w:szCs w:val="20"/>
              </w:rPr>
              <w:t>Nonlocal Maintenance</w:t>
            </w:r>
          </w:p>
        </w:tc>
        <w:tc>
          <w:tcPr>
            <w:tcW w:w="1040" w:type="pct"/>
          </w:tcPr>
          <w:p w14:paraId="5D9B2181" w14:textId="77777777" w:rsidR="0023130B" w:rsidRDefault="0023130B" w:rsidP="009D5932">
            <w:pPr>
              <w:pStyle w:val="GSATableText"/>
              <w:spacing w:line="240" w:lineRule="auto"/>
              <w:rPr>
                <w:color w:val="FF0000"/>
                <w:sz w:val="20"/>
                <w:szCs w:val="20"/>
              </w:rPr>
            </w:pPr>
            <w:r w:rsidRPr="006D57F7">
              <w:rPr>
                <w:sz w:val="20"/>
                <w:szCs w:val="20"/>
              </w:rPr>
              <w:t>MA-4</w:t>
            </w:r>
          </w:p>
        </w:tc>
        <w:tc>
          <w:tcPr>
            <w:tcW w:w="1039" w:type="pct"/>
          </w:tcPr>
          <w:p w14:paraId="23614D0C" w14:textId="77777777" w:rsidR="0023130B" w:rsidRDefault="0023130B" w:rsidP="009D5932">
            <w:pPr>
              <w:pStyle w:val="GSATableText"/>
              <w:spacing w:line="240" w:lineRule="auto"/>
              <w:rPr>
                <w:color w:val="FF0000"/>
                <w:sz w:val="20"/>
                <w:szCs w:val="20"/>
              </w:rPr>
            </w:pPr>
            <w:r w:rsidRPr="006D57F7">
              <w:rPr>
                <w:sz w:val="20"/>
                <w:szCs w:val="20"/>
              </w:rPr>
              <w:t>MA-4 (2)</w:t>
            </w:r>
          </w:p>
        </w:tc>
        <w:tc>
          <w:tcPr>
            <w:tcW w:w="1039" w:type="pct"/>
            <w:gridSpan w:val="2"/>
          </w:tcPr>
          <w:p w14:paraId="66D59083" w14:textId="77777777" w:rsidR="0023130B" w:rsidRDefault="0023130B" w:rsidP="009D5932">
            <w:pPr>
              <w:pStyle w:val="GSATableText"/>
              <w:spacing w:line="240" w:lineRule="auto"/>
              <w:rPr>
                <w:color w:val="FF0000"/>
                <w:sz w:val="20"/>
                <w:szCs w:val="20"/>
              </w:rPr>
            </w:pPr>
            <w:r w:rsidRPr="006D57F7">
              <w:rPr>
                <w:sz w:val="20"/>
                <w:szCs w:val="20"/>
              </w:rPr>
              <w:t>MA-4 (2) (3) (6)</w:t>
            </w:r>
          </w:p>
        </w:tc>
      </w:tr>
      <w:tr w:rsidR="0023130B" w:rsidRPr="000B240C" w14:paraId="5F1BCB66" w14:textId="77777777" w:rsidTr="00AB08D1">
        <w:trPr>
          <w:cantSplit/>
          <w:jc w:val="center"/>
        </w:trPr>
        <w:tc>
          <w:tcPr>
            <w:tcW w:w="422" w:type="pct"/>
          </w:tcPr>
          <w:p w14:paraId="5154C7DA" w14:textId="77777777" w:rsidR="0023130B" w:rsidRDefault="0023130B" w:rsidP="009D5932">
            <w:pPr>
              <w:pStyle w:val="GSATableHeadingLeftJustified"/>
              <w:keepNext w:val="0"/>
              <w:keepLines w:val="0"/>
              <w:numPr>
                <w:ilvl w:val="0"/>
                <w:numId w:val="0"/>
              </w:numPr>
              <w:spacing w:line="240" w:lineRule="auto"/>
            </w:pPr>
            <w:r w:rsidRPr="006D57F7">
              <w:t>MA-5</w:t>
            </w:r>
          </w:p>
        </w:tc>
        <w:tc>
          <w:tcPr>
            <w:tcW w:w="1460" w:type="pct"/>
          </w:tcPr>
          <w:p w14:paraId="3C83E803" w14:textId="77777777" w:rsidR="0023130B" w:rsidRDefault="0023130B" w:rsidP="009D5932">
            <w:pPr>
              <w:pStyle w:val="GSATableText"/>
              <w:spacing w:line="240" w:lineRule="auto"/>
              <w:rPr>
                <w:sz w:val="20"/>
                <w:szCs w:val="20"/>
              </w:rPr>
            </w:pPr>
            <w:r w:rsidRPr="006D57F7">
              <w:rPr>
                <w:sz w:val="20"/>
                <w:szCs w:val="20"/>
              </w:rPr>
              <w:t>Maintenance Personnel</w:t>
            </w:r>
          </w:p>
        </w:tc>
        <w:tc>
          <w:tcPr>
            <w:tcW w:w="1040" w:type="pct"/>
          </w:tcPr>
          <w:p w14:paraId="2B68918F" w14:textId="77777777" w:rsidR="0023130B" w:rsidRDefault="0023130B" w:rsidP="009D5932">
            <w:pPr>
              <w:pStyle w:val="GSATableText"/>
              <w:spacing w:line="240" w:lineRule="auto"/>
              <w:rPr>
                <w:color w:val="FF0000"/>
                <w:sz w:val="20"/>
                <w:szCs w:val="20"/>
              </w:rPr>
            </w:pPr>
            <w:r w:rsidRPr="006D57F7">
              <w:rPr>
                <w:sz w:val="20"/>
                <w:szCs w:val="20"/>
              </w:rPr>
              <w:t>MA-5</w:t>
            </w:r>
          </w:p>
        </w:tc>
        <w:tc>
          <w:tcPr>
            <w:tcW w:w="1039" w:type="pct"/>
          </w:tcPr>
          <w:p w14:paraId="65A4E5F3" w14:textId="77777777" w:rsidR="0023130B" w:rsidRDefault="0023130B" w:rsidP="009D5932">
            <w:pPr>
              <w:pStyle w:val="GSATableText"/>
              <w:spacing w:line="240" w:lineRule="auto"/>
              <w:rPr>
                <w:color w:val="FF0000"/>
                <w:sz w:val="20"/>
                <w:szCs w:val="20"/>
              </w:rPr>
            </w:pPr>
            <w:r w:rsidRPr="006D57F7">
              <w:rPr>
                <w:sz w:val="20"/>
                <w:szCs w:val="20"/>
              </w:rPr>
              <w:t>MA-5 (1)</w:t>
            </w:r>
          </w:p>
        </w:tc>
        <w:tc>
          <w:tcPr>
            <w:tcW w:w="1039" w:type="pct"/>
            <w:gridSpan w:val="2"/>
          </w:tcPr>
          <w:p w14:paraId="021694AA" w14:textId="77777777" w:rsidR="0023130B" w:rsidRDefault="0023130B" w:rsidP="009D5932">
            <w:pPr>
              <w:pStyle w:val="GSATableText"/>
              <w:spacing w:line="240" w:lineRule="auto"/>
              <w:rPr>
                <w:color w:val="FF0000"/>
                <w:sz w:val="20"/>
                <w:szCs w:val="20"/>
              </w:rPr>
            </w:pPr>
            <w:r w:rsidRPr="006D57F7">
              <w:rPr>
                <w:sz w:val="20"/>
                <w:szCs w:val="20"/>
              </w:rPr>
              <w:t>MA-5 (1)</w:t>
            </w:r>
          </w:p>
        </w:tc>
      </w:tr>
      <w:tr w:rsidR="0023130B" w:rsidRPr="000B240C" w14:paraId="27C307E4" w14:textId="77777777" w:rsidTr="00AB08D1">
        <w:trPr>
          <w:cantSplit/>
          <w:jc w:val="center"/>
        </w:trPr>
        <w:tc>
          <w:tcPr>
            <w:tcW w:w="422" w:type="pct"/>
          </w:tcPr>
          <w:p w14:paraId="4856F18E" w14:textId="77777777" w:rsidR="0023130B" w:rsidRDefault="0023130B" w:rsidP="009D5932">
            <w:pPr>
              <w:pStyle w:val="GSATableHeadingLeftJustified"/>
              <w:keepNext w:val="0"/>
              <w:keepLines w:val="0"/>
              <w:numPr>
                <w:ilvl w:val="0"/>
                <w:numId w:val="0"/>
              </w:numPr>
              <w:spacing w:line="240" w:lineRule="auto"/>
            </w:pPr>
            <w:r w:rsidRPr="006D57F7">
              <w:t>MA-6</w:t>
            </w:r>
          </w:p>
        </w:tc>
        <w:tc>
          <w:tcPr>
            <w:tcW w:w="1460" w:type="pct"/>
          </w:tcPr>
          <w:p w14:paraId="4A7DA4D5" w14:textId="77777777" w:rsidR="0023130B" w:rsidRDefault="0023130B" w:rsidP="009D5932">
            <w:pPr>
              <w:pStyle w:val="GSATableText"/>
              <w:spacing w:line="240" w:lineRule="auto"/>
              <w:rPr>
                <w:sz w:val="20"/>
                <w:szCs w:val="20"/>
              </w:rPr>
            </w:pPr>
            <w:r w:rsidRPr="006D57F7">
              <w:rPr>
                <w:sz w:val="20"/>
                <w:szCs w:val="20"/>
              </w:rPr>
              <w:t>Timely Maintenance</w:t>
            </w:r>
          </w:p>
        </w:tc>
        <w:tc>
          <w:tcPr>
            <w:tcW w:w="1040" w:type="pct"/>
          </w:tcPr>
          <w:p w14:paraId="51296DD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3D670774" w14:textId="77777777" w:rsidR="0023130B" w:rsidRDefault="0023130B" w:rsidP="009D5932">
            <w:pPr>
              <w:pStyle w:val="GSATableText"/>
              <w:spacing w:line="240" w:lineRule="auto"/>
              <w:rPr>
                <w:color w:val="FF0000"/>
                <w:sz w:val="20"/>
                <w:szCs w:val="20"/>
              </w:rPr>
            </w:pPr>
            <w:r w:rsidRPr="006D57F7">
              <w:rPr>
                <w:sz w:val="20"/>
                <w:szCs w:val="20"/>
              </w:rPr>
              <w:t>MA-6</w:t>
            </w:r>
          </w:p>
        </w:tc>
        <w:tc>
          <w:tcPr>
            <w:tcW w:w="1039" w:type="pct"/>
            <w:gridSpan w:val="2"/>
          </w:tcPr>
          <w:p w14:paraId="3495B1C7" w14:textId="77777777" w:rsidR="0023130B" w:rsidRDefault="0023130B" w:rsidP="009D5932">
            <w:pPr>
              <w:pStyle w:val="GSATableText"/>
              <w:spacing w:line="240" w:lineRule="auto"/>
              <w:rPr>
                <w:color w:val="FF0000"/>
                <w:sz w:val="20"/>
                <w:szCs w:val="20"/>
              </w:rPr>
            </w:pPr>
            <w:r w:rsidRPr="006D57F7">
              <w:rPr>
                <w:sz w:val="20"/>
                <w:szCs w:val="20"/>
              </w:rPr>
              <w:t>MA-6</w:t>
            </w:r>
          </w:p>
        </w:tc>
      </w:tr>
      <w:tr w:rsidR="0023130B" w:rsidRPr="000B240C" w14:paraId="57405CA2" w14:textId="77777777" w:rsidTr="00AB08D1">
        <w:trPr>
          <w:cantSplit/>
          <w:jc w:val="center"/>
        </w:trPr>
        <w:tc>
          <w:tcPr>
            <w:tcW w:w="422" w:type="pct"/>
            <w:shd w:val="clear" w:color="auto" w:fill="D9D9D9" w:themeFill="background1" w:themeFillShade="D9"/>
          </w:tcPr>
          <w:p w14:paraId="00128D46"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MP</w:t>
            </w:r>
          </w:p>
        </w:tc>
        <w:tc>
          <w:tcPr>
            <w:tcW w:w="4578" w:type="pct"/>
            <w:gridSpan w:val="5"/>
            <w:shd w:val="clear" w:color="auto" w:fill="D9D9D9" w:themeFill="background1" w:themeFillShade="D9"/>
          </w:tcPr>
          <w:p w14:paraId="62C268EE" w14:textId="77777777" w:rsidR="0023130B" w:rsidRPr="002231EB" w:rsidDel="003E56E5" w:rsidRDefault="0023130B" w:rsidP="009D5932">
            <w:pPr>
              <w:pStyle w:val="GSATableText"/>
              <w:spacing w:line="240" w:lineRule="auto"/>
              <w:rPr>
                <w:b/>
                <w:bCs/>
                <w:color w:val="FF0000"/>
                <w:sz w:val="20"/>
                <w:szCs w:val="20"/>
              </w:rPr>
            </w:pPr>
            <w:r>
              <w:rPr>
                <w:b/>
                <w:bCs/>
                <w:sz w:val="20"/>
                <w:szCs w:val="20"/>
              </w:rPr>
              <w:t>Media Protection</w:t>
            </w:r>
          </w:p>
        </w:tc>
      </w:tr>
      <w:tr w:rsidR="0023130B" w:rsidRPr="000B240C" w14:paraId="2FA279F6" w14:textId="77777777" w:rsidTr="00AB08D1">
        <w:trPr>
          <w:cantSplit/>
          <w:jc w:val="center"/>
        </w:trPr>
        <w:tc>
          <w:tcPr>
            <w:tcW w:w="422" w:type="pct"/>
          </w:tcPr>
          <w:p w14:paraId="5B2EA916" w14:textId="77777777" w:rsidR="0023130B" w:rsidRDefault="0023130B" w:rsidP="009D5932">
            <w:pPr>
              <w:pStyle w:val="GSATableHeadingLeftJustified"/>
              <w:keepNext w:val="0"/>
              <w:keepLines w:val="0"/>
              <w:numPr>
                <w:ilvl w:val="0"/>
                <w:numId w:val="0"/>
              </w:numPr>
              <w:spacing w:line="240" w:lineRule="auto"/>
            </w:pPr>
            <w:r w:rsidRPr="006D57F7">
              <w:lastRenderedPageBreak/>
              <w:t>MP-1</w:t>
            </w:r>
          </w:p>
        </w:tc>
        <w:tc>
          <w:tcPr>
            <w:tcW w:w="1460" w:type="pct"/>
          </w:tcPr>
          <w:p w14:paraId="2819A2F6" w14:textId="77777777" w:rsidR="0023130B" w:rsidRDefault="0023130B" w:rsidP="009D5932">
            <w:pPr>
              <w:pStyle w:val="GSATableText"/>
              <w:spacing w:line="240" w:lineRule="auto"/>
              <w:rPr>
                <w:sz w:val="20"/>
                <w:szCs w:val="20"/>
              </w:rPr>
            </w:pPr>
            <w:r w:rsidRPr="006D57F7">
              <w:rPr>
                <w:sz w:val="20"/>
                <w:szCs w:val="20"/>
              </w:rPr>
              <w:t>Media Protection Policy and Procedures</w:t>
            </w:r>
          </w:p>
        </w:tc>
        <w:tc>
          <w:tcPr>
            <w:tcW w:w="1040" w:type="pct"/>
          </w:tcPr>
          <w:p w14:paraId="7A8D7568" w14:textId="77777777" w:rsidR="0023130B" w:rsidRDefault="0023130B" w:rsidP="009D5932">
            <w:pPr>
              <w:pStyle w:val="GSATableText"/>
              <w:spacing w:line="240" w:lineRule="auto"/>
              <w:rPr>
                <w:color w:val="FF0000"/>
                <w:sz w:val="20"/>
                <w:szCs w:val="20"/>
              </w:rPr>
            </w:pPr>
            <w:r w:rsidRPr="006D57F7">
              <w:rPr>
                <w:sz w:val="20"/>
                <w:szCs w:val="20"/>
              </w:rPr>
              <w:t>MP-1</w:t>
            </w:r>
          </w:p>
        </w:tc>
        <w:tc>
          <w:tcPr>
            <w:tcW w:w="1039" w:type="pct"/>
          </w:tcPr>
          <w:p w14:paraId="1FDDFFE8" w14:textId="77777777" w:rsidR="0023130B" w:rsidRDefault="0023130B" w:rsidP="009D5932">
            <w:pPr>
              <w:pStyle w:val="GSATableText"/>
              <w:spacing w:line="240" w:lineRule="auto"/>
              <w:rPr>
                <w:color w:val="FF0000"/>
                <w:sz w:val="20"/>
                <w:szCs w:val="20"/>
              </w:rPr>
            </w:pPr>
            <w:r w:rsidRPr="006D57F7">
              <w:rPr>
                <w:sz w:val="20"/>
                <w:szCs w:val="20"/>
              </w:rPr>
              <w:t>MP-1</w:t>
            </w:r>
          </w:p>
        </w:tc>
        <w:tc>
          <w:tcPr>
            <w:tcW w:w="1039" w:type="pct"/>
            <w:gridSpan w:val="2"/>
          </w:tcPr>
          <w:p w14:paraId="22AF3B21" w14:textId="77777777" w:rsidR="0023130B" w:rsidRDefault="0023130B" w:rsidP="009D5932">
            <w:pPr>
              <w:pStyle w:val="GSATableText"/>
              <w:spacing w:line="240" w:lineRule="auto"/>
              <w:rPr>
                <w:color w:val="FF0000"/>
                <w:sz w:val="20"/>
                <w:szCs w:val="20"/>
              </w:rPr>
            </w:pPr>
            <w:r w:rsidRPr="006D57F7">
              <w:rPr>
                <w:sz w:val="20"/>
                <w:szCs w:val="20"/>
              </w:rPr>
              <w:t>MP-1</w:t>
            </w:r>
          </w:p>
        </w:tc>
      </w:tr>
      <w:tr w:rsidR="0023130B" w:rsidRPr="000B240C" w14:paraId="08D94330" w14:textId="77777777" w:rsidTr="00AB08D1">
        <w:trPr>
          <w:cantSplit/>
          <w:jc w:val="center"/>
        </w:trPr>
        <w:tc>
          <w:tcPr>
            <w:tcW w:w="422" w:type="pct"/>
          </w:tcPr>
          <w:p w14:paraId="072DA8FD" w14:textId="77777777" w:rsidR="0023130B" w:rsidRDefault="0023130B" w:rsidP="009D5932">
            <w:pPr>
              <w:pStyle w:val="GSATableHeadingLeftJustified"/>
              <w:keepNext w:val="0"/>
              <w:keepLines w:val="0"/>
              <w:numPr>
                <w:ilvl w:val="0"/>
                <w:numId w:val="0"/>
              </w:numPr>
              <w:spacing w:line="240" w:lineRule="auto"/>
            </w:pPr>
            <w:r w:rsidRPr="006D57F7">
              <w:t>MP-2</w:t>
            </w:r>
          </w:p>
        </w:tc>
        <w:tc>
          <w:tcPr>
            <w:tcW w:w="1460" w:type="pct"/>
          </w:tcPr>
          <w:p w14:paraId="7DB8A47C" w14:textId="77777777" w:rsidR="0023130B" w:rsidRDefault="0023130B" w:rsidP="009D5932">
            <w:pPr>
              <w:pStyle w:val="GSATableText"/>
              <w:spacing w:line="240" w:lineRule="auto"/>
              <w:rPr>
                <w:sz w:val="20"/>
                <w:szCs w:val="20"/>
              </w:rPr>
            </w:pPr>
            <w:r w:rsidRPr="006D57F7">
              <w:rPr>
                <w:sz w:val="20"/>
                <w:szCs w:val="20"/>
              </w:rPr>
              <w:t>Media Access</w:t>
            </w:r>
          </w:p>
        </w:tc>
        <w:tc>
          <w:tcPr>
            <w:tcW w:w="1040" w:type="pct"/>
          </w:tcPr>
          <w:p w14:paraId="2F8B1A31" w14:textId="77777777" w:rsidR="0023130B" w:rsidRDefault="0023130B" w:rsidP="009D5932">
            <w:pPr>
              <w:pStyle w:val="GSATableText"/>
              <w:spacing w:line="240" w:lineRule="auto"/>
              <w:rPr>
                <w:color w:val="FF0000"/>
                <w:sz w:val="20"/>
                <w:szCs w:val="20"/>
              </w:rPr>
            </w:pPr>
            <w:r w:rsidRPr="006D57F7">
              <w:rPr>
                <w:sz w:val="20"/>
                <w:szCs w:val="20"/>
              </w:rPr>
              <w:t>MP-2</w:t>
            </w:r>
          </w:p>
        </w:tc>
        <w:tc>
          <w:tcPr>
            <w:tcW w:w="1039" w:type="pct"/>
          </w:tcPr>
          <w:p w14:paraId="06788812" w14:textId="77777777" w:rsidR="0023130B" w:rsidRDefault="0023130B" w:rsidP="009D5932">
            <w:pPr>
              <w:pStyle w:val="GSATableText"/>
              <w:spacing w:line="240" w:lineRule="auto"/>
              <w:rPr>
                <w:color w:val="FF0000"/>
                <w:sz w:val="20"/>
                <w:szCs w:val="20"/>
              </w:rPr>
            </w:pPr>
            <w:r w:rsidRPr="006D57F7">
              <w:rPr>
                <w:sz w:val="20"/>
                <w:szCs w:val="20"/>
              </w:rPr>
              <w:t>MP-2</w:t>
            </w:r>
          </w:p>
        </w:tc>
        <w:tc>
          <w:tcPr>
            <w:tcW w:w="1039" w:type="pct"/>
            <w:gridSpan w:val="2"/>
          </w:tcPr>
          <w:p w14:paraId="5908CBD7" w14:textId="77777777" w:rsidR="0023130B" w:rsidRDefault="0023130B" w:rsidP="009D5932">
            <w:pPr>
              <w:pStyle w:val="GSATableText"/>
              <w:spacing w:line="240" w:lineRule="auto"/>
              <w:rPr>
                <w:color w:val="FF0000"/>
                <w:sz w:val="20"/>
                <w:szCs w:val="20"/>
              </w:rPr>
            </w:pPr>
            <w:r w:rsidRPr="006D57F7">
              <w:rPr>
                <w:sz w:val="20"/>
                <w:szCs w:val="20"/>
              </w:rPr>
              <w:t>MP-2</w:t>
            </w:r>
          </w:p>
        </w:tc>
      </w:tr>
      <w:tr w:rsidR="0023130B" w:rsidRPr="000B240C" w14:paraId="130322D8" w14:textId="77777777" w:rsidTr="00AB08D1">
        <w:trPr>
          <w:cantSplit/>
          <w:jc w:val="center"/>
        </w:trPr>
        <w:tc>
          <w:tcPr>
            <w:tcW w:w="422" w:type="pct"/>
          </w:tcPr>
          <w:p w14:paraId="11F34BCD" w14:textId="77777777" w:rsidR="0023130B" w:rsidRDefault="0023130B" w:rsidP="009D5932">
            <w:pPr>
              <w:pStyle w:val="GSATableHeadingLeftJustified"/>
              <w:keepNext w:val="0"/>
              <w:keepLines w:val="0"/>
              <w:numPr>
                <w:ilvl w:val="0"/>
                <w:numId w:val="0"/>
              </w:numPr>
              <w:spacing w:line="240" w:lineRule="auto"/>
            </w:pPr>
            <w:r w:rsidRPr="006D57F7">
              <w:t>MP-3</w:t>
            </w:r>
          </w:p>
        </w:tc>
        <w:tc>
          <w:tcPr>
            <w:tcW w:w="1460" w:type="pct"/>
          </w:tcPr>
          <w:p w14:paraId="3DAFB643" w14:textId="77777777" w:rsidR="0023130B" w:rsidRDefault="0023130B" w:rsidP="009D5932">
            <w:pPr>
              <w:pStyle w:val="GSATableText"/>
              <w:spacing w:line="240" w:lineRule="auto"/>
              <w:rPr>
                <w:sz w:val="20"/>
                <w:szCs w:val="20"/>
              </w:rPr>
            </w:pPr>
            <w:r w:rsidRPr="006D57F7">
              <w:rPr>
                <w:sz w:val="20"/>
                <w:szCs w:val="20"/>
              </w:rPr>
              <w:t>Media Marking</w:t>
            </w:r>
          </w:p>
        </w:tc>
        <w:tc>
          <w:tcPr>
            <w:tcW w:w="1040" w:type="pct"/>
          </w:tcPr>
          <w:p w14:paraId="18F00A6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BCCA228" w14:textId="77777777" w:rsidR="0023130B" w:rsidRDefault="0023130B" w:rsidP="009D5932">
            <w:pPr>
              <w:pStyle w:val="GSATableText"/>
              <w:spacing w:line="240" w:lineRule="auto"/>
              <w:rPr>
                <w:color w:val="FF0000"/>
                <w:sz w:val="20"/>
                <w:szCs w:val="20"/>
              </w:rPr>
            </w:pPr>
            <w:r w:rsidRPr="006D57F7">
              <w:rPr>
                <w:sz w:val="20"/>
                <w:szCs w:val="20"/>
              </w:rPr>
              <w:t>MP-3</w:t>
            </w:r>
          </w:p>
        </w:tc>
        <w:tc>
          <w:tcPr>
            <w:tcW w:w="1039" w:type="pct"/>
            <w:gridSpan w:val="2"/>
          </w:tcPr>
          <w:p w14:paraId="0475B8F8" w14:textId="77777777" w:rsidR="0023130B" w:rsidRDefault="0023130B" w:rsidP="009D5932">
            <w:pPr>
              <w:pStyle w:val="GSATableText"/>
              <w:spacing w:line="240" w:lineRule="auto"/>
              <w:rPr>
                <w:color w:val="FF0000"/>
                <w:sz w:val="20"/>
                <w:szCs w:val="20"/>
              </w:rPr>
            </w:pPr>
            <w:r w:rsidRPr="006D57F7">
              <w:rPr>
                <w:sz w:val="20"/>
                <w:szCs w:val="20"/>
              </w:rPr>
              <w:t>MP-3</w:t>
            </w:r>
          </w:p>
        </w:tc>
      </w:tr>
      <w:tr w:rsidR="0023130B" w:rsidRPr="000B240C" w14:paraId="3002F645" w14:textId="77777777" w:rsidTr="00AB08D1">
        <w:trPr>
          <w:cantSplit/>
          <w:jc w:val="center"/>
        </w:trPr>
        <w:tc>
          <w:tcPr>
            <w:tcW w:w="422" w:type="pct"/>
          </w:tcPr>
          <w:p w14:paraId="7A5C814C" w14:textId="77777777" w:rsidR="0023130B" w:rsidRDefault="0023130B" w:rsidP="009D5932">
            <w:pPr>
              <w:pStyle w:val="GSATableHeadingLeftJustified"/>
              <w:keepNext w:val="0"/>
              <w:keepLines w:val="0"/>
              <w:numPr>
                <w:ilvl w:val="0"/>
                <w:numId w:val="0"/>
              </w:numPr>
              <w:spacing w:line="240" w:lineRule="auto"/>
            </w:pPr>
            <w:r w:rsidRPr="006D57F7">
              <w:t>MP-4</w:t>
            </w:r>
          </w:p>
        </w:tc>
        <w:tc>
          <w:tcPr>
            <w:tcW w:w="1460" w:type="pct"/>
          </w:tcPr>
          <w:p w14:paraId="49D92FBA" w14:textId="77777777" w:rsidR="0023130B" w:rsidRDefault="0023130B" w:rsidP="009D5932">
            <w:pPr>
              <w:pStyle w:val="GSATableText"/>
              <w:spacing w:line="240" w:lineRule="auto"/>
              <w:rPr>
                <w:sz w:val="20"/>
                <w:szCs w:val="20"/>
              </w:rPr>
            </w:pPr>
            <w:r w:rsidRPr="006D57F7">
              <w:rPr>
                <w:sz w:val="20"/>
                <w:szCs w:val="20"/>
              </w:rPr>
              <w:t>Media Storage</w:t>
            </w:r>
          </w:p>
        </w:tc>
        <w:tc>
          <w:tcPr>
            <w:tcW w:w="1040" w:type="pct"/>
          </w:tcPr>
          <w:p w14:paraId="2C08DAC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ABE90FC" w14:textId="77777777" w:rsidR="0023130B" w:rsidRDefault="0023130B" w:rsidP="009D5932">
            <w:pPr>
              <w:pStyle w:val="GSATableText"/>
              <w:spacing w:line="240" w:lineRule="auto"/>
              <w:rPr>
                <w:color w:val="FF0000"/>
                <w:sz w:val="20"/>
                <w:szCs w:val="20"/>
              </w:rPr>
            </w:pPr>
            <w:r w:rsidRPr="006D57F7">
              <w:rPr>
                <w:sz w:val="20"/>
                <w:szCs w:val="20"/>
              </w:rPr>
              <w:t>MP-4</w:t>
            </w:r>
          </w:p>
        </w:tc>
        <w:tc>
          <w:tcPr>
            <w:tcW w:w="1039" w:type="pct"/>
            <w:gridSpan w:val="2"/>
          </w:tcPr>
          <w:p w14:paraId="2BCCFB53" w14:textId="77777777" w:rsidR="0023130B" w:rsidRDefault="0023130B" w:rsidP="009D5932">
            <w:pPr>
              <w:pStyle w:val="GSATableText"/>
              <w:spacing w:line="240" w:lineRule="auto"/>
              <w:rPr>
                <w:color w:val="FF0000"/>
                <w:sz w:val="20"/>
                <w:szCs w:val="20"/>
              </w:rPr>
            </w:pPr>
            <w:r w:rsidRPr="006D57F7">
              <w:rPr>
                <w:sz w:val="20"/>
                <w:szCs w:val="20"/>
              </w:rPr>
              <w:t>MP-4</w:t>
            </w:r>
          </w:p>
        </w:tc>
      </w:tr>
      <w:tr w:rsidR="0023130B" w:rsidRPr="000B240C" w14:paraId="7937D91D" w14:textId="77777777" w:rsidTr="00AB08D1">
        <w:trPr>
          <w:cantSplit/>
          <w:jc w:val="center"/>
        </w:trPr>
        <w:tc>
          <w:tcPr>
            <w:tcW w:w="422" w:type="pct"/>
          </w:tcPr>
          <w:p w14:paraId="7CAE7C52" w14:textId="77777777" w:rsidR="0023130B" w:rsidRDefault="0023130B" w:rsidP="009D5932">
            <w:pPr>
              <w:pStyle w:val="GSATableHeadingLeftJustified"/>
              <w:keepNext w:val="0"/>
              <w:keepLines w:val="0"/>
              <w:numPr>
                <w:ilvl w:val="0"/>
                <w:numId w:val="0"/>
              </w:numPr>
              <w:spacing w:line="240" w:lineRule="auto"/>
            </w:pPr>
            <w:r w:rsidRPr="006D57F7">
              <w:t>MP-5</w:t>
            </w:r>
          </w:p>
        </w:tc>
        <w:tc>
          <w:tcPr>
            <w:tcW w:w="1460" w:type="pct"/>
          </w:tcPr>
          <w:p w14:paraId="4CE44C07" w14:textId="77777777" w:rsidR="0023130B" w:rsidRDefault="0023130B" w:rsidP="009D5932">
            <w:pPr>
              <w:pStyle w:val="GSATableText"/>
              <w:spacing w:line="240" w:lineRule="auto"/>
              <w:rPr>
                <w:sz w:val="20"/>
                <w:szCs w:val="20"/>
              </w:rPr>
            </w:pPr>
            <w:r w:rsidRPr="006D57F7">
              <w:rPr>
                <w:sz w:val="20"/>
                <w:szCs w:val="20"/>
              </w:rPr>
              <w:t>Media Transport</w:t>
            </w:r>
          </w:p>
        </w:tc>
        <w:tc>
          <w:tcPr>
            <w:tcW w:w="1040" w:type="pct"/>
          </w:tcPr>
          <w:p w14:paraId="6D45744B"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C8B5397" w14:textId="77777777" w:rsidR="0023130B" w:rsidRDefault="0023130B" w:rsidP="009D5932">
            <w:pPr>
              <w:pStyle w:val="GSATableText"/>
              <w:spacing w:line="240" w:lineRule="auto"/>
              <w:rPr>
                <w:color w:val="FF0000"/>
                <w:sz w:val="20"/>
                <w:szCs w:val="20"/>
              </w:rPr>
            </w:pPr>
            <w:r w:rsidRPr="006D57F7">
              <w:rPr>
                <w:sz w:val="20"/>
                <w:szCs w:val="20"/>
              </w:rPr>
              <w:t>MP-5 (4)</w:t>
            </w:r>
          </w:p>
        </w:tc>
        <w:tc>
          <w:tcPr>
            <w:tcW w:w="1039" w:type="pct"/>
            <w:gridSpan w:val="2"/>
          </w:tcPr>
          <w:p w14:paraId="28128287" w14:textId="77777777" w:rsidR="0023130B" w:rsidRDefault="0023130B" w:rsidP="009D5932">
            <w:pPr>
              <w:pStyle w:val="GSATableText"/>
              <w:spacing w:line="240" w:lineRule="auto"/>
              <w:rPr>
                <w:color w:val="FF0000"/>
                <w:sz w:val="20"/>
                <w:szCs w:val="20"/>
              </w:rPr>
            </w:pPr>
            <w:r w:rsidRPr="006D57F7">
              <w:rPr>
                <w:sz w:val="20"/>
                <w:szCs w:val="20"/>
              </w:rPr>
              <w:t>MP-5 (4)</w:t>
            </w:r>
          </w:p>
        </w:tc>
      </w:tr>
      <w:tr w:rsidR="0023130B" w:rsidRPr="000B240C" w14:paraId="6AD38A30" w14:textId="77777777" w:rsidTr="00AB08D1">
        <w:trPr>
          <w:cantSplit/>
          <w:jc w:val="center"/>
        </w:trPr>
        <w:tc>
          <w:tcPr>
            <w:tcW w:w="422" w:type="pct"/>
          </w:tcPr>
          <w:p w14:paraId="6E911FB9" w14:textId="77777777" w:rsidR="0023130B" w:rsidRDefault="0023130B" w:rsidP="009D5932">
            <w:pPr>
              <w:pStyle w:val="GSATableHeadingLeftJustified"/>
              <w:keepNext w:val="0"/>
              <w:keepLines w:val="0"/>
              <w:numPr>
                <w:ilvl w:val="0"/>
                <w:numId w:val="0"/>
              </w:numPr>
              <w:spacing w:line="240" w:lineRule="auto"/>
            </w:pPr>
            <w:r w:rsidRPr="006D57F7">
              <w:t>MP-6</w:t>
            </w:r>
          </w:p>
        </w:tc>
        <w:tc>
          <w:tcPr>
            <w:tcW w:w="1460" w:type="pct"/>
          </w:tcPr>
          <w:p w14:paraId="507AF584" w14:textId="77777777" w:rsidR="0023130B" w:rsidRDefault="0023130B" w:rsidP="009D5932">
            <w:pPr>
              <w:pStyle w:val="GSATableText"/>
              <w:spacing w:line="240" w:lineRule="auto"/>
              <w:rPr>
                <w:sz w:val="20"/>
                <w:szCs w:val="20"/>
              </w:rPr>
            </w:pPr>
            <w:r w:rsidRPr="006D57F7">
              <w:rPr>
                <w:sz w:val="20"/>
                <w:szCs w:val="20"/>
              </w:rPr>
              <w:t>Media Sanitization</w:t>
            </w:r>
          </w:p>
        </w:tc>
        <w:tc>
          <w:tcPr>
            <w:tcW w:w="1040" w:type="pct"/>
          </w:tcPr>
          <w:p w14:paraId="1829A5CB" w14:textId="77777777" w:rsidR="0023130B" w:rsidRDefault="0023130B" w:rsidP="009D5932">
            <w:pPr>
              <w:pStyle w:val="GSATableText"/>
              <w:spacing w:line="240" w:lineRule="auto"/>
              <w:rPr>
                <w:color w:val="FF0000"/>
                <w:sz w:val="20"/>
                <w:szCs w:val="20"/>
              </w:rPr>
            </w:pPr>
            <w:r w:rsidRPr="006D57F7">
              <w:rPr>
                <w:sz w:val="20"/>
                <w:szCs w:val="20"/>
              </w:rPr>
              <w:t>MP-6</w:t>
            </w:r>
          </w:p>
        </w:tc>
        <w:tc>
          <w:tcPr>
            <w:tcW w:w="1039" w:type="pct"/>
          </w:tcPr>
          <w:p w14:paraId="10CA1240" w14:textId="77777777" w:rsidR="0023130B" w:rsidRDefault="0023130B" w:rsidP="009D5932">
            <w:pPr>
              <w:pStyle w:val="GSATableText"/>
              <w:spacing w:line="240" w:lineRule="auto"/>
              <w:rPr>
                <w:color w:val="FF0000"/>
                <w:sz w:val="20"/>
                <w:szCs w:val="20"/>
              </w:rPr>
            </w:pPr>
            <w:r w:rsidRPr="006D57F7">
              <w:rPr>
                <w:sz w:val="20"/>
                <w:szCs w:val="20"/>
              </w:rPr>
              <w:t>MP-6 (2)</w:t>
            </w:r>
          </w:p>
        </w:tc>
        <w:tc>
          <w:tcPr>
            <w:tcW w:w="1039" w:type="pct"/>
            <w:gridSpan w:val="2"/>
          </w:tcPr>
          <w:p w14:paraId="332AC8E3" w14:textId="77777777" w:rsidR="0023130B" w:rsidRDefault="0023130B" w:rsidP="009D5932">
            <w:pPr>
              <w:pStyle w:val="GSATableText"/>
              <w:spacing w:line="240" w:lineRule="auto"/>
              <w:rPr>
                <w:color w:val="FF0000"/>
                <w:sz w:val="20"/>
                <w:szCs w:val="20"/>
              </w:rPr>
            </w:pPr>
            <w:r w:rsidRPr="006D57F7">
              <w:rPr>
                <w:sz w:val="20"/>
                <w:szCs w:val="20"/>
              </w:rPr>
              <w:t>MP-6 (1) (2) (3)</w:t>
            </w:r>
          </w:p>
        </w:tc>
      </w:tr>
      <w:tr w:rsidR="0023130B" w:rsidRPr="000B240C" w14:paraId="2791969A" w14:textId="77777777" w:rsidTr="00AB08D1">
        <w:trPr>
          <w:cantSplit/>
          <w:jc w:val="center"/>
        </w:trPr>
        <w:tc>
          <w:tcPr>
            <w:tcW w:w="422" w:type="pct"/>
          </w:tcPr>
          <w:p w14:paraId="50693332" w14:textId="77777777" w:rsidR="0023130B" w:rsidRDefault="0023130B" w:rsidP="009D5932">
            <w:pPr>
              <w:pStyle w:val="GSATableHeadingLeftJustified"/>
              <w:keepNext w:val="0"/>
              <w:keepLines w:val="0"/>
              <w:numPr>
                <w:ilvl w:val="0"/>
                <w:numId w:val="0"/>
              </w:numPr>
              <w:spacing w:line="240" w:lineRule="auto"/>
            </w:pPr>
            <w:r w:rsidRPr="006D57F7">
              <w:t>MP-7</w:t>
            </w:r>
          </w:p>
        </w:tc>
        <w:tc>
          <w:tcPr>
            <w:tcW w:w="1460" w:type="pct"/>
          </w:tcPr>
          <w:p w14:paraId="6EDDE465" w14:textId="77777777" w:rsidR="0023130B" w:rsidRDefault="0023130B" w:rsidP="009D5932">
            <w:pPr>
              <w:pStyle w:val="GSATableText"/>
              <w:spacing w:line="240" w:lineRule="auto"/>
              <w:rPr>
                <w:sz w:val="20"/>
                <w:szCs w:val="20"/>
              </w:rPr>
            </w:pPr>
            <w:r w:rsidRPr="006D57F7">
              <w:rPr>
                <w:sz w:val="20"/>
                <w:szCs w:val="20"/>
              </w:rPr>
              <w:t>Media Use</w:t>
            </w:r>
          </w:p>
        </w:tc>
        <w:tc>
          <w:tcPr>
            <w:tcW w:w="1040" w:type="pct"/>
          </w:tcPr>
          <w:p w14:paraId="518FF1B9" w14:textId="77777777" w:rsidR="0023130B" w:rsidRDefault="0023130B" w:rsidP="009D5932">
            <w:pPr>
              <w:pStyle w:val="GSATableText"/>
              <w:spacing w:line="240" w:lineRule="auto"/>
              <w:rPr>
                <w:color w:val="FF0000"/>
                <w:sz w:val="20"/>
                <w:szCs w:val="20"/>
              </w:rPr>
            </w:pPr>
            <w:r w:rsidRPr="006D57F7">
              <w:rPr>
                <w:sz w:val="20"/>
                <w:szCs w:val="20"/>
              </w:rPr>
              <w:t>MP-7</w:t>
            </w:r>
          </w:p>
        </w:tc>
        <w:tc>
          <w:tcPr>
            <w:tcW w:w="1039" w:type="pct"/>
          </w:tcPr>
          <w:p w14:paraId="1A3929F0" w14:textId="77777777" w:rsidR="0023130B" w:rsidRDefault="0023130B" w:rsidP="009D5932">
            <w:pPr>
              <w:pStyle w:val="GSATableText"/>
              <w:spacing w:line="240" w:lineRule="auto"/>
              <w:rPr>
                <w:color w:val="FF0000"/>
                <w:sz w:val="20"/>
                <w:szCs w:val="20"/>
              </w:rPr>
            </w:pPr>
            <w:r w:rsidRPr="006D57F7">
              <w:rPr>
                <w:sz w:val="20"/>
                <w:szCs w:val="20"/>
              </w:rPr>
              <w:t>MP-7 (1)</w:t>
            </w:r>
          </w:p>
        </w:tc>
        <w:tc>
          <w:tcPr>
            <w:tcW w:w="1039" w:type="pct"/>
            <w:gridSpan w:val="2"/>
          </w:tcPr>
          <w:p w14:paraId="1E0AACF6" w14:textId="77777777" w:rsidR="0023130B" w:rsidRDefault="0023130B" w:rsidP="009D5932">
            <w:pPr>
              <w:pStyle w:val="GSATableText"/>
              <w:spacing w:line="240" w:lineRule="auto"/>
              <w:rPr>
                <w:color w:val="FF0000"/>
                <w:sz w:val="20"/>
                <w:szCs w:val="20"/>
              </w:rPr>
            </w:pPr>
            <w:r w:rsidRPr="006D57F7">
              <w:rPr>
                <w:sz w:val="20"/>
                <w:szCs w:val="20"/>
              </w:rPr>
              <w:t>MP-7 (1)</w:t>
            </w:r>
          </w:p>
        </w:tc>
      </w:tr>
      <w:tr w:rsidR="0023130B" w:rsidRPr="000B240C" w14:paraId="2916B892" w14:textId="77777777" w:rsidTr="00AB08D1">
        <w:trPr>
          <w:cantSplit/>
          <w:jc w:val="center"/>
        </w:trPr>
        <w:tc>
          <w:tcPr>
            <w:tcW w:w="422" w:type="pct"/>
          </w:tcPr>
          <w:p w14:paraId="174B5934" w14:textId="77777777" w:rsidR="0023130B" w:rsidRPr="0070211E" w:rsidRDefault="0023130B" w:rsidP="009D5932">
            <w:pPr>
              <w:pStyle w:val="GSATableHeadingLeftJustified"/>
              <w:keepNext w:val="0"/>
              <w:keepLines w:val="0"/>
              <w:numPr>
                <w:ilvl w:val="0"/>
                <w:numId w:val="0"/>
              </w:numPr>
              <w:spacing w:line="240" w:lineRule="auto"/>
              <w:rPr>
                <w:color w:val="FF0000"/>
              </w:rPr>
            </w:pPr>
          </w:p>
        </w:tc>
        <w:tc>
          <w:tcPr>
            <w:tcW w:w="1460" w:type="pct"/>
          </w:tcPr>
          <w:p w14:paraId="40A9EFC4" w14:textId="77777777" w:rsidR="0023130B" w:rsidRPr="0070211E" w:rsidRDefault="0023130B" w:rsidP="009D5932">
            <w:pPr>
              <w:pStyle w:val="GSATableText"/>
              <w:spacing w:line="240" w:lineRule="auto"/>
              <w:rPr>
                <w:color w:val="FF0000"/>
                <w:sz w:val="20"/>
                <w:szCs w:val="20"/>
              </w:rPr>
            </w:pPr>
          </w:p>
        </w:tc>
        <w:tc>
          <w:tcPr>
            <w:tcW w:w="1040" w:type="pct"/>
          </w:tcPr>
          <w:p w14:paraId="525FFDCE" w14:textId="77777777" w:rsidR="0023130B" w:rsidRDefault="0023130B" w:rsidP="009D5932">
            <w:pPr>
              <w:pStyle w:val="GSATableText"/>
              <w:spacing w:line="240" w:lineRule="auto"/>
              <w:rPr>
                <w:color w:val="FF0000"/>
                <w:sz w:val="20"/>
                <w:szCs w:val="20"/>
              </w:rPr>
            </w:pPr>
          </w:p>
        </w:tc>
        <w:tc>
          <w:tcPr>
            <w:tcW w:w="1039" w:type="pct"/>
          </w:tcPr>
          <w:p w14:paraId="4798AC3D" w14:textId="77777777" w:rsidR="0023130B" w:rsidRDefault="0023130B" w:rsidP="009D5932">
            <w:pPr>
              <w:pStyle w:val="GSATableText"/>
              <w:spacing w:line="240" w:lineRule="auto"/>
              <w:rPr>
                <w:color w:val="FF0000"/>
                <w:sz w:val="20"/>
                <w:szCs w:val="20"/>
              </w:rPr>
            </w:pPr>
          </w:p>
        </w:tc>
        <w:tc>
          <w:tcPr>
            <w:tcW w:w="1039" w:type="pct"/>
            <w:gridSpan w:val="2"/>
          </w:tcPr>
          <w:p w14:paraId="47148949" w14:textId="77777777" w:rsidR="0023130B" w:rsidRDefault="0023130B" w:rsidP="009D5932">
            <w:pPr>
              <w:pStyle w:val="GSATableText"/>
              <w:spacing w:line="240" w:lineRule="auto"/>
              <w:rPr>
                <w:color w:val="FF0000"/>
                <w:sz w:val="20"/>
                <w:szCs w:val="20"/>
              </w:rPr>
            </w:pPr>
          </w:p>
        </w:tc>
      </w:tr>
      <w:tr w:rsidR="0023130B" w:rsidRPr="000B240C" w14:paraId="40ACA1CF" w14:textId="77777777" w:rsidTr="00AB08D1">
        <w:trPr>
          <w:cantSplit/>
          <w:jc w:val="center"/>
        </w:trPr>
        <w:tc>
          <w:tcPr>
            <w:tcW w:w="422" w:type="pct"/>
            <w:shd w:val="clear" w:color="auto" w:fill="D9D9D9" w:themeFill="background1" w:themeFillShade="D9"/>
          </w:tcPr>
          <w:p w14:paraId="67B3870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PE</w:t>
            </w:r>
          </w:p>
        </w:tc>
        <w:tc>
          <w:tcPr>
            <w:tcW w:w="4578" w:type="pct"/>
            <w:gridSpan w:val="5"/>
            <w:shd w:val="clear" w:color="auto" w:fill="D9D9D9" w:themeFill="background1" w:themeFillShade="D9"/>
          </w:tcPr>
          <w:p w14:paraId="6D5067D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hysical and Environmental Protection</w:t>
            </w:r>
          </w:p>
        </w:tc>
      </w:tr>
      <w:tr w:rsidR="0023130B" w:rsidRPr="000B240C" w14:paraId="5ADA31BA" w14:textId="77777777" w:rsidTr="00AB08D1">
        <w:trPr>
          <w:cantSplit/>
          <w:jc w:val="center"/>
        </w:trPr>
        <w:tc>
          <w:tcPr>
            <w:tcW w:w="422" w:type="pct"/>
          </w:tcPr>
          <w:p w14:paraId="39C86209" w14:textId="77777777" w:rsidR="0023130B" w:rsidRDefault="0023130B" w:rsidP="009D5932">
            <w:pPr>
              <w:pStyle w:val="GSATableHeadingLeftJustified"/>
              <w:keepNext w:val="0"/>
              <w:keepLines w:val="0"/>
              <w:numPr>
                <w:ilvl w:val="0"/>
                <w:numId w:val="0"/>
              </w:numPr>
              <w:spacing w:line="240" w:lineRule="auto"/>
            </w:pPr>
            <w:r w:rsidRPr="006D57F7">
              <w:t>PE-1</w:t>
            </w:r>
          </w:p>
        </w:tc>
        <w:tc>
          <w:tcPr>
            <w:tcW w:w="1460" w:type="pct"/>
          </w:tcPr>
          <w:p w14:paraId="5765B2F5" w14:textId="77777777" w:rsidR="0023130B" w:rsidRDefault="0023130B" w:rsidP="009D5932">
            <w:pPr>
              <w:pStyle w:val="GSATableText"/>
              <w:spacing w:line="240" w:lineRule="auto"/>
              <w:rPr>
                <w:sz w:val="20"/>
                <w:szCs w:val="20"/>
              </w:rPr>
            </w:pPr>
            <w:r w:rsidRPr="006D57F7">
              <w:rPr>
                <w:sz w:val="20"/>
                <w:szCs w:val="20"/>
              </w:rPr>
              <w:t>Physical and Environmental Protection Policy and Procedures</w:t>
            </w:r>
          </w:p>
        </w:tc>
        <w:tc>
          <w:tcPr>
            <w:tcW w:w="1040" w:type="pct"/>
          </w:tcPr>
          <w:p w14:paraId="738F49FA" w14:textId="77777777" w:rsidR="0023130B" w:rsidRDefault="0023130B" w:rsidP="009D5932">
            <w:pPr>
              <w:pStyle w:val="GSATableText"/>
              <w:spacing w:line="240" w:lineRule="auto"/>
              <w:rPr>
                <w:color w:val="FF0000"/>
                <w:sz w:val="20"/>
                <w:szCs w:val="20"/>
              </w:rPr>
            </w:pPr>
            <w:r w:rsidRPr="006D57F7">
              <w:rPr>
                <w:sz w:val="20"/>
                <w:szCs w:val="20"/>
              </w:rPr>
              <w:t>PE-1</w:t>
            </w:r>
          </w:p>
        </w:tc>
        <w:tc>
          <w:tcPr>
            <w:tcW w:w="1039" w:type="pct"/>
          </w:tcPr>
          <w:p w14:paraId="5B15E804" w14:textId="77777777" w:rsidR="0023130B" w:rsidRDefault="0023130B" w:rsidP="009D5932">
            <w:pPr>
              <w:pStyle w:val="GSATableText"/>
              <w:spacing w:line="240" w:lineRule="auto"/>
              <w:rPr>
                <w:color w:val="FF0000"/>
                <w:sz w:val="20"/>
                <w:szCs w:val="20"/>
              </w:rPr>
            </w:pPr>
            <w:r w:rsidRPr="006D57F7">
              <w:rPr>
                <w:sz w:val="20"/>
                <w:szCs w:val="20"/>
              </w:rPr>
              <w:t>PE-1</w:t>
            </w:r>
          </w:p>
        </w:tc>
        <w:tc>
          <w:tcPr>
            <w:tcW w:w="1039" w:type="pct"/>
            <w:gridSpan w:val="2"/>
          </w:tcPr>
          <w:p w14:paraId="7272C661" w14:textId="77777777" w:rsidR="0023130B" w:rsidRDefault="0023130B" w:rsidP="009D5932">
            <w:pPr>
              <w:pStyle w:val="GSATableText"/>
              <w:spacing w:line="240" w:lineRule="auto"/>
              <w:rPr>
                <w:color w:val="FF0000"/>
                <w:sz w:val="20"/>
                <w:szCs w:val="20"/>
              </w:rPr>
            </w:pPr>
            <w:r w:rsidRPr="006D57F7">
              <w:rPr>
                <w:sz w:val="20"/>
                <w:szCs w:val="20"/>
              </w:rPr>
              <w:t>PE-1</w:t>
            </w:r>
          </w:p>
        </w:tc>
      </w:tr>
      <w:tr w:rsidR="0023130B" w:rsidRPr="000B240C" w14:paraId="7D14B44E" w14:textId="77777777" w:rsidTr="00AB08D1">
        <w:trPr>
          <w:cantSplit/>
          <w:jc w:val="center"/>
        </w:trPr>
        <w:tc>
          <w:tcPr>
            <w:tcW w:w="422" w:type="pct"/>
          </w:tcPr>
          <w:p w14:paraId="7FB299D0" w14:textId="77777777" w:rsidR="0023130B" w:rsidRDefault="0023130B" w:rsidP="009D5932">
            <w:pPr>
              <w:pStyle w:val="GSATableHeadingLeftJustified"/>
              <w:keepNext w:val="0"/>
              <w:keepLines w:val="0"/>
              <w:numPr>
                <w:ilvl w:val="0"/>
                <w:numId w:val="0"/>
              </w:numPr>
              <w:spacing w:line="240" w:lineRule="auto"/>
            </w:pPr>
            <w:r w:rsidRPr="006D57F7">
              <w:t>PE-2</w:t>
            </w:r>
          </w:p>
        </w:tc>
        <w:tc>
          <w:tcPr>
            <w:tcW w:w="1460" w:type="pct"/>
          </w:tcPr>
          <w:p w14:paraId="01C3BA53" w14:textId="77777777" w:rsidR="0023130B" w:rsidRDefault="0023130B" w:rsidP="009D5932">
            <w:pPr>
              <w:pStyle w:val="GSATableText"/>
              <w:spacing w:line="240" w:lineRule="auto"/>
              <w:rPr>
                <w:sz w:val="20"/>
                <w:szCs w:val="20"/>
              </w:rPr>
            </w:pPr>
            <w:r w:rsidRPr="006D57F7">
              <w:rPr>
                <w:sz w:val="20"/>
                <w:szCs w:val="20"/>
              </w:rPr>
              <w:t>Physical Access Authorizations</w:t>
            </w:r>
          </w:p>
        </w:tc>
        <w:tc>
          <w:tcPr>
            <w:tcW w:w="1040" w:type="pct"/>
          </w:tcPr>
          <w:p w14:paraId="4CCFBC12" w14:textId="77777777" w:rsidR="0023130B" w:rsidRDefault="0023130B" w:rsidP="009D5932">
            <w:pPr>
              <w:pStyle w:val="GSATableText"/>
              <w:spacing w:line="240" w:lineRule="auto"/>
              <w:rPr>
                <w:color w:val="FF0000"/>
                <w:sz w:val="20"/>
                <w:szCs w:val="20"/>
              </w:rPr>
            </w:pPr>
            <w:r w:rsidRPr="006D57F7">
              <w:rPr>
                <w:sz w:val="20"/>
                <w:szCs w:val="20"/>
              </w:rPr>
              <w:t>PE-2</w:t>
            </w:r>
          </w:p>
        </w:tc>
        <w:tc>
          <w:tcPr>
            <w:tcW w:w="1039" w:type="pct"/>
          </w:tcPr>
          <w:p w14:paraId="586EE80A" w14:textId="77777777" w:rsidR="0023130B" w:rsidRDefault="0023130B" w:rsidP="009D5932">
            <w:pPr>
              <w:pStyle w:val="GSATableText"/>
              <w:spacing w:line="240" w:lineRule="auto"/>
              <w:rPr>
                <w:color w:val="FF0000"/>
                <w:sz w:val="20"/>
                <w:szCs w:val="20"/>
              </w:rPr>
            </w:pPr>
            <w:r w:rsidRPr="006D57F7">
              <w:rPr>
                <w:sz w:val="20"/>
                <w:szCs w:val="20"/>
              </w:rPr>
              <w:t>PE-2</w:t>
            </w:r>
          </w:p>
        </w:tc>
        <w:tc>
          <w:tcPr>
            <w:tcW w:w="1039" w:type="pct"/>
            <w:gridSpan w:val="2"/>
          </w:tcPr>
          <w:p w14:paraId="31C8AEE3" w14:textId="77777777" w:rsidR="0023130B" w:rsidRDefault="0023130B" w:rsidP="009D5932">
            <w:pPr>
              <w:pStyle w:val="GSATableText"/>
              <w:spacing w:line="240" w:lineRule="auto"/>
              <w:rPr>
                <w:color w:val="FF0000"/>
                <w:sz w:val="20"/>
                <w:szCs w:val="20"/>
              </w:rPr>
            </w:pPr>
            <w:r w:rsidRPr="006D57F7">
              <w:rPr>
                <w:sz w:val="20"/>
                <w:szCs w:val="20"/>
              </w:rPr>
              <w:t>PE-2</w:t>
            </w:r>
          </w:p>
        </w:tc>
      </w:tr>
      <w:tr w:rsidR="0023130B" w:rsidRPr="000B240C" w14:paraId="73FE40D6" w14:textId="77777777" w:rsidTr="00AB08D1">
        <w:trPr>
          <w:cantSplit/>
          <w:jc w:val="center"/>
        </w:trPr>
        <w:tc>
          <w:tcPr>
            <w:tcW w:w="422" w:type="pct"/>
          </w:tcPr>
          <w:p w14:paraId="1E55FF43" w14:textId="77777777" w:rsidR="0023130B" w:rsidRDefault="0023130B" w:rsidP="009D5932">
            <w:pPr>
              <w:pStyle w:val="GSATableHeadingLeftJustified"/>
              <w:keepNext w:val="0"/>
              <w:keepLines w:val="0"/>
              <w:numPr>
                <w:ilvl w:val="0"/>
                <w:numId w:val="0"/>
              </w:numPr>
              <w:spacing w:line="240" w:lineRule="auto"/>
            </w:pPr>
            <w:r w:rsidRPr="006D57F7">
              <w:t>PE-3</w:t>
            </w:r>
          </w:p>
        </w:tc>
        <w:tc>
          <w:tcPr>
            <w:tcW w:w="1460" w:type="pct"/>
          </w:tcPr>
          <w:p w14:paraId="642E689B" w14:textId="77777777" w:rsidR="0023130B" w:rsidRDefault="0023130B" w:rsidP="009D5932">
            <w:pPr>
              <w:pStyle w:val="GSATableText"/>
              <w:spacing w:line="240" w:lineRule="auto"/>
              <w:rPr>
                <w:sz w:val="20"/>
                <w:szCs w:val="20"/>
              </w:rPr>
            </w:pPr>
            <w:r w:rsidRPr="006D57F7">
              <w:rPr>
                <w:sz w:val="20"/>
                <w:szCs w:val="20"/>
              </w:rPr>
              <w:t>Physical Access Control</w:t>
            </w:r>
          </w:p>
        </w:tc>
        <w:tc>
          <w:tcPr>
            <w:tcW w:w="1040" w:type="pct"/>
          </w:tcPr>
          <w:p w14:paraId="636FF625" w14:textId="77777777" w:rsidR="0023130B" w:rsidRDefault="0023130B" w:rsidP="009D5932">
            <w:pPr>
              <w:pStyle w:val="GSATableText"/>
              <w:spacing w:line="240" w:lineRule="auto"/>
              <w:rPr>
                <w:color w:val="FF0000"/>
                <w:sz w:val="20"/>
                <w:szCs w:val="20"/>
              </w:rPr>
            </w:pPr>
            <w:r w:rsidRPr="006D57F7">
              <w:rPr>
                <w:sz w:val="20"/>
                <w:szCs w:val="20"/>
              </w:rPr>
              <w:t>PE-3</w:t>
            </w:r>
          </w:p>
        </w:tc>
        <w:tc>
          <w:tcPr>
            <w:tcW w:w="1039" w:type="pct"/>
          </w:tcPr>
          <w:p w14:paraId="5942E299" w14:textId="77777777" w:rsidR="0023130B" w:rsidRDefault="0023130B" w:rsidP="009D5932">
            <w:pPr>
              <w:pStyle w:val="GSATableText"/>
              <w:spacing w:line="240" w:lineRule="auto"/>
              <w:rPr>
                <w:color w:val="FF0000"/>
                <w:sz w:val="20"/>
                <w:szCs w:val="20"/>
              </w:rPr>
            </w:pPr>
            <w:r w:rsidRPr="006D57F7">
              <w:rPr>
                <w:sz w:val="20"/>
                <w:szCs w:val="20"/>
              </w:rPr>
              <w:t>PE-3</w:t>
            </w:r>
          </w:p>
        </w:tc>
        <w:tc>
          <w:tcPr>
            <w:tcW w:w="1039" w:type="pct"/>
            <w:gridSpan w:val="2"/>
          </w:tcPr>
          <w:p w14:paraId="75FBFCC4" w14:textId="77777777" w:rsidR="0023130B" w:rsidRDefault="0023130B" w:rsidP="009D5932">
            <w:pPr>
              <w:pStyle w:val="GSATableText"/>
              <w:spacing w:line="240" w:lineRule="auto"/>
              <w:rPr>
                <w:color w:val="FF0000"/>
                <w:sz w:val="20"/>
                <w:szCs w:val="20"/>
              </w:rPr>
            </w:pPr>
            <w:r w:rsidRPr="006D57F7">
              <w:rPr>
                <w:sz w:val="20"/>
                <w:szCs w:val="20"/>
              </w:rPr>
              <w:t>PE-3 (1)</w:t>
            </w:r>
          </w:p>
        </w:tc>
      </w:tr>
      <w:tr w:rsidR="0023130B" w:rsidRPr="000B240C" w14:paraId="0403EDD3" w14:textId="77777777" w:rsidTr="00AB08D1">
        <w:trPr>
          <w:cantSplit/>
          <w:jc w:val="center"/>
        </w:trPr>
        <w:tc>
          <w:tcPr>
            <w:tcW w:w="422" w:type="pct"/>
          </w:tcPr>
          <w:p w14:paraId="7C0A3C96" w14:textId="77777777" w:rsidR="0023130B" w:rsidRDefault="0023130B" w:rsidP="009D5932">
            <w:pPr>
              <w:pStyle w:val="GSATableHeadingLeftJustified"/>
              <w:keepNext w:val="0"/>
              <w:keepLines w:val="0"/>
              <w:numPr>
                <w:ilvl w:val="0"/>
                <w:numId w:val="0"/>
              </w:numPr>
              <w:spacing w:line="240" w:lineRule="auto"/>
            </w:pPr>
            <w:r w:rsidRPr="006D57F7">
              <w:t>PE-4</w:t>
            </w:r>
          </w:p>
        </w:tc>
        <w:tc>
          <w:tcPr>
            <w:tcW w:w="1460" w:type="pct"/>
          </w:tcPr>
          <w:p w14:paraId="2FC34798" w14:textId="77777777" w:rsidR="0023130B" w:rsidRDefault="0023130B" w:rsidP="009D5932">
            <w:pPr>
              <w:pStyle w:val="GSATableText"/>
              <w:spacing w:line="240" w:lineRule="auto"/>
              <w:rPr>
                <w:sz w:val="20"/>
                <w:szCs w:val="20"/>
              </w:rPr>
            </w:pPr>
            <w:r w:rsidRPr="006D57F7">
              <w:rPr>
                <w:sz w:val="20"/>
                <w:szCs w:val="20"/>
              </w:rPr>
              <w:t>Access Control For Transmission Medium</w:t>
            </w:r>
          </w:p>
        </w:tc>
        <w:tc>
          <w:tcPr>
            <w:tcW w:w="1040" w:type="pct"/>
          </w:tcPr>
          <w:p w14:paraId="719E6ADB"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5764F30" w14:textId="77777777" w:rsidR="0023130B" w:rsidRDefault="0023130B" w:rsidP="009D5932">
            <w:pPr>
              <w:pStyle w:val="GSATableText"/>
              <w:spacing w:line="240" w:lineRule="auto"/>
              <w:rPr>
                <w:color w:val="FF0000"/>
                <w:sz w:val="20"/>
                <w:szCs w:val="20"/>
              </w:rPr>
            </w:pPr>
            <w:r w:rsidRPr="006D57F7">
              <w:rPr>
                <w:sz w:val="20"/>
                <w:szCs w:val="20"/>
              </w:rPr>
              <w:t>PE-4</w:t>
            </w:r>
          </w:p>
        </w:tc>
        <w:tc>
          <w:tcPr>
            <w:tcW w:w="1039" w:type="pct"/>
            <w:gridSpan w:val="2"/>
          </w:tcPr>
          <w:p w14:paraId="06C8D98E" w14:textId="77777777" w:rsidR="0023130B" w:rsidRDefault="0023130B" w:rsidP="009D5932">
            <w:pPr>
              <w:pStyle w:val="GSATableText"/>
              <w:spacing w:line="240" w:lineRule="auto"/>
              <w:rPr>
                <w:color w:val="FF0000"/>
                <w:sz w:val="20"/>
                <w:szCs w:val="20"/>
              </w:rPr>
            </w:pPr>
            <w:r w:rsidRPr="006D57F7">
              <w:rPr>
                <w:sz w:val="20"/>
                <w:szCs w:val="20"/>
              </w:rPr>
              <w:t>PE-4</w:t>
            </w:r>
          </w:p>
        </w:tc>
      </w:tr>
      <w:tr w:rsidR="0023130B" w:rsidRPr="000B240C" w14:paraId="6389C2CC" w14:textId="77777777" w:rsidTr="00AB08D1">
        <w:trPr>
          <w:cantSplit/>
          <w:jc w:val="center"/>
        </w:trPr>
        <w:tc>
          <w:tcPr>
            <w:tcW w:w="422" w:type="pct"/>
          </w:tcPr>
          <w:p w14:paraId="25C774CC" w14:textId="77777777" w:rsidR="0023130B" w:rsidRDefault="0023130B" w:rsidP="009D5932">
            <w:pPr>
              <w:pStyle w:val="GSATableHeadingLeftJustified"/>
              <w:keepNext w:val="0"/>
              <w:keepLines w:val="0"/>
              <w:numPr>
                <w:ilvl w:val="0"/>
                <w:numId w:val="0"/>
              </w:numPr>
              <w:spacing w:line="240" w:lineRule="auto"/>
            </w:pPr>
            <w:r w:rsidRPr="006D57F7">
              <w:t>PE-5</w:t>
            </w:r>
          </w:p>
        </w:tc>
        <w:tc>
          <w:tcPr>
            <w:tcW w:w="1460" w:type="pct"/>
          </w:tcPr>
          <w:p w14:paraId="6FD871F9" w14:textId="77777777" w:rsidR="0023130B" w:rsidRDefault="0023130B" w:rsidP="009D5932">
            <w:pPr>
              <w:pStyle w:val="GSATableText"/>
              <w:spacing w:line="240" w:lineRule="auto"/>
              <w:rPr>
                <w:sz w:val="20"/>
                <w:szCs w:val="20"/>
              </w:rPr>
            </w:pPr>
            <w:r w:rsidRPr="006D57F7">
              <w:rPr>
                <w:sz w:val="20"/>
                <w:szCs w:val="20"/>
              </w:rPr>
              <w:t>Access Control For Output Devices</w:t>
            </w:r>
          </w:p>
        </w:tc>
        <w:tc>
          <w:tcPr>
            <w:tcW w:w="1040" w:type="pct"/>
          </w:tcPr>
          <w:p w14:paraId="5D9962A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06B858D" w14:textId="77777777" w:rsidR="0023130B" w:rsidRDefault="0023130B" w:rsidP="009D5932">
            <w:pPr>
              <w:pStyle w:val="GSATableText"/>
              <w:spacing w:line="240" w:lineRule="auto"/>
              <w:rPr>
                <w:color w:val="FF0000"/>
                <w:sz w:val="20"/>
                <w:szCs w:val="20"/>
              </w:rPr>
            </w:pPr>
            <w:r w:rsidRPr="006D57F7">
              <w:rPr>
                <w:sz w:val="20"/>
                <w:szCs w:val="20"/>
              </w:rPr>
              <w:t>PE-5</w:t>
            </w:r>
          </w:p>
        </w:tc>
        <w:tc>
          <w:tcPr>
            <w:tcW w:w="1039" w:type="pct"/>
            <w:gridSpan w:val="2"/>
          </w:tcPr>
          <w:p w14:paraId="17EF51FC" w14:textId="77777777" w:rsidR="0023130B" w:rsidRDefault="0023130B" w:rsidP="009D5932">
            <w:pPr>
              <w:pStyle w:val="GSATableText"/>
              <w:spacing w:line="240" w:lineRule="auto"/>
              <w:rPr>
                <w:color w:val="FF0000"/>
                <w:sz w:val="20"/>
                <w:szCs w:val="20"/>
              </w:rPr>
            </w:pPr>
            <w:r w:rsidRPr="006D57F7">
              <w:rPr>
                <w:sz w:val="20"/>
                <w:szCs w:val="20"/>
              </w:rPr>
              <w:t>PE-5</w:t>
            </w:r>
          </w:p>
        </w:tc>
      </w:tr>
      <w:tr w:rsidR="0023130B" w:rsidRPr="000B240C" w14:paraId="64A41232" w14:textId="77777777" w:rsidTr="00AB08D1">
        <w:trPr>
          <w:cantSplit/>
          <w:jc w:val="center"/>
        </w:trPr>
        <w:tc>
          <w:tcPr>
            <w:tcW w:w="422" w:type="pct"/>
          </w:tcPr>
          <w:p w14:paraId="3702F7EF" w14:textId="77777777" w:rsidR="0023130B" w:rsidRDefault="0023130B" w:rsidP="009D5932">
            <w:pPr>
              <w:pStyle w:val="GSATableHeadingLeftJustified"/>
              <w:keepNext w:val="0"/>
              <w:keepLines w:val="0"/>
              <w:numPr>
                <w:ilvl w:val="0"/>
                <w:numId w:val="0"/>
              </w:numPr>
              <w:spacing w:line="240" w:lineRule="auto"/>
            </w:pPr>
            <w:r w:rsidRPr="006D57F7">
              <w:t>PE-6</w:t>
            </w:r>
          </w:p>
        </w:tc>
        <w:tc>
          <w:tcPr>
            <w:tcW w:w="1460" w:type="pct"/>
          </w:tcPr>
          <w:p w14:paraId="07EE4DEA" w14:textId="77777777" w:rsidR="0023130B" w:rsidRDefault="0023130B" w:rsidP="009D5932">
            <w:pPr>
              <w:pStyle w:val="GSATableText"/>
              <w:spacing w:line="240" w:lineRule="auto"/>
              <w:rPr>
                <w:sz w:val="20"/>
                <w:szCs w:val="20"/>
              </w:rPr>
            </w:pPr>
            <w:r w:rsidRPr="006D57F7">
              <w:rPr>
                <w:sz w:val="20"/>
                <w:szCs w:val="20"/>
              </w:rPr>
              <w:t>Monitoring Physical Access</w:t>
            </w:r>
          </w:p>
        </w:tc>
        <w:tc>
          <w:tcPr>
            <w:tcW w:w="1040" w:type="pct"/>
          </w:tcPr>
          <w:p w14:paraId="5C2FC56D" w14:textId="77777777" w:rsidR="0023130B" w:rsidRDefault="0023130B" w:rsidP="009D5932">
            <w:pPr>
              <w:pStyle w:val="GSATableText"/>
              <w:spacing w:line="240" w:lineRule="auto"/>
              <w:rPr>
                <w:color w:val="FF0000"/>
                <w:sz w:val="20"/>
                <w:szCs w:val="20"/>
              </w:rPr>
            </w:pPr>
            <w:r w:rsidRPr="006D57F7">
              <w:rPr>
                <w:sz w:val="20"/>
                <w:szCs w:val="20"/>
              </w:rPr>
              <w:t>PE-6</w:t>
            </w:r>
          </w:p>
        </w:tc>
        <w:tc>
          <w:tcPr>
            <w:tcW w:w="1039" w:type="pct"/>
          </w:tcPr>
          <w:p w14:paraId="2FB5C203" w14:textId="77777777" w:rsidR="0023130B" w:rsidRDefault="0023130B" w:rsidP="009D5932">
            <w:pPr>
              <w:pStyle w:val="GSATableText"/>
              <w:spacing w:line="240" w:lineRule="auto"/>
              <w:rPr>
                <w:color w:val="FF0000"/>
                <w:sz w:val="20"/>
                <w:szCs w:val="20"/>
              </w:rPr>
            </w:pPr>
            <w:r w:rsidRPr="006D57F7">
              <w:rPr>
                <w:sz w:val="20"/>
                <w:szCs w:val="20"/>
              </w:rPr>
              <w:t>PE-6 (1)</w:t>
            </w:r>
          </w:p>
        </w:tc>
        <w:tc>
          <w:tcPr>
            <w:tcW w:w="1039" w:type="pct"/>
            <w:gridSpan w:val="2"/>
          </w:tcPr>
          <w:p w14:paraId="6AE0B7A4" w14:textId="77777777" w:rsidR="0023130B" w:rsidRDefault="0023130B" w:rsidP="009D5932">
            <w:pPr>
              <w:pStyle w:val="GSATableText"/>
              <w:spacing w:line="240" w:lineRule="auto"/>
              <w:rPr>
                <w:color w:val="FF0000"/>
                <w:sz w:val="20"/>
                <w:szCs w:val="20"/>
              </w:rPr>
            </w:pPr>
            <w:r w:rsidRPr="006D57F7">
              <w:rPr>
                <w:sz w:val="20"/>
                <w:szCs w:val="20"/>
              </w:rPr>
              <w:t>PE-6 (1) (4)</w:t>
            </w:r>
          </w:p>
        </w:tc>
      </w:tr>
      <w:tr w:rsidR="0023130B" w:rsidRPr="000B240C" w14:paraId="13AF2FC1" w14:textId="77777777" w:rsidTr="00AB08D1">
        <w:trPr>
          <w:cantSplit/>
          <w:jc w:val="center"/>
        </w:trPr>
        <w:tc>
          <w:tcPr>
            <w:tcW w:w="422" w:type="pct"/>
          </w:tcPr>
          <w:p w14:paraId="055AE4A1" w14:textId="77777777" w:rsidR="0023130B" w:rsidRDefault="0023130B" w:rsidP="009D5932">
            <w:pPr>
              <w:pStyle w:val="GSATableHeadingLeftJustified"/>
              <w:keepNext w:val="0"/>
              <w:keepLines w:val="0"/>
              <w:numPr>
                <w:ilvl w:val="0"/>
                <w:numId w:val="0"/>
              </w:numPr>
              <w:spacing w:line="240" w:lineRule="auto"/>
            </w:pPr>
            <w:r w:rsidRPr="006D57F7">
              <w:t>PE-8</w:t>
            </w:r>
          </w:p>
        </w:tc>
        <w:tc>
          <w:tcPr>
            <w:tcW w:w="1460" w:type="pct"/>
          </w:tcPr>
          <w:p w14:paraId="0B01AD83" w14:textId="77777777" w:rsidR="0023130B" w:rsidRDefault="0023130B" w:rsidP="009D5932">
            <w:pPr>
              <w:pStyle w:val="GSATableText"/>
              <w:spacing w:line="240" w:lineRule="auto"/>
              <w:rPr>
                <w:sz w:val="20"/>
                <w:szCs w:val="20"/>
              </w:rPr>
            </w:pPr>
            <w:r w:rsidRPr="006D57F7">
              <w:rPr>
                <w:sz w:val="20"/>
                <w:szCs w:val="20"/>
              </w:rPr>
              <w:t>Visitor Access Records</w:t>
            </w:r>
          </w:p>
        </w:tc>
        <w:tc>
          <w:tcPr>
            <w:tcW w:w="1040" w:type="pct"/>
          </w:tcPr>
          <w:p w14:paraId="5A6A36D5" w14:textId="77777777" w:rsidR="0023130B" w:rsidRDefault="0023130B" w:rsidP="009D5932">
            <w:pPr>
              <w:pStyle w:val="GSATableText"/>
              <w:spacing w:line="240" w:lineRule="auto"/>
              <w:rPr>
                <w:color w:val="FF0000"/>
                <w:sz w:val="20"/>
                <w:szCs w:val="20"/>
              </w:rPr>
            </w:pPr>
            <w:r w:rsidRPr="006D57F7">
              <w:rPr>
                <w:sz w:val="20"/>
                <w:szCs w:val="20"/>
              </w:rPr>
              <w:t>PE-8</w:t>
            </w:r>
          </w:p>
        </w:tc>
        <w:tc>
          <w:tcPr>
            <w:tcW w:w="1039" w:type="pct"/>
          </w:tcPr>
          <w:p w14:paraId="37C664B8" w14:textId="77777777" w:rsidR="0023130B" w:rsidRDefault="0023130B" w:rsidP="009D5932">
            <w:pPr>
              <w:pStyle w:val="GSATableText"/>
              <w:spacing w:line="240" w:lineRule="auto"/>
              <w:rPr>
                <w:color w:val="FF0000"/>
                <w:sz w:val="20"/>
                <w:szCs w:val="20"/>
              </w:rPr>
            </w:pPr>
            <w:r w:rsidRPr="006D57F7">
              <w:rPr>
                <w:sz w:val="20"/>
                <w:szCs w:val="20"/>
              </w:rPr>
              <w:t>PE-8</w:t>
            </w:r>
          </w:p>
        </w:tc>
        <w:tc>
          <w:tcPr>
            <w:tcW w:w="1039" w:type="pct"/>
            <w:gridSpan w:val="2"/>
          </w:tcPr>
          <w:p w14:paraId="5112AA6E" w14:textId="77777777" w:rsidR="0023130B" w:rsidRDefault="0023130B" w:rsidP="009D5932">
            <w:pPr>
              <w:pStyle w:val="GSATableText"/>
              <w:spacing w:line="240" w:lineRule="auto"/>
              <w:rPr>
                <w:color w:val="FF0000"/>
                <w:sz w:val="20"/>
                <w:szCs w:val="20"/>
              </w:rPr>
            </w:pPr>
            <w:r w:rsidRPr="006D57F7">
              <w:rPr>
                <w:sz w:val="20"/>
                <w:szCs w:val="20"/>
              </w:rPr>
              <w:t>PE-8 (1)</w:t>
            </w:r>
          </w:p>
        </w:tc>
      </w:tr>
      <w:tr w:rsidR="0023130B" w:rsidRPr="000B240C" w14:paraId="2DAB9725" w14:textId="77777777" w:rsidTr="00AB08D1">
        <w:trPr>
          <w:cantSplit/>
          <w:jc w:val="center"/>
        </w:trPr>
        <w:tc>
          <w:tcPr>
            <w:tcW w:w="422" w:type="pct"/>
          </w:tcPr>
          <w:p w14:paraId="42C7AACC" w14:textId="77777777" w:rsidR="0023130B" w:rsidRDefault="0023130B" w:rsidP="009D5932">
            <w:pPr>
              <w:pStyle w:val="GSATableHeadingLeftJustified"/>
              <w:keepNext w:val="0"/>
              <w:keepLines w:val="0"/>
              <w:numPr>
                <w:ilvl w:val="0"/>
                <w:numId w:val="0"/>
              </w:numPr>
              <w:spacing w:line="240" w:lineRule="auto"/>
            </w:pPr>
            <w:r w:rsidRPr="006D57F7">
              <w:t>PE-9</w:t>
            </w:r>
          </w:p>
        </w:tc>
        <w:tc>
          <w:tcPr>
            <w:tcW w:w="1460" w:type="pct"/>
          </w:tcPr>
          <w:p w14:paraId="00F029FB" w14:textId="77777777" w:rsidR="0023130B" w:rsidRDefault="0023130B" w:rsidP="009D5932">
            <w:pPr>
              <w:pStyle w:val="GSATableText"/>
              <w:spacing w:line="240" w:lineRule="auto"/>
              <w:rPr>
                <w:sz w:val="20"/>
                <w:szCs w:val="20"/>
              </w:rPr>
            </w:pPr>
            <w:r w:rsidRPr="006D57F7">
              <w:rPr>
                <w:sz w:val="20"/>
                <w:szCs w:val="20"/>
              </w:rPr>
              <w:t>Power Equipment and Cabling</w:t>
            </w:r>
          </w:p>
        </w:tc>
        <w:tc>
          <w:tcPr>
            <w:tcW w:w="1040" w:type="pct"/>
          </w:tcPr>
          <w:p w14:paraId="18873BC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70E1B77" w14:textId="77777777" w:rsidR="0023130B" w:rsidRDefault="0023130B" w:rsidP="009D5932">
            <w:pPr>
              <w:pStyle w:val="GSATableText"/>
              <w:spacing w:line="240" w:lineRule="auto"/>
              <w:rPr>
                <w:color w:val="FF0000"/>
                <w:sz w:val="20"/>
                <w:szCs w:val="20"/>
              </w:rPr>
            </w:pPr>
            <w:r w:rsidRPr="006D57F7">
              <w:rPr>
                <w:sz w:val="20"/>
                <w:szCs w:val="20"/>
              </w:rPr>
              <w:t>PE-9</w:t>
            </w:r>
          </w:p>
        </w:tc>
        <w:tc>
          <w:tcPr>
            <w:tcW w:w="1039" w:type="pct"/>
            <w:gridSpan w:val="2"/>
          </w:tcPr>
          <w:p w14:paraId="13406A1B" w14:textId="77777777" w:rsidR="0023130B" w:rsidRDefault="0023130B" w:rsidP="009D5932">
            <w:pPr>
              <w:pStyle w:val="GSATableText"/>
              <w:spacing w:line="240" w:lineRule="auto"/>
              <w:rPr>
                <w:color w:val="FF0000"/>
                <w:sz w:val="20"/>
                <w:szCs w:val="20"/>
              </w:rPr>
            </w:pPr>
            <w:r w:rsidRPr="006D57F7">
              <w:rPr>
                <w:sz w:val="20"/>
                <w:szCs w:val="20"/>
              </w:rPr>
              <w:t>PE-9</w:t>
            </w:r>
          </w:p>
        </w:tc>
      </w:tr>
      <w:tr w:rsidR="0023130B" w:rsidRPr="000B240C" w14:paraId="6052E272" w14:textId="77777777" w:rsidTr="00AB08D1">
        <w:trPr>
          <w:cantSplit/>
          <w:jc w:val="center"/>
        </w:trPr>
        <w:tc>
          <w:tcPr>
            <w:tcW w:w="422" w:type="pct"/>
          </w:tcPr>
          <w:p w14:paraId="2AD243EB" w14:textId="77777777" w:rsidR="0023130B" w:rsidRDefault="0023130B" w:rsidP="009D5932">
            <w:pPr>
              <w:pStyle w:val="GSATableHeadingLeftJustified"/>
              <w:keepNext w:val="0"/>
              <w:keepLines w:val="0"/>
              <w:numPr>
                <w:ilvl w:val="0"/>
                <w:numId w:val="0"/>
              </w:numPr>
              <w:spacing w:line="240" w:lineRule="auto"/>
            </w:pPr>
            <w:r w:rsidRPr="006D57F7">
              <w:t>PE-10</w:t>
            </w:r>
          </w:p>
        </w:tc>
        <w:tc>
          <w:tcPr>
            <w:tcW w:w="1460" w:type="pct"/>
          </w:tcPr>
          <w:p w14:paraId="5F84458E" w14:textId="77777777" w:rsidR="0023130B" w:rsidRDefault="0023130B" w:rsidP="009D5932">
            <w:pPr>
              <w:pStyle w:val="GSATableText"/>
              <w:spacing w:line="240" w:lineRule="auto"/>
              <w:rPr>
                <w:sz w:val="20"/>
                <w:szCs w:val="20"/>
              </w:rPr>
            </w:pPr>
            <w:r w:rsidRPr="006D57F7">
              <w:rPr>
                <w:sz w:val="20"/>
                <w:szCs w:val="20"/>
              </w:rPr>
              <w:t>Emergency Shutoff</w:t>
            </w:r>
          </w:p>
        </w:tc>
        <w:tc>
          <w:tcPr>
            <w:tcW w:w="1040" w:type="pct"/>
          </w:tcPr>
          <w:p w14:paraId="706D3D19"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9CDEECE" w14:textId="77777777" w:rsidR="0023130B" w:rsidRDefault="0023130B" w:rsidP="009D5932">
            <w:pPr>
              <w:pStyle w:val="GSATableText"/>
              <w:spacing w:line="240" w:lineRule="auto"/>
              <w:rPr>
                <w:color w:val="FF0000"/>
                <w:sz w:val="20"/>
                <w:szCs w:val="20"/>
              </w:rPr>
            </w:pPr>
            <w:r w:rsidRPr="006D57F7">
              <w:rPr>
                <w:sz w:val="20"/>
                <w:szCs w:val="20"/>
              </w:rPr>
              <w:t>PE-10</w:t>
            </w:r>
          </w:p>
        </w:tc>
        <w:tc>
          <w:tcPr>
            <w:tcW w:w="1039" w:type="pct"/>
            <w:gridSpan w:val="2"/>
          </w:tcPr>
          <w:p w14:paraId="5C4F1F17" w14:textId="77777777" w:rsidR="0023130B" w:rsidRDefault="0023130B" w:rsidP="009D5932">
            <w:pPr>
              <w:pStyle w:val="GSATableText"/>
              <w:spacing w:line="240" w:lineRule="auto"/>
              <w:rPr>
                <w:color w:val="FF0000"/>
                <w:sz w:val="20"/>
                <w:szCs w:val="20"/>
              </w:rPr>
            </w:pPr>
            <w:r w:rsidRPr="006D57F7">
              <w:rPr>
                <w:sz w:val="20"/>
                <w:szCs w:val="20"/>
              </w:rPr>
              <w:t>PE-10</w:t>
            </w:r>
          </w:p>
        </w:tc>
      </w:tr>
      <w:tr w:rsidR="0023130B" w:rsidRPr="000B240C" w14:paraId="2A17B444" w14:textId="77777777" w:rsidTr="00AB08D1">
        <w:trPr>
          <w:cantSplit/>
          <w:jc w:val="center"/>
        </w:trPr>
        <w:tc>
          <w:tcPr>
            <w:tcW w:w="422" w:type="pct"/>
          </w:tcPr>
          <w:p w14:paraId="66C622CD" w14:textId="77777777" w:rsidR="0023130B" w:rsidRDefault="0023130B" w:rsidP="009D5932">
            <w:pPr>
              <w:pStyle w:val="GSATableHeadingLeftJustified"/>
              <w:keepNext w:val="0"/>
              <w:keepLines w:val="0"/>
              <w:numPr>
                <w:ilvl w:val="0"/>
                <w:numId w:val="0"/>
              </w:numPr>
              <w:spacing w:line="240" w:lineRule="auto"/>
            </w:pPr>
            <w:r w:rsidRPr="006D57F7">
              <w:t>PE-11</w:t>
            </w:r>
          </w:p>
        </w:tc>
        <w:tc>
          <w:tcPr>
            <w:tcW w:w="1460" w:type="pct"/>
          </w:tcPr>
          <w:p w14:paraId="5A32082F" w14:textId="77777777" w:rsidR="0023130B" w:rsidRDefault="0023130B" w:rsidP="009D5932">
            <w:pPr>
              <w:pStyle w:val="GSATableText"/>
              <w:spacing w:line="240" w:lineRule="auto"/>
              <w:rPr>
                <w:sz w:val="20"/>
                <w:szCs w:val="20"/>
              </w:rPr>
            </w:pPr>
            <w:r w:rsidRPr="006D57F7">
              <w:rPr>
                <w:sz w:val="20"/>
                <w:szCs w:val="20"/>
              </w:rPr>
              <w:t>Emergency Power</w:t>
            </w:r>
          </w:p>
        </w:tc>
        <w:tc>
          <w:tcPr>
            <w:tcW w:w="1040" w:type="pct"/>
          </w:tcPr>
          <w:p w14:paraId="4C70DAA0"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0800704" w14:textId="77777777" w:rsidR="0023130B" w:rsidRDefault="0023130B" w:rsidP="009D5932">
            <w:pPr>
              <w:pStyle w:val="GSATableText"/>
              <w:spacing w:line="240" w:lineRule="auto"/>
              <w:rPr>
                <w:color w:val="FF0000"/>
                <w:sz w:val="20"/>
                <w:szCs w:val="20"/>
              </w:rPr>
            </w:pPr>
            <w:r w:rsidRPr="006D57F7">
              <w:rPr>
                <w:sz w:val="20"/>
                <w:szCs w:val="20"/>
              </w:rPr>
              <w:t>PE-11</w:t>
            </w:r>
          </w:p>
        </w:tc>
        <w:tc>
          <w:tcPr>
            <w:tcW w:w="1039" w:type="pct"/>
            <w:gridSpan w:val="2"/>
          </w:tcPr>
          <w:p w14:paraId="6A99E497" w14:textId="77777777" w:rsidR="0023130B" w:rsidRDefault="0023130B" w:rsidP="009D5932">
            <w:pPr>
              <w:pStyle w:val="GSATableText"/>
              <w:spacing w:line="240" w:lineRule="auto"/>
              <w:rPr>
                <w:color w:val="FF0000"/>
                <w:sz w:val="20"/>
                <w:szCs w:val="20"/>
              </w:rPr>
            </w:pPr>
            <w:r w:rsidRPr="006D57F7">
              <w:rPr>
                <w:sz w:val="20"/>
                <w:szCs w:val="20"/>
              </w:rPr>
              <w:t>PE-11 (1)</w:t>
            </w:r>
          </w:p>
        </w:tc>
      </w:tr>
      <w:tr w:rsidR="0023130B" w:rsidRPr="000B240C" w14:paraId="7746103A" w14:textId="77777777" w:rsidTr="00AB08D1">
        <w:trPr>
          <w:cantSplit/>
          <w:jc w:val="center"/>
        </w:trPr>
        <w:tc>
          <w:tcPr>
            <w:tcW w:w="422" w:type="pct"/>
          </w:tcPr>
          <w:p w14:paraId="6A6B5584" w14:textId="77777777" w:rsidR="0023130B" w:rsidRDefault="0023130B" w:rsidP="009D5932">
            <w:pPr>
              <w:pStyle w:val="GSATableHeadingLeftJustified"/>
              <w:keepNext w:val="0"/>
              <w:keepLines w:val="0"/>
              <w:numPr>
                <w:ilvl w:val="0"/>
                <w:numId w:val="0"/>
              </w:numPr>
              <w:spacing w:line="240" w:lineRule="auto"/>
            </w:pPr>
            <w:r w:rsidRPr="006D57F7">
              <w:t>PE-12</w:t>
            </w:r>
          </w:p>
        </w:tc>
        <w:tc>
          <w:tcPr>
            <w:tcW w:w="1460" w:type="pct"/>
          </w:tcPr>
          <w:p w14:paraId="32BC875D" w14:textId="77777777" w:rsidR="0023130B" w:rsidRDefault="0023130B" w:rsidP="009D5932">
            <w:pPr>
              <w:pStyle w:val="GSATableText"/>
              <w:spacing w:line="240" w:lineRule="auto"/>
              <w:rPr>
                <w:sz w:val="20"/>
                <w:szCs w:val="20"/>
              </w:rPr>
            </w:pPr>
            <w:r w:rsidRPr="006D57F7">
              <w:rPr>
                <w:sz w:val="20"/>
                <w:szCs w:val="20"/>
              </w:rPr>
              <w:t>Emergency Lighting</w:t>
            </w:r>
          </w:p>
        </w:tc>
        <w:tc>
          <w:tcPr>
            <w:tcW w:w="1040" w:type="pct"/>
          </w:tcPr>
          <w:p w14:paraId="05A1CF88" w14:textId="77777777" w:rsidR="0023130B" w:rsidRDefault="0023130B" w:rsidP="009D5932">
            <w:pPr>
              <w:pStyle w:val="GSATableText"/>
              <w:spacing w:line="240" w:lineRule="auto"/>
              <w:rPr>
                <w:color w:val="FF0000"/>
                <w:sz w:val="20"/>
                <w:szCs w:val="20"/>
              </w:rPr>
            </w:pPr>
            <w:r w:rsidRPr="006D57F7">
              <w:rPr>
                <w:sz w:val="20"/>
                <w:szCs w:val="20"/>
              </w:rPr>
              <w:t>PE-12</w:t>
            </w:r>
          </w:p>
        </w:tc>
        <w:tc>
          <w:tcPr>
            <w:tcW w:w="1039" w:type="pct"/>
          </w:tcPr>
          <w:p w14:paraId="2BA35898" w14:textId="77777777" w:rsidR="0023130B" w:rsidRDefault="0023130B" w:rsidP="009D5932">
            <w:pPr>
              <w:pStyle w:val="GSATableText"/>
              <w:spacing w:line="240" w:lineRule="auto"/>
              <w:rPr>
                <w:color w:val="FF0000"/>
                <w:sz w:val="20"/>
                <w:szCs w:val="20"/>
              </w:rPr>
            </w:pPr>
            <w:r w:rsidRPr="006D57F7">
              <w:rPr>
                <w:sz w:val="20"/>
                <w:szCs w:val="20"/>
              </w:rPr>
              <w:t>PE-12</w:t>
            </w:r>
          </w:p>
        </w:tc>
        <w:tc>
          <w:tcPr>
            <w:tcW w:w="1039" w:type="pct"/>
            <w:gridSpan w:val="2"/>
          </w:tcPr>
          <w:p w14:paraId="348A7DEF" w14:textId="77777777" w:rsidR="0023130B" w:rsidRDefault="0023130B" w:rsidP="009D5932">
            <w:pPr>
              <w:pStyle w:val="GSATableText"/>
              <w:spacing w:line="240" w:lineRule="auto"/>
              <w:rPr>
                <w:color w:val="FF0000"/>
                <w:sz w:val="20"/>
                <w:szCs w:val="20"/>
              </w:rPr>
            </w:pPr>
            <w:r w:rsidRPr="006D57F7">
              <w:rPr>
                <w:sz w:val="20"/>
                <w:szCs w:val="20"/>
              </w:rPr>
              <w:t>PE-12</w:t>
            </w:r>
          </w:p>
        </w:tc>
      </w:tr>
      <w:tr w:rsidR="0023130B" w:rsidRPr="000B240C" w14:paraId="3926FB1F" w14:textId="77777777" w:rsidTr="00AB08D1">
        <w:trPr>
          <w:cantSplit/>
          <w:jc w:val="center"/>
        </w:trPr>
        <w:tc>
          <w:tcPr>
            <w:tcW w:w="422" w:type="pct"/>
          </w:tcPr>
          <w:p w14:paraId="55E9877E" w14:textId="77777777" w:rsidR="0023130B" w:rsidRDefault="0023130B" w:rsidP="009D5932">
            <w:pPr>
              <w:pStyle w:val="GSATableHeadingLeftJustified"/>
              <w:keepNext w:val="0"/>
              <w:keepLines w:val="0"/>
              <w:numPr>
                <w:ilvl w:val="0"/>
                <w:numId w:val="0"/>
              </w:numPr>
              <w:spacing w:line="240" w:lineRule="auto"/>
            </w:pPr>
            <w:r w:rsidRPr="006D57F7">
              <w:t>PE-13</w:t>
            </w:r>
          </w:p>
        </w:tc>
        <w:tc>
          <w:tcPr>
            <w:tcW w:w="1460" w:type="pct"/>
          </w:tcPr>
          <w:p w14:paraId="7AFFC184" w14:textId="77777777" w:rsidR="0023130B" w:rsidRDefault="0023130B" w:rsidP="009D5932">
            <w:pPr>
              <w:pStyle w:val="GSATableText"/>
              <w:spacing w:line="240" w:lineRule="auto"/>
              <w:rPr>
                <w:sz w:val="20"/>
                <w:szCs w:val="20"/>
              </w:rPr>
            </w:pPr>
            <w:r w:rsidRPr="006D57F7">
              <w:rPr>
                <w:sz w:val="20"/>
                <w:szCs w:val="20"/>
              </w:rPr>
              <w:t>Fire Protection</w:t>
            </w:r>
          </w:p>
        </w:tc>
        <w:tc>
          <w:tcPr>
            <w:tcW w:w="1040" w:type="pct"/>
          </w:tcPr>
          <w:p w14:paraId="40AFCF80" w14:textId="77777777" w:rsidR="0023130B" w:rsidRDefault="0023130B" w:rsidP="009D5932">
            <w:pPr>
              <w:pStyle w:val="GSATableText"/>
              <w:spacing w:line="240" w:lineRule="auto"/>
              <w:rPr>
                <w:color w:val="FF0000"/>
                <w:sz w:val="20"/>
                <w:szCs w:val="20"/>
              </w:rPr>
            </w:pPr>
            <w:r w:rsidRPr="006D57F7">
              <w:rPr>
                <w:sz w:val="20"/>
                <w:szCs w:val="20"/>
              </w:rPr>
              <w:t>PE-13</w:t>
            </w:r>
          </w:p>
        </w:tc>
        <w:tc>
          <w:tcPr>
            <w:tcW w:w="1039" w:type="pct"/>
          </w:tcPr>
          <w:p w14:paraId="33B846BB" w14:textId="77777777" w:rsidR="0023130B" w:rsidRDefault="0023130B" w:rsidP="009D5932">
            <w:pPr>
              <w:pStyle w:val="GSATableText"/>
              <w:spacing w:line="240" w:lineRule="auto"/>
              <w:rPr>
                <w:color w:val="FF0000"/>
                <w:sz w:val="20"/>
                <w:szCs w:val="20"/>
              </w:rPr>
            </w:pPr>
            <w:r w:rsidRPr="006D57F7">
              <w:rPr>
                <w:sz w:val="20"/>
                <w:szCs w:val="20"/>
              </w:rPr>
              <w:t>PE-13 (2) (3)</w:t>
            </w:r>
          </w:p>
        </w:tc>
        <w:tc>
          <w:tcPr>
            <w:tcW w:w="1039" w:type="pct"/>
            <w:gridSpan w:val="2"/>
          </w:tcPr>
          <w:p w14:paraId="3F7E369F" w14:textId="77777777" w:rsidR="0023130B" w:rsidRDefault="0023130B" w:rsidP="009D5932">
            <w:pPr>
              <w:pStyle w:val="GSATableText"/>
              <w:spacing w:line="240" w:lineRule="auto"/>
              <w:rPr>
                <w:color w:val="FF0000"/>
                <w:sz w:val="20"/>
                <w:szCs w:val="20"/>
              </w:rPr>
            </w:pPr>
            <w:r w:rsidRPr="006D57F7">
              <w:rPr>
                <w:sz w:val="20"/>
                <w:szCs w:val="20"/>
              </w:rPr>
              <w:t>PE-13 (1) (2) (3)</w:t>
            </w:r>
          </w:p>
        </w:tc>
      </w:tr>
      <w:tr w:rsidR="0023130B" w:rsidRPr="000B240C" w14:paraId="29F85FA8" w14:textId="77777777" w:rsidTr="00AB08D1">
        <w:trPr>
          <w:cantSplit/>
          <w:jc w:val="center"/>
        </w:trPr>
        <w:tc>
          <w:tcPr>
            <w:tcW w:w="422" w:type="pct"/>
          </w:tcPr>
          <w:p w14:paraId="277CA1D0" w14:textId="77777777" w:rsidR="0023130B" w:rsidRDefault="0023130B" w:rsidP="009D5932">
            <w:pPr>
              <w:pStyle w:val="GSATableHeadingLeftJustified"/>
              <w:keepNext w:val="0"/>
              <w:keepLines w:val="0"/>
              <w:numPr>
                <w:ilvl w:val="0"/>
                <w:numId w:val="0"/>
              </w:numPr>
              <w:spacing w:line="240" w:lineRule="auto"/>
            </w:pPr>
            <w:r w:rsidRPr="006D57F7">
              <w:t>PE-14</w:t>
            </w:r>
          </w:p>
        </w:tc>
        <w:tc>
          <w:tcPr>
            <w:tcW w:w="1460" w:type="pct"/>
          </w:tcPr>
          <w:p w14:paraId="73588253" w14:textId="77777777" w:rsidR="0023130B" w:rsidRDefault="0023130B" w:rsidP="009D5932">
            <w:pPr>
              <w:pStyle w:val="GSATableText"/>
              <w:spacing w:line="240" w:lineRule="auto"/>
              <w:rPr>
                <w:sz w:val="20"/>
                <w:szCs w:val="20"/>
              </w:rPr>
            </w:pPr>
            <w:r w:rsidRPr="006D57F7">
              <w:rPr>
                <w:sz w:val="20"/>
                <w:szCs w:val="20"/>
              </w:rPr>
              <w:t>Temperature and Humidity Controls</w:t>
            </w:r>
          </w:p>
        </w:tc>
        <w:tc>
          <w:tcPr>
            <w:tcW w:w="1040" w:type="pct"/>
          </w:tcPr>
          <w:p w14:paraId="258C9B39" w14:textId="77777777" w:rsidR="0023130B" w:rsidRDefault="0023130B" w:rsidP="009D5932">
            <w:pPr>
              <w:pStyle w:val="GSATableText"/>
              <w:spacing w:line="240" w:lineRule="auto"/>
              <w:rPr>
                <w:color w:val="FF0000"/>
                <w:sz w:val="20"/>
                <w:szCs w:val="20"/>
              </w:rPr>
            </w:pPr>
            <w:r w:rsidRPr="006D57F7">
              <w:rPr>
                <w:sz w:val="20"/>
                <w:szCs w:val="20"/>
              </w:rPr>
              <w:t>PE-14</w:t>
            </w:r>
          </w:p>
        </w:tc>
        <w:tc>
          <w:tcPr>
            <w:tcW w:w="1039" w:type="pct"/>
          </w:tcPr>
          <w:p w14:paraId="1E2B90EE" w14:textId="77777777" w:rsidR="0023130B" w:rsidRDefault="0023130B" w:rsidP="009D5932">
            <w:pPr>
              <w:pStyle w:val="GSATableText"/>
              <w:spacing w:line="240" w:lineRule="auto"/>
              <w:rPr>
                <w:color w:val="FF0000"/>
                <w:sz w:val="20"/>
                <w:szCs w:val="20"/>
              </w:rPr>
            </w:pPr>
            <w:r w:rsidRPr="006D57F7">
              <w:rPr>
                <w:sz w:val="20"/>
                <w:szCs w:val="20"/>
              </w:rPr>
              <w:t>PE-14 (2)</w:t>
            </w:r>
          </w:p>
        </w:tc>
        <w:tc>
          <w:tcPr>
            <w:tcW w:w="1039" w:type="pct"/>
            <w:gridSpan w:val="2"/>
          </w:tcPr>
          <w:p w14:paraId="0863CF49" w14:textId="77777777" w:rsidR="0023130B" w:rsidRDefault="0023130B" w:rsidP="009D5932">
            <w:pPr>
              <w:pStyle w:val="GSATableText"/>
              <w:spacing w:line="240" w:lineRule="auto"/>
              <w:rPr>
                <w:color w:val="FF0000"/>
                <w:sz w:val="20"/>
                <w:szCs w:val="20"/>
              </w:rPr>
            </w:pPr>
            <w:r w:rsidRPr="006D57F7">
              <w:rPr>
                <w:sz w:val="20"/>
                <w:szCs w:val="20"/>
              </w:rPr>
              <w:t>PE-14 (2)</w:t>
            </w:r>
          </w:p>
        </w:tc>
      </w:tr>
      <w:tr w:rsidR="0023130B" w:rsidRPr="000B240C" w14:paraId="1E9CB2BB" w14:textId="77777777" w:rsidTr="00AB08D1">
        <w:trPr>
          <w:cantSplit/>
          <w:jc w:val="center"/>
        </w:trPr>
        <w:tc>
          <w:tcPr>
            <w:tcW w:w="422" w:type="pct"/>
          </w:tcPr>
          <w:p w14:paraId="387A8BAB" w14:textId="77777777" w:rsidR="0023130B" w:rsidRDefault="0023130B" w:rsidP="009D5932">
            <w:pPr>
              <w:pStyle w:val="GSATableHeadingLeftJustified"/>
              <w:keepNext w:val="0"/>
              <w:keepLines w:val="0"/>
              <w:numPr>
                <w:ilvl w:val="0"/>
                <w:numId w:val="0"/>
              </w:numPr>
              <w:spacing w:line="240" w:lineRule="auto"/>
            </w:pPr>
            <w:r w:rsidRPr="006D57F7">
              <w:t>PE-15</w:t>
            </w:r>
          </w:p>
        </w:tc>
        <w:tc>
          <w:tcPr>
            <w:tcW w:w="1460" w:type="pct"/>
          </w:tcPr>
          <w:p w14:paraId="504CFE94" w14:textId="77777777" w:rsidR="0023130B" w:rsidRDefault="0023130B" w:rsidP="009D5932">
            <w:pPr>
              <w:pStyle w:val="GSATableText"/>
              <w:spacing w:line="240" w:lineRule="auto"/>
              <w:rPr>
                <w:sz w:val="20"/>
                <w:szCs w:val="20"/>
              </w:rPr>
            </w:pPr>
            <w:r w:rsidRPr="006D57F7">
              <w:rPr>
                <w:sz w:val="20"/>
                <w:szCs w:val="20"/>
              </w:rPr>
              <w:t>Water Damage Protection</w:t>
            </w:r>
          </w:p>
        </w:tc>
        <w:tc>
          <w:tcPr>
            <w:tcW w:w="1040" w:type="pct"/>
          </w:tcPr>
          <w:p w14:paraId="34CF5D57" w14:textId="77777777" w:rsidR="0023130B" w:rsidRDefault="0023130B" w:rsidP="009D5932">
            <w:pPr>
              <w:pStyle w:val="GSATableText"/>
              <w:spacing w:line="240" w:lineRule="auto"/>
              <w:rPr>
                <w:color w:val="FF0000"/>
                <w:sz w:val="20"/>
                <w:szCs w:val="20"/>
              </w:rPr>
            </w:pPr>
            <w:r w:rsidRPr="006D57F7">
              <w:rPr>
                <w:sz w:val="20"/>
                <w:szCs w:val="20"/>
              </w:rPr>
              <w:t>PE-15</w:t>
            </w:r>
          </w:p>
        </w:tc>
        <w:tc>
          <w:tcPr>
            <w:tcW w:w="1039" w:type="pct"/>
          </w:tcPr>
          <w:p w14:paraId="123CA9D3" w14:textId="77777777" w:rsidR="0023130B" w:rsidRDefault="0023130B" w:rsidP="009D5932">
            <w:pPr>
              <w:pStyle w:val="GSATableText"/>
              <w:spacing w:line="240" w:lineRule="auto"/>
              <w:rPr>
                <w:color w:val="FF0000"/>
                <w:sz w:val="20"/>
                <w:szCs w:val="20"/>
              </w:rPr>
            </w:pPr>
            <w:r w:rsidRPr="006D57F7">
              <w:rPr>
                <w:sz w:val="20"/>
                <w:szCs w:val="20"/>
              </w:rPr>
              <w:t>PE-15</w:t>
            </w:r>
          </w:p>
        </w:tc>
        <w:tc>
          <w:tcPr>
            <w:tcW w:w="1039" w:type="pct"/>
            <w:gridSpan w:val="2"/>
          </w:tcPr>
          <w:p w14:paraId="3C4BC79D" w14:textId="77777777" w:rsidR="0023130B" w:rsidRDefault="0023130B" w:rsidP="009D5932">
            <w:pPr>
              <w:pStyle w:val="GSATableText"/>
              <w:spacing w:line="240" w:lineRule="auto"/>
              <w:rPr>
                <w:color w:val="FF0000"/>
                <w:sz w:val="20"/>
                <w:szCs w:val="20"/>
              </w:rPr>
            </w:pPr>
            <w:r w:rsidRPr="006D57F7">
              <w:rPr>
                <w:sz w:val="20"/>
                <w:szCs w:val="20"/>
              </w:rPr>
              <w:t>PE-15 (1)</w:t>
            </w:r>
          </w:p>
        </w:tc>
      </w:tr>
      <w:tr w:rsidR="0023130B" w:rsidRPr="000B240C" w14:paraId="7B81E7BF" w14:textId="77777777" w:rsidTr="00AB08D1">
        <w:trPr>
          <w:cantSplit/>
          <w:jc w:val="center"/>
        </w:trPr>
        <w:tc>
          <w:tcPr>
            <w:tcW w:w="422" w:type="pct"/>
          </w:tcPr>
          <w:p w14:paraId="7C8183DA" w14:textId="77777777" w:rsidR="0023130B" w:rsidRDefault="0023130B" w:rsidP="009D5932">
            <w:pPr>
              <w:pStyle w:val="GSATableHeadingLeftJustified"/>
              <w:keepNext w:val="0"/>
              <w:keepLines w:val="0"/>
              <w:numPr>
                <w:ilvl w:val="0"/>
                <w:numId w:val="0"/>
              </w:numPr>
              <w:spacing w:line="240" w:lineRule="auto"/>
            </w:pPr>
            <w:r w:rsidRPr="006D57F7">
              <w:t>PE-16</w:t>
            </w:r>
          </w:p>
        </w:tc>
        <w:tc>
          <w:tcPr>
            <w:tcW w:w="1460" w:type="pct"/>
          </w:tcPr>
          <w:p w14:paraId="0FAC2CD2" w14:textId="77777777" w:rsidR="0023130B" w:rsidRDefault="0023130B" w:rsidP="009D5932">
            <w:pPr>
              <w:pStyle w:val="GSATableText"/>
              <w:spacing w:line="240" w:lineRule="auto"/>
              <w:rPr>
                <w:sz w:val="20"/>
                <w:szCs w:val="20"/>
              </w:rPr>
            </w:pPr>
            <w:r w:rsidRPr="006D57F7">
              <w:rPr>
                <w:sz w:val="20"/>
                <w:szCs w:val="20"/>
              </w:rPr>
              <w:t>Delivery and Removal</w:t>
            </w:r>
          </w:p>
        </w:tc>
        <w:tc>
          <w:tcPr>
            <w:tcW w:w="1040" w:type="pct"/>
          </w:tcPr>
          <w:p w14:paraId="5B403A0C" w14:textId="77777777" w:rsidR="0023130B" w:rsidRDefault="0023130B" w:rsidP="009D5932">
            <w:pPr>
              <w:pStyle w:val="GSATableText"/>
              <w:spacing w:line="240" w:lineRule="auto"/>
              <w:rPr>
                <w:color w:val="FF0000"/>
                <w:sz w:val="20"/>
                <w:szCs w:val="20"/>
              </w:rPr>
            </w:pPr>
            <w:r w:rsidRPr="006D57F7">
              <w:rPr>
                <w:sz w:val="20"/>
                <w:szCs w:val="20"/>
              </w:rPr>
              <w:t>PE-16</w:t>
            </w:r>
          </w:p>
        </w:tc>
        <w:tc>
          <w:tcPr>
            <w:tcW w:w="1039" w:type="pct"/>
          </w:tcPr>
          <w:p w14:paraId="49FFBC52" w14:textId="77777777" w:rsidR="0023130B" w:rsidRDefault="0023130B" w:rsidP="009D5932">
            <w:pPr>
              <w:pStyle w:val="GSATableText"/>
              <w:spacing w:line="240" w:lineRule="auto"/>
              <w:rPr>
                <w:color w:val="FF0000"/>
                <w:sz w:val="20"/>
                <w:szCs w:val="20"/>
              </w:rPr>
            </w:pPr>
            <w:r w:rsidRPr="006D57F7">
              <w:rPr>
                <w:sz w:val="20"/>
                <w:szCs w:val="20"/>
              </w:rPr>
              <w:t>PE-16</w:t>
            </w:r>
          </w:p>
        </w:tc>
        <w:tc>
          <w:tcPr>
            <w:tcW w:w="1039" w:type="pct"/>
            <w:gridSpan w:val="2"/>
          </w:tcPr>
          <w:p w14:paraId="72E86715" w14:textId="77777777" w:rsidR="0023130B" w:rsidRDefault="0023130B" w:rsidP="009D5932">
            <w:pPr>
              <w:pStyle w:val="GSATableText"/>
              <w:spacing w:line="240" w:lineRule="auto"/>
              <w:rPr>
                <w:color w:val="FF0000"/>
                <w:sz w:val="20"/>
                <w:szCs w:val="20"/>
              </w:rPr>
            </w:pPr>
            <w:r w:rsidRPr="006D57F7">
              <w:rPr>
                <w:sz w:val="20"/>
                <w:szCs w:val="20"/>
              </w:rPr>
              <w:t>PE-16</w:t>
            </w:r>
          </w:p>
        </w:tc>
      </w:tr>
      <w:tr w:rsidR="0023130B" w:rsidRPr="000B240C" w14:paraId="30C14FCC" w14:textId="77777777" w:rsidTr="00AB08D1">
        <w:trPr>
          <w:cantSplit/>
          <w:jc w:val="center"/>
        </w:trPr>
        <w:tc>
          <w:tcPr>
            <w:tcW w:w="422" w:type="pct"/>
          </w:tcPr>
          <w:p w14:paraId="41A47AA1" w14:textId="77777777" w:rsidR="0023130B" w:rsidRDefault="0023130B" w:rsidP="009D5932">
            <w:pPr>
              <w:pStyle w:val="GSATableHeadingLeftJustified"/>
              <w:keepNext w:val="0"/>
              <w:keepLines w:val="0"/>
              <w:numPr>
                <w:ilvl w:val="0"/>
                <w:numId w:val="0"/>
              </w:numPr>
              <w:spacing w:line="240" w:lineRule="auto"/>
            </w:pPr>
            <w:r w:rsidRPr="006D57F7">
              <w:t>PE-17</w:t>
            </w:r>
          </w:p>
        </w:tc>
        <w:tc>
          <w:tcPr>
            <w:tcW w:w="1460" w:type="pct"/>
          </w:tcPr>
          <w:p w14:paraId="5E015039" w14:textId="77777777" w:rsidR="0023130B" w:rsidRDefault="0023130B" w:rsidP="009D5932">
            <w:pPr>
              <w:pStyle w:val="GSATableText"/>
              <w:spacing w:line="240" w:lineRule="auto"/>
              <w:rPr>
                <w:sz w:val="20"/>
                <w:szCs w:val="20"/>
              </w:rPr>
            </w:pPr>
            <w:r w:rsidRPr="006D57F7">
              <w:rPr>
                <w:sz w:val="20"/>
                <w:szCs w:val="20"/>
              </w:rPr>
              <w:t>Alternate Work Site</w:t>
            </w:r>
          </w:p>
        </w:tc>
        <w:tc>
          <w:tcPr>
            <w:tcW w:w="1040" w:type="pct"/>
          </w:tcPr>
          <w:p w14:paraId="736F7D7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72D0125" w14:textId="77777777" w:rsidR="0023130B" w:rsidRDefault="0023130B" w:rsidP="009D5932">
            <w:pPr>
              <w:pStyle w:val="GSATableText"/>
              <w:spacing w:line="240" w:lineRule="auto"/>
              <w:rPr>
                <w:color w:val="FF0000"/>
                <w:sz w:val="20"/>
                <w:szCs w:val="20"/>
              </w:rPr>
            </w:pPr>
            <w:r w:rsidRPr="006D57F7">
              <w:rPr>
                <w:sz w:val="20"/>
                <w:szCs w:val="20"/>
              </w:rPr>
              <w:t>PE-17</w:t>
            </w:r>
          </w:p>
        </w:tc>
        <w:tc>
          <w:tcPr>
            <w:tcW w:w="1039" w:type="pct"/>
            <w:gridSpan w:val="2"/>
          </w:tcPr>
          <w:p w14:paraId="3491A3DC" w14:textId="77777777" w:rsidR="0023130B" w:rsidRDefault="0023130B" w:rsidP="009D5932">
            <w:pPr>
              <w:pStyle w:val="GSATableText"/>
              <w:spacing w:line="240" w:lineRule="auto"/>
              <w:rPr>
                <w:color w:val="FF0000"/>
                <w:sz w:val="20"/>
                <w:szCs w:val="20"/>
              </w:rPr>
            </w:pPr>
            <w:r w:rsidRPr="006D57F7">
              <w:rPr>
                <w:sz w:val="20"/>
                <w:szCs w:val="20"/>
              </w:rPr>
              <w:t>PE-17</w:t>
            </w:r>
          </w:p>
        </w:tc>
      </w:tr>
      <w:tr w:rsidR="0023130B" w:rsidRPr="000B240C" w14:paraId="11AAD711" w14:textId="77777777" w:rsidTr="00AB08D1">
        <w:trPr>
          <w:cantSplit/>
          <w:jc w:val="center"/>
        </w:trPr>
        <w:tc>
          <w:tcPr>
            <w:tcW w:w="422" w:type="pct"/>
          </w:tcPr>
          <w:p w14:paraId="031F14B0" w14:textId="77777777" w:rsidR="0023130B" w:rsidRDefault="0023130B" w:rsidP="009D5932">
            <w:pPr>
              <w:pStyle w:val="GSATableHeadingLeftJustified"/>
              <w:keepNext w:val="0"/>
              <w:keepLines w:val="0"/>
              <w:numPr>
                <w:ilvl w:val="0"/>
                <w:numId w:val="0"/>
              </w:numPr>
              <w:spacing w:line="240" w:lineRule="auto"/>
            </w:pPr>
            <w:r w:rsidRPr="006D57F7">
              <w:t>PE-18</w:t>
            </w:r>
          </w:p>
        </w:tc>
        <w:tc>
          <w:tcPr>
            <w:tcW w:w="1460" w:type="pct"/>
          </w:tcPr>
          <w:p w14:paraId="5A6953AA" w14:textId="77777777" w:rsidR="0023130B" w:rsidRDefault="0023130B" w:rsidP="009D5932">
            <w:pPr>
              <w:pStyle w:val="GSATableText"/>
              <w:spacing w:line="240" w:lineRule="auto"/>
              <w:rPr>
                <w:sz w:val="20"/>
                <w:szCs w:val="20"/>
              </w:rPr>
            </w:pPr>
            <w:r w:rsidRPr="006D57F7">
              <w:rPr>
                <w:sz w:val="20"/>
                <w:szCs w:val="20"/>
              </w:rPr>
              <w:t>Location of Information System Components</w:t>
            </w:r>
          </w:p>
        </w:tc>
        <w:tc>
          <w:tcPr>
            <w:tcW w:w="1040" w:type="pct"/>
          </w:tcPr>
          <w:p w14:paraId="15BB95A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868D99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496F8ED4" w14:textId="77777777" w:rsidR="0023130B" w:rsidRDefault="0023130B" w:rsidP="009D5932">
            <w:pPr>
              <w:pStyle w:val="GSATableText"/>
              <w:spacing w:line="240" w:lineRule="auto"/>
              <w:rPr>
                <w:color w:val="FF0000"/>
                <w:sz w:val="20"/>
                <w:szCs w:val="20"/>
              </w:rPr>
            </w:pPr>
            <w:r w:rsidRPr="006D57F7">
              <w:rPr>
                <w:sz w:val="20"/>
                <w:szCs w:val="20"/>
              </w:rPr>
              <w:t>PE-18</w:t>
            </w:r>
          </w:p>
        </w:tc>
      </w:tr>
      <w:tr w:rsidR="0023130B" w:rsidRPr="000B240C" w14:paraId="3DA3BB9E" w14:textId="77777777" w:rsidTr="00AB08D1">
        <w:trPr>
          <w:cantSplit/>
          <w:jc w:val="center"/>
        </w:trPr>
        <w:tc>
          <w:tcPr>
            <w:tcW w:w="422" w:type="pct"/>
            <w:shd w:val="clear" w:color="auto" w:fill="D9D9D9" w:themeFill="background1" w:themeFillShade="D9"/>
          </w:tcPr>
          <w:p w14:paraId="62097027"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PL</w:t>
            </w:r>
          </w:p>
        </w:tc>
        <w:tc>
          <w:tcPr>
            <w:tcW w:w="4578" w:type="pct"/>
            <w:gridSpan w:val="5"/>
            <w:shd w:val="clear" w:color="auto" w:fill="D9D9D9" w:themeFill="background1" w:themeFillShade="D9"/>
          </w:tcPr>
          <w:p w14:paraId="1F20853A"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lanning</w:t>
            </w:r>
          </w:p>
        </w:tc>
      </w:tr>
      <w:tr w:rsidR="0023130B" w:rsidRPr="000B240C" w14:paraId="5F5A0829" w14:textId="77777777" w:rsidTr="00AB08D1">
        <w:trPr>
          <w:cantSplit/>
          <w:jc w:val="center"/>
        </w:trPr>
        <w:tc>
          <w:tcPr>
            <w:tcW w:w="422" w:type="pct"/>
          </w:tcPr>
          <w:p w14:paraId="4D61630E" w14:textId="77777777" w:rsidR="0023130B" w:rsidRDefault="0023130B" w:rsidP="009D5932">
            <w:pPr>
              <w:pStyle w:val="GSATableHeadingLeftJustified"/>
              <w:keepNext w:val="0"/>
              <w:keepLines w:val="0"/>
              <w:numPr>
                <w:ilvl w:val="0"/>
                <w:numId w:val="0"/>
              </w:numPr>
              <w:spacing w:line="240" w:lineRule="auto"/>
            </w:pPr>
            <w:r w:rsidRPr="006D57F7">
              <w:t>PL-1</w:t>
            </w:r>
          </w:p>
        </w:tc>
        <w:tc>
          <w:tcPr>
            <w:tcW w:w="1460" w:type="pct"/>
          </w:tcPr>
          <w:p w14:paraId="2C21F4F1" w14:textId="77777777" w:rsidR="0023130B" w:rsidRDefault="0023130B" w:rsidP="009D5932">
            <w:pPr>
              <w:pStyle w:val="GSATableText"/>
              <w:spacing w:line="240" w:lineRule="auto"/>
              <w:rPr>
                <w:sz w:val="20"/>
                <w:szCs w:val="20"/>
              </w:rPr>
            </w:pPr>
            <w:r w:rsidRPr="006D57F7">
              <w:rPr>
                <w:sz w:val="20"/>
                <w:szCs w:val="20"/>
              </w:rPr>
              <w:t>Security Planning Policy and Procedures</w:t>
            </w:r>
          </w:p>
        </w:tc>
        <w:tc>
          <w:tcPr>
            <w:tcW w:w="1040" w:type="pct"/>
          </w:tcPr>
          <w:p w14:paraId="2DBE87C3" w14:textId="77777777" w:rsidR="0023130B" w:rsidRDefault="0023130B" w:rsidP="009D5932">
            <w:pPr>
              <w:pStyle w:val="GSATableText"/>
              <w:spacing w:line="240" w:lineRule="auto"/>
              <w:rPr>
                <w:color w:val="FF0000"/>
                <w:sz w:val="20"/>
                <w:szCs w:val="20"/>
              </w:rPr>
            </w:pPr>
            <w:r w:rsidRPr="006D57F7">
              <w:rPr>
                <w:sz w:val="20"/>
                <w:szCs w:val="20"/>
              </w:rPr>
              <w:t>PL-1</w:t>
            </w:r>
          </w:p>
        </w:tc>
        <w:tc>
          <w:tcPr>
            <w:tcW w:w="1039" w:type="pct"/>
          </w:tcPr>
          <w:p w14:paraId="016AFEE3" w14:textId="77777777" w:rsidR="0023130B" w:rsidRDefault="0023130B" w:rsidP="009D5932">
            <w:pPr>
              <w:pStyle w:val="GSATableText"/>
              <w:spacing w:line="240" w:lineRule="auto"/>
              <w:rPr>
                <w:color w:val="FF0000"/>
                <w:sz w:val="20"/>
                <w:szCs w:val="20"/>
              </w:rPr>
            </w:pPr>
            <w:r w:rsidRPr="006D57F7">
              <w:rPr>
                <w:sz w:val="20"/>
                <w:szCs w:val="20"/>
              </w:rPr>
              <w:t>PL-1</w:t>
            </w:r>
          </w:p>
        </w:tc>
        <w:tc>
          <w:tcPr>
            <w:tcW w:w="1039" w:type="pct"/>
            <w:gridSpan w:val="2"/>
          </w:tcPr>
          <w:p w14:paraId="00C1030A" w14:textId="77777777" w:rsidR="0023130B" w:rsidRDefault="0023130B" w:rsidP="009D5932">
            <w:pPr>
              <w:pStyle w:val="GSATableText"/>
              <w:spacing w:line="240" w:lineRule="auto"/>
              <w:rPr>
                <w:color w:val="FF0000"/>
                <w:sz w:val="20"/>
                <w:szCs w:val="20"/>
              </w:rPr>
            </w:pPr>
            <w:r w:rsidRPr="006D57F7">
              <w:rPr>
                <w:sz w:val="20"/>
                <w:szCs w:val="20"/>
              </w:rPr>
              <w:t>PL-1</w:t>
            </w:r>
          </w:p>
        </w:tc>
      </w:tr>
      <w:tr w:rsidR="0023130B" w:rsidRPr="000B240C" w14:paraId="7EF859FC" w14:textId="77777777" w:rsidTr="00AB08D1">
        <w:trPr>
          <w:cantSplit/>
          <w:jc w:val="center"/>
        </w:trPr>
        <w:tc>
          <w:tcPr>
            <w:tcW w:w="422" w:type="pct"/>
          </w:tcPr>
          <w:p w14:paraId="1BF7EC41" w14:textId="77777777" w:rsidR="0023130B" w:rsidRDefault="0023130B" w:rsidP="009D5932">
            <w:pPr>
              <w:pStyle w:val="GSATableHeadingLeftJustified"/>
              <w:keepNext w:val="0"/>
              <w:keepLines w:val="0"/>
              <w:numPr>
                <w:ilvl w:val="0"/>
                <w:numId w:val="0"/>
              </w:numPr>
              <w:spacing w:line="240" w:lineRule="auto"/>
            </w:pPr>
            <w:r w:rsidRPr="006D57F7">
              <w:t>PL-2</w:t>
            </w:r>
          </w:p>
        </w:tc>
        <w:tc>
          <w:tcPr>
            <w:tcW w:w="1460" w:type="pct"/>
          </w:tcPr>
          <w:p w14:paraId="112F2E71" w14:textId="77777777" w:rsidR="0023130B" w:rsidRDefault="0023130B" w:rsidP="009D5932">
            <w:pPr>
              <w:pStyle w:val="GSATableText"/>
              <w:spacing w:line="240" w:lineRule="auto"/>
              <w:rPr>
                <w:sz w:val="20"/>
                <w:szCs w:val="20"/>
              </w:rPr>
            </w:pPr>
            <w:r w:rsidRPr="006D57F7">
              <w:rPr>
                <w:sz w:val="20"/>
                <w:szCs w:val="20"/>
              </w:rPr>
              <w:t>System Security Plan</w:t>
            </w:r>
          </w:p>
        </w:tc>
        <w:tc>
          <w:tcPr>
            <w:tcW w:w="1040" w:type="pct"/>
          </w:tcPr>
          <w:p w14:paraId="5A155AB3" w14:textId="77777777" w:rsidR="0023130B" w:rsidRDefault="0023130B" w:rsidP="009D5932">
            <w:pPr>
              <w:pStyle w:val="GSATableText"/>
              <w:spacing w:line="240" w:lineRule="auto"/>
              <w:rPr>
                <w:color w:val="FF0000"/>
                <w:sz w:val="20"/>
                <w:szCs w:val="20"/>
              </w:rPr>
            </w:pPr>
            <w:r w:rsidRPr="006D57F7">
              <w:rPr>
                <w:sz w:val="20"/>
                <w:szCs w:val="20"/>
              </w:rPr>
              <w:t>PL-2</w:t>
            </w:r>
          </w:p>
        </w:tc>
        <w:tc>
          <w:tcPr>
            <w:tcW w:w="1039" w:type="pct"/>
          </w:tcPr>
          <w:p w14:paraId="004560F8" w14:textId="77777777" w:rsidR="0023130B" w:rsidRDefault="0023130B" w:rsidP="009D5932">
            <w:pPr>
              <w:pStyle w:val="GSATableText"/>
              <w:spacing w:line="240" w:lineRule="auto"/>
              <w:rPr>
                <w:color w:val="FF0000"/>
                <w:sz w:val="20"/>
                <w:szCs w:val="20"/>
              </w:rPr>
            </w:pPr>
            <w:r w:rsidRPr="006D57F7">
              <w:rPr>
                <w:sz w:val="20"/>
                <w:szCs w:val="20"/>
              </w:rPr>
              <w:t>PL-2 (3)</w:t>
            </w:r>
          </w:p>
        </w:tc>
        <w:tc>
          <w:tcPr>
            <w:tcW w:w="1039" w:type="pct"/>
            <w:gridSpan w:val="2"/>
          </w:tcPr>
          <w:p w14:paraId="00A5B8B4" w14:textId="77777777" w:rsidR="0023130B" w:rsidRDefault="0023130B" w:rsidP="009D5932">
            <w:pPr>
              <w:pStyle w:val="GSATableText"/>
              <w:spacing w:line="240" w:lineRule="auto"/>
              <w:rPr>
                <w:color w:val="FF0000"/>
                <w:sz w:val="20"/>
                <w:szCs w:val="20"/>
              </w:rPr>
            </w:pPr>
            <w:r w:rsidRPr="006D57F7">
              <w:rPr>
                <w:sz w:val="20"/>
                <w:szCs w:val="20"/>
              </w:rPr>
              <w:t>PL-2 (3)</w:t>
            </w:r>
          </w:p>
        </w:tc>
      </w:tr>
      <w:tr w:rsidR="0023130B" w:rsidRPr="000B240C" w14:paraId="095683AF" w14:textId="77777777" w:rsidTr="00AB08D1">
        <w:trPr>
          <w:cantSplit/>
          <w:jc w:val="center"/>
        </w:trPr>
        <w:tc>
          <w:tcPr>
            <w:tcW w:w="422" w:type="pct"/>
          </w:tcPr>
          <w:p w14:paraId="18A10B1D" w14:textId="77777777" w:rsidR="0023130B" w:rsidRDefault="0023130B" w:rsidP="009D5932">
            <w:pPr>
              <w:pStyle w:val="GSATableHeadingLeftJustified"/>
              <w:keepNext w:val="0"/>
              <w:keepLines w:val="0"/>
              <w:numPr>
                <w:ilvl w:val="0"/>
                <w:numId w:val="0"/>
              </w:numPr>
              <w:spacing w:line="240" w:lineRule="auto"/>
            </w:pPr>
            <w:r w:rsidRPr="006D57F7">
              <w:t>PL-4</w:t>
            </w:r>
          </w:p>
        </w:tc>
        <w:tc>
          <w:tcPr>
            <w:tcW w:w="1460" w:type="pct"/>
          </w:tcPr>
          <w:p w14:paraId="75342708" w14:textId="77777777" w:rsidR="0023130B" w:rsidRDefault="0023130B" w:rsidP="009D5932">
            <w:pPr>
              <w:pStyle w:val="GSATableText"/>
              <w:spacing w:line="240" w:lineRule="auto"/>
              <w:rPr>
                <w:sz w:val="20"/>
                <w:szCs w:val="20"/>
              </w:rPr>
            </w:pPr>
            <w:r w:rsidRPr="006D57F7">
              <w:rPr>
                <w:sz w:val="20"/>
                <w:szCs w:val="20"/>
              </w:rPr>
              <w:t>Rules of Behavior</w:t>
            </w:r>
          </w:p>
        </w:tc>
        <w:tc>
          <w:tcPr>
            <w:tcW w:w="1040" w:type="pct"/>
          </w:tcPr>
          <w:p w14:paraId="6CCA5364" w14:textId="77777777" w:rsidR="0023130B" w:rsidRDefault="0023130B" w:rsidP="009D5932">
            <w:pPr>
              <w:pStyle w:val="GSATableText"/>
              <w:spacing w:line="240" w:lineRule="auto"/>
              <w:rPr>
                <w:color w:val="FF0000"/>
                <w:sz w:val="20"/>
                <w:szCs w:val="20"/>
              </w:rPr>
            </w:pPr>
            <w:r w:rsidRPr="006D57F7">
              <w:rPr>
                <w:sz w:val="20"/>
                <w:szCs w:val="20"/>
              </w:rPr>
              <w:t>PL-4</w:t>
            </w:r>
          </w:p>
        </w:tc>
        <w:tc>
          <w:tcPr>
            <w:tcW w:w="1039" w:type="pct"/>
          </w:tcPr>
          <w:p w14:paraId="28EE1C57" w14:textId="77777777" w:rsidR="0023130B" w:rsidRDefault="0023130B" w:rsidP="009D5932">
            <w:pPr>
              <w:pStyle w:val="GSATableText"/>
              <w:spacing w:line="240" w:lineRule="auto"/>
              <w:rPr>
                <w:color w:val="FF0000"/>
                <w:sz w:val="20"/>
                <w:szCs w:val="20"/>
              </w:rPr>
            </w:pPr>
            <w:r w:rsidRPr="006D57F7">
              <w:rPr>
                <w:sz w:val="20"/>
                <w:szCs w:val="20"/>
              </w:rPr>
              <w:t>PL-4 (1)</w:t>
            </w:r>
          </w:p>
        </w:tc>
        <w:tc>
          <w:tcPr>
            <w:tcW w:w="1039" w:type="pct"/>
            <w:gridSpan w:val="2"/>
          </w:tcPr>
          <w:p w14:paraId="51C1F691" w14:textId="77777777" w:rsidR="0023130B" w:rsidRDefault="0023130B" w:rsidP="009D5932">
            <w:pPr>
              <w:pStyle w:val="GSATableText"/>
              <w:spacing w:line="240" w:lineRule="auto"/>
              <w:rPr>
                <w:color w:val="FF0000"/>
                <w:sz w:val="20"/>
                <w:szCs w:val="20"/>
              </w:rPr>
            </w:pPr>
            <w:r w:rsidRPr="006D57F7">
              <w:rPr>
                <w:sz w:val="20"/>
                <w:szCs w:val="20"/>
              </w:rPr>
              <w:t>PL-4 (1)</w:t>
            </w:r>
          </w:p>
        </w:tc>
      </w:tr>
      <w:tr w:rsidR="0023130B" w:rsidRPr="000B240C" w14:paraId="73646180" w14:textId="77777777" w:rsidTr="00AB08D1">
        <w:trPr>
          <w:cantSplit/>
          <w:jc w:val="center"/>
        </w:trPr>
        <w:tc>
          <w:tcPr>
            <w:tcW w:w="422" w:type="pct"/>
          </w:tcPr>
          <w:p w14:paraId="57069582" w14:textId="77777777" w:rsidR="0023130B" w:rsidRDefault="0023130B" w:rsidP="009D5932">
            <w:pPr>
              <w:pStyle w:val="GSATableHeadingLeftJustified"/>
              <w:keepNext w:val="0"/>
              <w:keepLines w:val="0"/>
              <w:numPr>
                <w:ilvl w:val="0"/>
                <w:numId w:val="0"/>
              </w:numPr>
              <w:spacing w:line="240" w:lineRule="auto"/>
            </w:pPr>
            <w:r w:rsidRPr="006D57F7">
              <w:t>PL-8</w:t>
            </w:r>
          </w:p>
        </w:tc>
        <w:tc>
          <w:tcPr>
            <w:tcW w:w="1460" w:type="pct"/>
          </w:tcPr>
          <w:p w14:paraId="32A27A43" w14:textId="77777777" w:rsidR="0023130B" w:rsidRDefault="0023130B" w:rsidP="009D5932">
            <w:pPr>
              <w:pStyle w:val="GSATableText"/>
              <w:spacing w:line="240" w:lineRule="auto"/>
              <w:rPr>
                <w:sz w:val="20"/>
                <w:szCs w:val="20"/>
              </w:rPr>
            </w:pPr>
            <w:r w:rsidRPr="006D57F7">
              <w:rPr>
                <w:sz w:val="20"/>
                <w:szCs w:val="20"/>
              </w:rPr>
              <w:t>Information Security Architecture</w:t>
            </w:r>
          </w:p>
        </w:tc>
        <w:tc>
          <w:tcPr>
            <w:tcW w:w="1040" w:type="pct"/>
          </w:tcPr>
          <w:p w14:paraId="1E39349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3A3F71A" w14:textId="77777777" w:rsidR="0023130B" w:rsidRDefault="0023130B" w:rsidP="009D5932">
            <w:pPr>
              <w:pStyle w:val="GSATableText"/>
              <w:spacing w:line="240" w:lineRule="auto"/>
              <w:rPr>
                <w:color w:val="FF0000"/>
                <w:sz w:val="20"/>
                <w:szCs w:val="20"/>
              </w:rPr>
            </w:pPr>
            <w:r w:rsidRPr="006D57F7">
              <w:rPr>
                <w:sz w:val="20"/>
                <w:szCs w:val="20"/>
              </w:rPr>
              <w:t>PL-8</w:t>
            </w:r>
          </w:p>
        </w:tc>
        <w:tc>
          <w:tcPr>
            <w:tcW w:w="1039" w:type="pct"/>
            <w:gridSpan w:val="2"/>
          </w:tcPr>
          <w:p w14:paraId="144B5D4A" w14:textId="77777777" w:rsidR="0023130B" w:rsidRDefault="0023130B" w:rsidP="009D5932">
            <w:pPr>
              <w:pStyle w:val="GSATableText"/>
              <w:spacing w:line="240" w:lineRule="auto"/>
              <w:rPr>
                <w:color w:val="FF0000"/>
                <w:sz w:val="20"/>
                <w:szCs w:val="20"/>
              </w:rPr>
            </w:pPr>
            <w:r w:rsidRPr="006D57F7">
              <w:rPr>
                <w:sz w:val="20"/>
                <w:szCs w:val="20"/>
              </w:rPr>
              <w:t>PL-8</w:t>
            </w:r>
          </w:p>
        </w:tc>
      </w:tr>
      <w:tr w:rsidR="0023130B" w:rsidRPr="000B240C" w14:paraId="18AC2547" w14:textId="77777777" w:rsidTr="00AB08D1">
        <w:trPr>
          <w:cantSplit/>
          <w:jc w:val="center"/>
        </w:trPr>
        <w:tc>
          <w:tcPr>
            <w:tcW w:w="422" w:type="pct"/>
          </w:tcPr>
          <w:p w14:paraId="1A622415" w14:textId="77777777" w:rsidR="0023130B" w:rsidRPr="0070211E" w:rsidRDefault="0023130B" w:rsidP="009D5932">
            <w:pPr>
              <w:pStyle w:val="GSATableHeadingLeftJustified"/>
              <w:keepNext w:val="0"/>
              <w:keepLines w:val="0"/>
              <w:numPr>
                <w:ilvl w:val="0"/>
                <w:numId w:val="0"/>
              </w:numPr>
              <w:spacing w:line="240" w:lineRule="auto"/>
              <w:rPr>
                <w:color w:val="FF0000"/>
              </w:rPr>
            </w:pPr>
          </w:p>
        </w:tc>
        <w:tc>
          <w:tcPr>
            <w:tcW w:w="1460" w:type="pct"/>
          </w:tcPr>
          <w:p w14:paraId="420EEA7B" w14:textId="77777777" w:rsidR="0023130B" w:rsidRPr="0070211E" w:rsidRDefault="0023130B" w:rsidP="009D5932">
            <w:pPr>
              <w:pStyle w:val="GSATableText"/>
              <w:spacing w:line="240" w:lineRule="auto"/>
              <w:rPr>
                <w:color w:val="FF0000"/>
                <w:sz w:val="20"/>
                <w:szCs w:val="20"/>
              </w:rPr>
            </w:pPr>
          </w:p>
        </w:tc>
        <w:tc>
          <w:tcPr>
            <w:tcW w:w="1040" w:type="pct"/>
          </w:tcPr>
          <w:p w14:paraId="51465B02" w14:textId="77777777" w:rsidR="0023130B" w:rsidRDefault="0023130B" w:rsidP="009D5932">
            <w:pPr>
              <w:pStyle w:val="GSATableText"/>
              <w:spacing w:line="240" w:lineRule="auto"/>
              <w:rPr>
                <w:color w:val="FF0000"/>
                <w:sz w:val="20"/>
                <w:szCs w:val="20"/>
              </w:rPr>
            </w:pPr>
          </w:p>
        </w:tc>
        <w:tc>
          <w:tcPr>
            <w:tcW w:w="1039" w:type="pct"/>
          </w:tcPr>
          <w:p w14:paraId="131E2BE7" w14:textId="77777777" w:rsidR="0023130B" w:rsidRDefault="0023130B" w:rsidP="009D5932">
            <w:pPr>
              <w:pStyle w:val="GSATableText"/>
              <w:spacing w:line="240" w:lineRule="auto"/>
              <w:rPr>
                <w:color w:val="FF0000"/>
                <w:sz w:val="20"/>
                <w:szCs w:val="20"/>
              </w:rPr>
            </w:pPr>
          </w:p>
        </w:tc>
        <w:tc>
          <w:tcPr>
            <w:tcW w:w="1039" w:type="pct"/>
            <w:gridSpan w:val="2"/>
          </w:tcPr>
          <w:p w14:paraId="0786FE09" w14:textId="77777777" w:rsidR="0023130B" w:rsidRDefault="0023130B" w:rsidP="009D5932">
            <w:pPr>
              <w:pStyle w:val="GSATableText"/>
              <w:spacing w:line="240" w:lineRule="auto"/>
              <w:rPr>
                <w:color w:val="FF0000"/>
                <w:sz w:val="20"/>
                <w:szCs w:val="20"/>
              </w:rPr>
            </w:pPr>
          </w:p>
        </w:tc>
      </w:tr>
      <w:tr w:rsidR="0023130B" w:rsidRPr="000B240C" w14:paraId="702C3F7A" w14:textId="77777777" w:rsidTr="00AB08D1">
        <w:trPr>
          <w:cantSplit/>
          <w:jc w:val="center"/>
        </w:trPr>
        <w:tc>
          <w:tcPr>
            <w:tcW w:w="422" w:type="pct"/>
            <w:shd w:val="clear" w:color="auto" w:fill="D9D9D9" w:themeFill="background1" w:themeFillShade="D9"/>
          </w:tcPr>
          <w:p w14:paraId="1F1EDA7B"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PS</w:t>
            </w:r>
          </w:p>
        </w:tc>
        <w:tc>
          <w:tcPr>
            <w:tcW w:w="4578" w:type="pct"/>
            <w:gridSpan w:val="5"/>
            <w:shd w:val="clear" w:color="auto" w:fill="D9D9D9" w:themeFill="background1" w:themeFillShade="D9"/>
          </w:tcPr>
          <w:p w14:paraId="7DB0514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ersonnel Security</w:t>
            </w:r>
          </w:p>
        </w:tc>
      </w:tr>
      <w:tr w:rsidR="0023130B" w:rsidRPr="000B240C" w14:paraId="2B70482B" w14:textId="77777777" w:rsidTr="00AB08D1">
        <w:trPr>
          <w:cantSplit/>
          <w:jc w:val="center"/>
        </w:trPr>
        <w:tc>
          <w:tcPr>
            <w:tcW w:w="422" w:type="pct"/>
          </w:tcPr>
          <w:p w14:paraId="6C8C2E38" w14:textId="77777777" w:rsidR="0023130B" w:rsidRDefault="0023130B" w:rsidP="009D5932">
            <w:pPr>
              <w:pStyle w:val="GSATableHeadingLeftJustified"/>
              <w:keepNext w:val="0"/>
              <w:keepLines w:val="0"/>
              <w:numPr>
                <w:ilvl w:val="0"/>
                <w:numId w:val="0"/>
              </w:numPr>
              <w:spacing w:line="240" w:lineRule="auto"/>
            </w:pPr>
            <w:r w:rsidRPr="006D57F7">
              <w:t>PS-1</w:t>
            </w:r>
          </w:p>
        </w:tc>
        <w:tc>
          <w:tcPr>
            <w:tcW w:w="1460" w:type="pct"/>
          </w:tcPr>
          <w:p w14:paraId="58D600C5" w14:textId="77777777" w:rsidR="0023130B" w:rsidRDefault="0023130B" w:rsidP="009D5932">
            <w:pPr>
              <w:pStyle w:val="GSATableText"/>
              <w:spacing w:line="240" w:lineRule="auto"/>
              <w:rPr>
                <w:sz w:val="20"/>
                <w:szCs w:val="20"/>
              </w:rPr>
            </w:pPr>
            <w:r w:rsidRPr="006D57F7">
              <w:rPr>
                <w:sz w:val="20"/>
                <w:szCs w:val="20"/>
              </w:rPr>
              <w:t>Personnel Security Policy and Procedures</w:t>
            </w:r>
          </w:p>
        </w:tc>
        <w:tc>
          <w:tcPr>
            <w:tcW w:w="1040" w:type="pct"/>
          </w:tcPr>
          <w:p w14:paraId="24E86B19" w14:textId="77777777" w:rsidR="0023130B" w:rsidRDefault="0023130B" w:rsidP="009D5932">
            <w:pPr>
              <w:pStyle w:val="GSATableText"/>
              <w:spacing w:line="240" w:lineRule="auto"/>
              <w:rPr>
                <w:color w:val="FF0000"/>
                <w:sz w:val="20"/>
                <w:szCs w:val="20"/>
              </w:rPr>
            </w:pPr>
            <w:r w:rsidRPr="006D57F7">
              <w:rPr>
                <w:sz w:val="20"/>
                <w:szCs w:val="20"/>
              </w:rPr>
              <w:t>PS-1</w:t>
            </w:r>
          </w:p>
        </w:tc>
        <w:tc>
          <w:tcPr>
            <w:tcW w:w="1039" w:type="pct"/>
          </w:tcPr>
          <w:p w14:paraId="03615648" w14:textId="77777777" w:rsidR="0023130B" w:rsidRDefault="0023130B" w:rsidP="009D5932">
            <w:pPr>
              <w:pStyle w:val="GSATableText"/>
              <w:spacing w:line="240" w:lineRule="auto"/>
              <w:rPr>
                <w:color w:val="FF0000"/>
                <w:sz w:val="20"/>
                <w:szCs w:val="20"/>
              </w:rPr>
            </w:pPr>
            <w:r w:rsidRPr="006D57F7">
              <w:rPr>
                <w:sz w:val="20"/>
                <w:szCs w:val="20"/>
              </w:rPr>
              <w:t>PS-1</w:t>
            </w:r>
          </w:p>
        </w:tc>
        <w:tc>
          <w:tcPr>
            <w:tcW w:w="1039" w:type="pct"/>
            <w:gridSpan w:val="2"/>
          </w:tcPr>
          <w:p w14:paraId="4837C479" w14:textId="77777777" w:rsidR="0023130B" w:rsidRDefault="0023130B" w:rsidP="009D5932">
            <w:pPr>
              <w:pStyle w:val="GSATableText"/>
              <w:spacing w:line="240" w:lineRule="auto"/>
              <w:rPr>
                <w:color w:val="FF0000"/>
                <w:sz w:val="20"/>
                <w:szCs w:val="20"/>
              </w:rPr>
            </w:pPr>
            <w:r w:rsidRPr="006D57F7">
              <w:rPr>
                <w:sz w:val="20"/>
                <w:szCs w:val="20"/>
              </w:rPr>
              <w:t>PS-1</w:t>
            </w:r>
          </w:p>
        </w:tc>
      </w:tr>
      <w:tr w:rsidR="0023130B" w:rsidRPr="000B240C" w14:paraId="6B8362E0" w14:textId="77777777" w:rsidTr="00AB08D1">
        <w:trPr>
          <w:cantSplit/>
          <w:jc w:val="center"/>
        </w:trPr>
        <w:tc>
          <w:tcPr>
            <w:tcW w:w="422" w:type="pct"/>
          </w:tcPr>
          <w:p w14:paraId="0D8D6DB2" w14:textId="77777777" w:rsidR="0023130B" w:rsidRDefault="0023130B" w:rsidP="009D5932">
            <w:pPr>
              <w:pStyle w:val="GSATableHeadingLeftJustified"/>
              <w:keepNext w:val="0"/>
              <w:keepLines w:val="0"/>
              <w:numPr>
                <w:ilvl w:val="0"/>
                <w:numId w:val="0"/>
              </w:numPr>
              <w:spacing w:line="240" w:lineRule="auto"/>
            </w:pPr>
            <w:r w:rsidRPr="006D57F7">
              <w:t>PS-2</w:t>
            </w:r>
          </w:p>
        </w:tc>
        <w:tc>
          <w:tcPr>
            <w:tcW w:w="1460" w:type="pct"/>
          </w:tcPr>
          <w:p w14:paraId="05B5F180" w14:textId="77777777" w:rsidR="0023130B" w:rsidRDefault="0023130B" w:rsidP="009D5932">
            <w:pPr>
              <w:pStyle w:val="GSATableText"/>
              <w:spacing w:line="240" w:lineRule="auto"/>
              <w:rPr>
                <w:sz w:val="20"/>
                <w:szCs w:val="20"/>
              </w:rPr>
            </w:pPr>
            <w:r w:rsidRPr="006D57F7">
              <w:rPr>
                <w:sz w:val="20"/>
                <w:szCs w:val="20"/>
              </w:rPr>
              <w:t>Position Risk Designation</w:t>
            </w:r>
          </w:p>
        </w:tc>
        <w:tc>
          <w:tcPr>
            <w:tcW w:w="1040" w:type="pct"/>
          </w:tcPr>
          <w:p w14:paraId="2FFE78F1" w14:textId="77777777" w:rsidR="0023130B" w:rsidRDefault="0023130B" w:rsidP="009D5932">
            <w:pPr>
              <w:pStyle w:val="GSATableText"/>
              <w:spacing w:line="240" w:lineRule="auto"/>
              <w:rPr>
                <w:color w:val="FF0000"/>
                <w:sz w:val="20"/>
                <w:szCs w:val="20"/>
              </w:rPr>
            </w:pPr>
            <w:r w:rsidRPr="006D57F7">
              <w:rPr>
                <w:sz w:val="20"/>
                <w:szCs w:val="20"/>
              </w:rPr>
              <w:t>PS-2</w:t>
            </w:r>
          </w:p>
        </w:tc>
        <w:tc>
          <w:tcPr>
            <w:tcW w:w="1039" w:type="pct"/>
          </w:tcPr>
          <w:p w14:paraId="50728D4B" w14:textId="77777777" w:rsidR="0023130B" w:rsidRDefault="0023130B" w:rsidP="009D5932">
            <w:pPr>
              <w:pStyle w:val="GSATableText"/>
              <w:spacing w:line="240" w:lineRule="auto"/>
              <w:rPr>
                <w:color w:val="FF0000"/>
                <w:sz w:val="20"/>
                <w:szCs w:val="20"/>
              </w:rPr>
            </w:pPr>
            <w:r w:rsidRPr="006D57F7">
              <w:rPr>
                <w:sz w:val="20"/>
                <w:szCs w:val="20"/>
              </w:rPr>
              <w:t>PS-2</w:t>
            </w:r>
          </w:p>
        </w:tc>
        <w:tc>
          <w:tcPr>
            <w:tcW w:w="1039" w:type="pct"/>
            <w:gridSpan w:val="2"/>
          </w:tcPr>
          <w:p w14:paraId="55A3449F" w14:textId="77777777" w:rsidR="0023130B" w:rsidRDefault="0023130B" w:rsidP="009D5932">
            <w:pPr>
              <w:pStyle w:val="GSATableText"/>
              <w:spacing w:line="240" w:lineRule="auto"/>
              <w:rPr>
                <w:color w:val="FF0000"/>
                <w:sz w:val="20"/>
                <w:szCs w:val="20"/>
              </w:rPr>
            </w:pPr>
            <w:r w:rsidRPr="006D57F7">
              <w:rPr>
                <w:sz w:val="20"/>
                <w:szCs w:val="20"/>
              </w:rPr>
              <w:t>PS-2</w:t>
            </w:r>
          </w:p>
        </w:tc>
      </w:tr>
      <w:tr w:rsidR="0023130B" w:rsidRPr="000B240C" w14:paraId="37E48DAA" w14:textId="77777777" w:rsidTr="00AB08D1">
        <w:trPr>
          <w:cantSplit/>
          <w:jc w:val="center"/>
        </w:trPr>
        <w:tc>
          <w:tcPr>
            <w:tcW w:w="422" w:type="pct"/>
          </w:tcPr>
          <w:p w14:paraId="2A750D02" w14:textId="77777777" w:rsidR="0023130B" w:rsidRDefault="0023130B" w:rsidP="009D5932">
            <w:pPr>
              <w:pStyle w:val="GSATableHeadingLeftJustified"/>
              <w:keepNext w:val="0"/>
              <w:keepLines w:val="0"/>
              <w:numPr>
                <w:ilvl w:val="0"/>
                <w:numId w:val="0"/>
              </w:numPr>
              <w:spacing w:line="240" w:lineRule="auto"/>
            </w:pPr>
            <w:r w:rsidRPr="006D57F7">
              <w:t>PS-3</w:t>
            </w:r>
          </w:p>
        </w:tc>
        <w:tc>
          <w:tcPr>
            <w:tcW w:w="1460" w:type="pct"/>
          </w:tcPr>
          <w:p w14:paraId="6780D346" w14:textId="77777777" w:rsidR="0023130B" w:rsidRDefault="0023130B" w:rsidP="009D5932">
            <w:pPr>
              <w:pStyle w:val="GSATableText"/>
              <w:spacing w:line="240" w:lineRule="auto"/>
              <w:rPr>
                <w:sz w:val="20"/>
                <w:szCs w:val="20"/>
              </w:rPr>
            </w:pPr>
            <w:r w:rsidRPr="006D57F7">
              <w:rPr>
                <w:sz w:val="20"/>
                <w:szCs w:val="20"/>
              </w:rPr>
              <w:t>Personnel Screening</w:t>
            </w:r>
          </w:p>
        </w:tc>
        <w:tc>
          <w:tcPr>
            <w:tcW w:w="1040" w:type="pct"/>
          </w:tcPr>
          <w:p w14:paraId="5436248E" w14:textId="77777777" w:rsidR="0023130B" w:rsidRDefault="0023130B" w:rsidP="009D5932">
            <w:pPr>
              <w:pStyle w:val="GSATableText"/>
              <w:spacing w:line="240" w:lineRule="auto"/>
              <w:rPr>
                <w:color w:val="FF0000"/>
                <w:sz w:val="20"/>
                <w:szCs w:val="20"/>
              </w:rPr>
            </w:pPr>
            <w:r w:rsidRPr="006D57F7">
              <w:rPr>
                <w:sz w:val="20"/>
                <w:szCs w:val="20"/>
              </w:rPr>
              <w:t>PS-3</w:t>
            </w:r>
          </w:p>
        </w:tc>
        <w:tc>
          <w:tcPr>
            <w:tcW w:w="1039" w:type="pct"/>
          </w:tcPr>
          <w:p w14:paraId="3C254CA7" w14:textId="77777777" w:rsidR="0023130B" w:rsidRDefault="0023130B" w:rsidP="009D5932">
            <w:pPr>
              <w:pStyle w:val="GSATableText"/>
              <w:spacing w:line="240" w:lineRule="auto"/>
              <w:rPr>
                <w:color w:val="FF0000"/>
                <w:sz w:val="20"/>
                <w:szCs w:val="20"/>
              </w:rPr>
            </w:pPr>
            <w:r w:rsidRPr="006D57F7">
              <w:rPr>
                <w:sz w:val="20"/>
                <w:szCs w:val="20"/>
              </w:rPr>
              <w:t>PS-3 (3)</w:t>
            </w:r>
          </w:p>
        </w:tc>
        <w:tc>
          <w:tcPr>
            <w:tcW w:w="1039" w:type="pct"/>
            <w:gridSpan w:val="2"/>
          </w:tcPr>
          <w:p w14:paraId="7DFA802D" w14:textId="77777777" w:rsidR="0023130B" w:rsidRDefault="0023130B" w:rsidP="009D5932">
            <w:pPr>
              <w:pStyle w:val="GSATableText"/>
              <w:spacing w:line="240" w:lineRule="auto"/>
              <w:rPr>
                <w:color w:val="FF0000"/>
                <w:sz w:val="20"/>
                <w:szCs w:val="20"/>
              </w:rPr>
            </w:pPr>
            <w:r w:rsidRPr="006D57F7">
              <w:rPr>
                <w:sz w:val="20"/>
                <w:szCs w:val="20"/>
              </w:rPr>
              <w:t>PS-3 (3)</w:t>
            </w:r>
          </w:p>
        </w:tc>
      </w:tr>
      <w:tr w:rsidR="0023130B" w:rsidRPr="000B240C" w14:paraId="2ED88A43" w14:textId="77777777" w:rsidTr="00AB08D1">
        <w:trPr>
          <w:cantSplit/>
          <w:jc w:val="center"/>
        </w:trPr>
        <w:tc>
          <w:tcPr>
            <w:tcW w:w="422" w:type="pct"/>
          </w:tcPr>
          <w:p w14:paraId="561B73F2" w14:textId="77777777" w:rsidR="0023130B" w:rsidRDefault="0023130B" w:rsidP="009D5932">
            <w:pPr>
              <w:pStyle w:val="GSATableHeadingLeftJustified"/>
              <w:keepNext w:val="0"/>
              <w:keepLines w:val="0"/>
              <w:numPr>
                <w:ilvl w:val="0"/>
                <w:numId w:val="0"/>
              </w:numPr>
              <w:spacing w:line="240" w:lineRule="auto"/>
            </w:pPr>
            <w:r w:rsidRPr="006D57F7">
              <w:t>PS-4</w:t>
            </w:r>
          </w:p>
        </w:tc>
        <w:tc>
          <w:tcPr>
            <w:tcW w:w="1460" w:type="pct"/>
          </w:tcPr>
          <w:p w14:paraId="763BE5CD" w14:textId="77777777" w:rsidR="0023130B" w:rsidRDefault="0023130B" w:rsidP="009D5932">
            <w:pPr>
              <w:pStyle w:val="GSATableText"/>
              <w:spacing w:line="240" w:lineRule="auto"/>
              <w:rPr>
                <w:sz w:val="20"/>
                <w:szCs w:val="20"/>
              </w:rPr>
            </w:pPr>
            <w:r w:rsidRPr="006D57F7">
              <w:rPr>
                <w:sz w:val="20"/>
                <w:szCs w:val="20"/>
              </w:rPr>
              <w:t>Personnel Termination</w:t>
            </w:r>
          </w:p>
        </w:tc>
        <w:tc>
          <w:tcPr>
            <w:tcW w:w="1040" w:type="pct"/>
          </w:tcPr>
          <w:p w14:paraId="72EBCFF9" w14:textId="77777777" w:rsidR="0023130B" w:rsidRDefault="0023130B" w:rsidP="009D5932">
            <w:pPr>
              <w:pStyle w:val="GSATableText"/>
              <w:spacing w:line="240" w:lineRule="auto"/>
              <w:rPr>
                <w:color w:val="FF0000"/>
                <w:sz w:val="20"/>
                <w:szCs w:val="20"/>
              </w:rPr>
            </w:pPr>
            <w:r w:rsidRPr="006D57F7">
              <w:rPr>
                <w:sz w:val="20"/>
                <w:szCs w:val="20"/>
              </w:rPr>
              <w:t>PS-4</w:t>
            </w:r>
          </w:p>
        </w:tc>
        <w:tc>
          <w:tcPr>
            <w:tcW w:w="1039" w:type="pct"/>
          </w:tcPr>
          <w:p w14:paraId="5B966FE0" w14:textId="77777777" w:rsidR="0023130B" w:rsidRDefault="0023130B" w:rsidP="009D5932">
            <w:pPr>
              <w:pStyle w:val="GSATableText"/>
              <w:spacing w:line="240" w:lineRule="auto"/>
              <w:rPr>
                <w:color w:val="FF0000"/>
                <w:sz w:val="20"/>
                <w:szCs w:val="20"/>
              </w:rPr>
            </w:pPr>
            <w:r w:rsidRPr="006D57F7">
              <w:rPr>
                <w:sz w:val="20"/>
                <w:szCs w:val="20"/>
              </w:rPr>
              <w:t>PS-4</w:t>
            </w:r>
          </w:p>
        </w:tc>
        <w:tc>
          <w:tcPr>
            <w:tcW w:w="1039" w:type="pct"/>
            <w:gridSpan w:val="2"/>
          </w:tcPr>
          <w:p w14:paraId="354EDE49" w14:textId="77777777" w:rsidR="0023130B" w:rsidRDefault="0023130B" w:rsidP="009D5932">
            <w:pPr>
              <w:pStyle w:val="GSATableText"/>
              <w:spacing w:line="240" w:lineRule="auto"/>
              <w:rPr>
                <w:color w:val="FF0000"/>
                <w:sz w:val="20"/>
                <w:szCs w:val="20"/>
              </w:rPr>
            </w:pPr>
            <w:r w:rsidRPr="006D57F7">
              <w:rPr>
                <w:sz w:val="20"/>
                <w:szCs w:val="20"/>
              </w:rPr>
              <w:t>PS-4 (2)</w:t>
            </w:r>
          </w:p>
        </w:tc>
      </w:tr>
      <w:tr w:rsidR="0023130B" w:rsidRPr="000B240C" w14:paraId="0531597E" w14:textId="77777777" w:rsidTr="00AB08D1">
        <w:trPr>
          <w:cantSplit/>
          <w:jc w:val="center"/>
        </w:trPr>
        <w:tc>
          <w:tcPr>
            <w:tcW w:w="422" w:type="pct"/>
          </w:tcPr>
          <w:p w14:paraId="443D0175" w14:textId="77777777" w:rsidR="0023130B" w:rsidRDefault="0023130B" w:rsidP="009D5932">
            <w:pPr>
              <w:pStyle w:val="GSATableHeadingLeftJustified"/>
              <w:keepNext w:val="0"/>
              <w:keepLines w:val="0"/>
              <w:numPr>
                <w:ilvl w:val="0"/>
                <w:numId w:val="0"/>
              </w:numPr>
              <w:spacing w:line="240" w:lineRule="auto"/>
            </w:pPr>
            <w:r w:rsidRPr="006D57F7">
              <w:t>PS-5</w:t>
            </w:r>
          </w:p>
        </w:tc>
        <w:tc>
          <w:tcPr>
            <w:tcW w:w="1460" w:type="pct"/>
          </w:tcPr>
          <w:p w14:paraId="736DCC87" w14:textId="77777777" w:rsidR="0023130B" w:rsidRDefault="0023130B" w:rsidP="009D5932">
            <w:pPr>
              <w:pStyle w:val="GSATableText"/>
              <w:spacing w:line="240" w:lineRule="auto"/>
              <w:rPr>
                <w:sz w:val="20"/>
                <w:szCs w:val="20"/>
              </w:rPr>
            </w:pPr>
            <w:r w:rsidRPr="006D57F7">
              <w:rPr>
                <w:sz w:val="20"/>
                <w:szCs w:val="20"/>
              </w:rPr>
              <w:t>Personnel Transfer</w:t>
            </w:r>
          </w:p>
        </w:tc>
        <w:tc>
          <w:tcPr>
            <w:tcW w:w="1040" w:type="pct"/>
          </w:tcPr>
          <w:p w14:paraId="564C4DE1" w14:textId="77777777" w:rsidR="0023130B" w:rsidRDefault="0023130B" w:rsidP="009D5932">
            <w:pPr>
              <w:pStyle w:val="GSATableText"/>
              <w:spacing w:line="240" w:lineRule="auto"/>
              <w:rPr>
                <w:color w:val="FF0000"/>
                <w:sz w:val="20"/>
                <w:szCs w:val="20"/>
              </w:rPr>
            </w:pPr>
            <w:r w:rsidRPr="006D57F7">
              <w:rPr>
                <w:sz w:val="20"/>
                <w:szCs w:val="20"/>
              </w:rPr>
              <w:t>PS-5</w:t>
            </w:r>
          </w:p>
        </w:tc>
        <w:tc>
          <w:tcPr>
            <w:tcW w:w="1039" w:type="pct"/>
          </w:tcPr>
          <w:p w14:paraId="48548DE0" w14:textId="77777777" w:rsidR="0023130B" w:rsidRDefault="0023130B" w:rsidP="009D5932">
            <w:pPr>
              <w:pStyle w:val="GSATableText"/>
              <w:spacing w:line="240" w:lineRule="auto"/>
              <w:rPr>
                <w:color w:val="FF0000"/>
                <w:sz w:val="20"/>
                <w:szCs w:val="20"/>
              </w:rPr>
            </w:pPr>
            <w:r w:rsidRPr="006D57F7">
              <w:rPr>
                <w:sz w:val="20"/>
                <w:szCs w:val="20"/>
              </w:rPr>
              <w:t>PS-5</w:t>
            </w:r>
          </w:p>
        </w:tc>
        <w:tc>
          <w:tcPr>
            <w:tcW w:w="1039" w:type="pct"/>
            <w:gridSpan w:val="2"/>
          </w:tcPr>
          <w:p w14:paraId="6ED39BBF" w14:textId="77777777" w:rsidR="0023130B" w:rsidRDefault="0023130B" w:rsidP="009D5932">
            <w:pPr>
              <w:pStyle w:val="GSATableText"/>
              <w:spacing w:line="240" w:lineRule="auto"/>
              <w:rPr>
                <w:color w:val="FF0000"/>
                <w:sz w:val="20"/>
                <w:szCs w:val="20"/>
              </w:rPr>
            </w:pPr>
            <w:r w:rsidRPr="006D57F7">
              <w:rPr>
                <w:sz w:val="20"/>
                <w:szCs w:val="20"/>
              </w:rPr>
              <w:t>PS-5</w:t>
            </w:r>
          </w:p>
        </w:tc>
      </w:tr>
      <w:tr w:rsidR="0023130B" w:rsidRPr="000B240C" w14:paraId="629D96BB" w14:textId="77777777" w:rsidTr="00AB08D1">
        <w:trPr>
          <w:cantSplit/>
          <w:jc w:val="center"/>
        </w:trPr>
        <w:tc>
          <w:tcPr>
            <w:tcW w:w="422" w:type="pct"/>
          </w:tcPr>
          <w:p w14:paraId="5142E1A2" w14:textId="77777777" w:rsidR="0023130B" w:rsidRDefault="0023130B" w:rsidP="009D5932">
            <w:pPr>
              <w:pStyle w:val="GSATableHeadingLeftJustified"/>
              <w:keepNext w:val="0"/>
              <w:keepLines w:val="0"/>
              <w:numPr>
                <w:ilvl w:val="0"/>
                <w:numId w:val="0"/>
              </w:numPr>
              <w:spacing w:line="240" w:lineRule="auto"/>
            </w:pPr>
            <w:r w:rsidRPr="006D57F7">
              <w:lastRenderedPageBreak/>
              <w:t>PS-6</w:t>
            </w:r>
          </w:p>
        </w:tc>
        <w:tc>
          <w:tcPr>
            <w:tcW w:w="1460" w:type="pct"/>
          </w:tcPr>
          <w:p w14:paraId="0DD6D9CC" w14:textId="77777777" w:rsidR="0023130B" w:rsidRDefault="0023130B" w:rsidP="009D5932">
            <w:pPr>
              <w:pStyle w:val="GSATableText"/>
              <w:spacing w:line="240" w:lineRule="auto"/>
              <w:rPr>
                <w:sz w:val="20"/>
                <w:szCs w:val="20"/>
              </w:rPr>
            </w:pPr>
            <w:r w:rsidRPr="006D57F7">
              <w:rPr>
                <w:sz w:val="20"/>
                <w:szCs w:val="20"/>
              </w:rPr>
              <w:t>Access Agreements</w:t>
            </w:r>
          </w:p>
        </w:tc>
        <w:tc>
          <w:tcPr>
            <w:tcW w:w="1040" w:type="pct"/>
          </w:tcPr>
          <w:p w14:paraId="066E27B4" w14:textId="77777777" w:rsidR="0023130B" w:rsidRDefault="0023130B" w:rsidP="009D5932">
            <w:pPr>
              <w:pStyle w:val="GSATableText"/>
              <w:spacing w:line="240" w:lineRule="auto"/>
              <w:rPr>
                <w:color w:val="FF0000"/>
                <w:sz w:val="20"/>
                <w:szCs w:val="20"/>
              </w:rPr>
            </w:pPr>
            <w:r w:rsidRPr="006D57F7">
              <w:rPr>
                <w:sz w:val="20"/>
                <w:szCs w:val="20"/>
              </w:rPr>
              <w:t>PS-6</w:t>
            </w:r>
          </w:p>
        </w:tc>
        <w:tc>
          <w:tcPr>
            <w:tcW w:w="1039" w:type="pct"/>
          </w:tcPr>
          <w:p w14:paraId="4AF5C788" w14:textId="77777777" w:rsidR="0023130B" w:rsidRDefault="0023130B" w:rsidP="009D5932">
            <w:pPr>
              <w:pStyle w:val="GSATableText"/>
              <w:spacing w:line="240" w:lineRule="auto"/>
              <w:rPr>
                <w:color w:val="FF0000"/>
                <w:sz w:val="20"/>
                <w:szCs w:val="20"/>
              </w:rPr>
            </w:pPr>
            <w:r w:rsidRPr="006D57F7">
              <w:rPr>
                <w:sz w:val="20"/>
                <w:szCs w:val="20"/>
              </w:rPr>
              <w:t>PS-6</w:t>
            </w:r>
          </w:p>
        </w:tc>
        <w:tc>
          <w:tcPr>
            <w:tcW w:w="1039" w:type="pct"/>
            <w:gridSpan w:val="2"/>
          </w:tcPr>
          <w:p w14:paraId="51F48D83" w14:textId="77777777" w:rsidR="0023130B" w:rsidRDefault="0023130B" w:rsidP="009D5932">
            <w:pPr>
              <w:pStyle w:val="GSATableText"/>
              <w:spacing w:line="240" w:lineRule="auto"/>
              <w:rPr>
                <w:color w:val="FF0000"/>
                <w:sz w:val="20"/>
                <w:szCs w:val="20"/>
              </w:rPr>
            </w:pPr>
            <w:r w:rsidRPr="006D57F7">
              <w:rPr>
                <w:sz w:val="20"/>
                <w:szCs w:val="20"/>
              </w:rPr>
              <w:t>PS-6</w:t>
            </w:r>
          </w:p>
        </w:tc>
      </w:tr>
      <w:tr w:rsidR="0023130B" w:rsidRPr="000B240C" w14:paraId="50067734" w14:textId="77777777" w:rsidTr="00AB08D1">
        <w:trPr>
          <w:cantSplit/>
          <w:jc w:val="center"/>
        </w:trPr>
        <w:tc>
          <w:tcPr>
            <w:tcW w:w="422" w:type="pct"/>
          </w:tcPr>
          <w:p w14:paraId="52AC7680" w14:textId="77777777" w:rsidR="0023130B" w:rsidRDefault="0023130B" w:rsidP="009D5932">
            <w:pPr>
              <w:pStyle w:val="GSATableHeadingLeftJustified"/>
              <w:keepNext w:val="0"/>
              <w:keepLines w:val="0"/>
              <w:numPr>
                <w:ilvl w:val="0"/>
                <w:numId w:val="0"/>
              </w:numPr>
              <w:spacing w:line="240" w:lineRule="auto"/>
            </w:pPr>
            <w:r w:rsidRPr="006D57F7">
              <w:t>PS-7</w:t>
            </w:r>
          </w:p>
        </w:tc>
        <w:tc>
          <w:tcPr>
            <w:tcW w:w="1460" w:type="pct"/>
          </w:tcPr>
          <w:p w14:paraId="3D4ADBED" w14:textId="77777777" w:rsidR="0023130B" w:rsidRDefault="0023130B" w:rsidP="009D5932">
            <w:pPr>
              <w:pStyle w:val="GSATableText"/>
              <w:spacing w:line="240" w:lineRule="auto"/>
              <w:rPr>
                <w:sz w:val="20"/>
                <w:szCs w:val="20"/>
              </w:rPr>
            </w:pPr>
            <w:r w:rsidRPr="006D57F7">
              <w:rPr>
                <w:sz w:val="20"/>
                <w:szCs w:val="20"/>
              </w:rPr>
              <w:t>Third-Party Personnel Security</w:t>
            </w:r>
          </w:p>
        </w:tc>
        <w:tc>
          <w:tcPr>
            <w:tcW w:w="1040" w:type="pct"/>
          </w:tcPr>
          <w:p w14:paraId="7BE3DB40" w14:textId="77777777" w:rsidR="0023130B" w:rsidRDefault="0023130B" w:rsidP="009D5932">
            <w:pPr>
              <w:pStyle w:val="GSATableText"/>
              <w:spacing w:line="240" w:lineRule="auto"/>
              <w:rPr>
                <w:color w:val="FF0000"/>
                <w:sz w:val="20"/>
                <w:szCs w:val="20"/>
              </w:rPr>
            </w:pPr>
            <w:r w:rsidRPr="006D57F7">
              <w:rPr>
                <w:sz w:val="20"/>
                <w:szCs w:val="20"/>
              </w:rPr>
              <w:t>PS-7</w:t>
            </w:r>
          </w:p>
        </w:tc>
        <w:tc>
          <w:tcPr>
            <w:tcW w:w="1039" w:type="pct"/>
          </w:tcPr>
          <w:p w14:paraId="6F5F2361" w14:textId="77777777" w:rsidR="0023130B" w:rsidRDefault="0023130B" w:rsidP="009D5932">
            <w:pPr>
              <w:pStyle w:val="GSATableText"/>
              <w:spacing w:line="240" w:lineRule="auto"/>
              <w:rPr>
                <w:color w:val="FF0000"/>
                <w:sz w:val="20"/>
                <w:szCs w:val="20"/>
              </w:rPr>
            </w:pPr>
            <w:r w:rsidRPr="006D57F7">
              <w:rPr>
                <w:sz w:val="20"/>
                <w:szCs w:val="20"/>
              </w:rPr>
              <w:t>PS-7</w:t>
            </w:r>
          </w:p>
        </w:tc>
        <w:tc>
          <w:tcPr>
            <w:tcW w:w="1039" w:type="pct"/>
            <w:gridSpan w:val="2"/>
          </w:tcPr>
          <w:p w14:paraId="2FDD2744" w14:textId="77777777" w:rsidR="0023130B" w:rsidRDefault="0023130B" w:rsidP="009D5932">
            <w:pPr>
              <w:pStyle w:val="GSATableText"/>
              <w:spacing w:line="240" w:lineRule="auto"/>
              <w:rPr>
                <w:color w:val="FF0000"/>
                <w:sz w:val="20"/>
                <w:szCs w:val="20"/>
              </w:rPr>
            </w:pPr>
            <w:r w:rsidRPr="006D57F7">
              <w:rPr>
                <w:sz w:val="20"/>
                <w:szCs w:val="20"/>
              </w:rPr>
              <w:t>PS-7</w:t>
            </w:r>
          </w:p>
        </w:tc>
      </w:tr>
      <w:tr w:rsidR="0023130B" w:rsidRPr="000B240C" w14:paraId="35E569EA" w14:textId="77777777" w:rsidTr="00AB08D1">
        <w:trPr>
          <w:cantSplit/>
          <w:jc w:val="center"/>
        </w:trPr>
        <w:tc>
          <w:tcPr>
            <w:tcW w:w="422" w:type="pct"/>
          </w:tcPr>
          <w:p w14:paraId="2317EB92" w14:textId="77777777" w:rsidR="0023130B" w:rsidRDefault="0023130B" w:rsidP="009D5932">
            <w:pPr>
              <w:pStyle w:val="GSATableHeadingLeftJustified"/>
              <w:keepNext w:val="0"/>
              <w:keepLines w:val="0"/>
              <w:numPr>
                <w:ilvl w:val="0"/>
                <w:numId w:val="0"/>
              </w:numPr>
              <w:spacing w:line="240" w:lineRule="auto"/>
            </w:pPr>
            <w:r w:rsidRPr="006D57F7">
              <w:t>PS-8</w:t>
            </w:r>
          </w:p>
        </w:tc>
        <w:tc>
          <w:tcPr>
            <w:tcW w:w="1460" w:type="pct"/>
          </w:tcPr>
          <w:p w14:paraId="67B5062B" w14:textId="77777777" w:rsidR="0023130B" w:rsidRDefault="0023130B" w:rsidP="009D5932">
            <w:pPr>
              <w:pStyle w:val="GSATableText"/>
              <w:spacing w:line="240" w:lineRule="auto"/>
              <w:rPr>
                <w:sz w:val="20"/>
                <w:szCs w:val="20"/>
              </w:rPr>
            </w:pPr>
            <w:r w:rsidRPr="006D57F7">
              <w:rPr>
                <w:sz w:val="20"/>
                <w:szCs w:val="20"/>
              </w:rPr>
              <w:t>Personnel Sanctions</w:t>
            </w:r>
          </w:p>
        </w:tc>
        <w:tc>
          <w:tcPr>
            <w:tcW w:w="1040" w:type="pct"/>
          </w:tcPr>
          <w:p w14:paraId="26BAA06D" w14:textId="77777777" w:rsidR="0023130B" w:rsidRDefault="0023130B" w:rsidP="009D5932">
            <w:pPr>
              <w:pStyle w:val="GSATableText"/>
              <w:spacing w:line="240" w:lineRule="auto"/>
              <w:rPr>
                <w:color w:val="FF0000"/>
                <w:sz w:val="20"/>
                <w:szCs w:val="20"/>
              </w:rPr>
            </w:pPr>
            <w:r w:rsidRPr="006D57F7">
              <w:rPr>
                <w:sz w:val="20"/>
                <w:szCs w:val="20"/>
              </w:rPr>
              <w:t>PS-8</w:t>
            </w:r>
          </w:p>
        </w:tc>
        <w:tc>
          <w:tcPr>
            <w:tcW w:w="1039" w:type="pct"/>
          </w:tcPr>
          <w:p w14:paraId="60A9324A" w14:textId="77777777" w:rsidR="0023130B" w:rsidRDefault="0023130B" w:rsidP="009D5932">
            <w:pPr>
              <w:pStyle w:val="GSATableText"/>
              <w:spacing w:line="240" w:lineRule="auto"/>
              <w:rPr>
                <w:color w:val="FF0000"/>
                <w:sz w:val="20"/>
                <w:szCs w:val="20"/>
              </w:rPr>
            </w:pPr>
            <w:r w:rsidRPr="006D57F7">
              <w:rPr>
                <w:sz w:val="20"/>
                <w:szCs w:val="20"/>
              </w:rPr>
              <w:t>PS-8</w:t>
            </w:r>
          </w:p>
        </w:tc>
        <w:tc>
          <w:tcPr>
            <w:tcW w:w="1039" w:type="pct"/>
            <w:gridSpan w:val="2"/>
          </w:tcPr>
          <w:p w14:paraId="55FB1FAB" w14:textId="77777777" w:rsidR="0023130B" w:rsidRDefault="0023130B" w:rsidP="009D5932">
            <w:pPr>
              <w:pStyle w:val="GSATableText"/>
              <w:spacing w:line="240" w:lineRule="auto"/>
              <w:rPr>
                <w:color w:val="FF0000"/>
                <w:sz w:val="20"/>
                <w:szCs w:val="20"/>
              </w:rPr>
            </w:pPr>
            <w:r w:rsidRPr="006D57F7">
              <w:rPr>
                <w:sz w:val="20"/>
                <w:szCs w:val="20"/>
              </w:rPr>
              <w:t>PS-8</w:t>
            </w:r>
          </w:p>
        </w:tc>
      </w:tr>
      <w:tr w:rsidR="0023130B" w:rsidRPr="000B240C" w14:paraId="2B8ECE1A" w14:textId="77777777" w:rsidTr="00AB08D1">
        <w:trPr>
          <w:cantSplit/>
          <w:jc w:val="center"/>
        </w:trPr>
        <w:tc>
          <w:tcPr>
            <w:tcW w:w="422" w:type="pct"/>
            <w:shd w:val="clear" w:color="auto" w:fill="D9D9D9" w:themeFill="background1" w:themeFillShade="D9"/>
          </w:tcPr>
          <w:p w14:paraId="3D1CF699"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RA</w:t>
            </w:r>
          </w:p>
        </w:tc>
        <w:tc>
          <w:tcPr>
            <w:tcW w:w="4578" w:type="pct"/>
            <w:gridSpan w:val="5"/>
            <w:shd w:val="clear" w:color="auto" w:fill="D9D9D9" w:themeFill="background1" w:themeFillShade="D9"/>
          </w:tcPr>
          <w:p w14:paraId="1B2D151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Risk Assessment</w:t>
            </w:r>
          </w:p>
        </w:tc>
      </w:tr>
      <w:tr w:rsidR="0023130B" w:rsidRPr="000B240C" w14:paraId="7472BD6B" w14:textId="77777777" w:rsidTr="00AB08D1">
        <w:trPr>
          <w:cantSplit/>
          <w:jc w:val="center"/>
        </w:trPr>
        <w:tc>
          <w:tcPr>
            <w:tcW w:w="422" w:type="pct"/>
          </w:tcPr>
          <w:p w14:paraId="20857E82" w14:textId="77777777" w:rsidR="0023130B" w:rsidRDefault="0023130B" w:rsidP="009D5932">
            <w:pPr>
              <w:pStyle w:val="GSATableHeadingLeftJustified"/>
              <w:keepNext w:val="0"/>
              <w:keepLines w:val="0"/>
              <w:numPr>
                <w:ilvl w:val="0"/>
                <w:numId w:val="0"/>
              </w:numPr>
              <w:spacing w:line="240" w:lineRule="auto"/>
            </w:pPr>
            <w:r w:rsidRPr="006D57F7">
              <w:t>RA-1</w:t>
            </w:r>
          </w:p>
        </w:tc>
        <w:tc>
          <w:tcPr>
            <w:tcW w:w="1460" w:type="pct"/>
          </w:tcPr>
          <w:p w14:paraId="3C530A82" w14:textId="77777777" w:rsidR="0023130B" w:rsidRDefault="0023130B" w:rsidP="009D5932">
            <w:pPr>
              <w:pStyle w:val="GSATableText"/>
              <w:spacing w:line="240" w:lineRule="auto"/>
              <w:rPr>
                <w:sz w:val="20"/>
                <w:szCs w:val="20"/>
              </w:rPr>
            </w:pPr>
            <w:r w:rsidRPr="006D57F7">
              <w:rPr>
                <w:sz w:val="20"/>
                <w:szCs w:val="20"/>
              </w:rPr>
              <w:t>Risk Assessment Policy and Procedures</w:t>
            </w:r>
          </w:p>
        </w:tc>
        <w:tc>
          <w:tcPr>
            <w:tcW w:w="1040" w:type="pct"/>
          </w:tcPr>
          <w:p w14:paraId="58C6E96D" w14:textId="77777777" w:rsidR="0023130B" w:rsidRDefault="0023130B" w:rsidP="009D5932">
            <w:pPr>
              <w:pStyle w:val="GSATableText"/>
              <w:spacing w:line="240" w:lineRule="auto"/>
              <w:rPr>
                <w:color w:val="FF0000"/>
                <w:sz w:val="20"/>
                <w:szCs w:val="20"/>
              </w:rPr>
            </w:pPr>
            <w:r w:rsidRPr="006D57F7">
              <w:rPr>
                <w:sz w:val="20"/>
                <w:szCs w:val="20"/>
              </w:rPr>
              <w:t>RA-1</w:t>
            </w:r>
          </w:p>
        </w:tc>
        <w:tc>
          <w:tcPr>
            <w:tcW w:w="1039" w:type="pct"/>
          </w:tcPr>
          <w:p w14:paraId="61F5F062" w14:textId="77777777" w:rsidR="0023130B" w:rsidRDefault="0023130B" w:rsidP="009D5932">
            <w:pPr>
              <w:pStyle w:val="GSATableText"/>
              <w:spacing w:line="240" w:lineRule="auto"/>
              <w:rPr>
                <w:color w:val="FF0000"/>
                <w:sz w:val="20"/>
                <w:szCs w:val="20"/>
              </w:rPr>
            </w:pPr>
            <w:r w:rsidRPr="006D57F7">
              <w:rPr>
                <w:sz w:val="20"/>
                <w:szCs w:val="20"/>
              </w:rPr>
              <w:t>RA-1</w:t>
            </w:r>
          </w:p>
        </w:tc>
        <w:tc>
          <w:tcPr>
            <w:tcW w:w="1039" w:type="pct"/>
            <w:gridSpan w:val="2"/>
          </w:tcPr>
          <w:p w14:paraId="3313CE1F" w14:textId="77777777" w:rsidR="0023130B" w:rsidRDefault="0023130B" w:rsidP="009D5932">
            <w:pPr>
              <w:pStyle w:val="GSATableText"/>
              <w:spacing w:line="240" w:lineRule="auto"/>
              <w:rPr>
                <w:color w:val="FF0000"/>
                <w:sz w:val="20"/>
                <w:szCs w:val="20"/>
              </w:rPr>
            </w:pPr>
            <w:r w:rsidRPr="006D57F7">
              <w:rPr>
                <w:sz w:val="20"/>
                <w:szCs w:val="20"/>
              </w:rPr>
              <w:t>RA-1</w:t>
            </w:r>
          </w:p>
        </w:tc>
      </w:tr>
      <w:tr w:rsidR="0023130B" w:rsidRPr="000B240C" w14:paraId="169C1738" w14:textId="77777777" w:rsidTr="00AB08D1">
        <w:trPr>
          <w:cantSplit/>
          <w:jc w:val="center"/>
        </w:trPr>
        <w:tc>
          <w:tcPr>
            <w:tcW w:w="422" w:type="pct"/>
          </w:tcPr>
          <w:p w14:paraId="70D99AC5" w14:textId="77777777" w:rsidR="0023130B" w:rsidRDefault="0023130B" w:rsidP="009D5932">
            <w:pPr>
              <w:pStyle w:val="GSATableHeadingLeftJustified"/>
              <w:keepNext w:val="0"/>
              <w:keepLines w:val="0"/>
              <w:numPr>
                <w:ilvl w:val="0"/>
                <w:numId w:val="0"/>
              </w:numPr>
              <w:spacing w:line="240" w:lineRule="auto"/>
            </w:pPr>
            <w:r w:rsidRPr="006D57F7">
              <w:t>RA-2</w:t>
            </w:r>
          </w:p>
        </w:tc>
        <w:tc>
          <w:tcPr>
            <w:tcW w:w="1460" w:type="pct"/>
          </w:tcPr>
          <w:p w14:paraId="67135CCB" w14:textId="77777777" w:rsidR="0023130B" w:rsidRDefault="0023130B" w:rsidP="009D5932">
            <w:pPr>
              <w:pStyle w:val="GSATableText"/>
              <w:spacing w:line="240" w:lineRule="auto"/>
              <w:rPr>
                <w:sz w:val="20"/>
                <w:szCs w:val="20"/>
              </w:rPr>
            </w:pPr>
            <w:r w:rsidRPr="006D57F7">
              <w:rPr>
                <w:sz w:val="20"/>
                <w:szCs w:val="20"/>
              </w:rPr>
              <w:t>Security Categorization</w:t>
            </w:r>
          </w:p>
        </w:tc>
        <w:tc>
          <w:tcPr>
            <w:tcW w:w="1040" w:type="pct"/>
          </w:tcPr>
          <w:p w14:paraId="6CDBC0DE" w14:textId="77777777" w:rsidR="0023130B" w:rsidRDefault="0023130B" w:rsidP="009D5932">
            <w:pPr>
              <w:pStyle w:val="GSATableText"/>
              <w:spacing w:line="240" w:lineRule="auto"/>
              <w:rPr>
                <w:color w:val="FF0000"/>
                <w:sz w:val="20"/>
                <w:szCs w:val="20"/>
              </w:rPr>
            </w:pPr>
            <w:r w:rsidRPr="006D57F7">
              <w:rPr>
                <w:sz w:val="20"/>
                <w:szCs w:val="20"/>
              </w:rPr>
              <w:t>RA-2</w:t>
            </w:r>
          </w:p>
        </w:tc>
        <w:tc>
          <w:tcPr>
            <w:tcW w:w="1039" w:type="pct"/>
          </w:tcPr>
          <w:p w14:paraId="4582FEC8" w14:textId="77777777" w:rsidR="0023130B" w:rsidRDefault="0023130B" w:rsidP="009D5932">
            <w:pPr>
              <w:pStyle w:val="GSATableText"/>
              <w:spacing w:line="240" w:lineRule="auto"/>
              <w:rPr>
                <w:color w:val="FF0000"/>
                <w:sz w:val="20"/>
                <w:szCs w:val="20"/>
              </w:rPr>
            </w:pPr>
            <w:r w:rsidRPr="006D57F7">
              <w:rPr>
                <w:sz w:val="20"/>
                <w:szCs w:val="20"/>
              </w:rPr>
              <w:t>RA-2</w:t>
            </w:r>
          </w:p>
        </w:tc>
        <w:tc>
          <w:tcPr>
            <w:tcW w:w="1039" w:type="pct"/>
            <w:gridSpan w:val="2"/>
          </w:tcPr>
          <w:p w14:paraId="4D751B7E" w14:textId="77777777" w:rsidR="0023130B" w:rsidRDefault="0023130B" w:rsidP="009D5932">
            <w:pPr>
              <w:pStyle w:val="GSATableText"/>
              <w:spacing w:line="240" w:lineRule="auto"/>
              <w:rPr>
                <w:color w:val="FF0000"/>
                <w:sz w:val="20"/>
                <w:szCs w:val="20"/>
              </w:rPr>
            </w:pPr>
            <w:r w:rsidRPr="006D57F7">
              <w:rPr>
                <w:sz w:val="20"/>
                <w:szCs w:val="20"/>
              </w:rPr>
              <w:t>RA-2</w:t>
            </w:r>
          </w:p>
        </w:tc>
      </w:tr>
      <w:tr w:rsidR="0023130B" w:rsidRPr="000B240C" w14:paraId="5B847D12" w14:textId="77777777" w:rsidTr="00AB08D1">
        <w:trPr>
          <w:cantSplit/>
          <w:jc w:val="center"/>
        </w:trPr>
        <w:tc>
          <w:tcPr>
            <w:tcW w:w="422" w:type="pct"/>
          </w:tcPr>
          <w:p w14:paraId="7D337630" w14:textId="77777777" w:rsidR="0023130B" w:rsidRDefault="0023130B" w:rsidP="009D5932">
            <w:pPr>
              <w:pStyle w:val="GSATableHeadingLeftJustified"/>
              <w:keepNext w:val="0"/>
              <w:keepLines w:val="0"/>
              <w:numPr>
                <w:ilvl w:val="0"/>
                <w:numId w:val="0"/>
              </w:numPr>
              <w:spacing w:line="240" w:lineRule="auto"/>
            </w:pPr>
            <w:r w:rsidRPr="006D57F7">
              <w:t>RA-3</w:t>
            </w:r>
          </w:p>
        </w:tc>
        <w:tc>
          <w:tcPr>
            <w:tcW w:w="1460" w:type="pct"/>
          </w:tcPr>
          <w:p w14:paraId="3A4A0E24" w14:textId="77777777" w:rsidR="0023130B" w:rsidRDefault="0023130B" w:rsidP="009D5932">
            <w:pPr>
              <w:pStyle w:val="GSATableText"/>
              <w:spacing w:line="240" w:lineRule="auto"/>
              <w:rPr>
                <w:sz w:val="20"/>
                <w:szCs w:val="20"/>
              </w:rPr>
            </w:pPr>
            <w:r w:rsidRPr="006D57F7">
              <w:rPr>
                <w:sz w:val="20"/>
                <w:szCs w:val="20"/>
              </w:rPr>
              <w:t>Risk Assessment</w:t>
            </w:r>
          </w:p>
        </w:tc>
        <w:tc>
          <w:tcPr>
            <w:tcW w:w="1040" w:type="pct"/>
          </w:tcPr>
          <w:p w14:paraId="460D5AE9" w14:textId="77777777" w:rsidR="0023130B" w:rsidRDefault="0023130B" w:rsidP="009D5932">
            <w:pPr>
              <w:pStyle w:val="GSATableText"/>
              <w:spacing w:line="240" w:lineRule="auto"/>
              <w:rPr>
                <w:color w:val="FF0000"/>
                <w:sz w:val="20"/>
                <w:szCs w:val="20"/>
              </w:rPr>
            </w:pPr>
            <w:r w:rsidRPr="006D57F7">
              <w:rPr>
                <w:sz w:val="20"/>
                <w:szCs w:val="20"/>
              </w:rPr>
              <w:t>RA-3</w:t>
            </w:r>
          </w:p>
        </w:tc>
        <w:tc>
          <w:tcPr>
            <w:tcW w:w="1039" w:type="pct"/>
          </w:tcPr>
          <w:p w14:paraId="096582B3" w14:textId="77777777" w:rsidR="0023130B" w:rsidRDefault="0023130B" w:rsidP="009D5932">
            <w:pPr>
              <w:pStyle w:val="GSATableText"/>
              <w:spacing w:line="240" w:lineRule="auto"/>
              <w:rPr>
                <w:color w:val="FF0000"/>
                <w:sz w:val="20"/>
                <w:szCs w:val="20"/>
              </w:rPr>
            </w:pPr>
            <w:r w:rsidRPr="006D57F7">
              <w:rPr>
                <w:sz w:val="20"/>
                <w:szCs w:val="20"/>
              </w:rPr>
              <w:t>RA-3</w:t>
            </w:r>
          </w:p>
        </w:tc>
        <w:tc>
          <w:tcPr>
            <w:tcW w:w="1039" w:type="pct"/>
            <w:gridSpan w:val="2"/>
          </w:tcPr>
          <w:p w14:paraId="1653CFA4" w14:textId="77777777" w:rsidR="0023130B" w:rsidRDefault="0023130B" w:rsidP="009D5932">
            <w:pPr>
              <w:pStyle w:val="GSATableText"/>
              <w:spacing w:line="240" w:lineRule="auto"/>
              <w:rPr>
                <w:color w:val="FF0000"/>
                <w:sz w:val="20"/>
                <w:szCs w:val="20"/>
              </w:rPr>
            </w:pPr>
            <w:r w:rsidRPr="006D57F7">
              <w:rPr>
                <w:sz w:val="20"/>
                <w:szCs w:val="20"/>
              </w:rPr>
              <w:t>RA-3</w:t>
            </w:r>
          </w:p>
        </w:tc>
      </w:tr>
      <w:tr w:rsidR="0023130B" w:rsidRPr="000B240C" w14:paraId="7A0A43B2" w14:textId="77777777" w:rsidTr="00AB08D1">
        <w:trPr>
          <w:cantSplit/>
          <w:jc w:val="center"/>
        </w:trPr>
        <w:tc>
          <w:tcPr>
            <w:tcW w:w="422" w:type="pct"/>
          </w:tcPr>
          <w:p w14:paraId="04BF0F15" w14:textId="77777777" w:rsidR="0023130B" w:rsidRDefault="0023130B" w:rsidP="009D5932">
            <w:pPr>
              <w:pStyle w:val="GSATableHeadingLeftJustified"/>
              <w:keepNext w:val="0"/>
              <w:keepLines w:val="0"/>
              <w:numPr>
                <w:ilvl w:val="0"/>
                <w:numId w:val="0"/>
              </w:numPr>
              <w:spacing w:line="240" w:lineRule="auto"/>
            </w:pPr>
            <w:r w:rsidRPr="006D57F7">
              <w:t>RA-5</w:t>
            </w:r>
          </w:p>
        </w:tc>
        <w:tc>
          <w:tcPr>
            <w:tcW w:w="1460" w:type="pct"/>
          </w:tcPr>
          <w:p w14:paraId="30B24F8D" w14:textId="77777777" w:rsidR="0023130B" w:rsidRDefault="0023130B" w:rsidP="009D5932">
            <w:pPr>
              <w:pStyle w:val="GSATableText"/>
              <w:spacing w:line="240" w:lineRule="auto"/>
              <w:rPr>
                <w:sz w:val="20"/>
                <w:szCs w:val="20"/>
              </w:rPr>
            </w:pPr>
            <w:r w:rsidRPr="006D57F7">
              <w:rPr>
                <w:sz w:val="20"/>
                <w:szCs w:val="20"/>
              </w:rPr>
              <w:t>Vulnerability Scanning</w:t>
            </w:r>
          </w:p>
        </w:tc>
        <w:tc>
          <w:tcPr>
            <w:tcW w:w="1040" w:type="pct"/>
          </w:tcPr>
          <w:p w14:paraId="43A2B388" w14:textId="77777777" w:rsidR="0023130B" w:rsidRDefault="0023130B" w:rsidP="009D5932">
            <w:pPr>
              <w:pStyle w:val="GSATableText"/>
              <w:spacing w:line="240" w:lineRule="auto"/>
              <w:rPr>
                <w:color w:val="FF0000"/>
                <w:sz w:val="20"/>
                <w:szCs w:val="20"/>
              </w:rPr>
            </w:pPr>
            <w:r w:rsidRPr="006D57F7">
              <w:rPr>
                <w:sz w:val="20"/>
                <w:szCs w:val="20"/>
              </w:rPr>
              <w:t>RA-5</w:t>
            </w:r>
          </w:p>
        </w:tc>
        <w:tc>
          <w:tcPr>
            <w:tcW w:w="1039" w:type="pct"/>
          </w:tcPr>
          <w:p w14:paraId="53CE440B" w14:textId="77777777" w:rsidR="0023130B" w:rsidRDefault="0023130B" w:rsidP="009D5932">
            <w:pPr>
              <w:pStyle w:val="GSATableText"/>
              <w:spacing w:line="240" w:lineRule="auto"/>
              <w:rPr>
                <w:color w:val="FF0000"/>
                <w:sz w:val="20"/>
                <w:szCs w:val="20"/>
              </w:rPr>
            </w:pPr>
            <w:r w:rsidRPr="006D57F7">
              <w:rPr>
                <w:sz w:val="20"/>
                <w:szCs w:val="20"/>
              </w:rPr>
              <w:t>RA-5 (1) (2) (3) (5) (6) (8)</w:t>
            </w:r>
          </w:p>
        </w:tc>
        <w:tc>
          <w:tcPr>
            <w:tcW w:w="1039" w:type="pct"/>
            <w:gridSpan w:val="2"/>
          </w:tcPr>
          <w:p w14:paraId="2B153975" w14:textId="77777777" w:rsidR="0023130B" w:rsidRDefault="0023130B" w:rsidP="009D5932">
            <w:pPr>
              <w:pStyle w:val="GSATableText"/>
              <w:spacing w:line="240" w:lineRule="auto"/>
              <w:rPr>
                <w:color w:val="FF0000"/>
                <w:sz w:val="20"/>
                <w:szCs w:val="20"/>
              </w:rPr>
            </w:pPr>
            <w:r w:rsidRPr="006D57F7">
              <w:rPr>
                <w:sz w:val="20"/>
                <w:szCs w:val="20"/>
              </w:rPr>
              <w:t>RA-5 (1) (2) (3) (4) (5) (6) (8) (10)</w:t>
            </w:r>
          </w:p>
        </w:tc>
      </w:tr>
      <w:tr w:rsidR="0023130B" w:rsidRPr="000B240C" w14:paraId="197A940E" w14:textId="77777777" w:rsidTr="00AB08D1">
        <w:trPr>
          <w:cantSplit/>
          <w:jc w:val="center"/>
        </w:trPr>
        <w:tc>
          <w:tcPr>
            <w:tcW w:w="422" w:type="pct"/>
            <w:shd w:val="clear" w:color="auto" w:fill="D9D9D9" w:themeFill="background1" w:themeFillShade="D9"/>
          </w:tcPr>
          <w:p w14:paraId="76D3EDFC"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A</w:t>
            </w:r>
          </w:p>
        </w:tc>
        <w:tc>
          <w:tcPr>
            <w:tcW w:w="4578" w:type="pct"/>
            <w:gridSpan w:val="5"/>
            <w:shd w:val="clear" w:color="auto" w:fill="D9D9D9" w:themeFill="background1" w:themeFillShade="D9"/>
          </w:tcPr>
          <w:p w14:paraId="3B5DD329"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Services Acquisition</w:t>
            </w:r>
          </w:p>
        </w:tc>
      </w:tr>
      <w:tr w:rsidR="0023130B" w:rsidRPr="000B240C" w14:paraId="11B15FFA" w14:textId="77777777" w:rsidTr="00AB08D1">
        <w:trPr>
          <w:cantSplit/>
          <w:jc w:val="center"/>
        </w:trPr>
        <w:tc>
          <w:tcPr>
            <w:tcW w:w="422" w:type="pct"/>
          </w:tcPr>
          <w:p w14:paraId="0E8E8D7E" w14:textId="77777777" w:rsidR="0023130B" w:rsidRDefault="0023130B" w:rsidP="009D5932">
            <w:pPr>
              <w:pStyle w:val="GSATableHeadingLeftJustified"/>
              <w:keepNext w:val="0"/>
              <w:keepLines w:val="0"/>
              <w:numPr>
                <w:ilvl w:val="0"/>
                <w:numId w:val="0"/>
              </w:numPr>
              <w:spacing w:line="240" w:lineRule="auto"/>
            </w:pPr>
            <w:r w:rsidRPr="006D57F7">
              <w:t>SA-1</w:t>
            </w:r>
          </w:p>
        </w:tc>
        <w:tc>
          <w:tcPr>
            <w:tcW w:w="1460" w:type="pct"/>
          </w:tcPr>
          <w:p w14:paraId="0DD6DB4A" w14:textId="77777777" w:rsidR="0023130B" w:rsidRDefault="0023130B" w:rsidP="009D5932">
            <w:pPr>
              <w:pStyle w:val="GSATableText"/>
              <w:spacing w:line="240" w:lineRule="auto"/>
              <w:rPr>
                <w:sz w:val="20"/>
                <w:szCs w:val="20"/>
              </w:rPr>
            </w:pPr>
            <w:r w:rsidRPr="006D57F7">
              <w:rPr>
                <w:sz w:val="20"/>
                <w:szCs w:val="20"/>
              </w:rPr>
              <w:t>System and Services Acquisition Policy and Procedures</w:t>
            </w:r>
          </w:p>
        </w:tc>
        <w:tc>
          <w:tcPr>
            <w:tcW w:w="1040" w:type="pct"/>
          </w:tcPr>
          <w:p w14:paraId="06A7686C" w14:textId="77777777" w:rsidR="0023130B" w:rsidRDefault="0023130B" w:rsidP="009D5932">
            <w:pPr>
              <w:pStyle w:val="GSATableText"/>
              <w:spacing w:line="240" w:lineRule="auto"/>
              <w:rPr>
                <w:color w:val="FF0000"/>
                <w:sz w:val="20"/>
                <w:szCs w:val="20"/>
              </w:rPr>
            </w:pPr>
            <w:r w:rsidRPr="006D57F7">
              <w:rPr>
                <w:sz w:val="20"/>
                <w:szCs w:val="20"/>
              </w:rPr>
              <w:t>SA-1</w:t>
            </w:r>
          </w:p>
        </w:tc>
        <w:tc>
          <w:tcPr>
            <w:tcW w:w="1039" w:type="pct"/>
          </w:tcPr>
          <w:p w14:paraId="5F5DB619" w14:textId="77777777" w:rsidR="0023130B" w:rsidRDefault="0023130B" w:rsidP="009D5932">
            <w:pPr>
              <w:pStyle w:val="GSATableText"/>
              <w:spacing w:line="240" w:lineRule="auto"/>
              <w:rPr>
                <w:color w:val="FF0000"/>
                <w:sz w:val="20"/>
                <w:szCs w:val="20"/>
              </w:rPr>
            </w:pPr>
            <w:r w:rsidRPr="006D57F7">
              <w:rPr>
                <w:sz w:val="20"/>
                <w:szCs w:val="20"/>
              </w:rPr>
              <w:t>SA-1</w:t>
            </w:r>
          </w:p>
        </w:tc>
        <w:tc>
          <w:tcPr>
            <w:tcW w:w="1039" w:type="pct"/>
            <w:gridSpan w:val="2"/>
          </w:tcPr>
          <w:p w14:paraId="291FC622" w14:textId="77777777" w:rsidR="0023130B" w:rsidRDefault="0023130B" w:rsidP="009D5932">
            <w:pPr>
              <w:pStyle w:val="GSATableText"/>
              <w:spacing w:line="240" w:lineRule="auto"/>
              <w:rPr>
                <w:color w:val="FF0000"/>
                <w:sz w:val="20"/>
                <w:szCs w:val="20"/>
              </w:rPr>
            </w:pPr>
            <w:r w:rsidRPr="006D57F7">
              <w:rPr>
                <w:sz w:val="20"/>
                <w:szCs w:val="20"/>
              </w:rPr>
              <w:t>SA-1</w:t>
            </w:r>
          </w:p>
        </w:tc>
      </w:tr>
      <w:tr w:rsidR="0023130B" w:rsidRPr="000B240C" w14:paraId="1FA5EA6C" w14:textId="77777777" w:rsidTr="00AB08D1">
        <w:trPr>
          <w:cantSplit/>
          <w:jc w:val="center"/>
        </w:trPr>
        <w:tc>
          <w:tcPr>
            <w:tcW w:w="422" w:type="pct"/>
          </w:tcPr>
          <w:p w14:paraId="5CBBC75F" w14:textId="77777777" w:rsidR="0023130B" w:rsidRDefault="0023130B" w:rsidP="009D5932">
            <w:pPr>
              <w:pStyle w:val="GSATableHeadingLeftJustified"/>
              <w:keepNext w:val="0"/>
              <w:keepLines w:val="0"/>
              <w:numPr>
                <w:ilvl w:val="0"/>
                <w:numId w:val="0"/>
              </w:numPr>
              <w:spacing w:line="240" w:lineRule="auto"/>
            </w:pPr>
            <w:r w:rsidRPr="006D57F7">
              <w:t>SA-2</w:t>
            </w:r>
          </w:p>
        </w:tc>
        <w:tc>
          <w:tcPr>
            <w:tcW w:w="1460" w:type="pct"/>
          </w:tcPr>
          <w:p w14:paraId="2ADC6147" w14:textId="77777777" w:rsidR="0023130B" w:rsidRDefault="0023130B" w:rsidP="009D5932">
            <w:pPr>
              <w:pStyle w:val="GSATableText"/>
              <w:spacing w:line="240" w:lineRule="auto"/>
              <w:rPr>
                <w:sz w:val="20"/>
                <w:szCs w:val="20"/>
              </w:rPr>
            </w:pPr>
            <w:r w:rsidRPr="006D57F7">
              <w:rPr>
                <w:sz w:val="20"/>
                <w:szCs w:val="20"/>
              </w:rPr>
              <w:t>Allocation of Resources</w:t>
            </w:r>
          </w:p>
        </w:tc>
        <w:tc>
          <w:tcPr>
            <w:tcW w:w="1040" w:type="pct"/>
          </w:tcPr>
          <w:p w14:paraId="638CAB7F" w14:textId="77777777" w:rsidR="0023130B" w:rsidRDefault="0023130B" w:rsidP="009D5932">
            <w:pPr>
              <w:pStyle w:val="GSATableText"/>
              <w:spacing w:line="240" w:lineRule="auto"/>
              <w:rPr>
                <w:color w:val="FF0000"/>
                <w:sz w:val="20"/>
                <w:szCs w:val="20"/>
              </w:rPr>
            </w:pPr>
            <w:r w:rsidRPr="006D57F7">
              <w:rPr>
                <w:sz w:val="20"/>
                <w:szCs w:val="20"/>
              </w:rPr>
              <w:t>SA-2</w:t>
            </w:r>
          </w:p>
        </w:tc>
        <w:tc>
          <w:tcPr>
            <w:tcW w:w="1039" w:type="pct"/>
          </w:tcPr>
          <w:p w14:paraId="269C04A6" w14:textId="77777777" w:rsidR="0023130B" w:rsidRDefault="0023130B" w:rsidP="009D5932">
            <w:pPr>
              <w:pStyle w:val="GSATableText"/>
              <w:spacing w:line="240" w:lineRule="auto"/>
              <w:rPr>
                <w:color w:val="FF0000"/>
                <w:sz w:val="20"/>
                <w:szCs w:val="20"/>
              </w:rPr>
            </w:pPr>
            <w:r w:rsidRPr="006D57F7">
              <w:rPr>
                <w:sz w:val="20"/>
                <w:szCs w:val="20"/>
              </w:rPr>
              <w:t>SA-2</w:t>
            </w:r>
          </w:p>
        </w:tc>
        <w:tc>
          <w:tcPr>
            <w:tcW w:w="1039" w:type="pct"/>
            <w:gridSpan w:val="2"/>
          </w:tcPr>
          <w:p w14:paraId="4A6B2228" w14:textId="77777777" w:rsidR="0023130B" w:rsidRDefault="0023130B" w:rsidP="009D5932">
            <w:pPr>
              <w:pStyle w:val="GSATableText"/>
              <w:spacing w:line="240" w:lineRule="auto"/>
              <w:rPr>
                <w:color w:val="FF0000"/>
                <w:sz w:val="20"/>
                <w:szCs w:val="20"/>
              </w:rPr>
            </w:pPr>
            <w:r w:rsidRPr="006D57F7">
              <w:rPr>
                <w:sz w:val="20"/>
                <w:szCs w:val="20"/>
              </w:rPr>
              <w:t>SA-2</w:t>
            </w:r>
          </w:p>
        </w:tc>
      </w:tr>
      <w:tr w:rsidR="0023130B" w:rsidRPr="000B240C" w14:paraId="01177292" w14:textId="77777777" w:rsidTr="00AB08D1">
        <w:trPr>
          <w:cantSplit/>
          <w:jc w:val="center"/>
        </w:trPr>
        <w:tc>
          <w:tcPr>
            <w:tcW w:w="422" w:type="pct"/>
          </w:tcPr>
          <w:p w14:paraId="3B1EE9E1" w14:textId="77777777" w:rsidR="0023130B" w:rsidRDefault="0023130B" w:rsidP="009D5932">
            <w:pPr>
              <w:pStyle w:val="GSATableHeadingLeftJustified"/>
              <w:keepNext w:val="0"/>
              <w:keepLines w:val="0"/>
              <w:numPr>
                <w:ilvl w:val="0"/>
                <w:numId w:val="0"/>
              </w:numPr>
              <w:spacing w:line="240" w:lineRule="auto"/>
            </w:pPr>
            <w:r w:rsidRPr="006D57F7">
              <w:t>SA-3</w:t>
            </w:r>
          </w:p>
        </w:tc>
        <w:tc>
          <w:tcPr>
            <w:tcW w:w="1460" w:type="pct"/>
          </w:tcPr>
          <w:p w14:paraId="2BFF42DE" w14:textId="77777777" w:rsidR="0023130B" w:rsidRDefault="0023130B" w:rsidP="009D5932">
            <w:pPr>
              <w:pStyle w:val="GSATableText"/>
              <w:spacing w:line="240" w:lineRule="auto"/>
              <w:rPr>
                <w:sz w:val="20"/>
                <w:szCs w:val="20"/>
              </w:rPr>
            </w:pPr>
            <w:r w:rsidRPr="006D57F7">
              <w:rPr>
                <w:sz w:val="20"/>
                <w:szCs w:val="20"/>
              </w:rPr>
              <w:t>System Development Life Cycle</w:t>
            </w:r>
          </w:p>
        </w:tc>
        <w:tc>
          <w:tcPr>
            <w:tcW w:w="1040" w:type="pct"/>
          </w:tcPr>
          <w:p w14:paraId="7AB5083A" w14:textId="77777777" w:rsidR="0023130B" w:rsidRDefault="0023130B" w:rsidP="009D5932">
            <w:pPr>
              <w:pStyle w:val="GSATableText"/>
              <w:spacing w:line="240" w:lineRule="auto"/>
              <w:rPr>
                <w:color w:val="FF0000"/>
                <w:sz w:val="20"/>
                <w:szCs w:val="20"/>
              </w:rPr>
            </w:pPr>
            <w:r w:rsidRPr="006D57F7">
              <w:rPr>
                <w:sz w:val="20"/>
                <w:szCs w:val="20"/>
              </w:rPr>
              <w:t>SA-3</w:t>
            </w:r>
          </w:p>
        </w:tc>
        <w:tc>
          <w:tcPr>
            <w:tcW w:w="1039" w:type="pct"/>
          </w:tcPr>
          <w:p w14:paraId="0E098126" w14:textId="77777777" w:rsidR="0023130B" w:rsidRDefault="0023130B" w:rsidP="009D5932">
            <w:pPr>
              <w:pStyle w:val="GSATableText"/>
              <w:spacing w:line="240" w:lineRule="auto"/>
              <w:rPr>
                <w:color w:val="FF0000"/>
                <w:sz w:val="20"/>
                <w:szCs w:val="20"/>
              </w:rPr>
            </w:pPr>
            <w:r w:rsidRPr="006D57F7">
              <w:rPr>
                <w:sz w:val="20"/>
                <w:szCs w:val="20"/>
              </w:rPr>
              <w:t>SA-3</w:t>
            </w:r>
          </w:p>
        </w:tc>
        <w:tc>
          <w:tcPr>
            <w:tcW w:w="1039" w:type="pct"/>
            <w:gridSpan w:val="2"/>
          </w:tcPr>
          <w:p w14:paraId="1DAC4DD2" w14:textId="77777777" w:rsidR="0023130B" w:rsidRDefault="0023130B" w:rsidP="009D5932">
            <w:pPr>
              <w:pStyle w:val="GSATableText"/>
              <w:spacing w:line="240" w:lineRule="auto"/>
              <w:rPr>
                <w:color w:val="FF0000"/>
                <w:sz w:val="20"/>
                <w:szCs w:val="20"/>
              </w:rPr>
            </w:pPr>
            <w:r w:rsidRPr="006D57F7">
              <w:rPr>
                <w:sz w:val="20"/>
                <w:szCs w:val="20"/>
              </w:rPr>
              <w:t>SA-3</w:t>
            </w:r>
          </w:p>
        </w:tc>
      </w:tr>
      <w:tr w:rsidR="0023130B" w:rsidRPr="000B240C" w14:paraId="13BCC207" w14:textId="77777777" w:rsidTr="00AB08D1">
        <w:trPr>
          <w:cantSplit/>
          <w:jc w:val="center"/>
        </w:trPr>
        <w:tc>
          <w:tcPr>
            <w:tcW w:w="422" w:type="pct"/>
          </w:tcPr>
          <w:p w14:paraId="7B93064E" w14:textId="77777777" w:rsidR="0023130B" w:rsidRDefault="0023130B" w:rsidP="009D5932">
            <w:pPr>
              <w:pStyle w:val="GSATableHeadingLeftJustified"/>
              <w:keepNext w:val="0"/>
              <w:keepLines w:val="0"/>
              <w:numPr>
                <w:ilvl w:val="0"/>
                <w:numId w:val="0"/>
              </w:numPr>
              <w:spacing w:line="240" w:lineRule="auto"/>
            </w:pPr>
            <w:r w:rsidRPr="006D57F7">
              <w:t>SA-4</w:t>
            </w:r>
          </w:p>
        </w:tc>
        <w:tc>
          <w:tcPr>
            <w:tcW w:w="1460" w:type="pct"/>
          </w:tcPr>
          <w:p w14:paraId="5265D22D" w14:textId="77777777" w:rsidR="0023130B" w:rsidRDefault="0023130B" w:rsidP="009D5932">
            <w:pPr>
              <w:pStyle w:val="GSATableText"/>
              <w:spacing w:line="240" w:lineRule="auto"/>
              <w:rPr>
                <w:sz w:val="20"/>
                <w:szCs w:val="20"/>
              </w:rPr>
            </w:pPr>
            <w:r w:rsidRPr="006D57F7">
              <w:rPr>
                <w:sz w:val="20"/>
                <w:szCs w:val="20"/>
              </w:rPr>
              <w:t>Acquisition Process</w:t>
            </w:r>
          </w:p>
        </w:tc>
        <w:tc>
          <w:tcPr>
            <w:tcW w:w="1040" w:type="pct"/>
          </w:tcPr>
          <w:p w14:paraId="273CE6AF" w14:textId="77777777" w:rsidR="0023130B" w:rsidRDefault="0023130B" w:rsidP="009D5932">
            <w:pPr>
              <w:pStyle w:val="GSATableText"/>
              <w:spacing w:line="240" w:lineRule="auto"/>
              <w:rPr>
                <w:color w:val="FF0000"/>
                <w:sz w:val="20"/>
                <w:szCs w:val="20"/>
              </w:rPr>
            </w:pPr>
            <w:r w:rsidRPr="006D57F7">
              <w:rPr>
                <w:sz w:val="20"/>
                <w:szCs w:val="20"/>
              </w:rPr>
              <w:t>SA-4 (10)</w:t>
            </w:r>
          </w:p>
        </w:tc>
        <w:tc>
          <w:tcPr>
            <w:tcW w:w="1039" w:type="pct"/>
          </w:tcPr>
          <w:p w14:paraId="666A9559" w14:textId="77777777" w:rsidR="0023130B" w:rsidRDefault="0023130B" w:rsidP="009D5932">
            <w:pPr>
              <w:pStyle w:val="GSATableText"/>
              <w:spacing w:line="240" w:lineRule="auto"/>
              <w:rPr>
                <w:color w:val="FF0000"/>
                <w:sz w:val="20"/>
                <w:szCs w:val="20"/>
              </w:rPr>
            </w:pPr>
            <w:r w:rsidRPr="006D57F7">
              <w:rPr>
                <w:sz w:val="20"/>
                <w:szCs w:val="20"/>
              </w:rPr>
              <w:t>SA-4 (1) (2) (8) (9) (10)</w:t>
            </w:r>
          </w:p>
        </w:tc>
        <w:tc>
          <w:tcPr>
            <w:tcW w:w="1039" w:type="pct"/>
            <w:gridSpan w:val="2"/>
          </w:tcPr>
          <w:p w14:paraId="21F06601" w14:textId="77777777" w:rsidR="0023130B" w:rsidRDefault="0023130B" w:rsidP="009D5932">
            <w:pPr>
              <w:pStyle w:val="GSATableText"/>
              <w:spacing w:line="240" w:lineRule="auto"/>
              <w:rPr>
                <w:color w:val="FF0000"/>
                <w:sz w:val="20"/>
                <w:szCs w:val="20"/>
              </w:rPr>
            </w:pPr>
            <w:r w:rsidRPr="006D57F7">
              <w:rPr>
                <w:sz w:val="20"/>
                <w:szCs w:val="20"/>
              </w:rPr>
              <w:t>SA-4 (1) (2) (8) (9) (10)</w:t>
            </w:r>
          </w:p>
        </w:tc>
      </w:tr>
      <w:tr w:rsidR="0023130B" w:rsidRPr="000B240C" w14:paraId="0B3C2367" w14:textId="77777777" w:rsidTr="00AB08D1">
        <w:trPr>
          <w:cantSplit/>
          <w:jc w:val="center"/>
        </w:trPr>
        <w:tc>
          <w:tcPr>
            <w:tcW w:w="422" w:type="pct"/>
          </w:tcPr>
          <w:p w14:paraId="4B6C49D4" w14:textId="77777777" w:rsidR="0023130B" w:rsidRDefault="0023130B" w:rsidP="009D5932">
            <w:pPr>
              <w:pStyle w:val="GSATableHeadingLeftJustified"/>
              <w:keepNext w:val="0"/>
              <w:keepLines w:val="0"/>
              <w:numPr>
                <w:ilvl w:val="0"/>
                <w:numId w:val="0"/>
              </w:numPr>
              <w:spacing w:line="240" w:lineRule="auto"/>
            </w:pPr>
            <w:r w:rsidRPr="006D57F7">
              <w:t>SA-5</w:t>
            </w:r>
          </w:p>
        </w:tc>
        <w:tc>
          <w:tcPr>
            <w:tcW w:w="1460" w:type="pct"/>
          </w:tcPr>
          <w:p w14:paraId="14592834" w14:textId="77777777" w:rsidR="0023130B" w:rsidRDefault="0023130B" w:rsidP="009D5932">
            <w:pPr>
              <w:pStyle w:val="GSATableText"/>
              <w:spacing w:line="240" w:lineRule="auto"/>
              <w:rPr>
                <w:sz w:val="20"/>
                <w:szCs w:val="20"/>
              </w:rPr>
            </w:pPr>
            <w:r w:rsidRPr="006D57F7">
              <w:rPr>
                <w:sz w:val="20"/>
                <w:szCs w:val="20"/>
              </w:rPr>
              <w:t>Information System Documentation</w:t>
            </w:r>
          </w:p>
        </w:tc>
        <w:tc>
          <w:tcPr>
            <w:tcW w:w="1040" w:type="pct"/>
          </w:tcPr>
          <w:p w14:paraId="3B6812BB" w14:textId="77777777" w:rsidR="0023130B" w:rsidRDefault="0023130B" w:rsidP="009D5932">
            <w:pPr>
              <w:pStyle w:val="GSATableText"/>
              <w:spacing w:line="240" w:lineRule="auto"/>
              <w:rPr>
                <w:color w:val="FF0000"/>
                <w:sz w:val="20"/>
                <w:szCs w:val="20"/>
              </w:rPr>
            </w:pPr>
            <w:r w:rsidRPr="006D57F7">
              <w:rPr>
                <w:sz w:val="20"/>
                <w:szCs w:val="20"/>
              </w:rPr>
              <w:t>SA-5</w:t>
            </w:r>
          </w:p>
        </w:tc>
        <w:tc>
          <w:tcPr>
            <w:tcW w:w="1039" w:type="pct"/>
          </w:tcPr>
          <w:p w14:paraId="22A3607C" w14:textId="77777777" w:rsidR="0023130B" w:rsidRDefault="0023130B" w:rsidP="009D5932">
            <w:pPr>
              <w:pStyle w:val="GSATableText"/>
              <w:spacing w:line="240" w:lineRule="auto"/>
              <w:rPr>
                <w:color w:val="FF0000"/>
                <w:sz w:val="20"/>
                <w:szCs w:val="20"/>
              </w:rPr>
            </w:pPr>
            <w:r w:rsidRPr="006D57F7">
              <w:rPr>
                <w:sz w:val="20"/>
                <w:szCs w:val="20"/>
              </w:rPr>
              <w:t>SA-5</w:t>
            </w:r>
          </w:p>
        </w:tc>
        <w:tc>
          <w:tcPr>
            <w:tcW w:w="1039" w:type="pct"/>
            <w:gridSpan w:val="2"/>
          </w:tcPr>
          <w:p w14:paraId="70B932A3" w14:textId="77777777" w:rsidR="0023130B" w:rsidRDefault="0023130B" w:rsidP="009D5932">
            <w:pPr>
              <w:pStyle w:val="GSATableText"/>
              <w:spacing w:line="240" w:lineRule="auto"/>
              <w:rPr>
                <w:color w:val="FF0000"/>
                <w:sz w:val="20"/>
                <w:szCs w:val="20"/>
              </w:rPr>
            </w:pPr>
            <w:r w:rsidRPr="006D57F7">
              <w:rPr>
                <w:sz w:val="20"/>
                <w:szCs w:val="20"/>
              </w:rPr>
              <w:t>SA-5</w:t>
            </w:r>
          </w:p>
        </w:tc>
      </w:tr>
      <w:tr w:rsidR="0023130B" w:rsidRPr="000B240C" w14:paraId="49B03981" w14:textId="77777777" w:rsidTr="00AB08D1">
        <w:trPr>
          <w:cantSplit/>
          <w:jc w:val="center"/>
        </w:trPr>
        <w:tc>
          <w:tcPr>
            <w:tcW w:w="422" w:type="pct"/>
          </w:tcPr>
          <w:p w14:paraId="1D26E177" w14:textId="77777777" w:rsidR="0023130B" w:rsidRDefault="0023130B" w:rsidP="009D5932">
            <w:pPr>
              <w:pStyle w:val="GSATableHeadingLeftJustified"/>
              <w:keepNext w:val="0"/>
              <w:keepLines w:val="0"/>
              <w:numPr>
                <w:ilvl w:val="0"/>
                <w:numId w:val="0"/>
              </w:numPr>
              <w:spacing w:line="240" w:lineRule="auto"/>
            </w:pPr>
            <w:r w:rsidRPr="006D57F7">
              <w:t>SA-8</w:t>
            </w:r>
          </w:p>
        </w:tc>
        <w:tc>
          <w:tcPr>
            <w:tcW w:w="1460" w:type="pct"/>
          </w:tcPr>
          <w:p w14:paraId="77A44ACC" w14:textId="77777777" w:rsidR="0023130B" w:rsidRDefault="0023130B" w:rsidP="009D5932">
            <w:pPr>
              <w:pStyle w:val="GSATableText"/>
              <w:spacing w:line="240" w:lineRule="auto"/>
              <w:rPr>
                <w:sz w:val="20"/>
                <w:szCs w:val="20"/>
              </w:rPr>
            </w:pPr>
            <w:r w:rsidRPr="006D57F7">
              <w:rPr>
                <w:sz w:val="20"/>
                <w:szCs w:val="20"/>
              </w:rPr>
              <w:t>Security Engineering Principles</w:t>
            </w:r>
          </w:p>
        </w:tc>
        <w:tc>
          <w:tcPr>
            <w:tcW w:w="1040" w:type="pct"/>
          </w:tcPr>
          <w:p w14:paraId="74D679A1"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30509B3" w14:textId="77777777" w:rsidR="0023130B" w:rsidRDefault="0023130B" w:rsidP="009D5932">
            <w:pPr>
              <w:pStyle w:val="GSATableText"/>
              <w:spacing w:line="240" w:lineRule="auto"/>
              <w:rPr>
                <w:color w:val="FF0000"/>
                <w:sz w:val="20"/>
                <w:szCs w:val="20"/>
              </w:rPr>
            </w:pPr>
            <w:r w:rsidRPr="006D57F7">
              <w:rPr>
                <w:sz w:val="20"/>
                <w:szCs w:val="20"/>
              </w:rPr>
              <w:t>SA-8</w:t>
            </w:r>
          </w:p>
        </w:tc>
        <w:tc>
          <w:tcPr>
            <w:tcW w:w="1039" w:type="pct"/>
            <w:gridSpan w:val="2"/>
          </w:tcPr>
          <w:p w14:paraId="53520DBD" w14:textId="77777777" w:rsidR="0023130B" w:rsidRDefault="0023130B" w:rsidP="009D5932">
            <w:pPr>
              <w:pStyle w:val="GSATableText"/>
              <w:spacing w:line="240" w:lineRule="auto"/>
              <w:rPr>
                <w:color w:val="FF0000"/>
                <w:sz w:val="20"/>
                <w:szCs w:val="20"/>
              </w:rPr>
            </w:pPr>
            <w:r w:rsidRPr="006D57F7">
              <w:rPr>
                <w:sz w:val="20"/>
                <w:szCs w:val="20"/>
              </w:rPr>
              <w:t>SA-8</w:t>
            </w:r>
          </w:p>
        </w:tc>
      </w:tr>
      <w:tr w:rsidR="0023130B" w:rsidRPr="000B240C" w14:paraId="592C5EED" w14:textId="77777777" w:rsidTr="00AB08D1">
        <w:trPr>
          <w:cantSplit/>
          <w:jc w:val="center"/>
        </w:trPr>
        <w:tc>
          <w:tcPr>
            <w:tcW w:w="422" w:type="pct"/>
          </w:tcPr>
          <w:p w14:paraId="089AF05E" w14:textId="77777777" w:rsidR="0023130B" w:rsidRDefault="0023130B" w:rsidP="009D5932">
            <w:pPr>
              <w:pStyle w:val="GSATableHeadingLeftJustified"/>
              <w:keepNext w:val="0"/>
              <w:keepLines w:val="0"/>
              <w:numPr>
                <w:ilvl w:val="0"/>
                <w:numId w:val="0"/>
              </w:numPr>
              <w:spacing w:line="240" w:lineRule="auto"/>
            </w:pPr>
            <w:r w:rsidRPr="006D57F7">
              <w:t>SA-9</w:t>
            </w:r>
          </w:p>
        </w:tc>
        <w:tc>
          <w:tcPr>
            <w:tcW w:w="1460" w:type="pct"/>
          </w:tcPr>
          <w:p w14:paraId="3B040C35" w14:textId="77777777" w:rsidR="0023130B" w:rsidRDefault="0023130B" w:rsidP="009D5932">
            <w:pPr>
              <w:pStyle w:val="GSATableText"/>
              <w:spacing w:line="240" w:lineRule="auto"/>
              <w:rPr>
                <w:sz w:val="20"/>
                <w:szCs w:val="20"/>
              </w:rPr>
            </w:pPr>
            <w:r w:rsidRPr="006D57F7">
              <w:rPr>
                <w:sz w:val="20"/>
                <w:szCs w:val="20"/>
              </w:rPr>
              <w:t>External Information System Services</w:t>
            </w:r>
          </w:p>
        </w:tc>
        <w:tc>
          <w:tcPr>
            <w:tcW w:w="1040" w:type="pct"/>
          </w:tcPr>
          <w:p w14:paraId="255520BA" w14:textId="77777777" w:rsidR="0023130B" w:rsidRDefault="0023130B" w:rsidP="009D5932">
            <w:pPr>
              <w:pStyle w:val="GSATableText"/>
              <w:spacing w:line="240" w:lineRule="auto"/>
              <w:rPr>
                <w:color w:val="FF0000"/>
                <w:sz w:val="20"/>
                <w:szCs w:val="20"/>
              </w:rPr>
            </w:pPr>
            <w:r w:rsidRPr="006D57F7">
              <w:rPr>
                <w:sz w:val="20"/>
                <w:szCs w:val="20"/>
              </w:rPr>
              <w:t>SA-9</w:t>
            </w:r>
          </w:p>
        </w:tc>
        <w:tc>
          <w:tcPr>
            <w:tcW w:w="1039" w:type="pct"/>
          </w:tcPr>
          <w:p w14:paraId="4DD54062" w14:textId="77777777" w:rsidR="0023130B" w:rsidRDefault="0023130B" w:rsidP="009D5932">
            <w:pPr>
              <w:pStyle w:val="GSATableText"/>
              <w:spacing w:line="240" w:lineRule="auto"/>
              <w:rPr>
                <w:color w:val="FF0000"/>
                <w:sz w:val="20"/>
                <w:szCs w:val="20"/>
              </w:rPr>
            </w:pPr>
            <w:r w:rsidRPr="006D57F7">
              <w:rPr>
                <w:sz w:val="20"/>
                <w:szCs w:val="20"/>
              </w:rPr>
              <w:t>SA-9 (1) (2) (4) (5)</w:t>
            </w:r>
          </w:p>
        </w:tc>
        <w:tc>
          <w:tcPr>
            <w:tcW w:w="1039" w:type="pct"/>
            <w:gridSpan w:val="2"/>
          </w:tcPr>
          <w:p w14:paraId="0913CE04" w14:textId="77777777" w:rsidR="0023130B" w:rsidRDefault="0023130B" w:rsidP="009D5932">
            <w:pPr>
              <w:pStyle w:val="GSATableText"/>
              <w:spacing w:line="240" w:lineRule="auto"/>
              <w:rPr>
                <w:color w:val="FF0000"/>
                <w:sz w:val="20"/>
                <w:szCs w:val="20"/>
              </w:rPr>
            </w:pPr>
            <w:r w:rsidRPr="006D57F7">
              <w:rPr>
                <w:sz w:val="20"/>
                <w:szCs w:val="20"/>
              </w:rPr>
              <w:t>SA-9 (1) (2) (4) (5)</w:t>
            </w:r>
          </w:p>
        </w:tc>
      </w:tr>
      <w:tr w:rsidR="0023130B" w:rsidRPr="000B240C" w14:paraId="4D5D81DA" w14:textId="77777777" w:rsidTr="00AB08D1">
        <w:trPr>
          <w:cantSplit/>
          <w:jc w:val="center"/>
        </w:trPr>
        <w:tc>
          <w:tcPr>
            <w:tcW w:w="422" w:type="pct"/>
          </w:tcPr>
          <w:p w14:paraId="16428F2E" w14:textId="77777777" w:rsidR="0023130B" w:rsidRDefault="0023130B" w:rsidP="009D5932">
            <w:pPr>
              <w:pStyle w:val="GSATableHeadingLeftJustified"/>
              <w:keepNext w:val="0"/>
              <w:keepLines w:val="0"/>
              <w:numPr>
                <w:ilvl w:val="0"/>
                <w:numId w:val="0"/>
              </w:numPr>
              <w:spacing w:line="240" w:lineRule="auto"/>
            </w:pPr>
            <w:r w:rsidRPr="006D57F7">
              <w:t>SA-10</w:t>
            </w:r>
          </w:p>
        </w:tc>
        <w:tc>
          <w:tcPr>
            <w:tcW w:w="1460" w:type="pct"/>
          </w:tcPr>
          <w:p w14:paraId="127B8C77" w14:textId="77777777" w:rsidR="0023130B" w:rsidRDefault="0023130B" w:rsidP="009D5932">
            <w:pPr>
              <w:pStyle w:val="GSATableText"/>
              <w:spacing w:line="240" w:lineRule="auto"/>
              <w:rPr>
                <w:sz w:val="20"/>
                <w:szCs w:val="20"/>
              </w:rPr>
            </w:pPr>
            <w:r w:rsidRPr="006D57F7">
              <w:rPr>
                <w:sz w:val="20"/>
                <w:szCs w:val="20"/>
              </w:rPr>
              <w:t>Developer Configuration Management</w:t>
            </w:r>
          </w:p>
        </w:tc>
        <w:tc>
          <w:tcPr>
            <w:tcW w:w="1040" w:type="pct"/>
          </w:tcPr>
          <w:p w14:paraId="28C85FE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A144DB4" w14:textId="77777777" w:rsidR="0023130B" w:rsidRDefault="0023130B" w:rsidP="009D5932">
            <w:pPr>
              <w:pStyle w:val="GSATableText"/>
              <w:spacing w:line="240" w:lineRule="auto"/>
              <w:rPr>
                <w:color w:val="FF0000"/>
                <w:sz w:val="20"/>
                <w:szCs w:val="20"/>
              </w:rPr>
            </w:pPr>
            <w:r w:rsidRPr="006D57F7">
              <w:rPr>
                <w:sz w:val="20"/>
                <w:szCs w:val="20"/>
              </w:rPr>
              <w:t>SA-10 (1)</w:t>
            </w:r>
          </w:p>
        </w:tc>
        <w:tc>
          <w:tcPr>
            <w:tcW w:w="1039" w:type="pct"/>
            <w:gridSpan w:val="2"/>
          </w:tcPr>
          <w:p w14:paraId="67F5C6FC" w14:textId="77777777" w:rsidR="0023130B" w:rsidRDefault="0023130B" w:rsidP="009D5932">
            <w:pPr>
              <w:pStyle w:val="GSATableText"/>
              <w:spacing w:line="240" w:lineRule="auto"/>
              <w:rPr>
                <w:color w:val="FF0000"/>
                <w:sz w:val="20"/>
                <w:szCs w:val="20"/>
              </w:rPr>
            </w:pPr>
            <w:r w:rsidRPr="006D57F7">
              <w:rPr>
                <w:sz w:val="20"/>
                <w:szCs w:val="20"/>
              </w:rPr>
              <w:t>SA-10 (1)</w:t>
            </w:r>
          </w:p>
        </w:tc>
      </w:tr>
      <w:tr w:rsidR="0023130B" w:rsidRPr="000B240C" w14:paraId="2A1AEBF3" w14:textId="77777777" w:rsidTr="00AB08D1">
        <w:trPr>
          <w:cantSplit/>
          <w:jc w:val="center"/>
        </w:trPr>
        <w:tc>
          <w:tcPr>
            <w:tcW w:w="422" w:type="pct"/>
          </w:tcPr>
          <w:p w14:paraId="174B6290" w14:textId="77777777" w:rsidR="0023130B" w:rsidRDefault="0023130B" w:rsidP="009D5932">
            <w:pPr>
              <w:pStyle w:val="GSATableHeadingLeftJustified"/>
              <w:keepNext w:val="0"/>
              <w:keepLines w:val="0"/>
              <w:numPr>
                <w:ilvl w:val="0"/>
                <w:numId w:val="0"/>
              </w:numPr>
              <w:spacing w:line="240" w:lineRule="auto"/>
            </w:pPr>
            <w:r w:rsidRPr="006D57F7">
              <w:t>SA-11</w:t>
            </w:r>
          </w:p>
        </w:tc>
        <w:tc>
          <w:tcPr>
            <w:tcW w:w="1460" w:type="pct"/>
          </w:tcPr>
          <w:p w14:paraId="4210E409" w14:textId="77777777" w:rsidR="0023130B" w:rsidRDefault="0023130B" w:rsidP="009D5932">
            <w:pPr>
              <w:pStyle w:val="GSATableText"/>
              <w:spacing w:line="240" w:lineRule="auto"/>
              <w:rPr>
                <w:sz w:val="20"/>
                <w:szCs w:val="20"/>
              </w:rPr>
            </w:pPr>
            <w:r w:rsidRPr="006D57F7">
              <w:rPr>
                <w:sz w:val="20"/>
                <w:szCs w:val="20"/>
              </w:rPr>
              <w:t>Developer Security Testing and Evaluation</w:t>
            </w:r>
          </w:p>
        </w:tc>
        <w:tc>
          <w:tcPr>
            <w:tcW w:w="1040" w:type="pct"/>
          </w:tcPr>
          <w:p w14:paraId="1D09102D"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FBE5F31" w14:textId="77777777" w:rsidR="0023130B" w:rsidRDefault="0023130B" w:rsidP="009D5932">
            <w:pPr>
              <w:pStyle w:val="GSATableText"/>
              <w:spacing w:line="240" w:lineRule="auto"/>
              <w:rPr>
                <w:color w:val="FF0000"/>
                <w:sz w:val="20"/>
                <w:szCs w:val="20"/>
              </w:rPr>
            </w:pPr>
            <w:r w:rsidRPr="006D57F7">
              <w:rPr>
                <w:sz w:val="20"/>
                <w:szCs w:val="20"/>
              </w:rPr>
              <w:t>SA-11 (1) (2) (8)</w:t>
            </w:r>
          </w:p>
        </w:tc>
        <w:tc>
          <w:tcPr>
            <w:tcW w:w="1039" w:type="pct"/>
            <w:gridSpan w:val="2"/>
          </w:tcPr>
          <w:p w14:paraId="4556DAA1" w14:textId="77777777" w:rsidR="0023130B" w:rsidRDefault="0023130B" w:rsidP="009D5932">
            <w:pPr>
              <w:pStyle w:val="GSATableText"/>
              <w:spacing w:line="240" w:lineRule="auto"/>
              <w:rPr>
                <w:color w:val="FF0000"/>
                <w:sz w:val="20"/>
                <w:szCs w:val="20"/>
              </w:rPr>
            </w:pPr>
            <w:r w:rsidRPr="006D57F7">
              <w:rPr>
                <w:sz w:val="20"/>
                <w:szCs w:val="20"/>
              </w:rPr>
              <w:t>SA-11 (1) (2) (8)</w:t>
            </w:r>
          </w:p>
        </w:tc>
      </w:tr>
      <w:tr w:rsidR="0023130B" w:rsidRPr="000B240C" w14:paraId="7BC9A961" w14:textId="77777777" w:rsidTr="00AB08D1">
        <w:trPr>
          <w:cantSplit/>
          <w:jc w:val="center"/>
        </w:trPr>
        <w:tc>
          <w:tcPr>
            <w:tcW w:w="422" w:type="pct"/>
          </w:tcPr>
          <w:p w14:paraId="65DA8D63" w14:textId="77777777" w:rsidR="0023130B" w:rsidRDefault="0023130B" w:rsidP="009D5932">
            <w:pPr>
              <w:pStyle w:val="GSATableHeadingLeftJustified"/>
              <w:keepNext w:val="0"/>
              <w:keepLines w:val="0"/>
              <w:numPr>
                <w:ilvl w:val="0"/>
                <w:numId w:val="0"/>
              </w:numPr>
              <w:spacing w:line="240" w:lineRule="auto"/>
            </w:pPr>
            <w:r w:rsidRPr="006D57F7">
              <w:t>SA-12</w:t>
            </w:r>
          </w:p>
        </w:tc>
        <w:tc>
          <w:tcPr>
            <w:tcW w:w="1460" w:type="pct"/>
          </w:tcPr>
          <w:p w14:paraId="0C6EED14" w14:textId="77777777" w:rsidR="0023130B" w:rsidRDefault="0023130B" w:rsidP="009D5932">
            <w:pPr>
              <w:pStyle w:val="GSATableText"/>
              <w:spacing w:line="240" w:lineRule="auto"/>
              <w:rPr>
                <w:sz w:val="20"/>
                <w:szCs w:val="20"/>
              </w:rPr>
            </w:pPr>
            <w:r w:rsidRPr="006D57F7">
              <w:rPr>
                <w:sz w:val="20"/>
                <w:szCs w:val="20"/>
              </w:rPr>
              <w:t>Supply Chain Protection</w:t>
            </w:r>
          </w:p>
        </w:tc>
        <w:tc>
          <w:tcPr>
            <w:tcW w:w="1040" w:type="pct"/>
          </w:tcPr>
          <w:p w14:paraId="1689D12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029006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0000932F" w14:textId="77777777" w:rsidR="0023130B" w:rsidRDefault="0023130B" w:rsidP="009D5932">
            <w:pPr>
              <w:pStyle w:val="GSATableText"/>
              <w:spacing w:line="240" w:lineRule="auto"/>
              <w:rPr>
                <w:color w:val="FF0000"/>
                <w:sz w:val="20"/>
                <w:szCs w:val="20"/>
              </w:rPr>
            </w:pPr>
            <w:r w:rsidRPr="006D57F7">
              <w:rPr>
                <w:sz w:val="20"/>
                <w:szCs w:val="20"/>
              </w:rPr>
              <w:t>SA-12</w:t>
            </w:r>
          </w:p>
        </w:tc>
      </w:tr>
      <w:tr w:rsidR="0023130B" w:rsidRPr="000B240C" w14:paraId="57702F23" w14:textId="77777777" w:rsidTr="00AB08D1">
        <w:trPr>
          <w:cantSplit/>
          <w:jc w:val="center"/>
        </w:trPr>
        <w:tc>
          <w:tcPr>
            <w:tcW w:w="422" w:type="pct"/>
          </w:tcPr>
          <w:p w14:paraId="0273FAF5" w14:textId="77777777" w:rsidR="0023130B" w:rsidRDefault="0023130B" w:rsidP="009D5932">
            <w:pPr>
              <w:pStyle w:val="GSATableHeadingLeftJustified"/>
              <w:keepNext w:val="0"/>
              <w:keepLines w:val="0"/>
              <w:numPr>
                <w:ilvl w:val="0"/>
                <w:numId w:val="0"/>
              </w:numPr>
              <w:spacing w:line="240" w:lineRule="auto"/>
            </w:pPr>
            <w:r w:rsidRPr="006D57F7">
              <w:t>SA-15</w:t>
            </w:r>
          </w:p>
        </w:tc>
        <w:tc>
          <w:tcPr>
            <w:tcW w:w="1460" w:type="pct"/>
          </w:tcPr>
          <w:p w14:paraId="366F4147" w14:textId="77777777" w:rsidR="0023130B" w:rsidRDefault="0023130B" w:rsidP="009D5932">
            <w:pPr>
              <w:pStyle w:val="GSATableText"/>
              <w:spacing w:line="240" w:lineRule="auto"/>
              <w:rPr>
                <w:sz w:val="20"/>
                <w:szCs w:val="20"/>
              </w:rPr>
            </w:pPr>
            <w:r w:rsidRPr="006D57F7">
              <w:rPr>
                <w:sz w:val="20"/>
                <w:szCs w:val="20"/>
              </w:rPr>
              <w:t>Development Process, Standards and Tools</w:t>
            </w:r>
          </w:p>
        </w:tc>
        <w:tc>
          <w:tcPr>
            <w:tcW w:w="1040" w:type="pct"/>
          </w:tcPr>
          <w:p w14:paraId="6528041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B31687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41810747" w14:textId="77777777" w:rsidR="0023130B" w:rsidRDefault="0023130B" w:rsidP="009D5932">
            <w:pPr>
              <w:pStyle w:val="GSATableText"/>
              <w:spacing w:line="240" w:lineRule="auto"/>
              <w:rPr>
                <w:color w:val="FF0000"/>
                <w:sz w:val="20"/>
                <w:szCs w:val="20"/>
              </w:rPr>
            </w:pPr>
            <w:r w:rsidRPr="006D57F7">
              <w:rPr>
                <w:sz w:val="20"/>
                <w:szCs w:val="20"/>
              </w:rPr>
              <w:t>SA-15</w:t>
            </w:r>
          </w:p>
        </w:tc>
      </w:tr>
      <w:tr w:rsidR="0023130B" w:rsidRPr="000B240C" w14:paraId="794A7326" w14:textId="77777777" w:rsidTr="00AB08D1">
        <w:trPr>
          <w:cantSplit/>
          <w:jc w:val="center"/>
        </w:trPr>
        <w:tc>
          <w:tcPr>
            <w:tcW w:w="422" w:type="pct"/>
          </w:tcPr>
          <w:p w14:paraId="05CD306E" w14:textId="77777777" w:rsidR="0023130B" w:rsidRDefault="0023130B" w:rsidP="009D5932">
            <w:pPr>
              <w:pStyle w:val="GSATableHeadingLeftJustified"/>
              <w:keepNext w:val="0"/>
              <w:keepLines w:val="0"/>
              <w:numPr>
                <w:ilvl w:val="0"/>
                <w:numId w:val="0"/>
              </w:numPr>
              <w:spacing w:line="240" w:lineRule="auto"/>
            </w:pPr>
            <w:r w:rsidRPr="006D57F7">
              <w:t>SA-16</w:t>
            </w:r>
          </w:p>
        </w:tc>
        <w:tc>
          <w:tcPr>
            <w:tcW w:w="1460" w:type="pct"/>
          </w:tcPr>
          <w:p w14:paraId="2BC78FDA" w14:textId="77777777" w:rsidR="0023130B" w:rsidRDefault="0023130B" w:rsidP="009D5932">
            <w:pPr>
              <w:pStyle w:val="GSATableText"/>
              <w:spacing w:line="240" w:lineRule="auto"/>
              <w:rPr>
                <w:sz w:val="20"/>
                <w:szCs w:val="20"/>
              </w:rPr>
            </w:pPr>
            <w:r w:rsidRPr="006D57F7">
              <w:rPr>
                <w:sz w:val="20"/>
                <w:szCs w:val="20"/>
              </w:rPr>
              <w:t>Developer-Provided Training</w:t>
            </w:r>
          </w:p>
        </w:tc>
        <w:tc>
          <w:tcPr>
            <w:tcW w:w="1040" w:type="pct"/>
          </w:tcPr>
          <w:p w14:paraId="21E6784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1A0628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20F1AE9D" w14:textId="77777777" w:rsidR="0023130B" w:rsidRDefault="0023130B" w:rsidP="009D5932">
            <w:pPr>
              <w:pStyle w:val="GSATableText"/>
              <w:spacing w:line="240" w:lineRule="auto"/>
              <w:rPr>
                <w:color w:val="FF0000"/>
                <w:sz w:val="20"/>
                <w:szCs w:val="20"/>
              </w:rPr>
            </w:pPr>
            <w:r w:rsidRPr="006D57F7">
              <w:rPr>
                <w:sz w:val="20"/>
                <w:szCs w:val="20"/>
              </w:rPr>
              <w:t>SA-16</w:t>
            </w:r>
          </w:p>
        </w:tc>
      </w:tr>
      <w:tr w:rsidR="0023130B" w:rsidRPr="000B240C" w14:paraId="68E328B5" w14:textId="77777777" w:rsidTr="00AB08D1">
        <w:trPr>
          <w:cantSplit/>
          <w:jc w:val="center"/>
        </w:trPr>
        <w:tc>
          <w:tcPr>
            <w:tcW w:w="422" w:type="pct"/>
          </w:tcPr>
          <w:p w14:paraId="38307A35" w14:textId="77777777" w:rsidR="0023130B" w:rsidRDefault="0023130B" w:rsidP="009D5932">
            <w:pPr>
              <w:pStyle w:val="GSATableHeadingLeftJustified"/>
              <w:keepNext w:val="0"/>
              <w:keepLines w:val="0"/>
              <w:numPr>
                <w:ilvl w:val="0"/>
                <w:numId w:val="0"/>
              </w:numPr>
              <w:spacing w:line="240" w:lineRule="auto"/>
            </w:pPr>
            <w:r w:rsidRPr="006D57F7">
              <w:t>SA-17</w:t>
            </w:r>
          </w:p>
        </w:tc>
        <w:tc>
          <w:tcPr>
            <w:tcW w:w="1460" w:type="pct"/>
          </w:tcPr>
          <w:p w14:paraId="36CD1168" w14:textId="77777777" w:rsidR="0023130B" w:rsidRDefault="0023130B" w:rsidP="009D5932">
            <w:pPr>
              <w:pStyle w:val="GSATableText"/>
              <w:spacing w:line="240" w:lineRule="auto"/>
              <w:rPr>
                <w:sz w:val="20"/>
                <w:szCs w:val="20"/>
              </w:rPr>
            </w:pPr>
            <w:r w:rsidRPr="006D57F7">
              <w:rPr>
                <w:sz w:val="20"/>
                <w:szCs w:val="20"/>
              </w:rPr>
              <w:t>Developer Security Architecture and Design</w:t>
            </w:r>
          </w:p>
        </w:tc>
        <w:tc>
          <w:tcPr>
            <w:tcW w:w="1040" w:type="pct"/>
          </w:tcPr>
          <w:p w14:paraId="74218790"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55A95C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3F30AD83" w14:textId="77777777" w:rsidR="0023130B" w:rsidRDefault="0023130B" w:rsidP="009D5932">
            <w:pPr>
              <w:pStyle w:val="GSATableText"/>
              <w:spacing w:line="240" w:lineRule="auto"/>
              <w:rPr>
                <w:color w:val="FF0000"/>
                <w:sz w:val="20"/>
                <w:szCs w:val="20"/>
              </w:rPr>
            </w:pPr>
            <w:r w:rsidRPr="006D57F7">
              <w:rPr>
                <w:sz w:val="20"/>
                <w:szCs w:val="20"/>
              </w:rPr>
              <w:t>SA-17</w:t>
            </w:r>
          </w:p>
        </w:tc>
      </w:tr>
      <w:tr w:rsidR="0023130B" w:rsidRPr="000B240C" w14:paraId="0833959B" w14:textId="77777777" w:rsidTr="00AB08D1">
        <w:trPr>
          <w:cantSplit/>
          <w:jc w:val="center"/>
        </w:trPr>
        <w:tc>
          <w:tcPr>
            <w:tcW w:w="422" w:type="pct"/>
          </w:tcPr>
          <w:p w14:paraId="5E503E18" w14:textId="77777777" w:rsidR="0023130B" w:rsidRPr="004C3F45" w:rsidRDefault="0023130B" w:rsidP="009D5932">
            <w:pPr>
              <w:pStyle w:val="GSATableHeadingLeftJustified"/>
              <w:keepNext w:val="0"/>
              <w:keepLines w:val="0"/>
              <w:numPr>
                <w:ilvl w:val="0"/>
                <w:numId w:val="0"/>
              </w:numPr>
              <w:spacing w:line="240" w:lineRule="auto"/>
              <w:rPr>
                <w:color w:val="FF0000"/>
              </w:rPr>
            </w:pPr>
          </w:p>
        </w:tc>
        <w:tc>
          <w:tcPr>
            <w:tcW w:w="1460" w:type="pct"/>
          </w:tcPr>
          <w:p w14:paraId="476B1388" w14:textId="77777777" w:rsidR="0023130B" w:rsidRPr="004C3F45" w:rsidRDefault="0023130B" w:rsidP="009D5932">
            <w:pPr>
              <w:pStyle w:val="GSATableText"/>
              <w:spacing w:line="240" w:lineRule="auto"/>
              <w:rPr>
                <w:color w:val="FF0000"/>
                <w:sz w:val="20"/>
                <w:szCs w:val="20"/>
              </w:rPr>
            </w:pPr>
          </w:p>
        </w:tc>
        <w:tc>
          <w:tcPr>
            <w:tcW w:w="1040" w:type="pct"/>
          </w:tcPr>
          <w:p w14:paraId="71D92910" w14:textId="77777777" w:rsidR="0023130B" w:rsidRDefault="0023130B" w:rsidP="009D5932">
            <w:pPr>
              <w:pStyle w:val="GSATableText"/>
              <w:spacing w:line="240" w:lineRule="auto"/>
              <w:rPr>
                <w:color w:val="FF0000"/>
                <w:sz w:val="20"/>
                <w:szCs w:val="20"/>
              </w:rPr>
            </w:pPr>
          </w:p>
        </w:tc>
        <w:tc>
          <w:tcPr>
            <w:tcW w:w="1039" w:type="pct"/>
          </w:tcPr>
          <w:p w14:paraId="330930CB" w14:textId="77777777" w:rsidR="0023130B" w:rsidRDefault="0023130B" w:rsidP="009D5932">
            <w:pPr>
              <w:pStyle w:val="GSATableText"/>
              <w:spacing w:line="240" w:lineRule="auto"/>
              <w:rPr>
                <w:color w:val="FF0000"/>
                <w:sz w:val="20"/>
                <w:szCs w:val="20"/>
              </w:rPr>
            </w:pPr>
          </w:p>
        </w:tc>
        <w:tc>
          <w:tcPr>
            <w:tcW w:w="1039" w:type="pct"/>
            <w:gridSpan w:val="2"/>
          </w:tcPr>
          <w:p w14:paraId="02A19778" w14:textId="77777777" w:rsidR="0023130B" w:rsidRDefault="0023130B" w:rsidP="009D5932">
            <w:pPr>
              <w:pStyle w:val="GSATableText"/>
              <w:spacing w:line="240" w:lineRule="auto"/>
              <w:rPr>
                <w:color w:val="FF0000"/>
                <w:sz w:val="20"/>
                <w:szCs w:val="20"/>
              </w:rPr>
            </w:pPr>
          </w:p>
        </w:tc>
      </w:tr>
      <w:tr w:rsidR="0023130B" w:rsidRPr="000B240C" w14:paraId="107257B1" w14:textId="77777777" w:rsidTr="00AB08D1">
        <w:trPr>
          <w:cantSplit/>
          <w:jc w:val="center"/>
        </w:trPr>
        <w:tc>
          <w:tcPr>
            <w:tcW w:w="422" w:type="pct"/>
            <w:shd w:val="clear" w:color="auto" w:fill="D9D9D9" w:themeFill="background1" w:themeFillShade="D9"/>
          </w:tcPr>
          <w:p w14:paraId="3DFF1D03"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C</w:t>
            </w:r>
          </w:p>
        </w:tc>
        <w:tc>
          <w:tcPr>
            <w:tcW w:w="4578" w:type="pct"/>
            <w:gridSpan w:val="5"/>
            <w:shd w:val="clear" w:color="auto" w:fill="D9D9D9" w:themeFill="background1" w:themeFillShade="D9"/>
          </w:tcPr>
          <w:p w14:paraId="7F08D222"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Communications Protection</w:t>
            </w:r>
          </w:p>
        </w:tc>
      </w:tr>
      <w:tr w:rsidR="0023130B" w:rsidRPr="000B240C" w14:paraId="7704A383" w14:textId="77777777" w:rsidTr="00AB08D1">
        <w:trPr>
          <w:cantSplit/>
          <w:jc w:val="center"/>
        </w:trPr>
        <w:tc>
          <w:tcPr>
            <w:tcW w:w="422" w:type="pct"/>
          </w:tcPr>
          <w:p w14:paraId="0D9AE62A" w14:textId="77777777" w:rsidR="0023130B" w:rsidRDefault="0023130B" w:rsidP="009D5932">
            <w:pPr>
              <w:pStyle w:val="GSATableHeadingLeftJustified"/>
              <w:keepNext w:val="0"/>
              <w:keepLines w:val="0"/>
              <w:numPr>
                <w:ilvl w:val="0"/>
                <w:numId w:val="0"/>
              </w:numPr>
              <w:spacing w:line="240" w:lineRule="auto"/>
            </w:pPr>
            <w:r w:rsidRPr="006D57F7">
              <w:t>SC-1</w:t>
            </w:r>
          </w:p>
        </w:tc>
        <w:tc>
          <w:tcPr>
            <w:tcW w:w="1460" w:type="pct"/>
          </w:tcPr>
          <w:p w14:paraId="0A7C89F7" w14:textId="77777777" w:rsidR="0023130B" w:rsidRDefault="0023130B" w:rsidP="009D5932">
            <w:pPr>
              <w:pStyle w:val="GSATableText"/>
              <w:spacing w:line="240" w:lineRule="auto"/>
              <w:rPr>
                <w:sz w:val="20"/>
                <w:szCs w:val="20"/>
              </w:rPr>
            </w:pPr>
            <w:r w:rsidRPr="006D57F7">
              <w:rPr>
                <w:sz w:val="20"/>
                <w:szCs w:val="20"/>
              </w:rPr>
              <w:t>System and Communications Protection Policy and Procedures</w:t>
            </w:r>
          </w:p>
        </w:tc>
        <w:tc>
          <w:tcPr>
            <w:tcW w:w="1040" w:type="pct"/>
          </w:tcPr>
          <w:p w14:paraId="66C57EC0" w14:textId="77777777" w:rsidR="0023130B" w:rsidRDefault="0023130B" w:rsidP="009D5932">
            <w:pPr>
              <w:pStyle w:val="GSATableText"/>
              <w:spacing w:line="240" w:lineRule="auto"/>
              <w:rPr>
                <w:color w:val="FF0000"/>
                <w:sz w:val="20"/>
                <w:szCs w:val="20"/>
              </w:rPr>
            </w:pPr>
            <w:r w:rsidRPr="006D57F7">
              <w:rPr>
                <w:sz w:val="20"/>
                <w:szCs w:val="20"/>
              </w:rPr>
              <w:t>SC-1</w:t>
            </w:r>
          </w:p>
        </w:tc>
        <w:tc>
          <w:tcPr>
            <w:tcW w:w="1039" w:type="pct"/>
          </w:tcPr>
          <w:p w14:paraId="419C8A87" w14:textId="77777777" w:rsidR="0023130B" w:rsidRDefault="0023130B" w:rsidP="009D5932">
            <w:pPr>
              <w:pStyle w:val="GSATableText"/>
              <w:spacing w:line="240" w:lineRule="auto"/>
              <w:rPr>
                <w:color w:val="FF0000"/>
                <w:sz w:val="20"/>
                <w:szCs w:val="20"/>
              </w:rPr>
            </w:pPr>
            <w:r w:rsidRPr="006D57F7">
              <w:rPr>
                <w:sz w:val="20"/>
                <w:szCs w:val="20"/>
              </w:rPr>
              <w:t>SC-1</w:t>
            </w:r>
          </w:p>
        </w:tc>
        <w:tc>
          <w:tcPr>
            <w:tcW w:w="1039" w:type="pct"/>
            <w:gridSpan w:val="2"/>
          </w:tcPr>
          <w:p w14:paraId="2D7B43C5" w14:textId="77777777" w:rsidR="0023130B" w:rsidRDefault="0023130B" w:rsidP="009D5932">
            <w:pPr>
              <w:pStyle w:val="GSATableText"/>
              <w:spacing w:line="240" w:lineRule="auto"/>
              <w:rPr>
                <w:color w:val="FF0000"/>
                <w:sz w:val="20"/>
                <w:szCs w:val="20"/>
              </w:rPr>
            </w:pPr>
            <w:r w:rsidRPr="006D57F7">
              <w:rPr>
                <w:sz w:val="20"/>
                <w:szCs w:val="20"/>
              </w:rPr>
              <w:t>SC-1</w:t>
            </w:r>
          </w:p>
        </w:tc>
      </w:tr>
      <w:tr w:rsidR="0023130B" w:rsidRPr="000B240C" w14:paraId="3E42759A" w14:textId="77777777" w:rsidTr="00AB08D1">
        <w:trPr>
          <w:cantSplit/>
          <w:jc w:val="center"/>
        </w:trPr>
        <w:tc>
          <w:tcPr>
            <w:tcW w:w="422" w:type="pct"/>
          </w:tcPr>
          <w:p w14:paraId="0801C0F8" w14:textId="77777777" w:rsidR="0023130B" w:rsidRDefault="0023130B" w:rsidP="009D5932">
            <w:pPr>
              <w:pStyle w:val="GSATableHeadingLeftJustified"/>
              <w:keepNext w:val="0"/>
              <w:keepLines w:val="0"/>
              <w:numPr>
                <w:ilvl w:val="0"/>
                <w:numId w:val="0"/>
              </w:numPr>
              <w:spacing w:line="240" w:lineRule="auto"/>
            </w:pPr>
            <w:r w:rsidRPr="006D57F7">
              <w:t>SC-2</w:t>
            </w:r>
          </w:p>
        </w:tc>
        <w:tc>
          <w:tcPr>
            <w:tcW w:w="1460" w:type="pct"/>
          </w:tcPr>
          <w:p w14:paraId="46549E9E" w14:textId="77777777" w:rsidR="0023130B" w:rsidRDefault="0023130B" w:rsidP="009D5932">
            <w:pPr>
              <w:pStyle w:val="GSATableText"/>
              <w:spacing w:line="240" w:lineRule="auto"/>
              <w:rPr>
                <w:sz w:val="20"/>
                <w:szCs w:val="20"/>
              </w:rPr>
            </w:pPr>
            <w:r w:rsidRPr="006D57F7">
              <w:rPr>
                <w:sz w:val="20"/>
                <w:szCs w:val="20"/>
              </w:rPr>
              <w:t>Application Partitioning</w:t>
            </w:r>
          </w:p>
        </w:tc>
        <w:tc>
          <w:tcPr>
            <w:tcW w:w="1040" w:type="pct"/>
          </w:tcPr>
          <w:p w14:paraId="3755F9E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860D8F9" w14:textId="77777777" w:rsidR="0023130B" w:rsidRDefault="0023130B" w:rsidP="009D5932">
            <w:pPr>
              <w:pStyle w:val="GSATableText"/>
              <w:spacing w:line="240" w:lineRule="auto"/>
              <w:rPr>
                <w:color w:val="FF0000"/>
                <w:sz w:val="20"/>
                <w:szCs w:val="20"/>
              </w:rPr>
            </w:pPr>
            <w:r w:rsidRPr="006D57F7">
              <w:rPr>
                <w:sz w:val="20"/>
                <w:szCs w:val="20"/>
              </w:rPr>
              <w:t>SC-2</w:t>
            </w:r>
          </w:p>
        </w:tc>
        <w:tc>
          <w:tcPr>
            <w:tcW w:w="1039" w:type="pct"/>
            <w:gridSpan w:val="2"/>
          </w:tcPr>
          <w:p w14:paraId="3670C24B" w14:textId="77777777" w:rsidR="0023130B" w:rsidRDefault="0023130B" w:rsidP="009D5932">
            <w:pPr>
              <w:pStyle w:val="GSATableText"/>
              <w:spacing w:line="240" w:lineRule="auto"/>
              <w:rPr>
                <w:color w:val="FF0000"/>
                <w:sz w:val="20"/>
                <w:szCs w:val="20"/>
              </w:rPr>
            </w:pPr>
            <w:r w:rsidRPr="006D57F7">
              <w:rPr>
                <w:sz w:val="20"/>
                <w:szCs w:val="20"/>
              </w:rPr>
              <w:t>SC-2</w:t>
            </w:r>
          </w:p>
        </w:tc>
      </w:tr>
      <w:tr w:rsidR="0023130B" w:rsidRPr="000B240C" w14:paraId="42168E62" w14:textId="77777777" w:rsidTr="00AB08D1">
        <w:trPr>
          <w:cantSplit/>
          <w:jc w:val="center"/>
        </w:trPr>
        <w:tc>
          <w:tcPr>
            <w:tcW w:w="422" w:type="pct"/>
          </w:tcPr>
          <w:p w14:paraId="16A66173" w14:textId="77777777" w:rsidR="0023130B" w:rsidRDefault="0023130B" w:rsidP="009D5932">
            <w:pPr>
              <w:pStyle w:val="GSATableHeadingLeftJustified"/>
              <w:keepNext w:val="0"/>
              <w:keepLines w:val="0"/>
              <w:numPr>
                <w:ilvl w:val="0"/>
                <w:numId w:val="0"/>
              </w:numPr>
              <w:spacing w:line="240" w:lineRule="auto"/>
            </w:pPr>
            <w:r w:rsidRPr="006D57F7">
              <w:t>SC-3</w:t>
            </w:r>
          </w:p>
        </w:tc>
        <w:tc>
          <w:tcPr>
            <w:tcW w:w="1460" w:type="pct"/>
          </w:tcPr>
          <w:p w14:paraId="07F53DB7" w14:textId="77777777" w:rsidR="0023130B" w:rsidRDefault="0023130B" w:rsidP="009D5932">
            <w:pPr>
              <w:pStyle w:val="GSATableText"/>
              <w:spacing w:line="240" w:lineRule="auto"/>
              <w:rPr>
                <w:sz w:val="20"/>
                <w:szCs w:val="20"/>
              </w:rPr>
            </w:pPr>
            <w:r w:rsidRPr="006D57F7">
              <w:rPr>
                <w:sz w:val="20"/>
                <w:szCs w:val="20"/>
              </w:rPr>
              <w:t>Security Function Isolation</w:t>
            </w:r>
          </w:p>
        </w:tc>
        <w:tc>
          <w:tcPr>
            <w:tcW w:w="1040" w:type="pct"/>
          </w:tcPr>
          <w:p w14:paraId="664D4D2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3E95A96F"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0E91E01E" w14:textId="77777777" w:rsidR="0023130B" w:rsidRDefault="0023130B" w:rsidP="009D5932">
            <w:pPr>
              <w:pStyle w:val="GSATableText"/>
              <w:spacing w:line="240" w:lineRule="auto"/>
              <w:rPr>
                <w:color w:val="FF0000"/>
                <w:sz w:val="20"/>
                <w:szCs w:val="20"/>
              </w:rPr>
            </w:pPr>
            <w:r w:rsidRPr="006D57F7">
              <w:rPr>
                <w:sz w:val="20"/>
                <w:szCs w:val="20"/>
              </w:rPr>
              <w:t>SC-3</w:t>
            </w:r>
          </w:p>
        </w:tc>
      </w:tr>
      <w:tr w:rsidR="0023130B" w:rsidRPr="000B240C" w14:paraId="5FF3DEE5" w14:textId="77777777" w:rsidTr="00AB08D1">
        <w:trPr>
          <w:cantSplit/>
          <w:jc w:val="center"/>
        </w:trPr>
        <w:tc>
          <w:tcPr>
            <w:tcW w:w="422" w:type="pct"/>
          </w:tcPr>
          <w:p w14:paraId="76610E94" w14:textId="77777777" w:rsidR="0023130B" w:rsidRDefault="0023130B" w:rsidP="009D5932">
            <w:pPr>
              <w:pStyle w:val="GSATableHeadingLeftJustified"/>
              <w:keepNext w:val="0"/>
              <w:keepLines w:val="0"/>
              <w:numPr>
                <w:ilvl w:val="0"/>
                <w:numId w:val="0"/>
              </w:numPr>
              <w:spacing w:line="240" w:lineRule="auto"/>
            </w:pPr>
            <w:r w:rsidRPr="006D57F7">
              <w:t>SC-4</w:t>
            </w:r>
          </w:p>
        </w:tc>
        <w:tc>
          <w:tcPr>
            <w:tcW w:w="1460" w:type="pct"/>
          </w:tcPr>
          <w:p w14:paraId="047940D3" w14:textId="77777777" w:rsidR="0023130B" w:rsidRDefault="0023130B" w:rsidP="009D5932">
            <w:pPr>
              <w:pStyle w:val="GSATableText"/>
              <w:spacing w:line="240" w:lineRule="auto"/>
              <w:rPr>
                <w:sz w:val="20"/>
                <w:szCs w:val="20"/>
              </w:rPr>
            </w:pPr>
            <w:r w:rsidRPr="006D57F7">
              <w:rPr>
                <w:sz w:val="20"/>
                <w:szCs w:val="20"/>
              </w:rPr>
              <w:t>Information In Shared Resources</w:t>
            </w:r>
          </w:p>
        </w:tc>
        <w:tc>
          <w:tcPr>
            <w:tcW w:w="1040" w:type="pct"/>
          </w:tcPr>
          <w:p w14:paraId="3AB8984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6B6830E" w14:textId="77777777" w:rsidR="0023130B" w:rsidRDefault="0023130B" w:rsidP="009D5932">
            <w:pPr>
              <w:pStyle w:val="GSATableText"/>
              <w:spacing w:line="240" w:lineRule="auto"/>
              <w:rPr>
                <w:color w:val="FF0000"/>
                <w:sz w:val="20"/>
                <w:szCs w:val="20"/>
              </w:rPr>
            </w:pPr>
            <w:r w:rsidRPr="006D57F7">
              <w:rPr>
                <w:sz w:val="20"/>
                <w:szCs w:val="20"/>
              </w:rPr>
              <w:t>SC-4</w:t>
            </w:r>
          </w:p>
        </w:tc>
        <w:tc>
          <w:tcPr>
            <w:tcW w:w="1039" w:type="pct"/>
            <w:gridSpan w:val="2"/>
          </w:tcPr>
          <w:p w14:paraId="32CE90D2" w14:textId="77777777" w:rsidR="0023130B" w:rsidRDefault="0023130B" w:rsidP="009D5932">
            <w:pPr>
              <w:pStyle w:val="GSATableText"/>
              <w:spacing w:line="240" w:lineRule="auto"/>
              <w:rPr>
                <w:color w:val="FF0000"/>
                <w:sz w:val="20"/>
                <w:szCs w:val="20"/>
              </w:rPr>
            </w:pPr>
            <w:r w:rsidRPr="006D57F7">
              <w:rPr>
                <w:sz w:val="20"/>
                <w:szCs w:val="20"/>
              </w:rPr>
              <w:t>SC-4</w:t>
            </w:r>
          </w:p>
        </w:tc>
      </w:tr>
      <w:tr w:rsidR="0023130B" w:rsidRPr="000B240C" w14:paraId="56716C51" w14:textId="77777777" w:rsidTr="00AB08D1">
        <w:trPr>
          <w:cantSplit/>
          <w:jc w:val="center"/>
        </w:trPr>
        <w:tc>
          <w:tcPr>
            <w:tcW w:w="422" w:type="pct"/>
          </w:tcPr>
          <w:p w14:paraId="29BAE7E3" w14:textId="77777777" w:rsidR="0023130B" w:rsidRDefault="0023130B" w:rsidP="009D5932">
            <w:pPr>
              <w:pStyle w:val="GSATableHeadingLeftJustified"/>
              <w:keepNext w:val="0"/>
              <w:keepLines w:val="0"/>
              <w:numPr>
                <w:ilvl w:val="0"/>
                <w:numId w:val="0"/>
              </w:numPr>
              <w:spacing w:line="240" w:lineRule="auto"/>
            </w:pPr>
            <w:r w:rsidRPr="006D57F7">
              <w:t>SC-5</w:t>
            </w:r>
          </w:p>
        </w:tc>
        <w:tc>
          <w:tcPr>
            <w:tcW w:w="1460" w:type="pct"/>
          </w:tcPr>
          <w:p w14:paraId="025EAA23" w14:textId="77777777" w:rsidR="0023130B" w:rsidRDefault="0023130B" w:rsidP="009D5932">
            <w:pPr>
              <w:pStyle w:val="GSATableText"/>
              <w:spacing w:line="240" w:lineRule="auto"/>
              <w:rPr>
                <w:sz w:val="20"/>
                <w:szCs w:val="20"/>
              </w:rPr>
            </w:pPr>
            <w:r w:rsidRPr="006D57F7">
              <w:rPr>
                <w:sz w:val="20"/>
                <w:szCs w:val="20"/>
              </w:rPr>
              <w:t>Denial of Service Protection</w:t>
            </w:r>
          </w:p>
        </w:tc>
        <w:tc>
          <w:tcPr>
            <w:tcW w:w="1040" w:type="pct"/>
          </w:tcPr>
          <w:p w14:paraId="04B1BCD0" w14:textId="77777777" w:rsidR="0023130B" w:rsidRDefault="0023130B" w:rsidP="009D5932">
            <w:pPr>
              <w:pStyle w:val="GSATableText"/>
              <w:spacing w:line="240" w:lineRule="auto"/>
              <w:rPr>
                <w:color w:val="FF0000"/>
                <w:sz w:val="20"/>
                <w:szCs w:val="20"/>
              </w:rPr>
            </w:pPr>
            <w:r w:rsidRPr="006D57F7">
              <w:rPr>
                <w:sz w:val="20"/>
                <w:szCs w:val="20"/>
              </w:rPr>
              <w:t>SC-5</w:t>
            </w:r>
          </w:p>
        </w:tc>
        <w:tc>
          <w:tcPr>
            <w:tcW w:w="1039" w:type="pct"/>
          </w:tcPr>
          <w:p w14:paraId="31A51E9B" w14:textId="77777777" w:rsidR="0023130B" w:rsidRDefault="0023130B" w:rsidP="009D5932">
            <w:pPr>
              <w:pStyle w:val="GSATableText"/>
              <w:spacing w:line="240" w:lineRule="auto"/>
              <w:rPr>
                <w:color w:val="FF0000"/>
                <w:sz w:val="20"/>
                <w:szCs w:val="20"/>
              </w:rPr>
            </w:pPr>
            <w:r w:rsidRPr="006D57F7">
              <w:rPr>
                <w:sz w:val="20"/>
                <w:szCs w:val="20"/>
              </w:rPr>
              <w:t>SC-5</w:t>
            </w:r>
          </w:p>
        </w:tc>
        <w:tc>
          <w:tcPr>
            <w:tcW w:w="1039" w:type="pct"/>
            <w:gridSpan w:val="2"/>
          </w:tcPr>
          <w:p w14:paraId="2693DCC5" w14:textId="77777777" w:rsidR="0023130B" w:rsidRDefault="0023130B" w:rsidP="009D5932">
            <w:pPr>
              <w:pStyle w:val="GSATableText"/>
              <w:spacing w:line="240" w:lineRule="auto"/>
              <w:rPr>
                <w:color w:val="FF0000"/>
                <w:sz w:val="20"/>
                <w:szCs w:val="20"/>
              </w:rPr>
            </w:pPr>
            <w:r w:rsidRPr="006D57F7">
              <w:rPr>
                <w:sz w:val="20"/>
                <w:szCs w:val="20"/>
              </w:rPr>
              <w:t>SC-5</w:t>
            </w:r>
          </w:p>
        </w:tc>
      </w:tr>
      <w:tr w:rsidR="0023130B" w:rsidRPr="000B240C" w14:paraId="1D3A4A92" w14:textId="77777777" w:rsidTr="00AB08D1">
        <w:trPr>
          <w:cantSplit/>
          <w:jc w:val="center"/>
        </w:trPr>
        <w:tc>
          <w:tcPr>
            <w:tcW w:w="422" w:type="pct"/>
          </w:tcPr>
          <w:p w14:paraId="58554211" w14:textId="77777777" w:rsidR="0023130B" w:rsidRDefault="0023130B" w:rsidP="009D5932">
            <w:pPr>
              <w:pStyle w:val="GSATableHeadingLeftJustified"/>
              <w:keepNext w:val="0"/>
              <w:keepLines w:val="0"/>
              <w:numPr>
                <w:ilvl w:val="0"/>
                <w:numId w:val="0"/>
              </w:numPr>
              <w:spacing w:line="240" w:lineRule="auto"/>
            </w:pPr>
            <w:r w:rsidRPr="006D57F7">
              <w:t>SC-6</w:t>
            </w:r>
          </w:p>
        </w:tc>
        <w:tc>
          <w:tcPr>
            <w:tcW w:w="1460" w:type="pct"/>
          </w:tcPr>
          <w:p w14:paraId="59D47837" w14:textId="77777777" w:rsidR="0023130B" w:rsidRDefault="0023130B" w:rsidP="009D5932">
            <w:pPr>
              <w:pStyle w:val="GSATableText"/>
              <w:spacing w:line="240" w:lineRule="auto"/>
              <w:rPr>
                <w:sz w:val="20"/>
                <w:szCs w:val="20"/>
              </w:rPr>
            </w:pPr>
            <w:r w:rsidRPr="006D57F7">
              <w:rPr>
                <w:sz w:val="20"/>
                <w:szCs w:val="20"/>
              </w:rPr>
              <w:t>Resource Availability</w:t>
            </w:r>
          </w:p>
        </w:tc>
        <w:tc>
          <w:tcPr>
            <w:tcW w:w="1040" w:type="pct"/>
          </w:tcPr>
          <w:p w14:paraId="4714C15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24A7EB4" w14:textId="77777777" w:rsidR="0023130B" w:rsidRDefault="0023130B" w:rsidP="009D5932">
            <w:pPr>
              <w:pStyle w:val="GSATableText"/>
              <w:spacing w:line="240" w:lineRule="auto"/>
              <w:rPr>
                <w:color w:val="FF0000"/>
                <w:sz w:val="20"/>
                <w:szCs w:val="20"/>
              </w:rPr>
            </w:pPr>
            <w:r w:rsidRPr="006D57F7">
              <w:rPr>
                <w:sz w:val="20"/>
                <w:szCs w:val="20"/>
              </w:rPr>
              <w:t>SC-6</w:t>
            </w:r>
          </w:p>
        </w:tc>
        <w:tc>
          <w:tcPr>
            <w:tcW w:w="1039" w:type="pct"/>
            <w:gridSpan w:val="2"/>
          </w:tcPr>
          <w:p w14:paraId="7EEB6D2B" w14:textId="77777777" w:rsidR="0023130B" w:rsidRDefault="0023130B" w:rsidP="009D5932">
            <w:pPr>
              <w:pStyle w:val="GSATableText"/>
              <w:spacing w:line="240" w:lineRule="auto"/>
              <w:rPr>
                <w:color w:val="FF0000"/>
                <w:sz w:val="20"/>
                <w:szCs w:val="20"/>
              </w:rPr>
            </w:pPr>
            <w:r w:rsidRPr="006D57F7">
              <w:rPr>
                <w:sz w:val="20"/>
                <w:szCs w:val="20"/>
              </w:rPr>
              <w:t>SC-6</w:t>
            </w:r>
          </w:p>
        </w:tc>
      </w:tr>
      <w:tr w:rsidR="0023130B" w:rsidRPr="000B240C" w14:paraId="20EE9343" w14:textId="77777777" w:rsidTr="00AB08D1">
        <w:trPr>
          <w:cantSplit/>
          <w:jc w:val="center"/>
        </w:trPr>
        <w:tc>
          <w:tcPr>
            <w:tcW w:w="422" w:type="pct"/>
          </w:tcPr>
          <w:p w14:paraId="604B72B1" w14:textId="77777777" w:rsidR="0023130B" w:rsidRDefault="0023130B" w:rsidP="009D5932">
            <w:pPr>
              <w:pStyle w:val="GSATableHeadingLeftJustified"/>
              <w:keepNext w:val="0"/>
              <w:keepLines w:val="0"/>
              <w:numPr>
                <w:ilvl w:val="0"/>
                <w:numId w:val="0"/>
              </w:numPr>
              <w:spacing w:line="240" w:lineRule="auto"/>
            </w:pPr>
            <w:r w:rsidRPr="006D57F7">
              <w:t>SC-7</w:t>
            </w:r>
          </w:p>
        </w:tc>
        <w:tc>
          <w:tcPr>
            <w:tcW w:w="1460" w:type="pct"/>
          </w:tcPr>
          <w:p w14:paraId="497BDE38" w14:textId="77777777" w:rsidR="0023130B" w:rsidRDefault="0023130B" w:rsidP="009D5932">
            <w:pPr>
              <w:pStyle w:val="GSATableText"/>
              <w:spacing w:line="240" w:lineRule="auto"/>
              <w:rPr>
                <w:sz w:val="20"/>
                <w:szCs w:val="20"/>
              </w:rPr>
            </w:pPr>
            <w:r w:rsidRPr="006D57F7">
              <w:rPr>
                <w:sz w:val="20"/>
                <w:szCs w:val="20"/>
              </w:rPr>
              <w:t>Boundary Protection</w:t>
            </w:r>
          </w:p>
        </w:tc>
        <w:tc>
          <w:tcPr>
            <w:tcW w:w="1040" w:type="pct"/>
          </w:tcPr>
          <w:p w14:paraId="3008F618" w14:textId="77777777" w:rsidR="0023130B" w:rsidRDefault="0023130B" w:rsidP="009D5932">
            <w:pPr>
              <w:pStyle w:val="GSATableText"/>
              <w:spacing w:line="240" w:lineRule="auto"/>
              <w:rPr>
                <w:color w:val="FF0000"/>
                <w:sz w:val="20"/>
                <w:szCs w:val="20"/>
              </w:rPr>
            </w:pPr>
            <w:r w:rsidRPr="006D57F7">
              <w:rPr>
                <w:sz w:val="20"/>
                <w:szCs w:val="20"/>
              </w:rPr>
              <w:t>SC-7</w:t>
            </w:r>
          </w:p>
        </w:tc>
        <w:tc>
          <w:tcPr>
            <w:tcW w:w="1039" w:type="pct"/>
          </w:tcPr>
          <w:p w14:paraId="62D5B1D6" w14:textId="77777777" w:rsidR="0023130B" w:rsidRDefault="0023130B" w:rsidP="009D5932">
            <w:pPr>
              <w:pStyle w:val="GSATableText"/>
              <w:spacing w:line="240" w:lineRule="auto"/>
              <w:rPr>
                <w:color w:val="FF0000"/>
                <w:sz w:val="20"/>
                <w:szCs w:val="20"/>
              </w:rPr>
            </w:pPr>
            <w:r w:rsidRPr="006D57F7">
              <w:rPr>
                <w:sz w:val="20"/>
                <w:szCs w:val="20"/>
              </w:rPr>
              <w:t>SC-7 (3) (4) (5) (7) (8) (12) (13) (18)</w:t>
            </w:r>
          </w:p>
        </w:tc>
        <w:tc>
          <w:tcPr>
            <w:tcW w:w="1039" w:type="pct"/>
            <w:gridSpan w:val="2"/>
          </w:tcPr>
          <w:p w14:paraId="3B1444A5" w14:textId="77777777" w:rsidR="0023130B" w:rsidRDefault="0023130B" w:rsidP="009D5932">
            <w:pPr>
              <w:pStyle w:val="GSATableText"/>
              <w:spacing w:line="240" w:lineRule="auto"/>
              <w:rPr>
                <w:color w:val="FF0000"/>
                <w:sz w:val="20"/>
                <w:szCs w:val="20"/>
              </w:rPr>
            </w:pPr>
            <w:r w:rsidRPr="006D57F7">
              <w:rPr>
                <w:sz w:val="20"/>
                <w:szCs w:val="20"/>
              </w:rPr>
              <w:t>SC-7 (3) (4) (5) (7) (8) (10) (12) (13) (18) (20) (21)</w:t>
            </w:r>
          </w:p>
        </w:tc>
      </w:tr>
      <w:tr w:rsidR="0023130B" w:rsidRPr="000B240C" w14:paraId="2445562D" w14:textId="77777777" w:rsidTr="00AB08D1">
        <w:trPr>
          <w:cantSplit/>
          <w:jc w:val="center"/>
        </w:trPr>
        <w:tc>
          <w:tcPr>
            <w:tcW w:w="422" w:type="pct"/>
          </w:tcPr>
          <w:p w14:paraId="7B942F27" w14:textId="77777777" w:rsidR="0023130B" w:rsidRDefault="0023130B" w:rsidP="009D5932">
            <w:pPr>
              <w:pStyle w:val="GSATableHeadingLeftJustified"/>
              <w:keepNext w:val="0"/>
              <w:keepLines w:val="0"/>
              <w:numPr>
                <w:ilvl w:val="0"/>
                <w:numId w:val="0"/>
              </w:numPr>
              <w:spacing w:line="240" w:lineRule="auto"/>
            </w:pPr>
            <w:r w:rsidRPr="006D57F7">
              <w:t>SC-8</w:t>
            </w:r>
          </w:p>
        </w:tc>
        <w:tc>
          <w:tcPr>
            <w:tcW w:w="1460" w:type="pct"/>
          </w:tcPr>
          <w:p w14:paraId="7EE1E5BF" w14:textId="77777777" w:rsidR="0023130B" w:rsidRDefault="0023130B" w:rsidP="009D5932">
            <w:pPr>
              <w:pStyle w:val="GSATableText"/>
              <w:spacing w:line="240" w:lineRule="auto"/>
              <w:rPr>
                <w:sz w:val="20"/>
                <w:szCs w:val="20"/>
              </w:rPr>
            </w:pPr>
            <w:r w:rsidRPr="006D57F7">
              <w:rPr>
                <w:sz w:val="20"/>
                <w:szCs w:val="20"/>
              </w:rPr>
              <w:t>Transmission Confidentiality and Integrity</w:t>
            </w:r>
          </w:p>
        </w:tc>
        <w:tc>
          <w:tcPr>
            <w:tcW w:w="1040" w:type="pct"/>
          </w:tcPr>
          <w:p w14:paraId="3B37D6E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83B77BD" w14:textId="77777777" w:rsidR="0023130B" w:rsidRDefault="0023130B" w:rsidP="009D5932">
            <w:pPr>
              <w:pStyle w:val="GSATableText"/>
              <w:spacing w:line="240" w:lineRule="auto"/>
              <w:rPr>
                <w:color w:val="FF0000"/>
                <w:sz w:val="20"/>
                <w:szCs w:val="20"/>
              </w:rPr>
            </w:pPr>
            <w:r w:rsidRPr="006D57F7">
              <w:rPr>
                <w:sz w:val="20"/>
                <w:szCs w:val="20"/>
              </w:rPr>
              <w:t>SC-8 (1)</w:t>
            </w:r>
          </w:p>
        </w:tc>
        <w:tc>
          <w:tcPr>
            <w:tcW w:w="1039" w:type="pct"/>
            <w:gridSpan w:val="2"/>
          </w:tcPr>
          <w:p w14:paraId="4C6D6D1E" w14:textId="77777777" w:rsidR="0023130B" w:rsidRDefault="0023130B" w:rsidP="009D5932">
            <w:pPr>
              <w:pStyle w:val="GSATableText"/>
              <w:spacing w:line="240" w:lineRule="auto"/>
              <w:rPr>
                <w:color w:val="FF0000"/>
                <w:sz w:val="20"/>
                <w:szCs w:val="20"/>
              </w:rPr>
            </w:pPr>
            <w:r w:rsidRPr="006D57F7">
              <w:rPr>
                <w:sz w:val="20"/>
                <w:szCs w:val="20"/>
              </w:rPr>
              <w:t>SC-8 (1)</w:t>
            </w:r>
          </w:p>
        </w:tc>
      </w:tr>
      <w:tr w:rsidR="0023130B" w:rsidRPr="000B240C" w14:paraId="08E2C5D6" w14:textId="77777777" w:rsidTr="00AB08D1">
        <w:trPr>
          <w:cantSplit/>
          <w:jc w:val="center"/>
        </w:trPr>
        <w:tc>
          <w:tcPr>
            <w:tcW w:w="422" w:type="pct"/>
          </w:tcPr>
          <w:p w14:paraId="1307C050" w14:textId="77777777" w:rsidR="0023130B" w:rsidRDefault="0023130B" w:rsidP="009D5932">
            <w:pPr>
              <w:pStyle w:val="GSATableHeadingLeftJustified"/>
              <w:keepNext w:val="0"/>
              <w:keepLines w:val="0"/>
              <w:numPr>
                <w:ilvl w:val="0"/>
                <w:numId w:val="0"/>
              </w:numPr>
              <w:spacing w:line="240" w:lineRule="auto"/>
            </w:pPr>
            <w:r w:rsidRPr="006D57F7">
              <w:t>SC-10</w:t>
            </w:r>
          </w:p>
        </w:tc>
        <w:tc>
          <w:tcPr>
            <w:tcW w:w="1460" w:type="pct"/>
          </w:tcPr>
          <w:p w14:paraId="2B6966E0" w14:textId="77777777" w:rsidR="0023130B" w:rsidRDefault="0023130B" w:rsidP="009D5932">
            <w:pPr>
              <w:pStyle w:val="GSATableText"/>
              <w:spacing w:line="240" w:lineRule="auto"/>
              <w:rPr>
                <w:sz w:val="20"/>
                <w:szCs w:val="20"/>
              </w:rPr>
            </w:pPr>
            <w:r w:rsidRPr="006D57F7">
              <w:rPr>
                <w:sz w:val="20"/>
                <w:szCs w:val="20"/>
              </w:rPr>
              <w:t>Network Disconnect</w:t>
            </w:r>
          </w:p>
        </w:tc>
        <w:tc>
          <w:tcPr>
            <w:tcW w:w="1040" w:type="pct"/>
          </w:tcPr>
          <w:p w14:paraId="059C607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B2E6F54" w14:textId="77777777" w:rsidR="0023130B" w:rsidRDefault="0023130B" w:rsidP="009D5932">
            <w:pPr>
              <w:pStyle w:val="GSATableText"/>
              <w:spacing w:line="240" w:lineRule="auto"/>
              <w:rPr>
                <w:color w:val="FF0000"/>
                <w:sz w:val="20"/>
                <w:szCs w:val="20"/>
              </w:rPr>
            </w:pPr>
            <w:r w:rsidRPr="006D57F7">
              <w:rPr>
                <w:sz w:val="20"/>
                <w:szCs w:val="20"/>
              </w:rPr>
              <w:t>SC-10</w:t>
            </w:r>
          </w:p>
        </w:tc>
        <w:tc>
          <w:tcPr>
            <w:tcW w:w="1039" w:type="pct"/>
            <w:gridSpan w:val="2"/>
          </w:tcPr>
          <w:p w14:paraId="1F71D424" w14:textId="77777777" w:rsidR="0023130B" w:rsidRDefault="0023130B" w:rsidP="009D5932">
            <w:pPr>
              <w:pStyle w:val="GSATableText"/>
              <w:spacing w:line="240" w:lineRule="auto"/>
              <w:rPr>
                <w:color w:val="FF0000"/>
                <w:sz w:val="20"/>
                <w:szCs w:val="20"/>
              </w:rPr>
            </w:pPr>
            <w:r w:rsidRPr="006D57F7">
              <w:rPr>
                <w:sz w:val="20"/>
                <w:szCs w:val="20"/>
              </w:rPr>
              <w:t>SC-10</w:t>
            </w:r>
          </w:p>
        </w:tc>
      </w:tr>
      <w:tr w:rsidR="0023130B" w:rsidRPr="000B240C" w14:paraId="1F85BB09" w14:textId="77777777" w:rsidTr="00AB08D1">
        <w:trPr>
          <w:cantSplit/>
          <w:jc w:val="center"/>
        </w:trPr>
        <w:tc>
          <w:tcPr>
            <w:tcW w:w="422" w:type="pct"/>
          </w:tcPr>
          <w:p w14:paraId="7ECC51DE" w14:textId="77777777" w:rsidR="0023130B" w:rsidRDefault="0023130B" w:rsidP="009D5932">
            <w:pPr>
              <w:pStyle w:val="GSATableHeadingLeftJustified"/>
              <w:keepNext w:val="0"/>
              <w:keepLines w:val="0"/>
              <w:numPr>
                <w:ilvl w:val="0"/>
                <w:numId w:val="0"/>
              </w:numPr>
              <w:spacing w:line="240" w:lineRule="auto"/>
            </w:pPr>
            <w:r w:rsidRPr="006D57F7">
              <w:lastRenderedPageBreak/>
              <w:t>SC-12</w:t>
            </w:r>
          </w:p>
        </w:tc>
        <w:tc>
          <w:tcPr>
            <w:tcW w:w="1460" w:type="pct"/>
          </w:tcPr>
          <w:p w14:paraId="7F6DBB83" w14:textId="77777777" w:rsidR="0023130B" w:rsidRDefault="0023130B" w:rsidP="009D5932">
            <w:pPr>
              <w:pStyle w:val="GSATableText"/>
              <w:spacing w:line="240" w:lineRule="auto"/>
              <w:rPr>
                <w:sz w:val="20"/>
                <w:szCs w:val="20"/>
              </w:rPr>
            </w:pPr>
            <w:r w:rsidRPr="006D57F7">
              <w:rPr>
                <w:sz w:val="20"/>
                <w:szCs w:val="20"/>
              </w:rPr>
              <w:t>Cryptographic Key Establishment and Management</w:t>
            </w:r>
          </w:p>
        </w:tc>
        <w:tc>
          <w:tcPr>
            <w:tcW w:w="1040" w:type="pct"/>
          </w:tcPr>
          <w:p w14:paraId="2FBF992F" w14:textId="77777777" w:rsidR="0023130B" w:rsidRDefault="0023130B" w:rsidP="009D5932">
            <w:pPr>
              <w:pStyle w:val="GSATableText"/>
              <w:spacing w:line="240" w:lineRule="auto"/>
              <w:rPr>
                <w:color w:val="FF0000"/>
                <w:sz w:val="20"/>
                <w:szCs w:val="20"/>
              </w:rPr>
            </w:pPr>
            <w:r w:rsidRPr="006D57F7">
              <w:rPr>
                <w:sz w:val="20"/>
                <w:szCs w:val="20"/>
              </w:rPr>
              <w:t>SC-12</w:t>
            </w:r>
          </w:p>
        </w:tc>
        <w:tc>
          <w:tcPr>
            <w:tcW w:w="1039" w:type="pct"/>
          </w:tcPr>
          <w:p w14:paraId="64647F02" w14:textId="77777777" w:rsidR="0023130B" w:rsidRDefault="0023130B" w:rsidP="009D5932">
            <w:pPr>
              <w:pStyle w:val="GSATableText"/>
              <w:spacing w:line="240" w:lineRule="auto"/>
              <w:rPr>
                <w:color w:val="FF0000"/>
                <w:sz w:val="20"/>
                <w:szCs w:val="20"/>
              </w:rPr>
            </w:pPr>
            <w:r w:rsidRPr="006D57F7">
              <w:rPr>
                <w:sz w:val="20"/>
                <w:szCs w:val="20"/>
              </w:rPr>
              <w:t>SC-12 (2) (3)</w:t>
            </w:r>
          </w:p>
        </w:tc>
        <w:tc>
          <w:tcPr>
            <w:tcW w:w="1039" w:type="pct"/>
            <w:gridSpan w:val="2"/>
          </w:tcPr>
          <w:p w14:paraId="7E694EE2" w14:textId="77777777" w:rsidR="0023130B" w:rsidRDefault="0023130B" w:rsidP="009D5932">
            <w:pPr>
              <w:pStyle w:val="GSATableText"/>
              <w:spacing w:line="240" w:lineRule="auto"/>
              <w:rPr>
                <w:color w:val="FF0000"/>
                <w:sz w:val="20"/>
                <w:szCs w:val="20"/>
              </w:rPr>
            </w:pPr>
            <w:r w:rsidRPr="006D57F7">
              <w:rPr>
                <w:sz w:val="20"/>
                <w:szCs w:val="20"/>
              </w:rPr>
              <w:t>SC-12 (1) (2) (3)</w:t>
            </w:r>
          </w:p>
        </w:tc>
      </w:tr>
      <w:tr w:rsidR="0023130B" w:rsidRPr="000B240C" w14:paraId="4735BB27" w14:textId="77777777" w:rsidTr="00AB08D1">
        <w:trPr>
          <w:cantSplit/>
          <w:jc w:val="center"/>
        </w:trPr>
        <w:tc>
          <w:tcPr>
            <w:tcW w:w="422" w:type="pct"/>
          </w:tcPr>
          <w:p w14:paraId="686511B2" w14:textId="77777777" w:rsidR="0023130B" w:rsidRDefault="0023130B" w:rsidP="009D5932">
            <w:pPr>
              <w:pStyle w:val="GSATableHeadingLeftJustified"/>
              <w:keepNext w:val="0"/>
              <w:keepLines w:val="0"/>
              <w:numPr>
                <w:ilvl w:val="0"/>
                <w:numId w:val="0"/>
              </w:numPr>
              <w:spacing w:line="240" w:lineRule="auto"/>
            </w:pPr>
            <w:r w:rsidRPr="006D57F7">
              <w:t>SC-13</w:t>
            </w:r>
          </w:p>
        </w:tc>
        <w:tc>
          <w:tcPr>
            <w:tcW w:w="1460" w:type="pct"/>
          </w:tcPr>
          <w:p w14:paraId="0864DA2B" w14:textId="77777777" w:rsidR="0023130B" w:rsidRDefault="0023130B" w:rsidP="009D5932">
            <w:pPr>
              <w:pStyle w:val="GSATableText"/>
              <w:spacing w:line="240" w:lineRule="auto"/>
              <w:rPr>
                <w:sz w:val="20"/>
                <w:szCs w:val="20"/>
              </w:rPr>
            </w:pPr>
            <w:r w:rsidRPr="006D57F7">
              <w:rPr>
                <w:sz w:val="20"/>
                <w:szCs w:val="20"/>
              </w:rPr>
              <w:t>Cryptographic Protection</w:t>
            </w:r>
          </w:p>
        </w:tc>
        <w:tc>
          <w:tcPr>
            <w:tcW w:w="1040" w:type="pct"/>
          </w:tcPr>
          <w:p w14:paraId="20126ACE" w14:textId="77777777" w:rsidR="0023130B" w:rsidRDefault="0023130B" w:rsidP="009D5932">
            <w:pPr>
              <w:pStyle w:val="GSATableText"/>
              <w:spacing w:line="240" w:lineRule="auto"/>
              <w:rPr>
                <w:color w:val="FF0000"/>
                <w:sz w:val="20"/>
                <w:szCs w:val="20"/>
              </w:rPr>
            </w:pPr>
            <w:r w:rsidRPr="006D57F7">
              <w:rPr>
                <w:sz w:val="20"/>
                <w:szCs w:val="20"/>
              </w:rPr>
              <w:t>SC-13</w:t>
            </w:r>
          </w:p>
        </w:tc>
        <w:tc>
          <w:tcPr>
            <w:tcW w:w="1039" w:type="pct"/>
          </w:tcPr>
          <w:p w14:paraId="7D9829BD" w14:textId="77777777" w:rsidR="0023130B" w:rsidRDefault="0023130B" w:rsidP="009D5932">
            <w:pPr>
              <w:pStyle w:val="GSATableText"/>
              <w:spacing w:line="240" w:lineRule="auto"/>
              <w:rPr>
                <w:color w:val="FF0000"/>
                <w:sz w:val="20"/>
                <w:szCs w:val="20"/>
              </w:rPr>
            </w:pPr>
            <w:r w:rsidRPr="006D57F7">
              <w:rPr>
                <w:sz w:val="20"/>
                <w:szCs w:val="20"/>
              </w:rPr>
              <w:t>SC-13</w:t>
            </w:r>
          </w:p>
        </w:tc>
        <w:tc>
          <w:tcPr>
            <w:tcW w:w="1039" w:type="pct"/>
            <w:gridSpan w:val="2"/>
          </w:tcPr>
          <w:p w14:paraId="51862DBF" w14:textId="77777777" w:rsidR="0023130B" w:rsidRDefault="0023130B" w:rsidP="009D5932">
            <w:pPr>
              <w:pStyle w:val="GSATableText"/>
              <w:spacing w:line="240" w:lineRule="auto"/>
              <w:rPr>
                <w:color w:val="FF0000"/>
                <w:sz w:val="20"/>
                <w:szCs w:val="20"/>
              </w:rPr>
            </w:pPr>
            <w:r w:rsidRPr="006D57F7">
              <w:rPr>
                <w:sz w:val="20"/>
                <w:szCs w:val="20"/>
              </w:rPr>
              <w:t>SC-13</w:t>
            </w:r>
          </w:p>
        </w:tc>
      </w:tr>
      <w:tr w:rsidR="0023130B" w:rsidRPr="000B240C" w14:paraId="4628FF68" w14:textId="77777777" w:rsidTr="00AB08D1">
        <w:trPr>
          <w:cantSplit/>
          <w:jc w:val="center"/>
        </w:trPr>
        <w:tc>
          <w:tcPr>
            <w:tcW w:w="422" w:type="pct"/>
          </w:tcPr>
          <w:p w14:paraId="7359AF8A" w14:textId="77777777" w:rsidR="0023130B" w:rsidRDefault="0023130B" w:rsidP="009D5932">
            <w:pPr>
              <w:pStyle w:val="GSATableHeadingLeftJustified"/>
              <w:keepNext w:val="0"/>
              <w:keepLines w:val="0"/>
              <w:numPr>
                <w:ilvl w:val="0"/>
                <w:numId w:val="0"/>
              </w:numPr>
              <w:spacing w:line="240" w:lineRule="auto"/>
            </w:pPr>
            <w:r w:rsidRPr="006D57F7">
              <w:t>SC-15</w:t>
            </w:r>
          </w:p>
        </w:tc>
        <w:tc>
          <w:tcPr>
            <w:tcW w:w="1460" w:type="pct"/>
          </w:tcPr>
          <w:p w14:paraId="52B0424F" w14:textId="77777777" w:rsidR="0023130B" w:rsidRDefault="0023130B" w:rsidP="009D5932">
            <w:pPr>
              <w:pStyle w:val="GSATableText"/>
              <w:spacing w:line="240" w:lineRule="auto"/>
              <w:rPr>
                <w:sz w:val="20"/>
                <w:szCs w:val="20"/>
              </w:rPr>
            </w:pPr>
            <w:r w:rsidRPr="006D57F7">
              <w:rPr>
                <w:sz w:val="20"/>
                <w:szCs w:val="20"/>
              </w:rPr>
              <w:t>Collaborative Computing Devices</w:t>
            </w:r>
          </w:p>
        </w:tc>
        <w:tc>
          <w:tcPr>
            <w:tcW w:w="1040" w:type="pct"/>
          </w:tcPr>
          <w:p w14:paraId="4EECB03B" w14:textId="77777777" w:rsidR="0023130B" w:rsidRDefault="0023130B" w:rsidP="009D5932">
            <w:pPr>
              <w:pStyle w:val="GSATableText"/>
              <w:spacing w:line="240" w:lineRule="auto"/>
              <w:rPr>
                <w:color w:val="FF0000"/>
                <w:sz w:val="20"/>
                <w:szCs w:val="20"/>
              </w:rPr>
            </w:pPr>
            <w:r w:rsidRPr="006D57F7">
              <w:rPr>
                <w:sz w:val="20"/>
                <w:szCs w:val="20"/>
              </w:rPr>
              <w:t>SC-15</w:t>
            </w:r>
          </w:p>
        </w:tc>
        <w:tc>
          <w:tcPr>
            <w:tcW w:w="1039" w:type="pct"/>
          </w:tcPr>
          <w:p w14:paraId="6931B7F9" w14:textId="77777777" w:rsidR="0023130B" w:rsidRDefault="0023130B" w:rsidP="009D5932">
            <w:pPr>
              <w:pStyle w:val="GSATableText"/>
              <w:spacing w:line="240" w:lineRule="auto"/>
              <w:rPr>
                <w:color w:val="FF0000"/>
                <w:sz w:val="20"/>
                <w:szCs w:val="20"/>
              </w:rPr>
            </w:pPr>
            <w:r w:rsidRPr="006D57F7">
              <w:rPr>
                <w:sz w:val="20"/>
                <w:szCs w:val="20"/>
              </w:rPr>
              <w:t>SC-15</w:t>
            </w:r>
          </w:p>
        </w:tc>
        <w:tc>
          <w:tcPr>
            <w:tcW w:w="1039" w:type="pct"/>
            <w:gridSpan w:val="2"/>
          </w:tcPr>
          <w:p w14:paraId="336BC4EB" w14:textId="77777777" w:rsidR="0023130B" w:rsidRDefault="0023130B" w:rsidP="009D5932">
            <w:pPr>
              <w:pStyle w:val="GSATableText"/>
              <w:spacing w:line="240" w:lineRule="auto"/>
              <w:rPr>
                <w:color w:val="FF0000"/>
                <w:sz w:val="20"/>
                <w:szCs w:val="20"/>
              </w:rPr>
            </w:pPr>
            <w:r w:rsidRPr="006D57F7">
              <w:rPr>
                <w:sz w:val="20"/>
                <w:szCs w:val="20"/>
              </w:rPr>
              <w:t>SC-15</w:t>
            </w:r>
          </w:p>
        </w:tc>
      </w:tr>
      <w:tr w:rsidR="0023130B" w:rsidRPr="000B240C" w14:paraId="4F6FFB26" w14:textId="77777777" w:rsidTr="00AB08D1">
        <w:trPr>
          <w:cantSplit/>
          <w:jc w:val="center"/>
        </w:trPr>
        <w:tc>
          <w:tcPr>
            <w:tcW w:w="422" w:type="pct"/>
          </w:tcPr>
          <w:p w14:paraId="2DDB0BA7" w14:textId="77777777" w:rsidR="0023130B" w:rsidRDefault="0023130B" w:rsidP="009D5932">
            <w:pPr>
              <w:pStyle w:val="GSATableHeadingLeftJustified"/>
              <w:keepNext w:val="0"/>
              <w:keepLines w:val="0"/>
              <w:numPr>
                <w:ilvl w:val="0"/>
                <w:numId w:val="0"/>
              </w:numPr>
              <w:spacing w:line="240" w:lineRule="auto"/>
            </w:pPr>
            <w:r w:rsidRPr="006D57F7">
              <w:t>SC-17</w:t>
            </w:r>
          </w:p>
        </w:tc>
        <w:tc>
          <w:tcPr>
            <w:tcW w:w="1460" w:type="pct"/>
          </w:tcPr>
          <w:p w14:paraId="475ADB76" w14:textId="77777777" w:rsidR="0023130B" w:rsidRDefault="0023130B" w:rsidP="009D5932">
            <w:pPr>
              <w:pStyle w:val="GSATableText"/>
              <w:spacing w:line="240" w:lineRule="auto"/>
              <w:rPr>
                <w:sz w:val="20"/>
                <w:szCs w:val="20"/>
              </w:rPr>
            </w:pPr>
            <w:r w:rsidRPr="006D57F7">
              <w:rPr>
                <w:sz w:val="20"/>
                <w:szCs w:val="20"/>
              </w:rPr>
              <w:t>Public Key Infrastructure Certificates</w:t>
            </w:r>
          </w:p>
        </w:tc>
        <w:tc>
          <w:tcPr>
            <w:tcW w:w="1040" w:type="pct"/>
          </w:tcPr>
          <w:p w14:paraId="03A216E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C54ADD8" w14:textId="77777777" w:rsidR="0023130B" w:rsidRDefault="0023130B" w:rsidP="009D5932">
            <w:pPr>
              <w:pStyle w:val="GSATableText"/>
              <w:spacing w:line="240" w:lineRule="auto"/>
              <w:rPr>
                <w:color w:val="FF0000"/>
                <w:sz w:val="20"/>
                <w:szCs w:val="20"/>
              </w:rPr>
            </w:pPr>
            <w:r w:rsidRPr="006D57F7">
              <w:rPr>
                <w:sz w:val="20"/>
                <w:szCs w:val="20"/>
              </w:rPr>
              <w:t>SC-17</w:t>
            </w:r>
          </w:p>
        </w:tc>
        <w:tc>
          <w:tcPr>
            <w:tcW w:w="1039" w:type="pct"/>
            <w:gridSpan w:val="2"/>
          </w:tcPr>
          <w:p w14:paraId="579E3E30" w14:textId="77777777" w:rsidR="0023130B" w:rsidRDefault="0023130B" w:rsidP="009D5932">
            <w:pPr>
              <w:pStyle w:val="GSATableText"/>
              <w:spacing w:line="240" w:lineRule="auto"/>
              <w:rPr>
                <w:color w:val="FF0000"/>
                <w:sz w:val="20"/>
                <w:szCs w:val="20"/>
              </w:rPr>
            </w:pPr>
            <w:r w:rsidRPr="006D57F7">
              <w:rPr>
                <w:sz w:val="20"/>
                <w:szCs w:val="20"/>
              </w:rPr>
              <w:t>SC-17</w:t>
            </w:r>
          </w:p>
        </w:tc>
      </w:tr>
      <w:tr w:rsidR="0023130B" w:rsidRPr="000B240C" w14:paraId="2F676CED" w14:textId="77777777" w:rsidTr="00AB08D1">
        <w:trPr>
          <w:cantSplit/>
          <w:jc w:val="center"/>
        </w:trPr>
        <w:tc>
          <w:tcPr>
            <w:tcW w:w="422" w:type="pct"/>
          </w:tcPr>
          <w:p w14:paraId="1602C789" w14:textId="77777777" w:rsidR="0023130B" w:rsidRDefault="0023130B" w:rsidP="009D5932">
            <w:pPr>
              <w:pStyle w:val="GSATableHeadingLeftJustified"/>
              <w:keepNext w:val="0"/>
              <w:keepLines w:val="0"/>
              <w:numPr>
                <w:ilvl w:val="0"/>
                <w:numId w:val="0"/>
              </w:numPr>
              <w:spacing w:line="240" w:lineRule="auto"/>
            </w:pPr>
            <w:r w:rsidRPr="006D57F7">
              <w:t>SC-18</w:t>
            </w:r>
          </w:p>
        </w:tc>
        <w:tc>
          <w:tcPr>
            <w:tcW w:w="1460" w:type="pct"/>
          </w:tcPr>
          <w:p w14:paraId="03AD8760" w14:textId="77777777" w:rsidR="0023130B" w:rsidRDefault="0023130B" w:rsidP="009D5932">
            <w:pPr>
              <w:pStyle w:val="GSATableText"/>
              <w:spacing w:line="240" w:lineRule="auto"/>
              <w:rPr>
                <w:sz w:val="20"/>
                <w:szCs w:val="20"/>
              </w:rPr>
            </w:pPr>
            <w:r w:rsidRPr="006D57F7">
              <w:rPr>
                <w:sz w:val="20"/>
                <w:szCs w:val="20"/>
              </w:rPr>
              <w:t>Mobile Code</w:t>
            </w:r>
          </w:p>
        </w:tc>
        <w:tc>
          <w:tcPr>
            <w:tcW w:w="1040" w:type="pct"/>
          </w:tcPr>
          <w:p w14:paraId="332F0E9F"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F50ABB3" w14:textId="77777777" w:rsidR="0023130B" w:rsidRDefault="0023130B" w:rsidP="009D5932">
            <w:pPr>
              <w:pStyle w:val="GSATableText"/>
              <w:spacing w:line="240" w:lineRule="auto"/>
              <w:rPr>
                <w:color w:val="FF0000"/>
                <w:sz w:val="20"/>
                <w:szCs w:val="20"/>
              </w:rPr>
            </w:pPr>
            <w:r w:rsidRPr="006D57F7">
              <w:rPr>
                <w:sz w:val="20"/>
                <w:szCs w:val="20"/>
              </w:rPr>
              <w:t>SC-18</w:t>
            </w:r>
          </w:p>
        </w:tc>
        <w:tc>
          <w:tcPr>
            <w:tcW w:w="1039" w:type="pct"/>
            <w:gridSpan w:val="2"/>
          </w:tcPr>
          <w:p w14:paraId="44D7C5DF" w14:textId="77777777" w:rsidR="0023130B" w:rsidRDefault="0023130B" w:rsidP="009D5932">
            <w:pPr>
              <w:pStyle w:val="GSATableText"/>
              <w:spacing w:line="240" w:lineRule="auto"/>
              <w:rPr>
                <w:color w:val="FF0000"/>
                <w:sz w:val="20"/>
                <w:szCs w:val="20"/>
              </w:rPr>
            </w:pPr>
            <w:r w:rsidRPr="006D57F7">
              <w:rPr>
                <w:sz w:val="20"/>
                <w:szCs w:val="20"/>
              </w:rPr>
              <w:t>SC-18</w:t>
            </w:r>
          </w:p>
        </w:tc>
      </w:tr>
      <w:tr w:rsidR="0023130B" w:rsidRPr="000B240C" w14:paraId="4EE2CA0A" w14:textId="77777777" w:rsidTr="00AB08D1">
        <w:trPr>
          <w:cantSplit/>
          <w:jc w:val="center"/>
        </w:trPr>
        <w:tc>
          <w:tcPr>
            <w:tcW w:w="422" w:type="pct"/>
          </w:tcPr>
          <w:p w14:paraId="2DCA96B7" w14:textId="77777777" w:rsidR="0023130B" w:rsidRDefault="0023130B" w:rsidP="009D5932">
            <w:pPr>
              <w:pStyle w:val="GSATableHeadingLeftJustified"/>
              <w:keepNext w:val="0"/>
              <w:keepLines w:val="0"/>
              <w:numPr>
                <w:ilvl w:val="0"/>
                <w:numId w:val="0"/>
              </w:numPr>
              <w:spacing w:line="240" w:lineRule="auto"/>
            </w:pPr>
            <w:r w:rsidRPr="006D57F7">
              <w:t>SC-19</w:t>
            </w:r>
          </w:p>
        </w:tc>
        <w:tc>
          <w:tcPr>
            <w:tcW w:w="1460" w:type="pct"/>
          </w:tcPr>
          <w:p w14:paraId="5004C36B" w14:textId="77777777" w:rsidR="0023130B" w:rsidRDefault="0023130B" w:rsidP="009D5932">
            <w:pPr>
              <w:pStyle w:val="GSATableText"/>
              <w:spacing w:line="240" w:lineRule="auto"/>
              <w:rPr>
                <w:sz w:val="20"/>
                <w:szCs w:val="20"/>
              </w:rPr>
            </w:pPr>
            <w:r w:rsidRPr="006D57F7">
              <w:rPr>
                <w:sz w:val="20"/>
                <w:szCs w:val="20"/>
              </w:rPr>
              <w:t>Voice Over Internet Protocol</w:t>
            </w:r>
          </w:p>
        </w:tc>
        <w:tc>
          <w:tcPr>
            <w:tcW w:w="1040" w:type="pct"/>
          </w:tcPr>
          <w:p w14:paraId="61C9D10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6644492" w14:textId="77777777" w:rsidR="0023130B" w:rsidRDefault="0023130B" w:rsidP="009D5932">
            <w:pPr>
              <w:pStyle w:val="GSATableText"/>
              <w:spacing w:line="240" w:lineRule="auto"/>
              <w:rPr>
                <w:color w:val="FF0000"/>
                <w:sz w:val="20"/>
                <w:szCs w:val="20"/>
              </w:rPr>
            </w:pPr>
            <w:r w:rsidRPr="006D57F7">
              <w:rPr>
                <w:sz w:val="20"/>
                <w:szCs w:val="20"/>
              </w:rPr>
              <w:t>SC-19</w:t>
            </w:r>
          </w:p>
        </w:tc>
        <w:tc>
          <w:tcPr>
            <w:tcW w:w="1039" w:type="pct"/>
            <w:gridSpan w:val="2"/>
          </w:tcPr>
          <w:p w14:paraId="1FA75EC5" w14:textId="77777777" w:rsidR="0023130B" w:rsidRDefault="0023130B" w:rsidP="009D5932">
            <w:pPr>
              <w:pStyle w:val="GSATableText"/>
              <w:spacing w:line="240" w:lineRule="auto"/>
              <w:rPr>
                <w:color w:val="FF0000"/>
                <w:sz w:val="20"/>
                <w:szCs w:val="20"/>
              </w:rPr>
            </w:pPr>
            <w:r w:rsidRPr="006D57F7">
              <w:rPr>
                <w:sz w:val="20"/>
                <w:szCs w:val="20"/>
              </w:rPr>
              <w:t>SC-19</w:t>
            </w:r>
          </w:p>
        </w:tc>
      </w:tr>
      <w:tr w:rsidR="0023130B" w:rsidRPr="000B240C" w14:paraId="77F2855F" w14:textId="77777777" w:rsidTr="00AB08D1">
        <w:trPr>
          <w:cantSplit/>
          <w:jc w:val="center"/>
        </w:trPr>
        <w:tc>
          <w:tcPr>
            <w:tcW w:w="422" w:type="pct"/>
          </w:tcPr>
          <w:p w14:paraId="6D6DD28C" w14:textId="77777777" w:rsidR="0023130B" w:rsidRDefault="0023130B" w:rsidP="009D5932">
            <w:pPr>
              <w:pStyle w:val="GSATableHeadingLeftJustified"/>
              <w:keepNext w:val="0"/>
              <w:keepLines w:val="0"/>
              <w:numPr>
                <w:ilvl w:val="0"/>
                <w:numId w:val="0"/>
              </w:numPr>
              <w:spacing w:line="240" w:lineRule="auto"/>
            </w:pPr>
            <w:r w:rsidRPr="006D57F7">
              <w:t>SC-20</w:t>
            </w:r>
          </w:p>
        </w:tc>
        <w:tc>
          <w:tcPr>
            <w:tcW w:w="1460" w:type="pct"/>
          </w:tcPr>
          <w:p w14:paraId="29333ACC" w14:textId="77777777" w:rsidR="0023130B" w:rsidRDefault="0023130B" w:rsidP="009D5932">
            <w:pPr>
              <w:pStyle w:val="GSATableText"/>
              <w:spacing w:line="240" w:lineRule="auto"/>
              <w:rPr>
                <w:sz w:val="20"/>
                <w:szCs w:val="20"/>
              </w:rPr>
            </w:pPr>
            <w:r w:rsidRPr="006D57F7">
              <w:rPr>
                <w:sz w:val="20"/>
                <w:szCs w:val="20"/>
              </w:rPr>
              <w:t>Secure Name / Address Resolution Service (Authoritative Source)</w:t>
            </w:r>
          </w:p>
        </w:tc>
        <w:tc>
          <w:tcPr>
            <w:tcW w:w="1040" w:type="pct"/>
          </w:tcPr>
          <w:p w14:paraId="2D637A5A" w14:textId="77777777" w:rsidR="0023130B" w:rsidRDefault="0023130B" w:rsidP="009D5932">
            <w:pPr>
              <w:pStyle w:val="GSATableText"/>
              <w:spacing w:line="240" w:lineRule="auto"/>
              <w:rPr>
                <w:color w:val="FF0000"/>
                <w:sz w:val="20"/>
                <w:szCs w:val="20"/>
              </w:rPr>
            </w:pPr>
            <w:r w:rsidRPr="006D57F7">
              <w:rPr>
                <w:sz w:val="20"/>
                <w:szCs w:val="20"/>
              </w:rPr>
              <w:t>SC-20</w:t>
            </w:r>
          </w:p>
        </w:tc>
        <w:tc>
          <w:tcPr>
            <w:tcW w:w="1039" w:type="pct"/>
          </w:tcPr>
          <w:p w14:paraId="5C59AB28" w14:textId="77777777" w:rsidR="0023130B" w:rsidRDefault="0023130B" w:rsidP="009D5932">
            <w:pPr>
              <w:pStyle w:val="GSATableText"/>
              <w:spacing w:line="240" w:lineRule="auto"/>
              <w:rPr>
                <w:color w:val="FF0000"/>
                <w:sz w:val="20"/>
                <w:szCs w:val="20"/>
              </w:rPr>
            </w:pPr>
            <w:r w:rsidRPr="006D57F7">
              <w:rPr>
                <w:sz w:val="20"/>
                <w:szCs w:val="20"/>
              </w:rPr>
              <w:t>SC-20</w:t>
            </w:r>
          </w:p>
        </w:tc>
        <w:tc>
          <w:tcPr>
            <w:tcW w:w="1039" w:type="pct"/>
            <w:gridSpan w:val="2"/>
          </w:tcPr>
          <w:p w14:paraId="7707FCE9" w14:textId="77777777" w:rsidR="0023130B" w:rsidRDefault="0023130B" w:rsidP="009D5932">
            <w:pPr>
              <w:pStyle w:val="GSATableText"/>
              <w:spacing w:line="240" w:lineRule="auto"/>
              <w:rPr>
                <w:color w:val="FF0000"/>
                <w:sz w:val="20"/>
                <w:szCs w:val="20"/>
              </w:rPr>
            </w:pPr>
            <w:r w:rsidRPr="006D57F7">
              <w:rPr>
                <w:sz w:val="20"/>
                <w:szCs w:val="20"/>
              </w:rPr>
              <w:t>SC-20</w:t>
            </w:r>
          </w:p>
        </w:tc>
      </w:tr>
      <w:tr w:rsidR="0023130B" w:rsidRPr="000B240C" w14:paraId="4C2B8734" w14:textId="77777777" w:rsidTr="00AB08D1">
        <w:trPr>
          <w:cantSplit/>
          <w:jc w:val="center"/>
        </w:trPr>
        <w:tc>
          <w:tcPr>
            <w:tcW w:w="422" w:type="pct"/>
          </w:tcPr>
          <w:p w14:paraId="2DF37776" w14:textId="77777777" w:rsidR="0023130B" w:rsidRDefault="0023130B" w:rsidP="009D5932">
            <w:pPr>
              <w:pStyle w:val="GSATableHeadingLeftJustified"/>
              <w:keepNext w:val="0"/>
              <w:keepLines w:val="0"/>
              <w:numPr>
                <w:ilvl w:val="0"/>
                <w:numId w:val="0"/>
              </w:numPr>
              <w:spacing w:line="240" w:lineRule="auto"/>
            </w:pPr>
            <w:r w:rsidRPr="006D57F7">
              <w:t>SC-21</w:t>
            </w:r>
          </w:p>
        </w:tc>
        <w:tc>
          <w:tcPr>
            <w:tcW w:w="1460" w:type="pct"/>
          </w:tcPr>
          <w:p w14:paraId="703ABDB6" w14:textId="77777777" w:rsidR="0023130B" w:rsidRDefault="0023130B" w:rsidP="009D5932">
            <w:pPr>
              <w:pStyle w:val="GSATableText"/>
              <w:spacing w:line="240" w:lineRule="auto"/>
              <w:rPr>
                <w:sz w:val="20"/>
                <w:szCs w:val="20"/>
              </w:rPr>
            </w:pPr>
            <w:r w:rsidRPr="006D57F7">
              <w:rPr>
                <w:sz w:val="20"/>
                <w:szCs w:val="20"/>
              </w:rPr>
              <w:t>Secure Name / Address Resolution Service (Recursive or Caching Resolver)</w:t>
            </w:r>
          </w:p>
        </w:tc>
        <w:tc>
          <w:tcPr>
            <w:tcW w:w="1040" w:type="pct"/>
          </w:tcPr>
          <w:p w14:paraId="188CD2C6" w14:textId="77777777" w:rsidR="0023130B" w:rsidRDefault="0023130B" w:rsidP="009D5932">
            <w:pPr>
              <w:pStyle w:val="GSATableText"/>
              <w:spacing w:line="240" w:lineRule="auto"/>
              <w:rPr>
                <w:color w:val="FF0000"/>
                <w:sz w:val="20"/>
                <w:szCs w:val="20"/>
              </w:rPr>
            </w:pPr>
            <w:r w:rsidRPr="006D57F7">
              <w:rPr>
                <w:sz w:val="20"/>
                <w:szCs w:val="20"/>
              </w:rPr>
              <w:t>SC-21</w:t>
            </w:r>
          </w:p>
        </w:tc>
        <w:tc>
          <w:tcPr>
            <w:tcW w:w="1039" w:type="pct"/>
          </w:tcPr>
          <w:p w14:paraId="6D7EBFE2" w14:textId="77777777" w:rsidR="0023130B" w:rsidRDefault="0023130B" w:rsidP="009D5932">
            <w:pPr>
              <w:pStyle w:val="GSATableText"/>
              <w:spacing w:line="240" w:lineRule="auto"/>
              <w:rPr>
                <w:color w:val="FF0000"/>
                <w:sz w:val="20"/>
                <w:szCs w:val="20"/>
              </w:rPr>
            </w:pPr>
            <w:r w:rsidRPr="006D57F7">
              <w:rPr>
                <w:sz w:val="20"/>
                <w:szCs w:val="20"/>
              </w:rPr>
              <w:t>SC-21</w:t>
            </w:r>
          </w:p>
        </w:tc>
        <w:tc>
          <w:tcPr>
            <w:tcW w:w="1039" w:type="pct"/>
            <w:gridSpan w:val="2"/>
          </w:tcPr>
          <w:p w14:paraId="329425A8" w14:textId="77777777" w:rsidR="0023130B" w:rsidRDefault="0023130B" w:rsidP="009D5932">
            <w:pPr>
              <w:pStyle w:val="GSATableText"/>
              <w:spacing w:line="240" w:lineRule="auto"/>
              <w:rPr>
                <w:color w:val="FF0000"/>
                <w:sz w:val="20"/>
                <w:szCs w:val="20"/>
              </w:rPr>
            </w:pPr>
            <w:r w:rsidRPr="006D57F7">
              <w:rPr>
                <w:sz w:val="20"/>
                <w:szCs w:val="20"/>
              </w:rPr>
              <w:t>SC-21</w:t>
            </w:r>
          </w:p>
        </w:tc>
      </w:tr>
      <w:tr w:rsidR="0023130B" w:rsidRPr="000B240C" w14:paraId="0534183E" w14:textId="77777777" w:rsidTr="00AB08D1">
        <w:trPr>
          <w:cantSplit/>
          <w:jc w:val="center"/>
        </w:trPr>
        <w:tc>
          <w:tcPr>
            <w:tcW w:w="422" w:type="pct"/>
          </w:tcPr>
          <w:p w14:paraId="3CEEAB3C" w14:textId="77777777" w:rsidR="0023130B" w:rsidRPr="006D57F7" w:rsidRDefault="0023130B" w:rsidP="009D5932">
            <w:pPr>
              <w:pStyle w:val="GSATableHeadingLeftJustified"/>
              <w:keepNext w:val="0"/>
              <w:keepLines w:val="0"/>
              <w:numPr>
                <w:ilvl w:val="0"/>
                <w:numId w:val="0"/>
              </w:numPr>
              <w:spacing w:line="240" w:lineRule="auto"/>
            </w:pPr>
            <w:r w:rsidRPr="006D57F7">
              <w:t>SC-22</w:t>
            </w:r>
          </w:p>
        </w:tc>
        <w:tc>
          <w:tcPr>
            <w:tcW w:w="1460" w:type="pct"/>
          </w:tcPr>
          <w:p w14:paraId="2B2BF25E" w14:textId="77777777" w:rsidR="0023130B" w:rsidRPr="006D57F7" w:rsidRDefault="0023130B" w:rsidP="009D5932">
            <w:pPr>
              <w:pStyle w:val="GSATableText"/>
              <w:spacing w:line="240" w:lineRule="auto"/>
              <w:rPr>
                <w:sz w:val="20"/>
                <w:szCs w:val="20"/>
              </w:rPr>
            </w:pPr>
            <w:r w:rsidRPr="006D57F7">
              <w:rPr>
                <w:sz w:val="20"/>
                <w:szCs w:val="20"/>
              </w:rPr>
              <w:t>Architecture and Provisioning for Name / Address Resolution Service</w:t>
            </w:r>
          </w:p>
        </w:tc>
        <w:tc>
          <w:tcPr>
            <w:tcW w:w="1040" w:type="pct"/>
          </w:tcPr>
          <w:p w14:paraId="4FFDC442" w14:textId="77777777" w:rsidR="0023130B" w:rsidRPr="006D57F7" w:rsidRDefault="0023130B" w:rsidP="009D5932">
            <w:pPr>
              <w:pStyle w:val="GSATableText"/>
              <w:spacing w:line="240" w:lineRule="auto"/>
              <w:rPr>
                <w:sz w:val="20"/>
                <w:szCs w:val="20"/>
              </w:rPr>
            </w:pPr>
            <w:r w:rsidRPr="006D57F7">
              <w:rPr>
                <w:sz w:val="20"/>
                <w:szCs w:val="20"/>
              </w:rPr>
              <w:t>SC-22</w:t>
            </w:r>
          </w:p>
        </w:tc>
        <w:tc>
          <w:tcPr>
            <w:tcW w:w="1039" w:type="pct"/>
          </w:tcPr>
          <w:p w14:paraId="555EF616" w14:textId="77777777" w:rsidR="0023130B" w:rsidRPr="006D57F7" w:rsidRDefault="0023130B" w:rsidP="009D5932">
            <w:pPr>
              <w:pStyle w:val="GSATableText"/>
              <w:spacing w:line="240" w:lineRule="auto"/>
              <w:rPr>
                <w:sz w:val="20"/>
                <w:szCs w:val="20"/>
              </w:rPr>
            </w:pPr>
            <w:r w:rsidRPr="006D57F7">
              <w:rPr>
                <w:sz w:val="20"/>
                <w:szCs w:val="20"/>
              </w:rPr>
              <w:t>SC-22</w:t>
            </w:r>
          </w:p>
        </w:tc>
        <w:tc>
          <w:tcPr>
            <w:tcW w:w="1039" w:type="pct"/>
            <w:gridSpan w:val="2"/>
          </w:tcPr>
          <w:p w14:paraId="3713893A" w14:textId="77777777" w:rsidR="0023130B" w:rsidRPr="006D57F7" w:rsidRDefault="0023130B" w:rsidP="009D5932">
            <w:pPr>
              <w:pStyle w:val="GSATableText"/>
              <w:spacing w:line="240" w:lineRule="auto"/>
              <w:rPr>
                <w:sz w:val="20"/>
                <w:szCs w:val="20"/>
              </w:rPr>
            </w:pPr>
            <w:r w:rsidRPr="006D57F7">
              <w:rPr>
                <w:sz w:val="20"/>
                <w:szCs w:val="20"/>
              </w:rPr>
              <w:t>SC-22</w:t>
            </w:r>
          </w:p>
        </w:tc>
      </w:tr>
      <w:tr w:rsidR="0023130B" w:rsidRPr="000B240C" w14:paraId="35A4ADE9" w14:textId="77777777" w:rsidTr="00AB08D1">
        <w:trPr>
          <w:cantSplit/>
          <w:jc w:val="center"/>
        </w:trPr>
        <w:tc>
          <w:tcPr>
            <w:tcW w:w="422" w:type="pct"/>
          </w:tcPr>
          <w:p w14:paraId="3A92C55C" w14:textId="77777777" w:rsidR="0023130B" w:rsidRPr="006D57F7" w:rsidRDefault="0023130B" w:rsidP="009D5932">
            <w:pPr>
              <w:pStyle w:val="GSATableHeadingLeftJustified"/>
              <w:keepNext w:val="0"/>
              <w:keepLines w:val="0"/>
              <w:numPr>
                <w:ilvl w:val="0"/>
                <w:numId w:val="0"/>
              </w:numPr>
              <w:spacing w:line="240" w:lineRule="auto"/>
            </w:pPr>
            <w:r w:rsidRPr="006D57F7">
              <w:t>SC-23</w:t>
            </w:r>
          </w:p>
        </w:tc>
        <w:tc>
          <w:tcPr>
            <w:tcW w:w="1460" w:type="pct"/>
          </w:tcPr>
          <w:p w14:paraId="2BAA3529" w14:textId="77777777" w:rsidR="0023130B" w:rsidRPr="006D57F7" w:rsidRDefault="0023130B" w:rsidP="009D5932">
            <w:pPr>
              <w:pStyle w:val="GSATableText"/>
              <w:spacing w:line="240" w:lineRule="auto"/>
              <w:rPr>
                <w:sz w:val="20"/>
                <w:szCs w:val="20"/>
              </w:rPr>
            </w:pPr>
            <w:r w:rsidRPr="006D57F7">
              <w:rPr>
                <w:sz w:val="20"/>
                <w:szCs w:val="20"/>
              </w:rPr>
              <w:t>Session Authenticity</w:t>
            </w:r>
          </w:p>
        </w:tc>
        <w:tc>
          <w:tcPr>
            <w:tcW w:w="1040" w:type="pct"/>
          </w:tcPr>
          <w:p w14:paraId="3BC63E76"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3F57032B" w14:textId="77777777" w:rsidR="0023130B" w:rsidRPr="006D57F7" w:rsidRDefault="0023130B" w:rsidP="009D5932">
            <w:pPr>
              <w:pStyle w:val="GSATableText"/>
              <w:spacing w:line="240" w:lineRule="auto"/>
              <w:rPr>
                <w:sz w:val="20"/>
                <w:szCs w:val="20"/>
              </w:rPr>
            </w:pPr>
            <w:r w:rsidRPr="006D57F7">
              <w:rPr>
                <w:sz w:val="20"/>
                <w:szCs w:val="20"/>
              </w:rPr>
              <w:t>SC-23</w:t>
            </w:r>
          </w:p>
        </w:tc>
        <w:tc>
          <w:tcPr>
            <w:tcW w:w="1039" w:type="pct"/>
            <w:gridSpan w:val="2"/>
          </w:tcPr>
          <w:p w14:paraId="08215B58" w14:textId="77777777" w:rsidR="0023130B" w:rsidRPr="006D57F7" w:rsidRDefault="0023130B" w:rsidP="009D5932">
            <w:pPr>
              <w:pStyle w:val="GSATableText"/>
              <w:spacing w:line="240" w:lineRule="auto"/>
              <w:rPr>
                <w:sz w:val="20"/>
                <w:szCs w:val="20"/>
              </w:rPr>
            </w:pPr>
            <w:r w:rsidRPr="006D57F7">
              <w:rPr>
                <w:sz w:val="20"/>
                <w:szCs w:val="20"/>
              </w:rPr>
              <w:t>SC-23 (1)</w:t>
            </w:r>
          </w:p>
        </w:tc>
      </w:tr>
      <w:tr w:rsidR="0023130B" w:rsidRPr="000B240C" w14:paraId="44CB3D4C" w14:textId="77777777" w:rsidTr="00AB08D1">
        <w:trPr>
          <w:cantSplit/>
          <w:jc w:val="center"/>
        </w:trPr>
        <w:tc>
          <w:tcPr>
            <w:tcW w:w="422" w:type="pct"/>
          </w:tcPr>
          <w:p w14:paraId="09B094A6" w14:textId="77777777" w:rsidR="0023130B" w:rsidRPr="006D57F7" w:rsidRDefault="0023130B" w:rsidP="009D5932">
            <w:pPr>
              <w:pStyle w:val="GSATableHeadingLeftJustified"/>
              <w:keepNext w:val="0"/>
              <w:keepLines w:val="0"/>
              <w:numPr>
                <w:ilvl w:val="0"/>
                <w:numId w:val="0"/>
              </w:numPr>
              <w:spacing w:line="240" w:lineRule="auto"/>
            </w:pPr>
            <w:r w:rsidRPr="006D57F7">
              <w:t>SC-24</w:t>
            </w:r>
          </w:p>
        </w:tc>
        <w:tc>
          <w:tcPr>
            <w:tcW w:w="1460" w:type="pct"/>
          </w:tcPr>
          <w:p w14:paraId="564355FB" w14:textId="77777777" w:rsidR="0023130B" w:rsidRPr="006D57F7" w:rsidRDefault="0023130B" w:rsidP="009D5932">
            <w:pPr>
              <w:pStyle w:val="GSATableText"/>
              <w:spacing w:line="240" w:lineRule="auto"/>
              <w:rPr>
                <w:sz w:val="20"/>
                <w:szCs w:val="20"/>
              </w:rPr>
            </w:pPr>
            <w:r w:rsidRPr="006D57F7">
              <w:rPr>
                <w:sz w:val="20"/>
                <w:szCs w:val="20"/>
              </w:rPr>
              <w:t>Fail in Known State</w:t>
            </w:r>
          </w:p>
        </w:tc>
        <w:tc>
          <w:tcPr>
            <w:tcW w:w="1040" w:type="pct"/>
          </w:tcPr>
          <w:p w14:paraId="7046686E"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58213387"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gridSpan w:val="2"/>
          </w:tcPr>
          <w:p w14:paraId="0CC2ADB8" w14:textId="77777777" w:rsidR="0023130B" w:rsidRPr="006D57F7" w:rsidRDefault="0023130B" w:rsidP="009D5932">
            <w:pPr>
              <w:pStyle w:val="GSATableText"/>
              <w:spacing w:line="240" w:lineRule="auto"/>
              <w:rPr>
                <w:sz w:val="20"/>
                <w:szCs w:val="20"/>
              </w:rPr>
            </w:pPr>
            <w:r w:rsidRPr="006D57F7">
              <w:rPr>
                <w:sz w:val="20"/>
                <w:szCs w:val="20"/>
              </w:rPr>
              <w:t>SC-24</w:t>
            </w:r>
          </w:p>
        </w:tc>
      </w:tr>
      <w:tr w:rsidR="0023130B" w:rsidRPr="000B240C" w14:paraId="3A40BB2D" w14:textId="77777777" w:rsidTr="00AB08D1">
        <w:trPr>
          <w:cantSplit/>
          <w:jc w:val="center"/>
        </w:trPr>
        <w:tc>
          <w:tcPr>
            <w:tcW w:w="422" w:type="pct"/>
          </w:tcPr>
          <w:p w14:paraId="43FB6746" w14:textId="77777777" w:rsidR="0023130B" w:rsidRPr="006D57F7" w:rsidRDefault="0023130B" w:rsidP="009D5932">
            <w:pPr>
              <w:pStyle w:val="GSATableHeadingLeftJustified"/>
              <w:keepNext w:val="0"/>
              <w:keepLines w:val="0"/>
              <w:numPr>
                <w:ilvl w:val="0"/>
                <w:numId w:val="0"/>
              </w:numPr>
              <w:spacing w:line="240" w:lineRule="auto"/>
            </w:pPr>
            <w:r w:rsidRPr="006D57F7">
              <w:t>SC-28</w:t>
            </w:r>
          </w:p>
        </w:tc>
        <w:tc>
          <w:tcPr>
            <w:tcW w:w="1460" w:type="pct"/>
          </w:tcPr>
          <w:p w14:paraId="1EB5BA07" w14:textId="77777777" w:rsidR="0023130B" w:rsidRPr="006D57F7" w:rsidRDefault="0023130B" w:rsidP="009D5932">
            <w:pPr>
              <w:pStyle w:val="GSATableText"/>
              <w:spacing w:line="240" w:lineRule="auto"/>
              <w:rPr>
                <w:sz w:val="20"/>
                <w:szCs w:val="20"/>
              </w:rPr>
            </w:pPr>
            <w:r w:rsidRPr="006D57F7">
              <w:rPr>
                <w:sz w:val="20"/>
                <w:szCs w:val="20"/>
              </w:rPr>
              <w:t>Protection of Information At Rest</w:t>
            </w:r>
          </w:p>
        </w:tc>
        <w:tc>
          <w:tcPr>
            <w:tcW w:w="1040" w:type="pct"/>
          </w:tcPr>
          <w:p w14:paraId="3CAE70F7"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0B308615" w14:textId="77777777" w:rsidR="0023130B" w:rsidRPr="006D57F7" w:rsidRDefault="0023130B" w:rsidP="009D5932">
            <w:pPr>
              <w:pStyle w:val="GSATableText"/>
              <w:spacing w:line="240" w:lineRule="auto"/>
              <w:rPr>
                <w:sz w:val="20"/>
                <w:szCs w:val="20"/>
              </w:rPr>
            </w:pPr>
            <w:r w:rsidRPr="006D57F7">
              <w:rPr>
                <w:sz w:val="20"/>
                <w:szCs w:val="20"/>
              </w:rPr>
              <w:t>SC-28 (1)</w:t>
            </w:r>
          </w:p>
        </w:tc>
        <w:tc>
          <w:tcPr>
            <w:tcW w:w="1039" w:type="pct"/>
            <w:gridSpan w:val="2"/>
          </w:tcPr>
          <w:p w14:paraId="5F9478A4" w14:textId="77777777" w:rsidR="0023130B" w:rsidRPr="006D57F7" w:rsidRDefault="0023130B" w:rsidP="009D5932">
            <w:pPr>
              <w:pStyle w:val="GSATableText"/>
              <w:spacing w:line="240" w:lineRule="auto"/>
              <w:rPr>
                <w:sz w:val="20"/>
                <w:szCs w:val="20"/>
              </w:rPr>
            </w:pPr>
            <w:r w:rsidRPr="006D57F7">
              <w:rPr>
                <w:sz w:val="20"/>
                <w:szCs w:val="20"/>
              </w:rPr>
              <w:t>SC-28 (1)</w:t>
            </w:r>
          </w:p>
        </w:tc>
      </w:tr>
      <w:tr w:rsidR="0023130B" w:rsidRPr="000B240C" w14:paraId="26902D1B" w14:textId="77777777" w:rsidTr="00AB08D1">
        <w:trPr>
          <w:cantSplit/>
          <w:jc w:val="center"/>
        </w:trPr>
        <w:tc>
          <w:tcPr>
            <w:tcW w:w="422" w:type="pct"/>
          </w:tcPr>
          <w:p w14:paraId="60597FFE" w14:textId="77777777" w:rsidR="0023130B" w:rsidRPr="006D57F7" w:rsidRDefault="0023130B" w:rsidP="009D5932">
            <w:pPr>
              <w:pStyle w:val="GSATableHeadingLeftJustified"/>
              <w:keepNext w:val="0"/>
              <w:keepLines w:val="0"/>
              <w:numPr>
                <w:ilvl w:val="0"/>
                <w:numId w:val="0"/>
              </w:numPr>
              <w:spacing w:line="240" w:lineRule="auto"/>
            </w:pPr>
            <w:r w:rsidRPr="006D57F7">
              <w:t>SC-39</w:t>
            </w:r>
          </w:p>
        </w:tc>
        <w:tc>
          <w:tcPr>
            <w:tcW w:w="1460" w:type="pct"/>
          </w:tcPr>
          <w:p w14:paraId="64901A86" w14:textId="77777777" w:rsidR="0023130B" w:rsidRPr="006D57F7" w:rsidRDefault="0023130B" w:rsidP="009D5932">
            <w:pPr>
              <w:pStyle w:val="GSATableText"/>
              <w:spacing w:line="240" w:lineRule="auto"/>
              <w:rPr>
                <w:sz w:val="20"/>
                <w:szCs w:val="20"/>
              </w:rPr>
            </w:pPr>
            <w:r w:rsidRPr="006D57F7">
              <w:rPr>
                <w:sz w:val="20"/>
                <w:szCs w:val="20"/>
              </w:rPr>
              <w:t>Process Isolation</w:t>
            </w:r>
          </w:p>
        </w:tc>
        <w:tc>
          <w:tcPr>
            <w:tcW w:w="1040" w:type="pct"/>
          </w:tcPr>
          <w:p w14:paraId="07566C10" w14:textId="77777777" w:rsidR="0023130B" w:rsidRPr="006D57F7" w:rsidRDefault="0023130B" w:rsidP="009D5932">
            <w:pPr>
              <w:pStyle w:val="GSATableText"/>
              <w:spacing w:line="240" w:lineRule="auto"/>
              <w:rPr>
                <w:sz w:val="20"/>
                <w:szCs w:val="20"/>
              </w:rPr>
            </w:pPr>
            <w:r w:rsidRPr="006D57F7">
              <w:rPr>
                <w:sz w:val="20"/>
                <w:szCs w:val="20"/>
              </w:rPr>
              <w:t>SC-39</w:t>
            </w:r>
          </w:p>
        </w:tc>
        <w:tc>
          <w:tcPr>
            <w:tcW w:w="1039" w:type="pct"/>
          </w:tcPr>
          <w:p w14:paraId="197C4C13" w14:textId="77777777" w:rsidR="0023130B" w:rsidRPr="006D57F7" w:rsidRDefault="0023130B" w:rsidP="009D5932">
            <w:pPr>
              <w:pStyle w:val="GSATableText"/>
              <w:spacing w:line="240" w:lineRule="auto"/>
              <w:rPr>
                <w:sz w:val="20"/>
                <w:szCs w:val="20"/>
              </w:rPr>
            </w:pPr>
            <w:r w:rsidRPr="006D57F7">
              <w:rPr>
                <w:sz w:val="20"/>
                <w:szCs w:val="20"/>
              </w:rPr>
              <w:t>SC-39</w:t>
            </w:r>
          </w:p>
        </w:tc>
        <w:tc>
          <w:tcPr>
            <w:tcW w:w="1039" w:type="pct"/>
            <w:gridSpan w:val="2"/>
          </w:tcPr>
          <w:p w14:paraId="507F3976" w14:textId="77777777" w:rsidR="0023130B" w:rsidRPr="006D57F7" w:rsidRDefault="0023130B" w:rsidP="009D5932">
            <w:pPr>
              <w:pStyle w:val="GSATableText"/>
              <w:spacing w:line="240" w:lineRule="auto"/>
              <w:rPr>
                <w:sz w:val="20"/>
                <w:szCs w:val="20"/>
              </w:rPr>
            </w:pPr>
            <w:r w:rsidRPr="006D57F7">
              <w:rPr>
                <w:sz w:val="20"/>
                <w:szCs w:val="20"/>
              </w:rPr>
              <w:t>SC-39</w:t>
            </w:r>
          </w:p>
        </w:tc>
      </w:tr>
      <w:tr w:rsidR="0023130B" w:rsidRPr="000B240C" w14:paraId="474022E3" w14:textId="77777777" w:rsidTr="00AB08D1">
        <w:trPr>
          <w:cantSplit/>
          <w:jc w:val="center"/>
        </w:trPr>
        <w:tc>
          <w:tcPr>
            <w:tcW w:w="422" w:type="pct"/>
          </w:tcPr>
          <w:p w14:paraId="19A8FFB0" w14:textId="77777777" w:rsidR="0023130B" w:rsidRPr="00214A94" w:rsidRDefault="0023130B" w:rsidP="009D5932">
            <w:pPr>
              <w:pStyle w:val="GSATableHeadingLeftJustified"/>
              <w:keepNext w:val="0"/>
              <w:keepLines w:val="0"/>
              <w:numPr>
                <w:ilvl w:val="0"/>
                <w:numId w:val="0"/>
              </w:numPr>
              <w:spacing w:line="240" w:lineRule="auto"/>
              <w:rPr>
                <w:color w:val="FF0000"/>
              </w:rPr>
            </w:pPr>
          </w:p>
        </w:tc>
        <w:tc>
          <w:tcPr>
            <w:tcW w:w="1460" w:type="pct"/>
          </w:tcPr>
          <w:p w14:paraId="0365B020" w14:textId="77777777" w:rsidR="0023130B" w:rsidRPr="00214A94" w:rsidRDefault="0023130B" w:rsidP="009D5932">
            <w:pPr>
              <w:pStyle w:val="GSATableText"/>
              <w:spacing w:line="240" w:lineRule="auto"/>
              <w:rPr>
                <w:color w:val="FF0000"/>
                <w:sz w:val="20"/>
                <w:szCs w:val="20"/>
              </w:rPr>
            </w:pPr>
          </w:p>
        </w:tc>
        <w:tc>
          <w:tcPr>
            <w:tcW w:w="1040" w:type="pct"/>
          </w:tcPr>
          <w:p w14:paraId="6F225D0A" w14:textId="77777777" w:rsidR="0023130B" w:rsidRPr="006D57F7" w:rsidRDefault="0023130B" w:rsidP="009D5932">
            <w:pPr>
              <w:pStyle w:val="GSATableText"/>
              <w:spacing w:line="240" w:lineRule="auto"/>
              <w:rPr>
                <w:sz w:val="20"/>
                <w:szCs w:val="20"/>
              </w:rPr>
            </w:pPr>
          </w:p>
        </w:tc>
        <w:tc>
          <w:tcPr>
            <w:tcW w:w="1039" w:type="pct"/>
          </w:tcPr>
          <w:p w14:paraId="1458494A" w14:textId="77777777" w:rsidR="0023130B" w:rsidRPr="006D57F7" w:rsidRDefault="0023130B" w:rsidP="009D5932">
            <w:pPr>
              <w:pStyle w:val="GSATableText"/>
              <w:spacing w:line="240" w:lineRule="auto"/>
              <w:rPr>
                <w:sz w:val="20"/>
                <w:szCs w:val="20"/>
              </w:rPr>
            </w:pPr>
          </w:p>
        </w:tc>
        <w:tc>
          <w:tcPr>
            <w:tcW w:w="1039" w:type="pct"/>
            <w:gridSpan w:val="2"/>
          </w:tcPr>
          <w:p w14:paraId="1A004AB7" w14:textId="77777777" w:rsidR="0023130B" w:rsidRPr="006D57F7" w:rsidRDefault="0023130B" w:rsidP="009D5932">
            <w:pPr>
              <w:pStyle w:val="GSATableText"/>
              <w:spacing w:line="240" w:lineRule="auto"/>
              <w:rPr>
                <w:sz w:val="20"/>
                <w:szCs w:val="20"/>
              </w:rPr>
            </w:pPr>
          </w:p>
        </w:tc>
      </w:tr>
      <w:tr w:rsidR="0023130B" w:rsidRPr="000B240C" w14:paraId="6DB0C8FA" w14:textId="77777777" w:rsidTr="00AB08D1">
        <w:trPr>
          <w:cantSplit/>
          <w:jc w:val="center"/>
        </w:trPr>
        <w:tc>
          <w:tcPr>
            <w:tcW w:w="422" w:type="pct"/>
            <w:shd w:val="clear" w:color="auto" w:fill="D9D9D9" w:themeFill="background1" w:themeFillShade="D9"/>
          </w:tcPr>
          <w:p w14:paraId="02873BD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I</w:t>
            </w:r>
          </w:p>
        </w:tc>
        <w:tc>
          <w:tcPr>
            <w:tcW w:w="4578" w:type="pct"/>
            <w:gridSpan w:val="5"/>
            <w:shd w:val="clear" w:color="auto" w:fill="D9D9D9" w:themeFill="background1" w:themeFillShade="D9"/>
          </w:tcPr>
          <w:p w14:paraId="190EF3E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Information Integrity</w:t>
            </w:r>
          </w:p>
        </w:tc>
      </w:tr>
      <w:tr w:rsidR="0023130B" w:rsidRPr="000B240C" w14:paraId="7776A256" w14:textId="77777777" w:rsidTr="00AB08D1">
        <w:trPr>
          <w:cantSplit/>
          <w:jc w:val="center"/>
        </w:trPr>
        <w:tc>
          <w:tcPr>
            <w:tcW w:w="422" w:type="pct"/>
          </w:tcPr>
          <w:p w14:paraId="321B15A8" w14:textId="77777777" w:rsidR="0023130B" w:rsidRPr="006D57F7" w:rsidRDefault="0023130B" w:rsidP="009D5932">
            <w:pPr>
              <w:pStyle w:val="GSATableHeadingLeftJustified"/>
              <w:keepNext w:val="0"/>
              <w:keepLines w:val="0"/>
              <w:numPr>
                <w:ilvl w:val="0"/>
                <w:numId w:val="0"/>
              </w:numPr>
              <w:spacing w:line="240" w:lineRule="auto"/>
            </w:pPr>
            <w:r w:rsidRPr="006D57F7">
              <w:t>SI-1</w:t>
            </w:r>
          </w:p>
        </w:tc>
        <w:tc>
          <w:tcPr>
            <w:tcW w:w="1460" w:type="pct"/>
          </w:tcPr>
          <w:p w14:paraId="541AAB2B" w14:textId="77777777" w:rsidR="0023130B" w:rsidRPr="006D57F7" w:rsidRDefault="0023130B" w:rsidP="009D5932">
            <w:pPr>
              <w:pStyle w:val="GSATableText"/>
              <w:spacing w:line="240" w:lineRule="auto"/>
              <w:rPr>
                <w:sz w:val="20"/>
                <w:szCs w:val="20"/>
              </w:rPr>
            </w:pPr>
            <w:r w:rsidRPr="006D57F7">
              <w:rPr>
                <w:sz w:val="20"/>
                <w:szCs w:val="20"/>
              </w:rPr>
              <w:t>System and Information Integrity Policy and Procedures</w:t>
            </w:r>
          </w:p>
        </w:tc>
        <w:tc>
          <w:tcPr>
            <w:tcW w:w="1040" w:type="pct"/>
          </w:tcPr>
          <w:p w14:paraId="1E2561FF" w14:textId="77777777" w:rsidR="0023130B" w:rsidRPr="006D57F7" w:rsidRDefault="0023130B" w:rsidP="009D5932">
            <w:pPr>
              <w:pStyle w:val="GSATableText"/>
              <w:spacing w:line="240" w:lineRule="auto"/>
              <w:rPr>
                <w:sz w:val="20"/>
                <w:szCs w:val="20"/>
              </w:rPr>
            </w:pPr>
            <w:r w:rsidRPr="006D57F7">
              <w:rPr>
                <w:sz w:val="20"/>
                <w:szCs w:val="20"/>
              </w:rPr>
              <w:t>SI-1</w:t>
            </w:r>
          </w:p>
        </w:tc>
        <w:tc>
          <w:tcPr>
            <w:tcW w:w="1039" w:type="pct"/>
          </w:tcPr>
          <w:p w14:paraId="1B2D3128" w14:textId="77777777" w:rsidR="0023130B" w:rsidRPr="006D57F7" w:rsidRDefault="0023130B" w:rsidP="009D5932">
            <w:pPr>
              <w:pStyle w:val="GSATableText"/>
              <w:spacing w:line="240" w:lineRule="auto"/>
              <w:rPr>
                <w:sz w:val="20"/>
                <w:szCs w:val="20"/>
              </w:rPr>
            </w:pPr>
            <w:r w:rsidRPr="006D57F7">
              <w:rPr>
                <w:sz w:val="20"/>
                <w:szCs w:val="20"/>
              </w:rPr>
              <w:t>SI-1</w:t>
            </w:r>
          </w:p>
        </w:tc>
        <w:tc>
          <w:tcPr>
            <w:tcW w:w="1039" w:type="pct"/>
            <w:gridSpan w:val="2"/>
          </w:tcPr>
          <w:p w14:paraId="2FC383E1" w14:textId="77777777" w:rsidR="0023130B" w:rsidRPr="006D57F7" w:rsidRDefault="0023130B" w:rsidP="009D5932">
            <w:pPr>
              <w:pStyle w:val="GSATableText"/>
              <w:spacing w:line="240" w:lineRule="auto"/>
              <w:rPr>
                <w:sz w:val="20"/>
                <w:szCs w:val="20"/>
              </w:rPr>
            </w:pPr>
            <w:r w:rsidRPr="006D57F7">
              <w:rPr>
                <w:sz w:val="20"/>
                <w:szCs w:val="20"/>
              </w:rPr>
              <w:t>SI-1</w:t>
            </w:r>
          </w:p>
        </w:tc>
      </w:tr>
      <w:tr w:rsidR="0023130B" w:rsidRPr="000B240C" w14:paraId="15F136C6" w14:textId="77777777" w:rsidTr="00AB08D1">
        <w:trPr>
          <w:cantSplit/>
          <w:jc w:val="center"/>
        </w:trPr>
        <w:tc>
          <w:tcPr>
            <w:tcW w:w="422" w:type="pct"/>
          </w:tcPr>
          <w:p w14:paraId="1D3EA3F9" w14:textId="77777777" w:rsidR="0023130B" w:rsidRPr="006D57F7" w:rsidRDefault="0023130B" w:rsidP="009D5932">
            <w:pPr>
              <w:pStyle w:val="GSATableHeadingLeftJustified"/>
              <w:keepNext w:val="0"/>
              <w:keepLines w:val="0"/>
              <w:numPr>
                <w:ilvl w:val="0"/>
                <w:numId w:val="0"/>
              </w:numPr>
              <w:spacing w:line="240" w:lineRule="auto"/>
            </w:pPr>
            <w:r w:rsidRPr="006D57F7">
              <w:t>SI-2</w:t>
            </w:r>
          </w:p>
        </w:tc>
        <w:tc>
          <w:tcPr>
            <w:tcW w:w="1460" w:type="pct"/>
          </w:tcPr>
          <w:p w14:paraId="07253C23" w14:textId="77777777" w:rsidR="0023130B" w:rsidRPr="006D57F7" w:rsidRDefault="0023130B" w:rsidP="009D5932">
            <w:pPr>
              <w:pStyle w:val="GSATableText"/>
              <w:spacing w:line="240" w:lineRule="auto"/>
              <w:rPr>
                <w:sz w:val="20"/>
                <w:szCs w:val="20"/>
              </w:rPr>
            </w:pPr>
            <w:r w:rsidRPr="006D57F7">
              <w:rPr>
                <w:sz w:val="20"/>
                <w:szCs w:val="20"/>
              </w:rPr>
              <w:t>Flaw Remediation</w:t>
            </w:r>
          </w:p>
        </w:tc>
        <w:tc>
          <w:tcPr>
            <w:tcW w:w="1040" w:type="pct"/>
          </w:tcPr>
          <w:p w14:paraId="3A80B26D" w14:textId="77777777" w:rsidR="0023130B" w:rsidRPr="006D57F7" w:rsidRDefault="0023130B" w:rsidP="009D5932">
            <w:pPr>
              <w:pStyle w:val="GSATableText"/>
              <w:spacing w:line="240" w:lineRule="auto"/>
              <w:rPr>
                <w:sz w:val="20"/>
                <w:szCs w:val="20"/>
              </w:rPr>
            </w:pPr>
            <w:r w:rsidRPr="006D57F7">
              <w:rPr>
                <w:sz w:val="20"/>
                <w:szCs w:val="20"/>
              </w:rPr>
              <w:t>SI-2</w:t>
            </w:r>
          </w:p>
        </w:tc>
        <w:tc>
          <w:tcPr>
            <w:tcW w:w="1039" w:type="pct"/>
          </w:tcPr>
          <w:p w14:paraId="7649E3C6" w14:textId="77777777" w:rsidR="0023130B" w:rsidRPr="006D57F7" w:rsidRDefault="0023130B" w:rsidP="009D5932">
            <w:pPr>
              <w:pStyle w:val="GSATableText"/>
              <w:spacing w:line="240" w:lineRule="auto"/>
              <w:rPr>
                <w:sz w:val="20"/>
                <w:szCs w:val="20"/>
              </w:rPr>
            </w:pPr>
            <w:r w:rsidRPr="006D57F7">
              <w:rPr>
                <w:sz w:val="20"/>
                <w:szCs w:val="20"/>
              </w:rPr>
              <w:t>SI-2 (2) (3)</w:t>
            </w:r>
          </w:p>
        </w:tc>
        <w:tc>
          <w:tcPr>
            <w:tcW w:w="1039" w:type="pct"/>
            <w:gridSpan w:val="2"/>
          </w:tcPr>
          <w:p w14:paraId="0BB41D84" w14:textId="77777777" w:rsidR="0023130B" w:rsidRPr="006D57F7" w:rsidRDefault="0023130B" w:rsidP="009D5932">
            <w:pPr>
              <w:pStyle w:val="GSATableText"/>
              <w:spacing w:line="240" w:lineRule="auto"/>
              <w:rPr>
                <w:sz w:val="20"/>
                <w:szCs w:val="20"/>
              </w:rPr>
            </w:pPr>
            <w:r w:rsidRPr="006D57F7">
              <w:rPr>
                <w:sz w:val="20"/>
                <w:szCs w:val="20"/>
              </w:rPr>
              <w:t>SI-2 (1) (2) (3)</w:t>
            </w:r>
          </w:p>
        </w:tc>
      </w:tr>
      <w:tr w:rsidR="0023130B" w:rsidRPr="000B240C" w14:paraId="4683A491" w14:textId="77777777" w:rsidTr="00AB08D1">
        <w:trPr>
          <w:cantSplit/>
          <w:jc w:val="center"/>
        </w:trPr>
        <w:tc>
          <w:tcPr>
            <w:tcW w:w="422" w:type="pct"/>
          </w:tcPr>
          <w:p w14:paraId="61CEFC0E" w14:textId="77777777" w:rsidR="0023130B" w:rsidRPr="006D57F7" w:rsidRDefault="0023130B" w:rsidP="009D5932">
            <w:pPr>
              <w:pStyle w:val="GSATableHeadingLeftJustified"/>
              <w:keepNext w:val="0"/>
              <w:keepLines w:val="0"/>
              <w:numPr>
                <w:ilvl w:val="0"/>
                <w:numId w:val="0"/>
              </w:numPr>
              <w:spacing w:line="240" w:lineRule="auto"/>
            </w:pPr>
            <w:r w:rsidRPr="006D57F7">
              <w:t>SI-3</w:t>
            </w:r>
          </w:p>
        </w:tc>
        <w:tc>
          <w:tcPr>
            <w:tcW w:w="1460" w:type="pct"/>
          </w:tcPr>
          <w:p w14:paraId="5CA892C8" w14:textId="77777777" w:rsidR="0023130B" w:rsidRPr="006D57F7" w:rsidRDefault="0023130B" w:rsidP="009D5932">
            <w:pPr>
              <w:pStyle w:val="GSATableText"/>
              <w:spacing w:line="240" w:lineRule="auto"/>
              <w:rPr>
                <w:sz w:val="20"/>
                <w:szCs w:val="20"/>
              </w:rPr>
            </w:pPr>
            <w:r w:rsidRPr="006D57F7">
              <w:rPr>
                <w:sz w:val="20"/>
                <w:szCs w:val="20"/>
              </w:rPr>
              <w:t>Malicious Code Protection</w:t>
            </w:r>
          </w:p>
        </w:tc>
        <w:tc>
          <w:tcPr>
            <w:tcW w:w="1040" w:type="pct"/>
          </w:tcPr>
          <w:p w14:paraId="4A13D97F" w14:textId="77777777" w:rsidR="0023130B" w:rsidRPr="006D57F7" w:rsidRDefault="0023130B" w:rsidP="009D5932">
            <w:pPr>
              <w:pStyle w:val="GSATableText"/>
              <w:spacing w:line="240" w:lineRule="auto"/>
              <w:rPr>
                <w:sz w:val="20"/>
                <w:szCs w:val="20"/>
              </w:rPr>
            </w:pPr>
            <w:r w:rsidRPr="006D57F7">
              <w:rPr>
                <w:sz w:val="20"/>
                <w:szCs w:val="20"/>
              </w:rPr>
              <w:t>SI-3</w:t>
            </w:r>
          </w:p>
        </w:tc>
        <w:tc>
          <w:tcPr>
            <w:tcW w:w="1039" w:type="pct"/>
          </w:tcPr>
          <w:p w14:paraId="768BCAFB" w14:textId="77777777" w:rsidR="0023130B" w:rsidRPr="006D57F7" w:rsidRDefault="0023130B" w:rsidP="009D5932">
            <w:pPr>
              <w:pStyle w:val="GSATableText"/>
              <w:spacing w:line="240" w:lineRule="auto"/>
              <w:rPr>
                <w:sz w:val="20"/>
                <w:szCs w:val="20"/>
              </w:rPr>
            </w:pPr>
            <w:r w:rsidRPr="006D57F7">
              <w:rPr>
                <w:sz w:val="20"/>
                <w:szCs w:val="20"/>
              </w:rPr>
              <w:t>SI-3 (1) (2) (7)</w:t>
            </w:r>
          </w:p>
        </w:tc>
        <w:tc>
          <w:tcPr>
            <w:tcW w:w="1039" w:type="pct"/>
            <w:gridSpan w:val="2"/>
          </w:tcPr>
          <w:p w14:paraId="6BF6E3F6" w14:textId="77777777" w:rsidR="0023130B" w:rsidRPr="006D57F7" w:rsidRDefault="0023130B" w:rsidP="009D5932">
            <w:pPr>
              <w:pStyle w:val="GSATableText"/>
              <w:spacing w:line="240" w:lineRule="auto"/>
              <w:rPr>
                <w:sz w:val="20"/>
                <w:szCs w:val="20"/>
              </w:rPr>
            </w:pPr>
            <w:r w:rsidRPr="006D57F7">
              <w:rPr>
                <w:sz w:val="20"/>
                <w:szCs w:val="20"/>
              </w:rPr>
              <w:t>SI-3 (1) (2) (7)</w:t>
            </w:r>
          </w:p>
        </w:tc>
      </w:tr>
      <w:tr w:rsidR="0023130B" w:rsidRPr="000B240C" w14:paraId="7490C965" w14:textId="77777777" w:rsidTr="00AB08D1">
        <w:trPr>
          <w:cantSplit/>
          <w:jc w:val="center"/>
        </w:trPr>
        <w:tc>
          <w:tcPr>
            <w:tcW w:w="422" w:type="pct"/>
          </w:tcPr>
          <w:p w14:paraId="434D3028" w14:textId="77777777" w:rsidR="0023130B" w:rsidRPr="006D57F7" w:rsidRDefault="0023130B" w:rsidP="009D5932">
            <w:pPr>
              <w:pStyle w:val="GSATableHeadingLeftJustified"/>
              <w:keepNext w:val="0"/>
              <w:keepLines w:val="0"/>
              <w:numPr>
                <w:ilvl w:val="0"/>
                <w:numId w:val="0"/>
              </w:numPr>
              <w:spacing w:line="240" w:lineRule="auto"/>
            </w:pPr>
            <w:r w:rsidRPr="006D57F7">
              <w:t>SI-4</w:t>
            </w:r>
          </w:p>
        </w:tc>
        <w:tc>
          <w:tcPr>
            <w:tcW w:w="1460" w:type="pct"/>
          </w:tcPr>
          <w:p w14:paraId="033D5470" w14:textId="77777777" w:rsidR="0023130B" w:rsidRPr="006D57F7" w:rsidRDefault="0023130B" w:rsidP="009D5932">
            <w:pPr>
              <w:pStyle w:val="GSATableText"/>
              <w:spacing w:line="240" w:lineRule="auto"/>
              <w:rPr>
                <w:sz w:val="20"/>
                <w:szCs w:val="20"/>
              </w:rPr>
            </w:pPr>
            <w:r w:rsidRPr="006D57F7">
              <w:rPr>
                <w:sz w:val="20"/>
                <w:szCs w:val="20"/>
              </w:rPr>
              <w:t>Information System Monitoring</w:t>
            </w:r>
          </w:p>
        </w:tc>
        <w:tc>
          <w:tcPr>
            <w:tcW w:w="1040" w:type="pct"/>
          </w:tcPr>
          <w:p w14:paraId="62DD015C" w14:textId="77777777" w:rsidR="0023130B" w:rsidRPr="006D57F7" w:rsidRDefault="0023130B" w:rsidP="009D5932">
            <w:pPr>
              <w:pStyle w:val="GSATableText"/>
              <w:spacing w:line="240" w:lineRule="auto"/>
              <w:rPr>
                <w:sz w:val="20"/>
                <w:szCs w:val="20"/>
              </w:rPr>
            </w:pPr>
            <w:r w:rsidRPr="006D57F7">
              <w:rPr>
                <w:sz w:val="20"/>
                <w:szCs w:val="20"/>
              </w:rPr>
              <w:t>SI-4</w:t>
            </w:r>
          </w:p>
        </w:tc>
        <w:tc>
          <w:tcPr>
            <w:tcW w:w="1039" w:type="pct"/>
          </w:tcPr>
          <w:p w14:paraId="538A1ADD" w14:textId="77777777" w:rsidR="0023130B" w:rsidRPr="006D57F7" w:rsidRDefault="0023130B" w:rsidP="009D5932">
            <w:pPr>
              <w:pStyle w:val="GSATableText"/>
              <w:spacing w:line="240" w:lineRule="auto"/>
              <w:rPr>
                <w:sz w:val="20"/>
                <w:szCs w:val="20"/>
              </w:rPr>
            </w:pPr>
            <w:r w:rsidRPr="006D57F7">
              <w:rPr>
                <w:sz w:val="20"/>
                <w:szCs w:val="20"/>
              </w:rPr>
              <w:t>SI-4 (1) (2) (4) (5) (14) (16) (23)</w:t>
            </w:r>
          </w:p>
        </w:tc>
        <w:tc>
          <w:tcPr>
            <w:tcW w:w="1039" w:type="pct"/>
            <w:gridSpan w:val="2"/>
          </w:tcPr>
          <w:p w14:paraId="7435651A" w14:textId="77777777" w:rsidR="0023130B" w:rsidRPr="006D57F7" w:rsidRDefault="0023130B" w:rsidP="009D5932">
            <w:pPr>
              <w:pStyle w:val="GSATableText"/>
              <w:spacing w:line="240" w:lineRule="auto"/>
              <w:rPr>
                <w:sz w:val="20"/>
                <w:szCs w:val="20"/>
              </w:rPr>
            </w:pPr>
            <w:r w:rsidRPr="006D57F7">
              <w:rPr>
                <w:sz w:val="20"/>
                <w:szCs w:val="20"/>
              </w:rPr>
              <w:t>SI-4 (1) (2) (4) (5) (11) (14) (16) (18) (19) (20) (22) (23) (24)</w:t>
            </w:r>
          </w:p>
        </w:tc>
      </w:tr>
      <w:tr w:rsidR="0023130B" w:rsidRPr="000B240C" w14:paraId="47198056" w14:textId="77777777" w:rsidTr="00AB08D1">
        <w:trPr>
          <w:cantSplit/>
          <w:jc w:val="center"/>
        </w:trPr>
        <w:tc>
          <w:tcPr>
            <w:tcW w:w="422" w:type="pct"/>
          </w:tcPr>
          <w:p w14:paraId="718B3082" w14:textId="77777777" w:rsidR="0023130B" w:rsidRPr="006D57F7" w:rsidRDefault="0023130B" w:rsidP="009D5932">
            <w:pPr>
              <w:pStyle w:val="GSATableHeadingLeftJustified"/>
              <w:keepNext w:val="0"/>
              <w:keepLines w:val="0"/>
              <w:numPr>
                <w:ilvl w:val="0"/>
                <w:numId w:val="0"/>
              </w:numPr>
              <w:spacing w:line="240" w:lineRule="auto"/>
            </w:pPr>
            <w:r w:rsidRPr="006D57F7">
              <w:t>SI-5</w:t>
            </w:r>
          </w:p>
        </w:tc>
        <w:tc>
          <w:tcPr>
            <w:tcW w:w="1460" w:type="pct"/>
          </w:tcPr>
          <w:p w14:paraId="03D0DF25" w14:textId="77777777" w:rsidR="0023130B" w:rsidRPr="006D57F7" w:rsidRDefault="0023130B" w:rsidP="009D5932">
            <w:pPr>
              <w:pStyle w:val="GSATableText"/>
              <w:spacing w:line="240" w:lineRule="auto"/>
              <w:rPr>
                <w:sz w:val="20"/>
                <w:szCs w:val="20"/>
              </w:rPr>
            </w:pPr>
            <w:r w:rsidRPr="006D57F7">
              <w:rPr>
                <w:sz w:val="20"/>
                <w:szCs w:val="20"/>
              </w:rPr>
              <w:t>Security Alerts, Advisories and Directives</w:t>
            </w:r>
          </w:p>
        </w:tc>
        <w:tc>
          <w:tcPr>
            <w:tcW w:w="1040" w:type="pct"/>
          </w:tcPr>
          <w:p w14:paraId="7F0D41EA" w14:textId="77777777" w:rsidR="0023130B" w:rsidRPr="006D57F7" w:rsidRDefault="0023130B" w:rsidP="009D5932">
            <w:pPr>
              <w:pStyle w:val="GSATableText"/>
              <w:spacing w:line="240" w:lineRule="auto"/>
              <w:rPr>
                <w:sz w:val="20"/>
                <w:szCs w:val="20"/>
              </w:rPr>
            </w:pPr>
            <w:r w:rsidRPr="006D57F7">
              <w:rPr>
                <w:sz w:val="20"/>
                <w:szCs w:val="20"/>
              </w:rPr>
              <w:t>SI-5</w:t>
            </w:r>
          </w:p>
        </w:tc>
        <w:tc>
          <w:tcPr>
            <w:tcW w:w="1039" w:type="pct"/>
          </w:tcPr>
          <w:p w14:paraId="3AA6A60B" w14:textId="77777777" w:rsidR="0023130B" w:rsidRPr="006D57F7" w:rsidRDefault="0023130B" w:rsidP="009D5932">
            <w:pPr>
              <w:pStyle w:val="GSATableText"/>
              <w:spacing w:line="240" w:lineRule="auto"/>
              <w:rPr>
                <w:sz w:val="20"/>
                <w:szCs w:val="20"/>
              </w:rPr>
            </w:pPr>
            <w:r w:rsidRPr="006D57F7">
              <w:rPr>
                <w:sz w:val="20"/>
                <w:szCs w:val="20"/>
              </w:rPr>
              <w:t>SI-5</w:t>
            </w:r>
          </w:p>
        </w:tc>
        <w:tc>
          <w:tcPr>
            <w:tcW w:w="1039" w:type="pct"/>
            <w:gridSpan w:val="2"/>
          </w:tcPr>
          <w:p w14:paraId="263CCD8A" w14:textId="77777777" w:rsidR="0023130B" w:rsidRPr="006D57F7" w:rsidRDefault="0023130B" w:rsidP="009D5932">
            <w:pPr>
              <w:pStyle w:val="GSATableText"/>
              <w:spacing w:line="240" w:lineRule="auto"/>
              <w:rPr>
                <w:sz w:val="20"/>
                <w:szCs w:val="20"/>
              </w:rPr>
            </w:pPr>
            <w:r w:rsidRPr="006D57F7">
              <w:rPr>
                <w:sz w:val="20"/>
                <w:szCs w:val="20"/>
              </w:rPr>
              <w:t>SI-5 (1)</w:t>
            </w:r>
          </w:p>
        </w:tc>
      </w:tr>
      <w:tr w:rsidR="0023130B" w:rsidRPr="000B240C" w14:paraId="4348B444" w14:textId="77777777" w:rsidTr="00AB08D1">
        <w:trPr>
          <w:cantSplit/>
          <w:jc w:val="center"/>
        </w:trPr>
        <w:tc>
          <w:tcPr>
            <w:tcW w:w="422" w:type="pct"/>
          </w:tcPr>
          <w:p w14:paraId="385D2FF8" w14:textId="77777777" w:rsidR="0023130B" w:rsidRPr="006D57F7" w:rsidRDefault="0023130B" w:rsidP="009D5932">
            <w:pPr>
              <w:pStyle w:val="GSATableHeadingLeftJustified"/>
              <w:keepNext w:val="0"/>
              <w:keepLines w:val="0"/>
              <w:numPr>
                <w:ilvl w:val="0"/>
                <w:numId w:val="0"/>
              </w:numPr>
              <w:spacing w:line="240" w:lineRule="auto"/>
            </w:pPr>
            <w:r w:rsidRPr="006D57F7">
              <w:t>SI-6</w:t>
            </w:r>
          </w:p>
        </w:tc>
        <w:tc>
          <w:tcPr>
            <w:tcW w:w="1460" w:type="pct"/>
          </w:tcPr>
          <w:p w14:paraId="6A0616EE" w14:textId="77777777" w:rsidR="0023130B" w:rsidRPr="006D57F7" w:rsidRDefault="0023130B" w:rsidP="009D5932">
            <w:pPr>
              <w:pStyle w:val="GSATableText"/>
              <w:spacing w:line="240" w:lineRule="auto"/>
              <w:rPr>
                <w:sz w:val="20"/>
                <w:szCs w:val="20"/>
              </w:rPr>
            </w:pPr>
            <w:r w:rsidRPr="006D57F7">
              <w:rPr>
                <w:sz w:val="20"/>
                <w:szCs w:val="20"/>
              </w:rPr>
              <w:t>Security Function Verification</w:t>
            </w:r>
          </w:p>
        </w:tc>
        <w:tc>
          <w:tcPr>
            <w:tcW w:w="1040" w:type="pct"/>
          </w:tcPr>
          <w:p w14:paraId="06AAA080"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5ADC0186" w14:textId="77777777" w:rsidR="0023130B" w:rsidRPr="006D57F7" w:rsidRDefault="0023130B" w:rsidP="009D5932">
            <w:pPr>
              <w:pStyle w:val="GSATableText"/>
              <w:spacing w:line="240" w:lineRule="auto"/>
              <w:rPr>
                <w:sz w:val="20"/>
                <w:szCs w:val="20"/>
              </w:rPr>
            </w:pPr>
            <w:r w:rsidRPr="006D57F7">
              <w:rPr>
                <w:sz w:val="20"/>
                <w:szCs w:val="20"/>
              </w:rPr>
              <w:t>SI-6</w:t>
            </w:r>
          </w:p>
        </w:tc>
        <w:tc>
          <w:tcPr>
            <w:tcW w:w="1039" w:type="pct"/>
            <w:gridSpan w:val="2"/>
          </w:tcPr>
          <w:p w14:paraId="45336645" w14:textId="77777777" w:rsidR="0023130B" w:rsidRPr="006D57F7" w:rsidRDefault="0023130B" w:rsidP="009D5932">
            <w:pPr>
              <w:pStyle w:val="GSATableText"/>
              <w:spacing w:line="240" w:lineRule="auto"/>
              <w:rPr>
                <w:sz w:val="20"/>
                <w:szCs w:val="20"/>
              </w:rPr>
            </w:pPr>
            <w:r w:rsidRPr="006D57F7">
              <w:rPr>
                <w:sz w:val="20"/>
                <w:szCs w:val="20"/>
              </w:rPr>
              <w:t>SI-6</w:t>
            </w:r>
          </w:p>
        </w:tc>
      </w:tr>
      <w:tr w:rsidR="0023130B" w:rsidRPr="000B240C" w14:paraId="6DFF3235" w14:textId="77777777" w:rsidTr="00AB08D1">
        <w:trPr>
          <w:cantSplit/>
          <w:jc w:val="center"/>
        </w:trPr>
        <w:tc>
          <w:tcPr>
            <w:tcW w:w="422" w:type="pct"/>
          </w:tcPr>
          <w:p w14:paraId="57387596" w14:textId="77777777" w:rsidR="0023130B" w:rsidRPr="006D57F7" w:rsidRDefault="0023130B" w:rsidP="009D5932">
            <w:pPr>
              <w:pStyle w:val="GSATableHeadingLeftJustified"/>
              <w:keepNext w:val="0"/>
              <w:keepLines w:val="0"/>
              <w:numPr>
                <w:ilvl w:val="0"/>
                <w:numId w:val="0"/>
              </w:numPr>
              <w:spacing w:line="240" w:lineRule="auto"/>
            </w:pPr>
            <w:r w:rsidRPr="006D57F7">
              <w:t>SI-7</w:t>
            </w:r>
          </w:p>
        </w:tc>
        <w:tc>
          <w:tcPr>
            <w:tcW w:w="1460" w:type="pct"/>
          </w:tcPr>
          <w:p w14:paraId="2C03D003" w14:textId="77777777" w:rsidR="0023130B" w:rsidRPr="006D57F7" w:rsidRDefault="0023130B" w:rsidP="009D5932">
            <w:pPr>
              <w:pStyle w:val="GSATableText"/>
              <w:spacing w:line="240" w:lineRule="auto"/>
              <w:rPr>
                <w:sz w:val="20"/>
                <w:szCs w:val="20"/>
              </w:rPr>
            </w:pPr>
            <w:r w:rsidRPr="006D57F7">
              <w:rPr>
                <w:sz w:val="20"/>
                <w:szCs w:val="20"/>
              </w:rPr>
              <w:t>Software, Firmware and Information Integrity</w:t>
            </w:r>
          </w:p>
        </w:tc>
        <w:tc>
          <w:tcPr>
            <w:tcW w:w="1040" w:type="pct"/>
          </w:tcPr>
          <w:p w14:paraId="294FD8BC"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773A6F5F" w14:textId="77777777" w:rsidR="0023130B" w:rsidRPr="006D57F7" w:rsidRDefault="0023130B" w:rsidP="009D5932">
            <w:pPr>
              <w:pStyle w:val="GSATableText"/>
              <w:spacing w:line="240" w:lineRule="auto"/>
              <w:rPr>
                <w:sz w:val="20"/>
                <w:szCs w:val="20"/>
              </w:rPr>
            </w:pPr>
            <w:r w:rsidRPr="006D57F7">
              <w:rPr>
                <w:sz w:val="20"/>
                <w:szCs w:val="20"/>
              </w:rPr>
              <w:t>SI-7 (1) (7)</w:t>
            </w:r>
          </w:p>
        </w:tc>
        <w:tc>
          <w:tcPr>
            <w:tcW w:w="1039" w:type="pct"/>
            <w:gridSpan w:val="2"/>
          </w:tcPr>
          <w:p w14:paraId="17CF8FDE" w14:textId="77777777" w:rsidR="0023130B" w:rsidRPr="006D57F7" w:rsidRDefault="0023130B" w:rsidP="009D5932">
            <w:pPr>
              <w:pStyle w:val="GSATableText"/>
              <w:spacing w:line="240" w:lineRule="auto"/>
              <w:rPr>
                <w:sz w:val="20"/>
                <w:szCs w:val="20"/>
              </w:rPr>
            </w:pPr>
            <w:r w:rsidRPr="006D57F7">
              <w:rPr>
                <w:sz w:val="20"/>
                <w:szCs w:val="20"/>
              </w:rPr>
              <w:t>SI-7 (1) (2) (5) (7) (14)</w:t>
            </w:r>
          </w:p>
        </w:tc>
      </w:tr>
      <w:tr w:rsidR="0023130B" w:rsidRPr="000B240C" w14:paraId="7004C20E" w14:textId="77777777" w:rsidTr="00AB08D1">
        <w:trPr>
          <w:cantSplit/>
          <w:jc w:val="center"/>
        </w:trPr>
        <w:tc>
          <w:tcPr>
            <w:tcW w:w="422" w:type="pct"/>
          </w:tcPr>
          <w:p w14:paraId="72360C78" w14:textId="77777777" w:rsidR="0023130B" w:rsidRPr="006D57F7" w:rsidRDefault="0023130B" w:rsidP="009D5932">
            <w:pPr>
              <w:pStyle w:val="GSATableHeadingLeftJustified"/>
              <w:keepNext w:val="0"/>
              <w:keepLines w:val="0"/>
              <w:numPr>
                <w:ilvl w:val="0"/>
                <w:numId w:val="0"/>
              </w:numPr>
              <w:spacing w:line="240" w:lineRule="auto"/>
            </w:pPr>
            <w:r w:rsidRPr="006D57F7">
              <w:t>SI-8</w:t>
            </w:r>
          </w:p>
        </w:tc>
        <w:tc>
          <w:tcPr>
            <w:tcW w:w="1460" w:type="pct"/>
          </w:tcPr>
          <w:p w14:paraId="1E89431E" w14:textId="77777777" w:rsidR="0023130B" w:rsidRPr="006D57F7" w:rsidRDefault="0023130B" w:rsidP="009D5932">
            <w:pPr>
              <w:pStyle w:val="GSATableText"/>
              <w:spacing w:line="240" w:lineRule="auto"/>
              <w:rPr>
                <w:sz w:val="20"/>
                <w:szCs w:val="20"/>
              </w:rPr>
            </w:pPr>
            <w:r w:rsidRPr="006D57F7">
              <w:rPr>
                <w:sz w:val="20"/>
                <w:szCs w:val="20"/>
              </w:rPr>
              <w:t>Spam Protection</w:t>
            </w:r>
          </w:p>
        </w:tc>
        <w:tc>
          <w:tcPr>
            <w:tcW w:w="1040" w:type="pct"/>
          </w:tcPr>
          <w:p w14:paraId="12E0A28E"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4EC8CE18" w14:textId="77777777" w:rsidR="0023130B" w:rsidRPr="006D57F7" w:rsidRDefault="0023130B" w:rsidP="009D5932">
            <w:pPr>
              <w:pStyle w:val="GSATableText"/>
              <w:spacing w:line="240" w:lineRule="auto"/>
              <w:rPr>
                <w:sz w:val="20"/>
                <w:szCs w:val="20"/>
              </w:rPr>
            </w:pPr>
            <w:r w:rsidRPr="006D57F7">
              <w:rPr>
                <w:sz w:val="20"/>
                <w:szCs w:val="20"/>
              </w:rPr>
              <w:t>SI-8 (1) (2)</w:t>
            </w:r>
          </w:p>
        </w:tc>
        <w:tc>
          <w:tcPr>
            <w:tcW w:w="1039" w:type="pct"/>
            <w:gridSpan w:val="2"/>
          </w:tcPr>
          <w:p w14:paraId="08974484" w14:textId="77777777" w:rsidR="0023130B" w:rsidRPr="006D57F7" w:rsidRDefault="0023130B" w:rsidP="009D5932">
            <w:pPr>
              <w:pStyle w:val="GSATableText"/>
              <w:spacing w:line="240" w:lineRule="auto"/>
              <w:rPr>
                <w:sz w:val="20"/>
                <w:szCs w:val="20"/>
              </w:rPr>
            </w:pPr>
            <w:r w:rsidRPr="006D57F7">
              <w:rPr>
                <w:sz w:val="20"/>
                <w:szCs w:val="20"/>
              </w:rPr>
              <w:t>SI-8 (1) (2)</w:t>
            </w:r>
          </w:p>
        </w:tc>
      </w:tr>
      <w:tr w:rsidR="0023130B" w:rsidRPr="000B240C" w14:paraId="0C84DD8A" w14:textId="77777777" w:rsidTr="00AB08D1">
        <w:trPr>
          <w:cantSplit/>
          <w:jc w:val="center"/>
        </w:trPr>
        <w:tc>
          <w:tcPr>
            <w:tcW w:w="422" w:type="pct"/>
          </w:tcPr>
          <w:p w14:paraId="01957373" w14:textId="77777777" w:rsidR="0023130B" w:rsidRPr="006D57F7" w:rsidRDefault="0023130B" w:rsidP="009D5932">
            <w:pPr>
              <w:pStyle w:val="GSATableHeadingLeftJustified"/>
              <w:keepNext w:val="0"/>
              <w:keepLines w:val="0"/>
              <w:numPr>
                <w:ilvl w:val="0"/>
                <w:numId w:val="0"/>
              </w:numPr>
              <w:spacing w:line="240" w:lineRule="auto"/>
            </w:pPr>
            <w:r w:rsidRPr="006D57F7">
              <w:t>SI-10</w:t>
            </w:r>
          </w:p>
        </w:tc>
        <w:tc>
          <w:tcPr>
            <w:tcW w:w="1460" w:type="pct"/>
          </w:tcPr>
          <w:p w14:paraId="5D7AA6AB" w14:textId="77777777" w:rsidR="0023130B" w:rsidRPr="006D57F7" w:rsidRDefault="0023130B" w:rsidP="009D5932">
            <w:pPr>
              <w:pStyle w:val="GSATableText"/>
              <w:spacing w:line="240" w:lineRule="auto"/>
              <w:rPr>
                <w:sz w:val="20"/>
                <w:szCs w:val="20"/>
              </w:rPr>
            </w:pPr>
            <w:r w:rsidRPr="006D57F7">
              <w:rPr>
                <w:sz w:val="20"/>
                <w:szCs w:val="20"/>
              </w:rPr>
              <w:t>Information Input Validation</w:t>
            </w:r>
          </w:p>
        </w:tc>
        <w:tc>
          <w:tcPr>
            <w:tcW w:w="1040" w:type="pct"/>
          </w:tcPr>
          <w:p w14:paraId="4558C830"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7A04A51D" w14:textId="77777777" w:rsidR="0023130B" w:rsidRPr="006D57F7" w:rsidRDefault="0023130B" w:rsidP="009D5932">
            <w:pPr>
              <w:pStyle w:val="GSATableText"/>
              <w:spacing w:line="240" w:lineRule="auto"/>
              <w:rPr>
                <w:sz w:val="20"/>
                <w:szCs w:val="20"/>
              </w:rPr>
            </w:pPr>
            <w:r w:rsidRPr="006D57F7">
              <w:rPr>
                <w:sz w:val="20"/>
                <w:szCs w:val="20"/>
              </w:rPr>
              <w:t>SI-10</w:t>
            </w:r>
          </w:p>
        </w:tc>
        <w:tc>
          <w:tcPr>
            <w:tcW w:w="1039" w:type="pct"/>
            <w:gridSpan w:val="2"/>
          </w:tcPr>
          <w:p w14:paraId="1F3F34E9" w14:textId="77777777" w:rsidR="0023130B" w:rsidRPr="006D57F7" w:rsidRDefault="0023130B" w:rsidP="009D5932">
            <w:pPr>
              <w:pStyle w:val="GSATableText"/>
              <w:spacing w:line="240" w:lineRule="auto"/>
              <w:rPr>
                <w:sz w:val="20"/>
                <w:szCs w:val="20"/>
              </w:rPr>
            </w:pPr>
            <w:r w:rsidRPr="006D57F7">
              <w:rPr>
                <w:sz w:val="20"/>
                <w:szCs w:val="20"/>
              </w:rPr>
              <w:t>SI-10</w:t>
            </w:r>
          </w:p>
        </w:tc>
      </w:tr>
      <w:tr w:rsidR="0023130B" w:rsidRPr="000B240C" w14:paraId="39596798" w14:textId="77777777" w:rsidTr="00AB08D1">
        <w:trPr>
          <w:cantSplit/>
          <w:jc w:val="center"/>
        </w:trPr>
        <w:tc>
          <w:tcPr>
            <w:tcW w:w="422" w:type="pct"/>
          </w:tcPr>
          <w:p w14:paraId="6033A5D0" w14:textId="77777777" w:rsidR="0023130B" w:rsidRPr="006D57F7" w:rsidRDefault="0023130B" w:rsidP="009D5932">
            <w:pPr>
              <w:pStyle w:val="GSATableHeadingLeftJustified"/>
              <w:keepNext w:val="0"/>
              <w:keepLines w:val="0"/>
              <w:numPr>
                <w:ilvl w:val="0"/>
                <w:numId w:val="0"/>
              </w:numPr>
              <w:spacing w:line="240" w:lineRule="auto"/>
            </w:pPr>
            <w:r w:rsidRPr="006D57F7">
              <w:t>SI-11</w:t>
            </w:r>
          </w:p>
        </w:tc>
        <w:tc>
          <w:tcPr>
            <w:tcW w:w="1460" w:type="pct"/>
          </w:tcPr>
          <w:p w14:paraId="386CFC9F" w14:textId="77777777" w:rsidR="0023130B" w:rsidRPr="006D57F7" w:rsidRDefault="0023130B" w:rsidP="009D5932">
            <w:pPr>
              <w:pStyle w:val="GSATableText"/>
              <w:spacing w:line="240" w:lineRule="auto"/>
              <w:rPr>
                <w:sz w:val="20"/>
                <w:szCs w:val="20"/>
              </w:rPr>
            </w:pPr>
            <w:r w:rsidRPr="006D57F7">
              <w:rPr>
                <w:sz w:val="20"/>
                <w:szCs w:val="20"/>
              </w:rPr>
              <w:t>Error Handling</w:t>
            </w:r>
          </w:p>
        </w:tc>
        <w:tc>
          <w:tcPr>
            <w:tcW w:w="1040" w:type="pct"/>
          </w:tcPr>
          <w:p w14:paraId="4824345B"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2FF963AC" w14:textId="77777777" w:rsidR="0023130B" w:rsidRPr="006D57F7" w:rsidRDefault="0023130B" w:rsidP="009D5932">
            <w:pPr>
              <w:pStyle w:val="GSATableText"/>
              <w:spacing w:line="240" w:lineRule="auto"/>
              <w:rPr>
                <w:sz w:val="20"/>
                <w:szCs w:val="20"/>
              </w:rPr>
            </w:pPr>
            <w:r w:rsidRPr="006D57F7">
              <w:rPr>
                <w:sz w:val="20"/>
                <w:szCs w:val="20"/>
              </w:rPr>
              <w:t>SI-11</w:t>
            </w:r>
          </w:p>
        </w:tc>
        <w:tc>
          <w:tcPr>
            <w:tcW w:w="1039" w:type="pct"/>
            <w:gridSpan w:val="2"/>
          </w:tcPr>
          <w:p w14:paraId="0D718472" w14:textId="77777777" w:rsidR="0023130B" w:rsidRPr="006D57F7" w:rsidRDefault="0023130B" w:rsidP="009D5932">
            <w:pPr>
              <w:pStyle w:val="GSATableText"/>
              <w:spacing w:line="240" w:lineRule="auto"/>
              <w:rPr>
                <w:sz w:val="20"/>
                <w:szCs w:val="20"/>
              </w:rPr>
            </w:pPr>
            <w:r w:rsidRPr="006D57F7">
              <w:rPr>
                <w:sz w:val="20"/>
                <w:szCs w:val="20"/>
              </w:rPr>
              <w:t>SI-11</w:t>
            </w:r>
          </w:p>
        </w:tc>
      </w:tr>
      <w:tr w:rsidR="0023130B" w:rsidRPr="000B240C" w14:paraId="5DE23866" w14:textId="77777777" w:rsidTr="00AB08D1">
        <w:trPr>
          <w:cantSplit/>
          <w:jc w:val="center"/>
        </w:trPr>
        <w:tc>
          <w:tcPr>
            <w:tcW w:w="422" w:type="pct"/>
          </w:tcPr>
          <w:p w14:paraId="35E81520" w14:textId="77777777" w:rsidR="0023130B" w:rsidRPr="006D57F7" w:rsidRDefault="0023130B" w:rsidP="009D5932">
            <w:pPr>
              <w:pStyle w:val="GSATableHeadingLeftJustified"/>
              <w:keepNext w:val="0"/>
              <w:keepLines w:val="0"/>
              <w:numPr>
                <w:ilvl w:val="0"/>
                <w:numId w:val="0"/>
              </w:numPr>
              <w:spacing w:line="240" w:lineRule="auto"/>
            </w:pPr>
            <w:r w:rsidRPr="006D57F7">
              <w:t>SI-12</w:t>
            </w:r>
          </w:p>
        </w:tc>
        <w:tc>
          <w:tcPr>
            <w:tcW w:w="1460" w:type="pct"/>
          </w:tcPr>
          <w:p w14:paraId="237F3D7A" w14:textId="77777777" w:rsidR="0023130B" w:rsidRPr="006D57F7" w:rsidRDefault="0023130B" w:rsidP="009D5932">
            <w:pPr>
              <w:pStyle w:val="GSATableText"/>
              <w:spacing w:line="240" w:lineRule="auto"/>
              <w:rPr>
                <w:sz w:val="20"/>
                <w:szCs w:val="20"/>
              </w:rPr>
            </w:pPr>
            <w:r w:rsidRPr="006D57F7">
              <w:rPr>
                <w:sz w:val="20"/>
                <w:szCs w:val="20"/>
              </w:rPr>
              <w:t>Information Handling and Retention</w:t>
            </w:r>
          </w:p>
        </w:tc>
        <w:tc>
          <w:tcPr>
            <w:tcW w:w="1040" w:type="pct"/>
          </w:tcPr>
          <w:p w14:paraId="6366246B" w14:textId="77777777" w:rsidR="0023130B" w:rsidRPr="006D57F7" w:rsidRDefault="0023130B" w:rsidP="009D5932">
            <w:pPr>
              <w:pStyle w:val="GSATableText"/>
              <w:spacing w:line="240" w:lineRule="auto"/>
              <w:rPr>
                <w:sz w:val="20"/>
                <w:szCs w:val="20"/>
              </w:rPr>
            </w:pPr>
            <w:r w:rsidRPr="006D57F7">
              <w:rPr>
                <w:sz w:val="20"/>
                <w:szCs w:val="20"/>
              </w:rPr>
              <w:t>SI-12</w:t>
            </w:r>
          </w:p>
        </w:tc>
        <w:tc>
          <w:tcPr>
            <w:tcW w:w="1039" w:type="pct"/>
          </w:tcPr>
          <w:p w14:paraId="6090186D" w14:textId="77777777" w:rsidR="0023130B" w:rsidRPr="006D57F7" w:rsidRDefault="0023130B" w:rsidP="009D5932">
            <w:pPr>
              <w:pStyle w:val="GSATableText"/>
              <w:spacing w:line="240" w:lineRule="auto"/>
              <w:rPr>
                <w:sz w:val="20"/>
                <w:szCs w:val="20"/>
              </w:rPr>
            </w:pPr>
            <w:r w:rsidRPr="006D57F7">
              <w:rPr>
                <w:sz w:val="20"/>
                <w:szCs w:val="20"/>
              </w:rPr>
              <w:t>SI-12</w:t>
            </w:r>
          </w:p>
        </w:tc>
        <w:tc>
          <w:tcPr>
            <w:tcW w:w="1039" w:type="pct"/>
            <w:gridSpan w:val="2"/>
          </w:tcPr>
          <w:p w14:paraId="1305FB98" w14:textId="77777777" w:rsidR="0023130B" w:rsidRPr="006D57F7" w:rsidRDefault="0023130B" w:rsidP="009D5932">
            <w:pPr>
              <w:pStyle w:val="GSATableText"/>
              <w:spacing w:line="240" w:lineRule="auto"/>
              <w:rPr>
                <w:sz w:val="20"/>
                <w:szCs w:val="20"/>
              </w:rPr>
            </w:pPr>
            <w:r w:rsidRPr="006D57F7">
              <w:rPr>
                <w:sz w:val="20"/>
                <w:szCs w:val="20"/>
              </w:rPr>
              <w:t>SI-12</w:t>
            </w:r>
          </w:p>
        </w:tc>
      </w:tr>
      <w:tr w:rsidR="0023130B" w:rsidRPr="000B240C" w14:paraId="1D30B240" w14:textId="77777777" w:rsidTr="00AB08D1">
        <w:trPr>
          <w:cantSplit/>
          <w:jc w:val="center"/>
        </w:trPr>
        <w:tc>
          <w:tcPr>
            <w:tcW w:w="422" w:type="pct"/>
          </w:tcPr>
          <w:p w14:paraId="4A9A8755" w14:textId="77777777" w:rsidR="0023130B" w:rsidRPr="006D57F7" w:rsidRDefault="0023130B" w:rsidP="009D5932">
            <w:pPr>
              <w:pStyle w:val="GSATableHeadingLeftJustified"/>
              <w:keepNext w:val="0"/>
              <w:keepLines w:val="0"/>
              <w:numPr>
                <w:ilvl w:val="0"/>
                <w:numId w:val="0"/>
              </w:numPr>
              <w:spacing w:line="240" w:lineRule="auto"/>
            </w:pPr>
            <w:r w:rsidRPr="006D57F7">
              <w:t>SI-16</w:t>
            </w:r>
          </w:p>
        </w:tc>
        <w:tc>
          <w:tcPr>
            <w:tcW w:w="1460" w:type="pct"/>
          </w:tcPr>
          <w:p w14:paraId="25469F66" w14:textId="77777777" w:rsidR="0023130B" w:rsidRPr="006D57F7" w:rsidRDefault="0023130B" w:rsidP="009D5932">
            <w:pPr>
              <w:pStyle w:val="GSATableText"/>
              <w:spacing w:line="240" w:lineRule="auto"/>
              <w:rPr>
                <w:sz w:val="20"/>
                <w:szCs w:val="20"/>
              </w:rPr>
            </w:pPr>
            <w:r w:rsidRPr="006D57F7">
              <w:rPr>
                <w:sz w:val="20"/>
                <w:szCs w:val="20"/>
              </w:rPr>
              <w:t>Memory Protection</w:t>
            </w:r>
          </w:p>
        </w:tc>
        <w:tc>
          <w:tcPr>
            <w:tcW w:w="1040" w:type="pct"/>
          </w:tcPr>
          <w:p w14:paraId="215DC587" w14:textId="77777777" w:rsidR="0023130B" w:rsidRPr="006D57F7" w:rsidRDefault="0023130B" w:rsidP="009D5932">
            <w:pPr>
              <w:pStyle w:val="GSATableText"/>
              <w:spacing w:line="240" w:lineRule="auto"/>
              <w:rPr>
                <w:sz w:val="20"/>
                <w:szCs w:val="20"/>
              </w:rPr>
            </w:pPr>
            <w:r w:rsidRPr="006D57F7">
              <w:rPr>
                <w:sz w:val="20"/>
                <w:szCs w:val="20"/>
              </w:rPr>
              <w:t>SI-16</w:t>
            </w:r>
          </w:p>
        </w:tc>
        <w:tc>
          <w:tcPr>
            <w:tcW w:w="1039" w:type="pct"/>
          </w:tcPr>
          <w:p w14:paraId="256F8BBC" w14:textId="77777777" w:rsidR="0023130B" w:rsidRPr="006D57F7" w:rsidRDefault="0023130B" w:rsidP="009D5932">
            <w:pPr>
              <w:pStyle w:val="GSATableText"/>
              <w:spacing w:line="240" w:lineRule="auto"/>
              <w:rPr>
                <w:sz w:val="20"/>
                <w:szCs w:val="20"/>
              </w:rPr>
            </w:pPr>
            <w:r w:rsidRPr="006D57F7">
              <w:rPr>
                <w:sz w:val="20"/>
                <w:szCs w:val="20"/>
              </w:rPr>
              <w:t>SI-16</w:t>
            </w:r>
          </w:p>
        </w:tc>
        <w:tc>
          <w:tcPr>
            <w:tcW w:w="1039" w:type="pct"/>
            <w:gridSpan w:val="2"/>
          </w:tcPr>
          <w:p w14:paraId="43506DE9" w14:textId="77777777" w:rsidR="0023130B" w:rsidRPr="006D57F7" w:rsidRDefault="0023130B" w:rsidP="009D5932">
            <w:pPr>
              <w:pStyle w:val="GSATableText"/>
              <w:spacing w:line="240" w:lineRule="auto"/>
              <w:rPr>
                <w:sz w:val="20"/>
                <w:szCs w:val="20"/>
              </w:rPr>
            </w:pPr>
            <w:r w:rsidRPr="006D57F7">
              <w:rPr>
                <w:sz w:val="20"/>
                <w:szCs w:val="20"/>
              </w:rPr>
              <w:t>SI-16</w:t>
            </w:r>
          </w:p>
        </w:tc>
      </w:tr>
    </w:tbl>
    <w:p w14:paraId="6445659C" w14:textId="77777777" w:rsidR="00082FE5" w:rsidRDefault="00082FE5" w:rsidP="00163DD5">
      <w:r>
        <w:t>Note: The -1 Controls (AC-1, AU-1, SC-1, etc.) cannot be inherited and must be provided in some way by the service provider.</w:t>
      </w:r>
    </w:p>
    <w:p w14:paraId="6155828A" w14:textId="635050B4" w:rsidR="00082FE5" w:rsidRDefault="00082FE5" w:rsidP="00082FE5">
      <w:r>
        <w:t xml:space="preserve">The definitions in </w:t>
      </w:r>
      <w:r>
        <w:fldChar w:fldCharType="begin"/>
      </w:r>
      <w:r>
        <w:instrText xml:space="preserve"> REF _Ref444406523 \h </w:instrText>
      </w:r>
      <w:r>
        <w:fldChar w:fldCharType="separate"/>
      </w:r>
      <w:r w:rsidR="00EF6AB2">
        <w:t xml:space="preserve">Table </w:t>
      </w:r>
      <w:r w:rsidR="00EF6AB2">
        <w:rPr>
          <w:noProof/>
        </w:rPr>
        <w:t>13</w:t>
      </w:r>
      <w:r w:rsidR="00EF6AB2">
        <w:noBreakHyphen/>
      </w:r>
      <w:r w:rsidR="00EF6AB2">
        <w:rPr>
          <w:noProof/>
        </w:rPr>
        <w:t>2</w:t>
      </w:r>
      <w:r w:rsidR="00EF6AB2">
        <w:t xml:space="preserve"> Control Origination and Definitions</w:t>
      </w:r>
      <w:r>
        <w:fldChar w:fldCharType="end"/>
      </w:r>
      <w:r>
        <w:t xml:space="preserve"> indicate where each security control originates. </w:t>
      </w:r>
    </w:p>
    <w:p w14:paraId="287DDAED" w14:textId="57DD0239" w:rsidR="00082FE5" w:rsidRDefault="00082FE5" w:rsidP="00082FE5">
      <w:pPr>
        <w:pStyle w:val="Caption"/>
      </w:pPr>
      <w:bookmarkStart w:id="427" w:name="_Toc520895828"/>
      <w:bookmarkStart w:id="428" w:name="_Ref444406526"/>
      <w:bookmarkStart w:id="429" w:name="_Ref444406523"/>
      <w:bookmarkStart w:id="430" w:name="_Ref443637111"/>
      <w:bookmarkStart w:id="431" w:name="_Toc437345257"/>
      <w:bookmarkStart w:id="432" w:name="_Toc16579453"/>
      <w:r>
        <w:lastRenderedPageBreak/>
        <w:t xml:space="preserve">Table </w:t>
      </w:r>
      <w:r>
        <w:fldChar w:fldCharType="begin"/>
      </w:r>
      <w:r>
        <w:rPr>
          <w:noProof/>
        </w:rPr>
        <w:instrText xml:space="preserve"> STYLEREF 1 \s </w:instrText>
      </w:r>
      <w:r>
        <w:fldChar w:fldCharType="separate"/>
      </w:r>
      <w:r w:rsidR="00EF6AB2">
        <w:rPr>
          <w:noProof/>
        </w:rPr>
        <w:t>13</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F136D7">
        <w:t>.</w:t>
      </w:r>
      <w:r>
        <w:t xml:space="preserve"> Control Origination and Definitions</w:t>
      </w:r>
      <w:bookmarkEnd w:id="427"/>
      <w:bookmarkEnd w:id="428"/>
      <w:bookmarkEnd w:id="429"/>
      <w:bookmarkEnd w:id="430"/>
      <w:bookmarkEnd w:id="431"/>
      <w:bookmarkEnd w:id="432"/>
    </w:p>
    <w:tbl>
      <w:tblPr>
        <w:tblStyle w:val="FedRamp"/>
        <w:tblW w:w="0" w:type="auto"/>
        <w:jc w:val="center"/>
        <w:tblLook w:val="04A0" w:firstRow="1" w:lastRow="0" w:firstColumn="1" w:lastColumn="0" w:noHBand="0" w:noVBand="1"/>
      </w:tblPr>
      <w:tblGrid>
        <w:gridCol w:w="2244"/>
        <w:gridCol w:w="3404"/>
        <w:gridCol w:w="3702"/>
      </w:tblGrid>
      <w:tr w:rsidR="00233D68" w:rsidRPr="00233D68" w14:paraId="6F6A0DFA" w14:textId="77777777" w:rsidTr="00233D68">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vAlign w:val="top"/>
            <w:hideMark/>
          </w:tcPr>
          <w:p w14:paraId="7F448B10"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Control Origination</w:t>
            </w:r>
          </w:p>
        </w:tc>
        <w:tc>
          <w:tcPr>
            <w:tcW w:w="3404" w:type="dxa"/>
            <w:vAlign w:val="top"/>
            <w:hideMark/>
          </w:tcPr>
          <w:p w14:paraId="0397E445"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Definition</w:t>
            </w:r>
          </w:p>
        </w:tc>
        <w:tc>
          <w:tcPr>
            <w:tcW w:w="3702" w:type="dxa"/>
            <w:vAlign w:val="top"/>
            <w:hideMark/>
          </w:tcPr>
          <w:p w14:paraId="751CDD7E"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Example</w:t>
            </w:r>
          </w:p>
        </w:tc>
      </w:tr>
      <w:tr w:rsidR="00082FE5" w:rsidRPr="00233D68" w14:paraId="02ACD10B" w14:textId="77777777" w:rsidTr="00233D68">
        <w:trPr>
          <w:cantSplit/>
          <w:jc w:val="center"/>
        </w:trPr>
        <w:tc>
          <w:tcPr>
            <w:tcW w:w="2244" w:type="dxa"/>
            <w:hideMark/>
          </w:tcPr>
          <w:p w14:paraId="52A71C8A" w14:textId="77777777" w:rsidR="00082FE5" w:rsidRPr="00233D68" w:rsidRDefault="00082FE5" w:rsidP="0053506A">
            <w:pPr>
              <w:pStyle w:val="GSATableText"/>
              <w:keepNext/>
              <w:rPr>
                <w:sz w:val="20"/>
                <w:szCs w:val="20"/>
              </w:rPr>
            </w:pPr>
            <w:r w:rsidRPr="00233D68">
              <w:rPr>
                <w:sz w:val="20"/>
                <w:szCs w:val="20"/>
              </w:rPr>
              <w:t>Service Provider Corporate</w:t>
            </w:r>
          </w:p>
        </w:tc>
        <w:tc>
          <w:tcPr>
            <w:tcW w:w="3404" w:type="dxa"/>
            <w:hideMark/>
          </w:tcPr>
          <w:p w14:paraId="6FFEC98C" w14:textId="0766E67E" w:rsidR="00082FE5" w:rsidRPr="00233D68" w:rsidRDefault="00082FE5" w:rsidP="0053506A">
            <w:pPr>
              <w:pStyle w:val="GSATableText"/>
              <w:keepNext/>
              <w:rPr>
                <w:sz w:val="20"/>
                <w:szCs w:val="20"/>
              </w:rPr>
            </w:pPr>
            <w:r w:rsidRPr="00233D68">
              <w:rPr>
                <w:sz w:val="20"/>
                <w:szCs w:val="20"/>
              </w:rPr>
              <w:t xml:space="preserve">A control that originates from the </w:t>
            </w:r>
            <w:r w:rsidR="00595FE7">
              <w:rPr>
                <w:sz w:val="20"/>
                <w:szCs w:val="20"/>
              </w:rPr>
              <w:t>Microsoft</w:t>
            </w:r>
            <w:r w:rsidRPr="00233D68">
              <w:rPr>
                <w:sz w:val="20"/>
                <w:szCs w:val="20"/>
              </w:rPr>
              <w:t xml:space="preserve"> corporate network.</w:t>
            </w:r>
          </w:p>
        </w:tc>
        <w:tc>
          <w:tcPr>
            <w:tcW w:w="3702" w:type="dxa"/>
            <w:hideMark/>
          </w:tcPr>
          <w:p w14:paraId="1C8703E3" w14:textId="77777777" w:rsidR="00082FE5" w:rsidRPr="00233D68" w:rsidRDefault="00082FE5" w:rsidP="0053506A">
            <w:pPr>
              <w:pStyle w:val="GSATableText"/>
              <w:keepNext/>
              <w:rPr>
                <w:sz w:val="20"/>
                <w:szCs w:val="20"/>
              </w:rPr>
            </w:pPr>
            <w:r w:rsidRPr="00233D68">
              <w:rPr>
                <w:sz w:val="20"/>
                <w:szCs w:val="20"/>
              </w:rPr>
              <w:t xml:space="preserve">DNS from the corporate network provides address resolution services for the information system and the service offering.  </w:t>
            </w:r>
          </w:p>
        </w:tc>
      </w:tr>
      <w:tr w:rsidR="00082FE5" w:rsidRPr="00233D68" w14:paraId="02563F16" w14:textId="77777777" w:rsidTr="00233D68">
        <w:trPr>
          <w:cantSplit/>
          <w:jc w:val="center"/>
        </w:trPr>
        <w:tc>
          <w:tcPr>
            <w:tcW w:w="2244" w:type="dxa"/>
            <w:hideMark/>
          </w:tcPr>
          <w:p w14:paraId="3ADC419A" w14:textId="77777777" w:rsidR="00082FE5" w:rsidRPr="00233D68" w:rsidRDefault="00082FE5" w:rsidP="0053506A">
            <w:pPr>
              <w:pStyle w:val="GSATableText"/>
              <w:rPr>
                <w:sz w:val="20"/>
                <w:szCs w:val="20"/>
              </w:rPr>
            </w:pPr>
            <w:r w:rsidRPr="00233D68">
              <w:rPr>
                <w:sz w:val="20"/>
                <w:szCs w:val="20"/>
              </w:rPr>
              <w:t>Service Provider System Specific</w:t>
            </w:r>
          </w:p>
        </w:tc>
        <w:tc>
          <w:tcPr>
            <w:tcW w:w="3404" w:type="dxa"/>
            <w:hideMark/>
          </w:tcPr>
          <w:p w14:paraId="2ECD8A0A" w14:textId="5F038345" w:rsidR="00082FE5" w:rsidRPr="00233D68" w:rsidRDefault="00082FE5" w:rsidP="0053506A">
            <w:pPr>
              <w:pStyle w:val="GSATableText"/>
              <w:rPr>
                <w:sz w:val="20"/>
                <w:szCs w:val="20"/>
              </w:rPr>
            </w:pPr>
            <w:r w:rsidRPr="00233D68">
              <w:rPr>
                <w:sz w:val="20"/>
                <w:szCs w:val="20"/>
              </w:rPr>
              <w:t xml:space="preserve">A control specific to a particular system at </w:t>
            </w:r>
            <w:r w:rsidR="00595FE7">
              <w:rPr>
                <w:sz w:val="20"/>
                <w:szCs w:val="20"/>
              </w:rPr>
              <w:t>Microsoft</w:t>
            </w:r>
            <w:r w:rsidRPr="00233D68">
              <w:rPr>
                <w:sz w:val="20"/>
                <w:szCs w:val="20"/>
              </w:rPr>
              <w:t xml:space="preserve"> and the control is not part of the standard corporate controls.  </w:t>
            </w:r>
          </w:p>
        </w:tc>
        <w:tc>
          <w:tcPr>
            <w:tcW w:w="3702" w:type="dxa"/>
            <w:hideMark/>
          </w:tcPr>
          <w:p w14:paraId="1E356AFD" w14:textId="77777777" w:rsidR="00082FE5" w:rsidRPr="00233D68" w:rsidRDefault="00082FE5" w:rsidP="0053506A">
            <w:pPr>
              <w:pStyle w:val="GSATableText"/>
              <w:rPr>
                <w:sz w:val="20"/>
                <w:szCs w:val="20"/>
              </w:rPr>
            </w:pPr>
            <w:r w:rsidRPr="00233D68">
              <w:rPr>
                <w:sz w:val="20"/>
                <w:szCs w:val="20"/>
              </w:rPr>
              <w:t xml:space="preserve">A unique host-based intrusion detection system (HIDs) is available on the service offering platform but is not available on the corporate network.  </w:t>
            </w:r>
          </w:p>
        </w:tc>
      </w:tr>
      <w:tr w:rsidR="00082FE5" w:rsidRPr="00233D68" w14:paraId="0C5B18E8" w14:textId="77777777" w:rsidTr="00233D68">
        <w:trPr>
          <w:cantSplit/>
          <w:jc w:val="center"/>
        </w:trPr>
        <w:tc>
          <w:tcPr>
            <w:tcW w:w="2244" w:type="dxa"/>
            <w:hideMark/>
          </w:tcPr>
          <w:p w14:paraId="41BED3EF" w14:textId="77777777" w:rsidR="00082FE5" w:rsidRPr="00233D68" w:rsidRDefault="00082FE5" w:rsidP="0053506A">
            <w:pPr>
              <w:pStyle w:val="GSATableText"/>
              <w:rPr>
                <w:sz w:val="20"/>
                <w:szCs w:val="20"/>
              </w:rPr>
            </w:pPr>
            <w:r w:rsidRPr="00233D68">
              <w:rPr>
                <w:sz w:val="20"/>
                <w:szCs w:val="20"/>
              </w:rPr>
              <w:t>Service Provider Hybrid</w:t>
            </w:r>
          </w:p>
        </w:tc>
        <w:tc>
          <w:tcPr>
            <w:tcW w:w="3404" w:type="dxa"/>
            <w:hideMark/>
          </w:tcPr>
          <w:p w14:paraId="50D5405B" w14:textId="552A810A" w:rsidR="00082FE5" w:rsidRPr="00233D68" w:rsidRDefault="00082FE5" w:rsidP="0053506A">
            <w:pPr>
              <w:pStyle w:val="GSATableText"/>
              <w:rPr>
                <w:sz w:val="20"/>
                <w:szCs w:val="20"/>
              </w:rPr>
            </w:pPr>
            <w:r w:rsidRPr="00233D68">
              <w:rPr>
                <w:sz w:val="20"/>
                <w:szCs w:val="20"/>
              </w:rPr>
              <w:t xml:space="preserve">A control that makes use of both corporate controls and additional controls specific to a particular system at the </w:t>
            </w:r>
            <w:r w:rsidR="00595FE7">
              <w:rPr>
                <w:sz w:val="20"/>
                <w:szCs w:val="20"/>
              </w:rPr>
              <w:t>Microsoft</w:t>
            </w:r>
            <w:r w:rsidRPr="00233D68">
              <w:rPr>
                <w:sz w:val="20"/>
                <w:szCs w:val="20"/>
              </w:rPr>
              <w:t>.</w:t>
            </w:r>
          </w:p>
        </w:tc>
        <w:tc>
          <w:tcPr>
            <w:tcW w:w="3702" w:type="dxa"/>
            <w:hideMark/>
          </w:tcPr>
          <w:p w14:paraId="2012CD4F" w14:textId="77777777" w:rsidR="00082FE5" w:rsidRPr="00233D68" w:rsidRDefault="00082FE5" w:rsidP="0053506A">
            <w:pPr>
              <w:pStyle w:val="GSATableText"/>
              <w:rPr>
                <w:sz w:val="20"/>
                <w:szCs w:val="20"/>
              </w:rPr>
            </w:pPr>
            <w:r w:rsidRPr="00233D68">
              <w:rPr>
                <w:sz w:val="20"/>
                <w:szCs w:val="20"/>
              </w:rPr>
              <w:t>There are scans of the corporate network infrastructure; scans of databases and web-based application are system specific.</w:t>
            </w:r>
          </w:p>
        </w:tc>
      </w:tr>
      <w:tr w:rsidR="00082FE5" w:rsidRPr="00233D68" w14:paraId="0B3CFA73" w14:textId="77777777" w:rsidTr="00233D68">
        <w:trPr>
          <w:cantSplit/>
          <w:jc w:val="center"/>
        </w:trPr>
        <w:tc>
          <w:tcPr>
            <w:tcW w:w="2244" w:type="dxa"/>
            <w:hideMark/>
          </w:tcPr>
          <w:p w14:paraId="1DD74184" w14:textId="77777777" w:rsidR="00082FE5" w:rsidRPr="00233D68" w:rsidRDefault="00082FE5" w:rsidP="0053506A">
            <w:pPr>
              <w:pStyle w:val="GSATableText"/>
              <w:rPr>
                <w:sz w:val="20"/>
                <w:szCs w:val="20"/>
              </w:rPr>
            </w:pPr>
            <w:r w:rsidRPr="00233D68">
              <w:rPr>
                <w:sz w:val="20"/>
                <w:szCs w:val="20"/>
              </w:rPr>
              <w:t>Configured by Customer</w:t>
            </w:r>
          </w:p>
        </w:tc>
        <w:tc>
          <w:tcPr>
            <w:tcW w:w="3404" w:type="dxa"/>
            <w:hideMark/>
          </w:tcPr>
          <w:p w14:paraId="65F9387F" w14:textId="77777777" w:rsidR="00082FE5" w:rsidRPr="00233D68" w:rsidRDefault="00082FE5" w:rsidP="0053506A">
            <w:pPr>
              <w:pStyle w:val="GSATableText"/>
              <w:rPr>
                <w:sz w:val="20"/>
                <w:szCs w:val="20"/>
              </w:rPr>
            </w:pPr>
            <w:r w:rsidRPr="00233D68">
              <w:rPr>
                <w:sz w:val="20"/>
                <w:szCs w:val="20"/>
              </w:rPr>
              <w:t xml:space="preserve">A control where the customer needs to apply a configuration in order to meet the control requirement.  </w:t>
            </w:r>
          </w:p>
        </w:tc>
        <w:tc>
          <w:tcPr>
            <w:tcW w:w="3702" w:type="dxa"/>
            <w:hideMark/>
          </w:tcPr>
          <w:p w14:paraId="24F94E49" w14:textId="77777777" w:rsidR="00082FE5" w:rsidRPr="00233D68" w:rsidRDefault="00082FE5" w:rsidP="0053506A">
            <w:pPr>
              <w:pStyle w:val="GSATableText"/>
              <w:rPr>
                <w:sz w:val="20"/>
                <w:szCs w:val="20"/>
              </w:rPr>
            </w:pPr>
            <w:r w:rsidRPr="00233D68">
              <w:rPr>
                <w:sz w:val="20"/>
                <w:szCs w:val="20"/>
              </w:rPr>
              <w:t xml:space="preserve">User profiles, policy/audit configurations, enabling/disabling key switches (e.g., enable/disable http* or https, etc.), entering an IP range specific to their organization are configurable by the customer.  </w:t>
            </w:r>
          </w:p>
        </w:tc>
      </w:tr>
      <w:tr w:rsidR="00082FE5" w:rsidRPr="00233D68" w14:paraId="24D70D19" w14:textId="77777777" w:rsidTr="00233D68">
        <w:trPr>
          <w:cantSplit/>
          <w:jc w:val="center"/>
        </w:trPr>
        <w:tc>
          <w:tcPr>
            <w:tcW w:w="2244" w:type="dxa"/>
            <w:hideMark/>
          </w:tcPr>
          <w:p w14:paraId="3D60BC88" w14:textId="77777777" w:rsidR="00082FE5" w:rsidRPr="00233D68" w:rsidRDefault="00082FE5" w:rsidP="0053506A">
            <w:pPr>
              <w:pStyle w:val="GSATableText"/>
              <w:rPr>
                <w:sz w:val="20"/>
                <w:szCs w:val="20"/>
              </w:rPr>
            </w:pPr>
            <w:r w:rsidRPr="00233D68">
              <w:rPr>
                <w:sz w:val="20"/>
                <w:szCs w:val="20"/>
              </w:rPr>
              <w:t>Provided by Customer</w:t>
            </w:r>
          </w:p>
        </w:tc>
        <w:tc>
          <w:tcPr>
            <w:tcW w:w="3404" w:type="dxa"/>
            <w:hideMark/>
          </w:tcPr>
          <w:p w14:paraId="432D946F" w14:textId="77777777" w:rsidR="00082FE5" w:rsidRPr="00233D68" w:rsidRDefault="00082FE5" w:rsidP="0053506A">
            <w:pPr>
              <w:pStyle w:val="GSATableText"/>
              <w:rPr>
                <w:sz w:val="20"/>
                <w:szCs w:val="20"/>
              </w:rPr>
            </w:pPr>
            <w:r w:rsidRPr="00233D68">
              <w:rPr>
                <w:sz w:val="20"/>
                <w:szCs w:val="20"/>
              </w:rPr>
              <w:t xml:space="preserve">A control where the customer needs to provide additional hardware or software in order to meet the control requirement.  </w:t>
            </w:r>
          </w:p>
        </w:tc>
        <w:tc>
          <w:tcPr>
            <w:tcW w:w="3702" w:type="dxa"/>
            <w:hideMark/>
          </w:tcPr>
          <w:p w14:paraId="46A436CC" w14:textId="77777777" w:rsidR="00082FE5" w:rsidRPr="00233D68" w:rsidRDefault="00082FE5" w:rsidP="0053506A">
            <w:pPr>
              <w:pStyle w:val="GSATableText"/>
              <w:rPr>
                <w:sz w:val="20"/>
                <w:szCs w:val="20"/>
              </w:rPr>
            </w:pPr>
            <w:r w:rsidRPr="00233D68">
              <w:rPr>
                <w:sz w:val="20"/>
                <w:szCs w:val="20"/>
              </w:rPr>
              <w:t>The customer provides a SAML SSO solution to implement two-factor authentication.</w:t>
            </w:r>
          </w:p>
        </w:tc>
      </w:tr>
      <w:tr w:rsidR="00082FE5" w:rsidRPr="00233D68" w14:paraId="4F278895" w14:textId="77777777" w:rsidTr="00233D68">
        <w:trPr>
          <w:cantSplit/>
          <w:jc w:val="center"/>
        </w:trPr>
        <w:tc>
          <w:tcPr>
            <w:tcW w:w="2244" w:type="dxa"/>
            <w:hideMark/>
          </w:tcPr>
          <w:p w14:paraId="691E3B84" w14:textId="77777777" w:rsidR="00082FE5" w:rsidRPr="00233D68" w:rsidRDefault="00082FE5" w:rsidP="0053506A">
            <w:pPr>
              <w:pStyle w:val="GSATableText"/>
              <w:rPr>
                <w:sz w:val="20"/>
                <w:szCs w:val="20"/>
              </w:rPr>
            </w:pPr>
            <w:r w:rsidRPr="00233D68">
              <w:rPr>
                <w:sz w:val="20"/>
                <w:szCs w:val="20"/>
              </w:rPr>
              <w:t>Shared</w:t>
            </w:r>
          </w:p>
        </w:tc>
        <w:tc>
          <w:tcPr>
            <w:tcW w:w="3404" w:type="dxa"/>
            <w:hideMark/>
          </w:tcPr>
          <w:p w14:paraId="47DE2313" w14:textId="54618174" w:rsidR="00082FE5" w:rsidRPr="00233D68" w:rsidRDefault="00082FE5" w:rsidP="0053506A">
            <w:pPr>
              <w:pStyle w:val="GSATableText"/>
              <w:rPr>
                <w:sz w:val="20"/>
                <w:szCs w:val="20"/>
              </w:rPr>
            </w:pPr>
            <w:r w:rsidRPr="00233D68">
              <w:rPr>
                <w:sz w:val="20"/>
                <w:szCs w:val="20"/>
              </w:rPr>
              <w:t xml:space="preserve">A control that is managed and implemented partially by the </w:t>
            </w:r>
            <w:r w:rsidR="00595FE7">
              <w:rPr>
                <w:sz w:val="20"/>
                <w:szCs w:val="20"/>
              </w:rPr>
              <w:t>Microsoft</w:t>
            </w:r>
            <w:r w:rsidRPr="00233D68">
              <w:rPr>
                <w:sz w:val="20"/>
                <w:szCs w:val="20"/>
              </w:rPr>
              <w:t xml:space="preserve"> and partially by the customer.  </w:t>
            </w:r>
          </w:p>
        </w:tc>
        <w:tc>
          <w:tcPr>
            <w:tcW w:w="3702" w:type="dxa"/>
            <w:hideMark/>
          </w:tcPr>
          <w:p w14:paraId="2FF46DDD" w14:textId="77777777" w:rsidR="00082FE5" w:rsidRPr="00233D68" w:rsidRDefault="00082FE5" w:rsidP="0053506A">
            <w:pPr>
              <w:pStyle w:val="GSATableText"/>
              <w:rPr>
                <w:sz w:val="20"/>
                <w:szCs w:val="20"/>
              </w:rPr>
            </w:pPr>
            <w:r w:rsidRPr="00233D68">
              <w:rPr>
                <w:sz w:val="20"/>
                <w:szCs w:val="20"/>
              </w:rPr>
              <w:t xml:space="preserve">Security awareness training must be conducted by both the CSPN and the customer.  </w:t>
            </w:r>
          </w:p>
        </w:tc>
      </w:tr>
      <w:tr w:rsidR="00082FE5" w:rsidRPr="00233D68" w14:paraId="6B65C1E8" w14:textId="77777777" w:rsidTr="00233D68">
        <w:trPr>
          <w:cantSplit/>
          <w:jc w:val="center"/>
        </w:trPr>
        <w:tc>
          <w:tcPr>
            <w:tcW w:w="2244" w:type="dxa"/>
            <w:hideMark/>
          </w:tcPr>
          <w:p w14:paraId="3AAF990A" w14:textId="77777777" w:rsidR="00082FE5" w:rsidRPr="00233D68" w:rsidRDefault="00082FE5" w:rsidP="0053506A">
            <w:pPr>
              <w:pStyle w:val="GSATableText"/>
              <w:rPr>
                <w:sz w:val="20"/>
                <w:szCs w:val="20"/>
              </w:rPr>
            </w:pPr>
            <w:r w:rsidRPr="00233D68">
              <w:rPr>
                <w:sz w:val="20"/>
                <w:szCs w:val="20"/>
              </w:rPr>
              <w:t>Inherited from pre-existing FedRAMP Authorization</w:t>
            </w:r>
          </w:p>
        </w:tc>
        <w:tc>
          <w:tcPr>
            <w:tcW w:w="3404" w:type="dxa"/>
            <w:hideMark/>
          </w:tcPr>
          <w:p w14:paraId="7D8EF776" w14:textId="2905E410" w:rsidR="00082FE5" w:rsidRPr="00233D68" w:rsidRDefault="00082FE5" w:rsidP="0053506A">
            <w:pPr>
              <w:pStyle w:val="GSATableText"/>
              <w:rPr>
                <w:sz w:val="20"/>
                <w:szCs w:val="20"/>
              </w:rPr>
            </w:pPr>
            <w:r w:rsidRPr="00233D68">
              <w:rPr>
                <w:sz w:val="20"/>
                <w:szCs w:val="20"/>
              </w:rPr>
              <w:t xml:space="preserve">A control that is inherited from another </w:t>
            </w:r>
            <w:r w:rsidR="00595FE7">
              <w:rPr>
                <w:sz w:val="20"/>
                <w:szCs w:val="20"/>
              </w:rPr>
              <w:t>Microsoft</w:t>
            </w:r>
            <w:r w:rsidRPr="00233D68">
              <w:rPr>
                <w:sz w:val="20"/>
                <w:szCs w:val="20"/>
              </w:rPr>
              <w:t xml:space="preserve"> system that has already received a FedRAMP Authorization.</w:t>
            </w:r>
          </w:p>
        </w:tc>
        <w:tc>
          <w:tcPr>
            <w:tcW w:w="3702" w:type="dxa"/>
            <w:hideMark/>
          </w:tcPr>
          <w:p w14:paraId="70B85A1B" w14:textId="77777777" w:rsidR="00082FE5" w:rsidRPr="00233D68" w:rsidRDefault="00082FE5" w:rsidP="0053506A">
            <w:pPr>
              <w:pStyle w:val="GSATableText"/>
              <w:rPr>
                <w:sz w:val="20"/>
                <w:szCs w:val="20"/>
              </w:rPr>
            </w:pPr>
            <w:r w:rsidRPr="00233D68">
              <w:rPr>
                <w:sz w:val="20"/>
                <w:szCs w:val="20"/>
              </w:rPr>
              <w:t>A PaaS or SaaS provider inherits PE controls from an IaaS provider.</w:t>
            </w:r>
          </w:p>
        </w:tc>
      </w:tr>
    </w:tbl>
    <w:p w14:paraId="39CCC41D" w14:textId="77777777" w:rsidR="00082FE5" w:rsidRDefault="00082FE5" w:rsidP="00082FE5">
      <w:pPr>
        <w:rPr>
          <w:rFonts w:eastAsia="Lucida Sans Unicode"/>
          <w:color w:val="000000"/>
          <w:kern w:val="2"/>
        </w:rPr>
      </w:pPr>
      <w:r>
        <w:t>*Hyper Text Transport Protocol (http)</w:t>
      </w:r>
    </w:p>
    <w:p w14:paraId="38C69E08" w14:textId="247347D6" w:rsidR="0052072E" w:rsidRPr="00E62CB9" w:rsidRDefault="00082FE5" w:rsidP="00F00604">
      <w:pPr>
        <w:rPr>
          <w:rFonts w:asciiTheme="minorHAnsi" w:hAnsiTheme="minorHAnsi" w:cstheme="minorHAnsi"/>
        </w:rPr>
      </w:pPr>
      <w:r w:rsidRPr="00CF6676">
        <w:rPr>
          <w:rStyle w:val="GSAItalicEmphasisChar"/>
          <w:rFonts w:asciiTheme="minorHAnsi" w:hAnsiTheme="minorHAnsi" w:cstheme="minorHAnsi"/>
        </w:rPr>
        <w:t>Responsible Role</w:t>
      </w:r>
      <w:r w:rsidRPr="00CF6676">
        <w:rPr>
          <w:rFonts w:asciiTheme="minorHAnsi" w:hAnsiTheme="minorHAnsi" w:cstheme="minorHAnsi"/>
        </w:rPr>
        <w:t xml:space="preserve"> indicates the role of CSP employee who can best respond to questions about the particular control that is described.</w:t>
      </w:r>
    </w:p>
    <w:p w14:paraId="75E24EA9" w14:textId="4D563D14" w:rsidR="00BA300D" w:rsidRDefault="00CF6676" w:rsidP="008A02B6">
      <w:pPr>
        <w:pStyle w:val="Heading2"/>
      </w:pPr>
      <w:bookmarkStart w:id="433" w:name="_Toc48643551"/>
      <w:r>
        <w:t>Access Control (AC)</w:t>
      </w:r>
      <w:bookmarkEnd w:id="433"/>
    </w:p>
    <w:p w14:paraId="081DCA6A" w14:textId="78E8D27F" w:rsidR="00AA178C" w:rsidRPr="00F91E4C" w:rsidRDefault="00AA178C" w:rsidP="008A02B6">
      <w:pPr>
        <w:pStyle w:val="Heading3"/>
      </w:pPr>
      <w:bookmarkStart w:id="434" w:name="_Toc388620699"/>
      <w:bookmarkStart w:id="435" w:name="_Toc385594844"/>
      <w:bookmarkStart w:id="436" w:name="_Toc385594456"/>
      <w:bookmarkStart w:id="437" w:name="_Toc385594064"/>
      <w:bookmarkStart w:id="438" w:name="_Toc383444425"/>
      <w:bookmarkStart w:id="439" w:name="_Toc383433193"/>
      <w:bookmarkStart w:id="440" w:name="_Toc383430509"/>
      <w:bookmarkStart w:id="441" w:name="_Toc383429259"/>
      <w:bookmarkStart w:id="442" w:name="_Toc48643552"/>
      <w:bookmarkStart w:id="443" w:name="_Toc520895340"/>
      <w:bookmarkStart w:id="444" w:name="_Toc449543298"/>
      <w:r w:rsidRPr="00F91E4C">
        <w:t xml:space="preserve">AC-1 Access Control Policy and Procedures Requirements </w:t>
      </w:r>
      <w:bookmarkEnd w:id="434"/>
      <w:bookmarkEnd w:id="435"/>
      <w:bookmarkEnd w:id="436"/>
      <w:bookmarkEnd w:id="437"/>
      <w:bookmarkEnd w:id="438"/>
      <w:bookmarkEnd w:id="439"/>
      <w:bookmarkEnd w:id="440"/>
      <w:bookmarkEnd w:id="441"/>
      <w:r w:rsidRPr="00987B6E">
        <w:t>(H)</w:t>
      </w:r>
      <w:bookmarkEnd w:id="442"/>
      <w:r w:rsidRPr="00F91E4C">
        <w:t xml:space="preserve"> </w:t>
      </w:r>
      <w:bookmarkEnd w:id="443"/>
      <w:bookmarkEnd w:id="444"/>
    </w:p>
    <w:p w14:paraId="79EAF462" w14:textId="77777777" w:rsidR="00AA178C" w:rsidRPr="00D34594" w:rsidRDefault="00AA178C" w:rsidP="00AA178C">
      <w:pPr>
        <w:keepNext/>
        <w:rPr>
          <w:color w:val="auto"/>
        </w:rPr>
      </w:pPr>
      <w:r w:rsidRPr="00D34594">
        <w:rPr>
          <w:color w:val="auto"/>
        </w:rPr>
        <w:t>The organization:</w:t>
      </w:r>
    </w:p>
    <w:p w14:paraId="45AE566D" w14:textId="10A4D494" w:rsidR="00AA178C" w:rsidRPr="00770D2F"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t xml:space="preserve">Develops, documents, and </w:t>
      </w:r>
      <w:r w:rsidRPr="00770D2F">
        <w:rPr>
          <w:rFonts w:asciiTheme="minorHAnsi" w:hAnsiTheme="minorHAnsi" w:cstheme="minorHAnsi"/>
          <w:color w:val="auto"/>
          <w:sz w:val="22"/>
        </w:rPr>
        <w:t>disseminates to [</w:t>
      </w:r>
      <w:r w:rsidR="00501FED" w:rsidRPr="00770D2F">
        <w:rPr>
          <w:rFonts w:asciiTheme="minorHAnsi" w:hAnsiTheme="minorHAnsi" w:cstheme="minorHAnsi"/>
          <w:i/>
          <w:iCs/>
          <w:color w:val="auto"/>
          <w:sz w:val="22"/>
        </w:rPr>
        <w:t xml:space="preserve">FedRAMP </w:t>
      </w:r>
      <w:r w:rsidRPr="002509A1">
        <w:rPr>
          <w:rStyle w:val="GSAItalicEmphasisChar"/>
          <w:rFonts w:asciiTheme="minorHAnsi" w:hAnsiTheme="minorHAnsi" w:cstheme="minorHAnsi"/>
          <w:color w:val="auto"/>
          <w:sz w:val="22"/>
        </w:rPr>
        <w:t>Assignment: organization-defined personnel or roles</w:t>
      </w:r>
      <w:r w:rsidRPr="00C550EB">
        <w:rPr>
          <w:rFonts w:asciiTheme="minorHAnsi" w:hAnsiTheme="minorHAnsi" w:cstheme="minorHAnsi"/>
          <w:color w:val="auto"/>
          <w:sz w:val="22"/>
        </w:rPr>
        <w:t>]</w:t>
      </w:r>
      <w:r w:rsidRPr="00770D2F">
        <w:rPr>
          <w:rFonts w:asciiTheme="minorHAnsi" w:hAnsiTheme="minorHAnsi" w:cstheme="minorHAnsi"/>
          <w:color w:val="auto"/>
          <w:sz w:val="22"/>
        </w:rPr>
        <w:t>:</w:t>
      </w:r>
    </w:p>
    <w:p w14:paraId="4C367321" w14:textId="77777777" w:rsidR="00AA178C" w:rsidRPr="00770D2F" w:rsidRDefault="00AA178C" w:rsidP="009E576F">
      <w:pPr>
        <w:pStyle w:val="GSAListParagraphalpha2"/>
        <w:numPr>
          <w:ilvl w:val="1"/>
          <w:numId w:val="9"/>
        </w:numPr>
        <w:rPr>
          <w:rFonts w:asciiTheme="minorHAnsi" w:hAnsiTheme="minorHAnsi" w:cstheme="minorHAnsi"/>
          <w:color w:val="auto"/>
          <w:sz w:val="22"/>
        </w:rPr>
      </w:pPr>
      <w:r w:rsidRPr="00C550EB">
        <w:rPr>
          <w:rFonts w:asciiTheme="minorHAnsi" w:hAnsiTheme="minorHAnsi" w:cstheme="minorHAnsi"/>
          <w:color w:val="auto"/>
          <w:sz w:val="22"/>
        </w:rPr>
        <w:t xml:space="preserve">An access control policy that addresses purpose, scope, roles, responsibilities, management commitment, coordination among organizational entities, and </w:t>
      </w:r>
      <w:r w:rsidRPr="00770D2F">
        <w:rPr>
          <w:rFonts w:asciiTheme="minorHAnsi" w:hAnsiTheme="minorHAnsi" w:cstheme="minorHAnsi"/>
          <w:color w:val="auto"/>
          <w:sz w:val="22"/>
        </w:rPr>
        <w:t>compliance; and</w:t>
      </w:r>
    </w:p>
    <w:p w14:paraId="5FEBA987" w14:textId="77777777" w:rsidR="00AA178C" w:rsidRPr="00D34594" w:rsidRDefault="00AA178C" w:rsidP="009E576F">
      <w:pPr>
        <w:pStyle w:val="GSAListParagraphalpha2"/>
        <w:numPr>
          <w:ilvl w:val="1"/>
          <w:numId w:val="9"/>
        </w:numPr>
        <w:rPr>
          <w:rFonts w:asciiTheme="minorHAnsi" w:hAnsiTheme="minorHAnsi" w:cstheme="minorHAnsi"/>
          <w:color w:val="auto"/>
          <w:sz w:val="22"/>
        </w:rPr>
      </w:pPr>
      <w:r w:rsidRPr="00770D2F">
        <w:rPr>
          <w:rFonts w:asciiTheme="minorHAnsi" w:hAnsiTheme="minorHAnsi" w:cstheme="minorHAnsi"/>
          <w:color w:val="auto"/>
          <w:sz w:val="22"/>
        </w:rPr>
        <w:t>Procedures to facilitate the implementation</w:t>
      </w:r>
      <w:r w:rsidRPr="00D34594">
        <w:rPr>
          <w:rFonts w:asciiTheme="minorHAnsi" w:hAnsiTheme="minorHAnsi" w:cstheme="minorHAnsi"/>
          <w:color w:val="auto"/>
          <w:sz w:val="22"/>
        </w:rPr>
        <w:t xml:space="preserve"> of the access control policy and associated access controls; and</w:t>
      </w:r>
    </w:p>
    <w:p w14:paraId="6ED39980" w14:textId="77777777" w:rsidR="00AA178C" w:rsidRPr="00D34594"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lastRenderedPageBreak/>
        <w:t>Reviews and updates the current:</w:t>
      </w:r>
    </w:p>
    <w:p w14:paraId="46B4AE33" w14:textId="38A0D969" w:rsidR="00AA178C" w:rsidRPr="00D34594" w:rsidRDefault="00AA178C" w:rsidP="009E576F">
      <w:pPr>
        <w:pStyle w:val="GSAListParagraphalpha2"/>
        <w:numPr>
          <w:ilvl w:val="1"/>
          <w:numId w:val="9"/>
        </w:numPr>
        <w:rPr>
          <w:rFonts w:asciiTheme="minorHAnsi" w:hAnsiTheme="minorHAnsi" w:cstheme="minorHAnsi"/>
          <w:color w:val="auto"/>
          <w:sz w:val="22"/>
        </w:rPr>
      </w:pPr>
      <w:r w:rsidRPr="00D34594">
        <w:rPr>
          <w:rFonts w:asciiTheme="minorHAnsi" w:hAnsiTheme="minorHAnsi" w:cstheme="minorHAnsi"/>
          <w:color w:val="auto"/>
          <w:sz w:val="22"/>
        </w:rPr>
        <w:t xml:space="preserve">Access control policy </w:t>
      </w:r>
      <w:r w:rsidRPr="00987B6E">
        <w:rPr>
          <w:rFonts w:asciiTheme="minorHAnsi" w:hAnsiTheme="minorHAnsi" w:cstheme="minorHAnsi"/>
          <w:color w:val="auto"/>
          <w:sz w:val="22"/>
        </w:rPr>
        <w:t>[</w:t>
      </w:r>
      <w:r w:rsidRPr="00987B6E">
        <w:rPr>
          <w:rStyle w:val="GSAItalicEmphasisChar"/>
          <w:rFonts w:asciiTheme="minorHAnsi" w:hAnsiTheme="minorHAnsi" w:cstheme="minorHAnsi"/>
          <w:color w:val="auto"/>
          <w:sz w:val="22"/>
        </w:rPr>
        <w:t>FedRAMP Assignment</w:t>
      </w:r>
      <w:r w:rsidRPr="009753CD">
        <w:rPr>
          <w:rStyle w:val="GSAItalicEmphasisChar"/>
          <w:rFonts w:asciiTheme="minorHAnsi" w:hAnsiTheme="minorHAnsi" w:cstheme="minorHAnsi"/>
          <w:color w:val="auto"/>
          <w:sz w:val="22"/>
        </w:rPr>
        <w:t>: at least annually</w:t>
      </w:r>
      <w:r w:rsidRPr="00987B6E">
        <w:rPr>
          <w:rStyle w:val="GSAItalicEmphasisChar"/>
          <w:rFonts w:asciiTheme="minorHAnsi" w:hAnsiTheme="minorHAnsi" w:cstheme="minorHAnsi"/>
          <w:color w:val="auto"/>
          <w:sz w:val="22"/>
        </w:rPr>
        <w:t>]</w:t>
      </w:r>
      <w:r w:rsidR="00534998" w:rsidRPr="00A34238">
        <w:rPr>
          <w:rFonts w:asciiTheme="minorHAnsi" w:hAnsiTheme="minorHAnsi" w:cstheme="minorHAnsi"/>
          <w:sz w:val="22"/>
          <w:szCs w:val="22"/>
        </w:rPr>
        <w:t>;</w:t>
      </w:r>
      <w:r w:rsidRPr="00A34238">
        <w:rPr>
          <w:rFonts w:asciiTheme="minorHAnsi" w:hAnsiTheme="minorHAnsi" w:cstheme="minorHAnsi"/>
          <w:color w:val="auto"/>
          <w:sz w:val="22"/>
          <w:szCs w:val="22"/>
        </w:rPr>
        <w:t xml:space="preserve"> and</w:t>
      </w:r>
    </w:p>
    <w:p w14:paraId="59C9E86B" w14:textId="3B196B92" w:rsidR="00575B67" w:rsidRPr="004C5B47" w:rsidRDefault="00AA178C" w:rsidP="004C5B47">
      <w:pPr>
        <w:pStyle w:val="GSAListParagraphalpha2"/>
        <w:keepLines/>
        <w:numPr>
          <w:ilvl w:val="1"/>
          <w:numId w:val="9"/>
        </w:numPr>
        <w:ind w:left="1685"/>
        <w:rPr>
          <w:rFonts w:asciiTheme="minorHAnsi" w:hAnsiTheme="minorHAnsi" w:cstheme="minorHAnsi"/>
          <w:color w:val="auto"/>
          <w:sz w:val="22"/>
        </w:rPr>
      </w:pPr>
      <w:r w:rsidRPr="00D34594">
        <w:rPr>
          <w:rFonts w:asciiTheme="minorHAnsi" w:hAnsiTheme="minorHAnsi" w:cstheme="minorHAnsi"/>
          <w:color w:val="auto"/>
          <w:sz w:val="22"/>
        </w:rPr>
        <w:t>Access control procedures [</w:t>
      </w:r>
      <w:r w:rsidRPr="00D34594">
        <w:rPr>
          <w:rStyle w:val="GSAItalicEmphasisChar"/>
          <w:rFonts w:asciiTheme="minorHAnsi" w:hAnsiTheme="minorHAnsi" w:cstheme="minorHAnsi"/>
          <w:color w:val="auto"/>
          <w:sz w:val="22"/>
        </w:rPr>
        <w:t xml:space="preserve">FedRAMP Assignment: at least annually </w:t>
      </w:r>
      <w:r w:rsidRPr="00F537E4">
        <w:rPr>
          <w:rStyle w:val="GSAItalicEmphasisChar"/>
          <w:rFonts w:asciiTheme="minorHAnsi" w:hAnsiTheme="minorHAnsi" w:cstheme="minorHAnsi"/>
          <w:color w:val="auto"/>
          <w:sz w:val="22"/>
        </w:rPr>
        <w:t>or whenever a significant change occurs</w:t>
      </w:r>
      <w:r w:rsidRPr="00D34594">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AA178C" w:rsidRPr="00860801" w14:paraId="20205080"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7B67C3EB"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AC-1</w:t>
            </w:r>
          </w:p>
        </w:tc>
        <w:tc>
          <w:tcPr>
            <w:tcW w:w="4189" w:type="pct"/>
            <w:vAlign w:val="top"/>
            <w:hideMark/>
          </w:tcPr>
          <w:p w14:paraId="56D40DC0"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Control Summary Information</w:t>
            </w:r>
          </w:p>
        </w:tc>
      </w:tr>
      <w:tr w:rsidR="00311B89" w:rsidRPr="00860801" w14:paraId="7695EA3D" w14:textId="77777777" w:rsidTr="005D571F">
        <w:trPr>
          <w:cantSplit/>
          <w:jc w:val="center"/>
        </w:trPr>
        <w:tc>
          <w:tcPr>
            <w:tcW w:w="5000" w:type="pct"/>
            <w:gridSpan w:val="2"/>
            <w:hideMark/>
          </w:tcPr>
          <w:p w14:paraId="12BCF87F" w14:textId="3E0C7E76" w:rsidR="00311B89" w:rsidRPr="00D3032A"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Pr>
                <w:rFonts w:cs="Calibri"/>
                <w:sz w:val="20"/>
              </w:rPr>
              <w:t>{{ac_1_role}}</w:t>
            </w:r>
          </w:p>
        </w:tc>
      </w:tr>
      <w:tr w:rsidR="00311B89" w:rsidRPr="00860801" w14:paraId="18E68720" w14:textId="77777777" w:rsidTr="005D571F">
        <w:trPr>
          <w:cantSplit/>
          <w:jc w:val="center"/>
        </w:trPr>
        <w:tc>
          <w:tcPr>
            <w:tcW w:w="5000" w:type="pct"/>
            <w:gridSpan w:val="2"/>
            <w:hideMark/>
          </w:tcPr>
          <w:p w14:paraId="704818A6" w14:textId="005C444C" w:rsidR="00311B89" w:rsidRPr="00D3032A" w:rsidRDefault="00311B89" w:rsidP="00311B89">
            <w:pPr>
              <w:pStyle w:val="GSATableText"/>
              <w:spacing w:before="40" w:after="40" w:line="240" w:lineRule="auto"/>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311B89" w:rsidRPr="00860801" w14:paraId="04AB2E2F" w14:textId="77777777" w:rsidTr="005D571F">
        <w:trPr>
          <w:cantSplit/>
          <w:jc w:val="center"/>
        </w:trPr>
        <w:tc>
          <w:tcPr>
            <w:tcW w:w="5000" w:type="pct"/>
            <w:gridSpan w:val="2"/>
            <w:hideMark/>
          </w:tcPr>
          <w:p w14:paraId="5EDAA2FA" w14:textId="26397B30" w:rsidR="00311B89" w:rsidRPr="00D3032A" w:rsidRDefault="00311B89" w:rsidP="00311B89">
            <w:r w:rsidRPr="00DD4775">
              <w:rPr>
                <w:rFonts w:cs="Calibri"/>
                <w:sz w:val="20"/>
              </w:rPr>
              <w:t>Parameter AC-01(b)(1):</w:t>
            </w:r>
            <w:r>
              <w:rPr>
                <w:rFonts w:cs="Calibri"/>
                <w:sz w:val="20"/>
              </w:rPr>
              <w:t xml:space="preserve"> {{ac_1_b_1_parameter}}</w:t>
            </w:r>
          </w:p>
        </w:tc>
      </w:tr>
      <w:tr w:rsidR="00311B89" w:rsidRPr="00860801" w14:paraId="3EBC416D" w14:textId="77777777" w:rsidTr="005D571F">
        <w:trPr>
          <w:cantSplit/>
          <w:jc w:val="center"/>
        </w:trPr>
        <w:tc>
          <w:tcPr>
            <w:tcW w:w="5000" w:type="pct"/>
            <w:gridSpan w:val="2"/>
            <w:hideMark/>
          </w:tcPr>
          <w:p w14:paraId="361780FD" w14:textId="214E5A59" w:rsidR="00311B89" w:rsidRPr="00D3032A" w:rsidRDefault="00311B89" w:rsidP="00311B89">
            <w:pPr>
              <w:pStyle w:val="GSATableText"/>
              <w:spacing w:before="40" w:after="40" w:line="240" w:lineRule="auto"/>
            </w:pPr>
            <w:r w:rsidRPr="00DD4775">
              <w:rPr>
                <w:rFonts w:cs="Calibri"/>
                <w:sz w:val="20"/>
              </w:rPr>
              <w:t>Parameter AC-01(b)(2):</w:t>
            </w:r>
            <w:r>
              <w:rPr>
                <w:rFonts w:cs="Calibri"/>
                <w:sz w:val="20"/>
              </w:rPr>
              <w:t xml:space="preserve"> {{ac_1_b_2_parameter}}</w:t>
            </w:r>
          </w:p>
        </w:tc>
      </w:tr>
      <w:tr w:rsidR="00311B89" w:rsidRPr="00860801" w14:paraId="21640B8B" w14:textId="77777777" w:rsidTr="005D571F">
        <w:trPr>
          <w:cantSplit/>
          <w:jc w:val="center"/>
        </w:trPr>
        <w:tc>
          <w:tcPr>
            <w:tcW w:w="5000" w:type="pct"/>
            <w:gridSpan w:val="2"/>
            <w:hideMark/>
          </w:tcPr>
          <w:p w14:paraId="0E7E6136" w14:textId="5FEC412D" w:rsidR="00311B89" w:rsidRPr="00D3032A" w:rsidRDefault="00311B89" w:rsidP="00311B89">
            <w:pPr>
              <w:pStyle w:val="GSATableText"/>
              <w:spacing w:before="40" w:after="40" w:line="240" w:lineRule="auto"/>
              <w:rPr>
                <w:spacing w:val="0"/>
                <w:sz w:val="20"/>
                <w:szCs w:val="20"/>
              </w:rPr>
            </w:pPr>
            <w:r>
              <w:rPr>
                <w:spacing w:val="0"/>
                <w:sz w:val="20"/>
                <w:szCs w:val="20"/>
              </w:rPr>
              <w:t>{{ac_1_status}}</w:t>
            </w:r>
          </w:p>
        </w:tc>
      </w:tr>
      <w:tr w:rsidR="00311B89" w:rsidRPr="00860801" w14:paraId="579918EB" w14:textId="77777777" w:rsidTr="005D571F">
        <w:trPr>
          <w:cantSplit/>
          <w:jc w:val="center"/>
        </w:trPr>
        <w:tc>
          <w:tcPr>
            <w:tcW w:w="5000" w:type="pct"/>
            <w:gridSpan w:val="2"/>
            <w:hideMark/>
          </w:tcPr>
          <w:p w14:paraId="22274544" w14:textId="36DF4EE3" w:rsidR="00311B89" w:rsidRPr="00D3032A" w:rsidRDefault="00311B89" w:rsidP="00311B89">
            <w:pPr>
              <w:pStyle w:val="GSATableText"/>
              <w:spacing w:before="40" w:after="40" w:line="240" w:lineRule="auto"/>
              <w:rPr>
                <w:spacing w:val="0"/>
                <w:sz w:val="20"/>
                <w:szCs w:val="20"/>
              </w:rPr>
            </w:pPr>
            <w:r>
              <w:rPr>
                <w:spacing w:val="0"/>
                <w:sz w:val="20"/>
                <w:szCs w:val="20"/>
              </w:rPr>
              <w:t>{{ac_1_origination}}</w:t>
            </w:r>
          </w:p>
        </w:tc>
      </w:tr>
    </w:tbl>
    <w:p w14:paraId="1953E222" w14:textId="77777777" w:rsidR="000C6E80" w:rsidRDefault="000C6E80"/>
    <w:tbl>
      <w:tblPr>
        <w:tblStyle w:val="FedRamp"/>
        <w:tblW w:w="5000" w:type="pct"/>
        <w:jc w:val="center"/>
        <w:tblLook w:val="04A0" w:firstRow="1" w:lastRow="0" w:firstColumn="1" w:lastColumn="0" w:noHBand="0" w:noVBand="1"/>
      </w:tblPr>
      <w:tblGrid>
        <w:gridCol w:w="896"/>
        <w:gridCol w:w="8454"/>
      </w:tblGrid>
      <w:tr w:rsidR="005D571F" w:rsidRPr="00860801" w14:paraId="6DD16637"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67551D6" w14:textId="77777777" w:rsidR="00AA178C" w:rsidRPr="00860801" w:rsidRDefault="00AA178C" w:rsidP="005D571F">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szCs w:val="20"/>
              </w:rPr>
              <w:t>AC-1 What is the solution and how is it implemented?</w:t>
            </w:r>
          </w:p>
        </w:tc>
      </w:tr>
      <w:tr w:rsidR="00311B89" w:rsidRPr="00860801" w14:paraId="5F88636A" w14:textId="77777777" w:rsidTr="00C9557E">
        <w:trPr>
          <w:cantSplit/>
          <w:jc w:val="center"/>
        </w:trPr>
        <w:tc>
          <w:tcPr>
            <w:tcW w:w="479" w:type="pct"/>
            <w:shd w:val="clear" w:color="auto" w:fill="C4D3EF" w:themeFill="accent5" w:themeFillTint="33"/>
            <w:hideMark/>
          </w:tcPr>
          <w:p w14:paraId="154B4644" w14:textId="0AD9B0B5" w:rsidR="00311B89" w:rsidRPr="00860801" w:rsidRDefault="00311B89" w:rsidP="00311B89">
            <w:pPr>
              <w:pStyle w:val="GSATableHeading"/>
              <w:keepNext w:val="0"/>
              <w:keepLines w:val="0"/>
              <w:spacing w:before="40" w:after="40" w:line="240" w:lineRule="auto"/>
              <w:rPr>
                <w:szCs w:val="20"/>
              </w:rPr>
            </w:pPr>
            <w:r w:rsidRPr="00860801">
              <w:rPr>
                <w:szCs w:val="20"/>
              </w:rPr>
              <w:t>Part a</w:t>
            </w:r>
          </w:p>
        </w:tc>
        <w:tc>
          <w:tcPr>
            <w:tcW w:w="4521" w:type="pct"/>
          </w:tcPr>
          <w:p w14:paraId="03D362F8" w14:textId="1355C00E" w:rsidR="00311B89" w:rsidRPr="00860801" w:rsidRDefault="00311B89" w:rsidP="00311B89">
            <w:pPr>
              <w:pStyle w:val="GSATableText"/>
              <w:spacing w:line="240" w:lineRule="auto"/>
              <w:rPr>
                <w:sz w:val="20"/>
                <w:szCs w:val="20"/>
              </w:rPr>
            </w:pPr>
            <w:r>
              <w:rPr>
                <w:rFonts w:cs="Calibri"/>
                <w:sz w:val="20"/>
              </w:rPr>
              <w:t>{{ac_1_a_implementation}}</w:t>
            </w:r>
          </w:p>
        </w:tc>
      </w:tr>
      <w:tr w:rsidR="00311B89" w:rsidRPr="00860801" w14:paraId="3F675AE8" w14:textId="77777777" w:rsidTr="00C9557E">
        <w:trPr>
          <w:cantSplit/>
          <w:jc w:val="center"/>
        </w:trPr>
        <w:tc>
          <w:tcPr>
            <w:tcW w:w="479" w:type="pct"/>
            <w:shd w:val="clear" w:color="auto" w:fill="C6D4EC" w:themeFill="accent1" w:themeFillTint="66"/>
          </w:tcPr>
          <w:p w14:paraId="33C33258" w14:textId="7A099A6A" w:rsidR="00311B89" w:rsidRPr="00860801" w:rsidRDefault="00311B89" w:rsidP="00311B89">
            <w:pPr>
              <w:pStyle w:val="GSATableHeading"/>
              <w:keepNext w:val="0"/>
              <w:keepLines w:val="0"/>
              <w:spacing w:line="240" w:lineRule="auto"/>
              <w:rPr>
                <w:szCs w:val="20"/>
              </w:rPr>
            </w:pPr>
            <w:r w:rsidRPr="00860801">
              <w:rPr>
                <w:szCs w:val="20"/>
              </w:rPr>
              <w:t>Part b</w:t>
            </w:r>
          </w:p>
        </w:tc>
        <w:tc>
          <w:tcPr>
            <w:tcW w:w="4521" w:type="pct"/>
          </w:tcPr>
          <w:p w14:paraId="4831F3EB" w14:textId="6148462D" w:rsidR="00311B89" w:rsidRPr="00860801" w:rsidRDefault="00311B89" w:rsidP="00311B89">
            <w:pPr>
              <w:spacing w:before="0" w:after="0"/>
              <w:rPr>
                <w:sz w:val="20"/>
                <w:szCs w:val="20"/>
              </w:rPr>
            </w:pPr>
            <w:r>
              <w:rPr>
                <w:rFonts w:cs="Calibri"/>
                <w:sz w:val="20"/>
              </w:rPr>
              <w:t>{{ac_1_b_implementation}}</w:t>
            </w:r>
          </w:p>
        </w:tc>
      </w:tr>
    </w:tbl>
    <w:p w14:paraId="3C2C1985" w14:textId="6AECCE7E" w:rsidR="00AA178C" w:rsidRDefault="00AA178C" w:rsidP="008A02B6">
      <w:pPr>
        <w:pStyle w:val="Heading3"/>
      </w:pPr>
      <w:bookmarkStart w:id="445" w:name="_Toc520895341"/>
      <w:bookmarkStart w:id="446" w:name="_Toc449543300"/>
      <w:bookmarkStart w:id="447" w:name="_Toc48643553"/>
      <w:r>
        <w:t>AC-2 Account Management</w:t>
      </w:r>
      <w:r w:rsidR="00B02B00">
        <w:t xml:space="preserve"> </w:t>
      </w:r>
      <w:r w:rsidRPr="00987B6E">
        <w:t>(H)</w:t>
      </w:r>
      <w:bookmarkEnd w:id="445"/>
      <w:bookmarkEnd w:id="446"/>
      <w:bookmarkEnd w:id="447"/>
    </w:p>
    <w:p w14:paraId="02DBDB49" w14:textId="77777777" w:rsidR="00AA178C" w:rsidRPr="00D34594" w:rsidRDefault="00AA178C" w:rsidP="00AA178C">
      <w:pPr>
        <w:keepNext/>
        <w:keepLines/>
        <w:rPr>
          <w:color w:val="auto"/>
        </w:rPr>
      </w:pPr>
      <w:r w:rsidRPr="00D34594">
        <w:rPr>
          <w:color w:val="auto"/>
        </w:rPr>
        <w:t>The organization:</w:t>
      </w:r>
    </w:p>
    <w:p w14:paraId="47783C70" w14:textId="77777777" w:rsidR="00AA178C" w:rsidRPr="00D34594" w:rsidRDefault="00AA178C" w:rsidP="007761D9">
      <w:pPr>
        <w:pStyle w:val="GSAListParagraphalpha"/>
        <w:keepLines/>
        <w:widowControl/>
        <w:numPr>
          <w:ilvl w:val="0"/>
          <w:numId w:val="12"/>
        </w:numPr>
        <w:rPr>
          <w:rFonts w:asciiTheme="minorHAnsi" w:hAnsiTheme="minorHAnsi" w:cstheme="minorHAnsi"/>
          <w:color w:val="auto"/>
          <w:sz w:val="22"/>
        </w:rPr>
      </w:pPr>
      <w:r w:rsidRPr="00D34594">
        <w:rPr>
          <w:rFonts w:asciiTheme="minorHAnsi" w:hAnsiTheme="minorHAnsi" w:cstheme="minorHAnsi"/>
          <w:color w:val="auto"/>
          <w:sz w:val="22"/>
        </w:rPr>
        <w:t>Identifies and selects the following types of information system accounts to support organizational missions/business functions: [</w:t>
      </w:r>
      <w:r w:rsidRPr="00D34594">
        <w:rPr>
          <w:rStyle w:val="GSAItalicEmphasisChar"/>
          <w:rFonts w:asciiTheme="minorHAnsi" w:hAnsiTheme="minorHAnsi" w:cstheme="minorHAnsi"/>
          <w:color w:val="auto"/>
          <w:sz w:val="22"/>
        </w:rPr>
        <w:t>Assignment: organization-defined information system account types</w:t>
      </w:r>
      <w:r w:rsidRPr="00D34594">
        <w:rPr>
          <w:rFonts w:asciiTheme="minorHAnsi" w:hAnsiTheme="minorHAnsi" w:cstheme="minorHAnsi"/>
          <w:color w:val="auto"/>
          <w:sz w:val="22"/>
        </w:rPr>
        <w:t>];</w:t>
      </w:r>
    </w:p>
    <w:p w14:paraId="6AB36203"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Assigns account managers for information system accounts;</w:t>
      </w:r>
    </w:p>
    <w:p w14:paraId="7EC40F50"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Establishes conditions for group and role membership;</w:t>
      </w:r>
    </w:p>
    <w:p w14:paraId="428C646D"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Specifies authorized users of the information system, group and role membership, and access authorizations (i.e., privileges) and other attributes (as required) for each account;</w:t>
      </w:r>
    </w:p>
    <w:p w14:paraId="1EF586E3" w14:textId="42171FA6" w:rsidR="00AA178C" w:rsidRPr="00770D2F" w:rsidRDefault="00AA178C" w:rsidP="007761D9">
      <w:pPr>
        <w:pStyle w:val="GSAListParagraphalpha"/>
        <w:numPr>
          <w:ilvl w:val="0"/>
          <w:numId w:val="13"/>
        </w:numPr>
        <w:rPr>
          <w:rFonts w:asciiTheme="minorHAnsi" w:hAnsiTheme="minorHAnsi" w:cstheme="minorHAnsi"/>
          <w:color w:val="auto"/>
          <w:sz w:val="22"/>
          <w:szCs w:val="22"/>
        </w:rPr>
      </w:pPr>
      <w:r w:rsidRPr="00770D2F">
        <w:rPr>
          <w:rFonts w:asciiTheme="minorHAnsi" w:hAnsiTheme="minorHAnsi" w:cstheme="minorHAnsi"/>
          <w:color w:val="auto"/>
          <w:sz w:val="22"/>
          <w:szCs w:val="22"/>
        </w:rPr>
        <w:t xml:space="preserve">Requires approvals by </w:t>
      </w:r>
      <w:r w:rsidRPr="00755920">
        <w:rPr>
          <w:rFonts w:asciiTheme="minorHAnsi" w:hAnsiTheme="minorHAnsi" w:cstheme="minorHAnsi"/>
          <w:color w:val="auto"/>
          <w:sz w:val="22"/>
          <w:szCs w:val="22"/>
        </w:rPr>
        <w:t>[</w:t>
      </w:r>
      <w:r w:rsidRPr="00755920">
        <w:rPr>
          <w:rFonts w:asciiTheme="minorHAnsi" w:hAnsiTheme="minorHAnsi" w:cstheme="minorHAnsi"/>
          <w:iCs/>
          <w:sz w:val="22"/>
          <w:szCs w:val="22"/>
        </w:rPr>
        <w:t>Assignment: organization-defined personnel or roles</w:t>
      </w:r>
      <w:r w:rsidR="00F44F2D" w:rsidRPr="00755920">
        <w:rPr>
          <w:rFonts w:asciiTheme="minorHAnsi" w:hAnsiTheme="minorHAnsi" w:cstheme="minorHAnsi"/>
          <w:sz w:val="22"/>
          <w:szCs w:val="22"/>
        </w:rPr>
        <w:t>]</w:t>
      </w:r>
      <w:r w:rsidR="004D2DE2">
        <w:rPr>
          <w:rFonts w:asciiTheme="minorHAnsi" w:hAnsiTheme="minorHAnsi" w:cstheme="minorHAnsi"/>
          <w:sz w:val="22"/>
          <w:szCs w:val="22"/>
        </w:rPr>
        <w:t xml:space="preserve"> </w:t>
      </w:r>
      <w:r w:rsidRPr="00770D2F">
        <w:rPr>
          <w:rFonts w:asciiTheme="minorHAnsi" w:hAnsiTheme="minorHAnsi" w:cstheme="minorHAnsi"/>
          <w:color w:val="auto"/>
          <w:sz w:val="22"/>
          <w:szCs w:val="22"/>
        </w:rPr>
        <w:t>for requests to create information system accounts;</w:t>
      </w:r>
    </w:p>
    <w:p w14:paraId="4C446B69" w14:textId="77777777" w:rsidR="00AA178C" w:rsidRPr="00016684" w:rsidRDefault="00AA178C" w:rsidP="007761D9">
      <w:pPr>
        <w:pStyle w:val="GSAListParagraphalpha"/>
        <w:numPr>
          <w:ilvl w:val="0"/>
          <w:numId w:val="13"/>
        </w:numPr>
        <w:rPr>
          <w:rFonts w:asciiTheme="minorHAnsi" w:hAnsiTheme="minorHAnsi" w:cstheme="minorHAnsi"/>
          <w:color w:val="auto"/>
          <w:sz w:val="22"/>
          <w:szCs w:val="22"/>
        </w:rPr>
      </w:pPr>
      <w:r w:rsidRPr="00C550EB">
        <w:rPr>
          <w:rFonts w:asciiTheme="minorHAnsi" w:hAnsiTheme="minorHAnsi" w:cstheme="minorHAnsi"/>
          <w:color w:val="auto"/>
          <w:sz w:val="22"/>
          <w:szCs w:val="22"/>
        </w:rPr>
        <w:t>Creates, enables, modifies, disables, and removes information system accounts in accordance with [</w:t>
      </w:r>
      <w:r w:rsidRPr="00016684">
        <w:rPr>
          <w:rStyle w:val="GSAItalicEmphasisChar"/>
          <w:rFonts w:asciiTheme="minorHAnsi" w:hAnsiTheme="minorHAnsi" w:cstheme="minorHAnsi"/>
          <w:color w:val="auto"/>
          <w:sz w:val="22"/>
          <w:szCs w:val="22"/>
        </w:rPr>
        <w:t>Assignment: organization-defined procedures or conditions</w:t>
      </w:r>
      <w:r w:rsidRPr="00016684">
        <w:rPr>
          <w:rFonts w:asciiTheme="minorHAnsi" w:hAnsiTheme="minorHAnsi" w:cstheme="minorHAnsi"/>
          <w:color w:val="auto"/>
          <w:sz w:val="22"/>
          <w:szCs w:val="22"/>
        </w:rPr>
        <w:t>];</w:t>
      </w:r>
    </w:p>
    <w:p w14:paraId="77D976C7" w14:textId="77777777" w:rsidR="00AA178C" w:rsidRPr="00D7462D" w:rsidRDefault="00AA178C" w:rsidP="007761D9">
      <w:pPr>
        <w:pStyle w:val="GSAListParagraphalpha"/>
        <w:numPr>
          <w:ilvl w:val="0"/>
          <w:numId w:val="13"/>
        </w:numPr>
        <w:rPr>
          <w:rFonts w:asciiTheme="minorHAnsi" w:hAnsiTheme="minorHAnsi" w:cstheme="minorHAnsi"/>
          <w:color w:val="auto"/>
          <w:sz w:val="22"/>
          <w:szCs w:val="22"/>
        </w:rPr>
      </w:pPr>
      <w:r w:rsidRPr="00D7462D">
        <w:rPr>
          <w:rFonts w:asciiTheme="minorHAnsi" w:hAnsiTheme="minorHAnsi" w:cstheme="minorHAnsi"/>
          <w:color w:val="auto"/>
          <w:sz w:val="22"/>
          <w:szCs w:val="22"/>
        </w:rPr>
        <w:t>Monitors the use of information system accounts;</w:t>
      </w:r>
    </w:p>
    <w:p w14:paraId="6CAEB61D" w14:textId="77777777" w:rsidR="00AA178C" w:rsidRPr="00135A9F" w:rsidRDefault="00AA178C" w:rsidP="007761D9">
      <w:pPr>
        <w:pStyle w:val="GSAListParagraphalpha"/>
        <w:keepNext/>
        <w:widowControl/>
        <w:numPr>
          <w:ilvl w:val="0"/>
          <w:numId w:val="13"/>
        </w:numPr>
        <w:rPr>
          <w:rFonts w:asciiTheme="minorHAnsi" w:hAnsiTheme="minorHAnsi" w:cstheme="minorHAnsi"/>
          <w:color w:val="auto"/>
          <w:sz w:val="22"/>
          <w:szCs w:val="22"/>
        </w:rPr>
      </w:pPr>
      <w:r w:rsidRPr="006503FC">
        <w:rPr>
          <w:rFonts w:asciiTheme="minorHAnsi" w:hAnsiTheme="minorHAnsi" w:cstheme="minorHAnsi"/>
          <w:color w:val="auto"/>
          <w:sz w:val="22"/>
          <w:szCs w:val="22"/>
        </w:rPr>
        <w:t>Notifies account managers:</w:t>
      </w:r>
    </w:p>
    <w:p w14:paraId="058D6043" w14:textId="77777777" w:rsidR="00AA178C" w:rsidRPr="00075AE9" w:rsidRDefault="00AA178C" w:rsidP="002E2193">
      <w:pPr>
        <w:pStyle w:val="GSAListParagraphalpha2"/>
        <w:numPr>
          <w:ilvl w:val="1"/>
          <w:numId w:val="13"/>
        </w:numPr>
        <w:rPr>
          <w:rFonts w:asciiTheme="minorHAnsi" w:hAnsiTheme="minorHAnsi" w:cstheme="minorHAnsi"/>
          <w:color w:val="auto"/>
          <w:sz w:val="22"/>
          <w:szCs w:val="22"/>
        </w:rPr>
      </w:pPr>
      <w:r w:rsidRPr="00C7535A">
        <w:rPr>
          <w:rFonts w:asciiTheme="minorHAnsi" w:hAnsiTheme="minorHAnsi" w:cstheme="minorHAnsi"/>
          <w:color w:val="auto"/>
          <w:sz w:val="22"/>
          <w:szCs w:val="22"/>
        </w:rPr>
        <w:t>When accounts are no longer required;</w:t>
      </w:r>
    </w:p>
    <w:p w14:paraId="1BB2A935" w14:textId="77777777" w:rsidR="00AA178C" w:rsidRPr="00075AE9" w:rsidRDefault="00AA178C" w:rsidP="002E2193">
      <w:pPr>
        <w:pStyle w:val="GSAListParagraphalpha2"/>
        <w:numPr>
          <w:ilvl w:val="1"/>
          <w:numId w:val="13"/>
        </w:numPr>
        <w:rPr>
          <w:rFonts w:asciiTheme="minorHAnsi" w:hAnsiTheme="minorHAnsi" w:cstheme="minorHAnsi"/>
          <w:color w:val="auto"/>
          <w:sz w:val="22"/>
          <w:szCs w:val="22"/>
        </w:rPr>
      </w:pPr>
      <w:r w:rsidRPr="00075AE9">
        <w:rPr>
          <w:rFonts w:asciiTheme="minorHAnsi" w:hAnsiTheme="minorHAnsi" w:cstheme="minorHAnsi"/>
          <w:color w:val="auto"/>
          <w:sz w:val="22"/>
          <w:szCs w:val="22"/>
        </w:rPr>
        <w:t>When users are terminated or transferred; and</w:t>
      </w:r>
    </w:p>
    <w:p w14:paraId="301218F1" w14:textId="77777777" w:rsidR="00AA178C" w:rsidRPr="00FF09BA" w:rsidRDefault="00AA178C" w:rsidP="002E2193">
      <w:pPr>
        <w:pStyle w:val="GSAListParagraphalpha2"/>
        <w:numPr>
          <w:ilvl w:val="1"/>
          <w:numId w:val="13"/>
        </w:numPr>
        <w:rPr>
          <w:rFonts w:asciiTheme="minorHAnsi" w:hAnsiTheme="minorHAnsi" w:cstheme="minorHAnsi"/>
          <w:color w:val="auto"/>
          <w:sz w:val="22"/>
          <w:szCs w:val="22"/>
        </w:rPr>
      </w:pPr>
      <w:r w:rsidRPr="00C37FE5">
        <w:rPr>
          <w:rFonts w:asciiTheme="minorHAnsi" w:hAnsiTheme="minorHAnsi" w:cstheme="minorHAnsi"/>
          <w:color w:val="auto"/>
          <w:sz w:val="22"/>
          <w:szCs w:val="22"/>
        </w:rPr>
        <w:t>When individual information system usage or need-to-know changes;</w:t>
      </w:r>
    </w:p>
    <w:p w14:paraId="4153A25A" w14:textId="77777777" w:rsidR="00AA178C" w:rsidRPr="00B374E4" w:rsidRDefault="00AA178C" w:rsidP="007761D9">
      <w:pPr>
        <w:pStyle w:val="GSAListParagraphalpha"/>
        <w:keepNext/>
        <w:widowControl/>
        <w:numPr>
          <w:ilvl w:val="0"/>
          <w:numId w:val="13"/>
        </w:numPr>
        <w:rPr>
          <w:rFonts w:asciiTheme="minorHAnsi" w:hAnsiTheme="minorHAnsi" w:cstheme="minorHAnsi"/>
          <w:color w:val="auto"/>
          <w:sz w:val="22"/>
          <w:szCs w:val="22"/>
        </w:rPr>
      </w:pPr>
      <w:r w:rsidRPr="00FF09BA">
        <w:rPr>
          <w:rFonts w:asciiTheme="minorHAnsi" w:hAnsiTheme="minorHAnsi" w:cstheme="minorHAnsi"/>
          <w:color w:val="auto"/>
          <w:sz w:val="22"/>
          <w:szCs w:val="22"/>
        </w:rPr>
        <w:lastRenderedPageBreak/>
        <w:t>Authorizes access to the information system based on:</w:t>
      </w:r>
    </w:p>
    <w:p w14:paraId="40883781" w14:textId="77777777" w:rsidR="00AA178C" w:rsidRPr="004512F6" w:rsidRDefault="00AA178C" w:rsidP="002E2193">
      <w:pPr>
        <w:pStyle w:val="GSAListParagraphalpha2"/>
        <w:numPr>
          <w:ilvl w:val="1"/>
          <w:numId w:val="13"/>
        </w:numPr>
        <w:rPr>
          <w:rFonts w:asciiTheme="minorHAnsi" w:hAnsiTheme="minorHAnsi" w:cstheme="minorHAnsi"/>
          <w:color w:val="auto"/>
          <w:sz w:val="22"/>
          <w:szCs w:val="22"/>
        </w:rPr>
      </w:pPr>
      <w:r w:rsidRPr="004512F6">
        <w:rPr>
          <w:rFonts w:asciiTheme="minorHAnsi" w:hAnsiTheme="minorHAnsi" w:cstheme="minorHAnsi"/>
          <w:color w:val="auto"/>
          <w:sz w:val="22"/>
          <w:szCs w:val="22"/>
        </w:rPr>
        <w:t>A valid access authorization;</w:t>
      </w:r>
    </w:p>
    <w:p w14:paraId="44C61D6A" w14:textId="77777777" w:rsidR="00AA178C" w:rsidRPr="00795D38" w:rsidRDefault="00AA178C" w:rsidP="002E2193">
      <w:pPr>
        <w:pStyle w:val="GSAListParagraphalpha2"/>
        <w:numPr>
          <w:ilvl w:val="1"/>
          <w:numId w:val="13"/>
        </w:numPr>
        <w:rPr>
          <w:rFonts w:asciiTheme="minorHAnsi" w:hAnsiTheme="minorHAnsi" w:cstheme="minorHAnsi"/>
          <w:color w:val="auto"/>
          <w:sz w:val="22"/>
          <w:szCs w:val="22"/>
        </w:rPr>
      </w:pPr>
      <w:r w:rsidRPr="004512F6">
        <w:rPr>
          <w:rFonts w:asciiTheme="minorHAnsi" w:hAnsiTheme="minorHAnsi" w:cstheme="minorHAnsi"/>
          <w:color w:val="auto"/>
          <w:sz w:val="22"/>
          <w:szCs w:val="22"/>
        </w:rPr>
        <w:t>Intended system usage; and</w:t>
      </w:r>
    </w:p>
    <w:p w14:paraId="7F634545" w14:textId="77777777" w:rsidR="00AA178C" w:rsidRPr="00DE296D" w:rsidRDefault="00AA178C" w:rsidP="002E2193">
      <w:pPr>
        <w:pStyle w:val="GSAListParagraphalpha2"/>
        <w:numPr>
          <w:ilvl w:val="1"/>
          <w:numId w:val="13"/>
        </w:numPr>
        <w:rPr>
          <w:rFonts w:asciiTheme="minorHAnsi" w:hAnsiTheme="minorHAnsi" w:cstheme="minorHAnsi"/>
          <w:color w:val="auto"/>
          <w:sz w:val="22"/>
          <w:szCs w:val="22"/>
        </w:rPr>
      </w:pPr>
      <w:r w:rsidRPr="00580B6C">
        <w:rPr>
          <w:rFonts w:asciiTheme="minorHAnsi" w:hAnsiTheme="minorHAnsi" w:cstheme="minorHAnsi"/>
          <w:color w:val="auto"/>
          <w:sz w:val="22"/>
          <w:szCs w:val="22"/>
        </w:rPr>
        <w:t>Other attributes as required by the organization or associated missions/business functions;</w:t>
      </w:r>
    </w:p>
    <w:p w14:paraId="1E655923" w14:textId="0C25EC10" w:rsidR="00AA178C" w:rsidRPr="00770D2F" w:rsidRDefault="00AA178C" w:rsidP="007761D9">
      <w:pPr>
        <w:pStyle w:val="GSAListParagraphalpha"/>
        <w:numPr>
          <w:ilvl w:val="0"/>
          <w:numId w:val="13"/>
        </w:numPr>
        <w:rPr>
          <w:rFonts w:asciiTheme="minorHAnsi" w:hAnsiTheme="minorHAnsi" w:cstheme="minorHAnsi"/>
          <w:color w:val="auto"/>
          <w:sz w:val="22"/>
          <w:szCs w:val="22"/>
        </w:rPr>
      </w:pPr>
      <w:r w:rsidRPr="00B34CEC">
        <w:rPr>
          <w:rFonts w:asciiTheme="minorHAnsi" w:hAnsiTheme="minorHAnsi" w:cstheme="minorHAnsi"/>
          <w:color w:val="auto"/>
          <w:sz w:val="22"/>
          <w:szCs w:val="22"/>
        </w:rPr>
        <w:t>Reviews accounts for compliance with account manageme</w:t>
      </w:r>
      <w:r w:rsidRPr="00D13139">
        <w:rPr>
          <w:rFonts w:asciiTheme="minorHAnsi" w:hAnsiTheme="minorHAnsi" w:cstheme="minorHAnsi"/>
          <w:color w:val="auto"/>
          <w:sz w:val="22"/>
          <w:szCs w:val="22"/>
        </w:rPr>
        <w:t xml:space="preserve">nt </w:t>
      </w:r>
      <w:r w:rsidRPr="00075AE9">
        <w:rPr>
          <w:rFonts w:asciiTheme="minorHAnsi" w:hAnsiTheme="minorHAnsi" w:cstheme="minorHAnsi"/>
          <w:color w:val="auto"/>
          <w:sz w:val="22"/>
          <w:szCs w:val="22"/>
        </w:rPr>
        <w:t>requirements [</w:t>
      </w:r>
      <w:r w:rsidRPr="00075AE9">
        <w:rPr>
          <w:rStyle w:val="GSAItalicEmphasisChar"/>
          <w:rFonts w:asciiTheme="minorHAnsi" w:hAnsiTheme="minorHAnsi" w:cstheme="minorHAnsi"/>
          <w:color w:val="auto"/>
          <w:sz w:val="22"/>
          <w:szCs w:val="22"/>
        </w:rPr>
        <w:t>FedRAMP Assignment: monthly for privileged accessed, every six (6) months for non-privileged access</w:t>
      </w:r>
      <w:r w:rsidRPr="009F4302">
        <w:rPr>
          <w:rFonts w:asciiTheme="minorHAnsi" w:hAnsiTheme="minorHAnsi" w:cstheme="minorHAnsi"/>
          <w:color w:val="auto"/>
          <w:sz w:val="22"/>
          <w:szCs w:val="22"/>
        </w:rPr>
        <w:t>]</w:t>
      </w:r>
      <w:r w:rsidRPr="00770D2F">
        <w:rPr>
          <w:rFonts w:asciiTheme="minorHAnsi" w:hAnsiTheme="minorHAnsi" w:cstheme="minorHAnsi"/>
          <w:color w:val="auto"/>
          <w:sz w:val="22"/>
          <w:szCs w:val="22"/>
        </w:rPr>
        <w:t>; and</w:t>
      </w:r>
    </w:p>
    <w:p w14:paraId="506F1BD0" w14:textId="68C1D2E1" w:rsidR="0005602B" w:rsidRPr="00755920" w:rsidRDefault="00AA178C" w:rsidP="00755920">
      <w:pPr>
        <w:pStyle w:val="GSAListParagraphalpha"/>
        <w:numPr>
          <w:ilvl w:val="0"/>
          <w:numId w:val="13"/>
        </w:numPr>
        <w:rPr>
          <w:rFonts w:asciiTheme="minorHAnsi" w:hAnsiTheme="minorHAnsi" w:cstheme="minorHAnsi"/>
          <w:color w:val="auto"/>
          <w:sz w:val="22"/>
          <w:szCs w:val="22"/>
        </w:rPr>
      </w:pPr>
      <w:r w:rsidRPr="00C550EB">
        <w:rPr>
          <w:rFonts w:asciiTheme="minorHAnsi" w:hAnsiTheme="minorHAnsi" w:cstheme="minorHAnsi"/>
          <w:color w:val="auto"/>
          <w:sz w:val="22"/>
          <w:szCs w:val="22"/>
        </w:rPr>
        <w:t>Establishes a process for reissuing shared/group account credentials (if deployed) when individuals are removed</w:t>
      </w:r>
      <w:r w:rsidRPr="00016684">
        <w:rPr>
          <w:rFonts w:asciiTheme="minorHAnsi" w:hAnsiTheme="minorHAnsi" w:cstheme="minorHAnsi"/>
          <w:color w:val="auto"/>
          <w:sz w:val="22"/>
          <w:szCs w:val="22"/>
        </w:rPr>
        <w:t xml:space="preserve"> from the group.</w:t>
      </w:r>
      <w:r w:rsidR="0005602B" w:rsidRPr="00987B6E">
        <w:t xml:space="preserve"> </w:t>
      </w:r>
    </w:p>
    <w:tbl>
      <w:tblPr>
        <w:tblStyle w:val="FedRamp"/>
        <w:tblW w:w="5000" w:type="pct"/>
        <w:jc w:val="center"/>
        <w:tblLook w:val="04A0" w:firstRow="1" w:lastRow="0" w:firstColumn="1" w:lastColumn="0" w:noHBand="0" w:noVBand="1"/>
      </w:tblPr>
      <w:tblGrid>
        <w:gridCol w:w="1517"/>
        <w:gridCol w:w="7833"/>
      </w:tblGrid>
      <w:tr w:rsidR="00860801" w:rsidRPr="00860801" w14:paraId="43A63527"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88C4DE2" w14:textId="77777777" w:rsidR="00AA178C" w:rsidRPr="00860801" w:rsidRDefault="00AA178C" w:rsidP="00E54A6C">
            <w:pPr>
              <w:pStyle w:val="GSATableHeading"/>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2</w:t>
            </w:r>
          </w:p>
        </w:tc>
        <w:tc>
          <w:tcPr>
            <w:tcW w:w="4189" w:type="pct"/>
            <w:vAlign w:val="top"/>
            <w:hideMark/>
          </w:tcPr>
          <w:p w14:paraId="299491B2" w14:textId="77777777" w:rsidR="00AA178C" w:rsidRPr="00860801" w:rsidRDefault="00AA178C" w:rsidP="0073472D">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311B89" w:rsidRPr="00D3032A" w14:paraId="13A553C2" w14:textId="77777777" w:rsidTr="0073472D">
        <w:trPr>
          <w:cantSplit/>
          <w:jc w:val="center"/>
        </w:trPr>
        <w:tc>
          <w:tcPr>
            <w:tcW w:w="5000" w:type="pct"/>
            <w:gridSpan w:val="2"/>
            <w:hideMark/>
          </w:tcPr>
          <w:p w14:paraId="5A51EAB0" w14:textId="0CE538AD" w:rsidR="00311B89" w:rsidRPr="00D3032A"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Pr>
                <w:rFonts w:cs="Calibri"/>
                <w:sz w:val="20"/>
              </w:rPr>
              <w:t>{{ac_2_role}}</w:t>
            </w:r>
          </w:p>
        </w:tc>
      </w:tr>
      <w:tr w:rsidR="00311B89" w:rsidRPr="00D3032A" w14:paraId="142FC423" w14:textId="77777777" w:rsidTr="0073472D">
        <w:trPr>
          <w:cantSplit/>
          <w:jc w:val="center"/>
        </w:trPr>
        <w:tc>
          <w:tcPr>
            <w:tcW w:w="5000" w:type="pct"/>
            <w:gridSpan w:val="2"/>
            <w:hideMark/>
          </w:tcPr>
          <w:p w14:paraId="488AE995" w14:textId="543590B7" w:rsidR="00311B89" w:rsidRPr="004C61D2" w:rsidRDefault="00311B89" w:rsidP="00311B89">
            <w:pPr>
              <w:rPr>
                <w:rFonts w:cs="Calibri"/>
                <w:sz w:val="20"/>
              </w:rPr>
            </w:pPr>
            <w:r w:rsidRPr="00DD4775">
              <w:rPr>
                <w:rFonts w:cs="Calibri"/>
                <w:sz w:val="20"/>
              </w:rPr>
              <w:t>Parameter AC-02(a):</w:t>
            </w:r>
            <w:r>
              <w:rPr>
                <w:rFonts w:cs="Calibri"/>
                <w:sz w:val="20"/>
              </w:rPr>
              <w:t xml:space="preserve"> {{ac_2_a_parameter}}</w:t>
            </w:r>
          </w:p>
        </w:tc>
      </w:tr>
      <w:tr w:rsidR="00311B89" w:rsidRPr="00D3032A" w14:paraId="72B4633D" w14:textId="77777777" w:rsidTr="0073472D">
        <w:trPr>
          <w:cantSplit/>
          <w:jc w:val="center"/>
        </w:trPr>
        <w:tc>
          <w:tcPr>
            <w:tcW w:w="5000" w:type="pct"/>
            <w:gridSpan w:val="2"/>
            <w:hideMark/>
          </w:tcPr>
          <w:p w14:paraId="07841F60" w14:textId="25FD9665" w:rsidR="00311B89" w:rsidRPr="00D3032A" w:rsidRDefault="00311B89" w:rsidP="00311B89">
            <w:r w:rsidRPr="00DD4775">
              <w:rPr>
                <w:rFonts w:cs="Calibri"/>
                <w:sz w:val="20"/>
              </w:rPr>
              <w:t>Parameter AC-02(e):</w:t>
            </w:r>
            <w:r w:rsidRPr="004A1F1C">
              <w:rPr>
                <w:rFonts w:cs="Calibri"/>
                <w:sz w:val="20"/>
              </w:rPr>
              <w:t>{{ac_2_e_parameter}}</w:t>
            </w:r>
          </w:p>
        </w:tc>
      </w:tr>
      <w:tr w:rsidR="00311B89" w:rsidRPr="00D3032A" w14:paraId="53DAC041" w14:textId="77777777" w:rsidTr="0073472D">
        <w:trPr>
          <w:cantSplit/>
          <w:jc w:val="center"/>
        </w:trPr>
        <w:tc>
          <w:tcPr>
            <w:tcW w:w="5000" w:type="pct"/>
            <w:gridSpan w:val="2"/>
            <w:hideMark/>
          </w:tcPr>
          <w:p w14:paraId="0D50124D" w14:textId="0C7F7956" w:rsidR="00311B89" w:rsidRPr="00D3032A" w:rsidRDefault="00311B89" w:rsidP="00311B89">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311B89" w:rsidRPr="00D3032A" w14:paraId="654057A9" w14:textId="77777777" w:rsidTr="0073472D">
        <w:trPr>
          <w:cantSplit/>
          <w:jc w:val="center"/>
        </w:trPr>
        <w:tc>
          <w:tcPr>
            <w:tcW w:w="5000" w:type="pct"/>
            <w:gridSpan w:val="2"/>
            <w:hideMark/>
          </w:tcPr>
          <w:p w14:paraId="0A0E64DE" w14:textId="115E8727" w:rsidR="00311B89" w:rsidRPr="00D3032A" w:rsidRDefault="00311B89" w:rsidP="00311B89">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311B89" w:rsidRPr="00D3032A" w14:paraId="5DC3298E" w14:textId="77777777" w:rsidTr="0073472D">
        <w:trPr>
          <w:cantSplit/>
          <w:jc w:val="center"/>
        </w:trPr>
        <w:tc>
          <w:tcPr>
            <w:tcW w:w="5000" w:type="pct"/>
            <w:gridSpan w:val="2"/>
            <w:hideMark/>
          </w:tcPr>
          <w:p w14:paraId="675C5F5C" w14:textId="058D3BB6" w:rsidR="00311B89" w:rsidRPr="00D3032A" w:rsidRDefault="00311B89" w:rsidP="00311B89">
            <w:pPr>
              <w:pStyle w:val="GSATableText"/>
              <w:spacing w:before="40" w:after="40" w:line="240" w:lineRule="auto"/>
              <w:rPr>
                <w:spacing w:val="0"/>
                <w:sz w:val="20"/>
                <w:szCs w:val="20"/>
              </w:rPr>
            </w:pPr>
            <w:r>
              <w:rPr>
                <w:spacing w:val="0"/>
                <w:sz w:val="20"/>
                <w:szCs w:val="20"/>
              </w:rPr>
              <w:t>{{ac_2_status}}</w:t>
            </w:r>
          </w:p>
        </w:tc>
      </w:tr>
      <w:tr w:rsidR="00311B89" w:rsidRPr="00D3032A" w14:paraId="2F4E5A33" w14:textId="77777777" w:rsidTr="0073472D">
        <w:trPr>
          <w:cantSplit/>
          <w:jc w:val="center"/>
        </w:trPr>
        <w:tc>
          <w:tcPr>
            <w:tcW w:w="5000" w:type="pct"/>
            <w:gridSpan w:val="2"/>
            <w:hideMark/>
          </w:tcPr>
          <w:p w14:paraId="2853BB8A" w14:textId="2FE235A7" w:rsidR="00311B89" w:rsidRPr="00D3032A" w:rsidRDefault="00311B89" w:rsidP="00311B89">
            <w:pPr>
              <w:pStyle w:val="GSATableText"/>
              <w:spacing w:before="40" w:after="40" w:line="240" w:lineRule="auto"/>
              <w:rPr>
                <w:spacing w:val="0"/>
                <w:sz w:val="20"/>
                <w:szCs w:val="20"/>
              </w:rPr>
            </w:pPr>
            <w:r>
              <w:rPr>
                <w:spacing w:val="0"/>
                <w:sz w:val="20"/>
                <w:szCs w:val="20"/>
              </w:rPr>
              <w:t>{{ac_2_origination}}</w:t>
            </w:r>
          </w:p>
        </w:tc>
      </w:tr>
    </w:tbl>
    <w:p w14:paraId="4216E9E0"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860801" w:rsidRPr="00860801" w14:paraId="586AC8AD"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1F6DF55E" w14:textId="797F878B" w:rsidR="00AA178C" w:rsidRPr="00860801" w:rsidRDefault="00AA178C" w:rsidP="00860801">
            <w:pPr>
              <w:pStyle w:val="GSATableHeading"/>
              <w:keepNext w:val="0"/>
              <w:keepLines w:val="0"/>
              <w:spacing w:line="240" w:lineRule="auto"/>
              <w:rPr>
                <w:rFonts w:asciiTheme="majorHAnsi" w:hAnsiTheme="majorHAnsi"/>
                <w:b/>
                <w:color w:val="FFFFFF" w:themeColor="background1"/>
                <w:szCs w:val="20"/>
              </w:rPr>
            </w:pPr>
            <w:r w:rsidRPr="00860801">
              <w:rPr>
                <w:rFonts w:asciiTheme="majorHAnsi" w:hAnsiTheme="majorHAnsi"/>
                <w:szCs w:val="20"/>
              </w:rPr>
              <w:t>AC-2 What is the solution and how is it implemented?</w:t>
            </w:r>
            <w:r w:rsidR="00954C92">
              <w:rPr>
                <w:rFonts w:asciiTheme="majorHAnsi" w:hAnsiTheme="majorHAnsi"/>
                <w:szCs w:val="20"/>
              </w:rPr>
              <w:t xml:space="preserve">  </w:t>
            </w:r>
          </w:p>
        </w:tc>
      </w:tr>
      <w:tr w:rsidR="00311B89" w:rsidRPr="00860801" w14:paraId="2AB00B74" w14:textId="77777777" w:rsidTr="003A66C8">
        <w:trPr>
          <w:cantSplit/>
          <w:jc w:val="center"/>
        </w:trPr>
        <w:tc>
          <w:tcPr>
            <w:tcW w:w="484" w:type="pct"/>
            <w:shd w:val="clear" w:color="auto" w:fill="C4D3EF" w:themeFill="accent5" w:themeFillTint="33"/>
            <w:hideMark/>
          </w:tcPr>
          <w:p w14:paraId="13A1712A" w14:textId="77777777" w:rsidR="00311B89" w:rsidRPr="00860801" w:rsidRDefault="00311B89" w:rsidP="00311B89">
            <w:pPr>
              <w:pStyle w:val="GSATableHeading"/>
              <w:keepNext w:val="0"/>
              <w:keepLines w:val="0"/>
              <w:spacing w:line="240" w:lineRule="auto"/>
              <w:rPr>
                <w:szCs w:val="20"/>
              </w:rPr>
            </w:pPr>
            <w:r w:rsidRPr="00860801">
              <w:rPr>
                <w:szCs w:val="20"/>
              </w:rPr>
              <w:t>Part a</w:t>
            </w:r>
          </w:p>
        </w:tc>
        <w:tc>
          <w:tcPr>
            <w:tcW w:w="4516" w:type="pct"/>
          </w:tcPr>
          <w:p w14:paraId="337F0358" w14:textId="786220E9" w:rsidR="00311B89" w:rsidRPr="00860801" w:rsidRDefault="00311B89" w:rsidP="00311B89">
            <w:pPr>
              <w:spacing w:before="0" w:after="0"/>
              <w:rPr>
                <w:sz w:val="20"/>
                <w:szCs w:val="20"/>
              </w:rPr>
            </w:pPr>
            <w:r>
              <w:rPr>
                <w:rFonts w:cs="Calibri"/>
                <w:sz w:val="20"/>
              </w:rPr>
              <w:t>{{ac_2_a_implementation}}</w:t>
            </w:r>
          </w:p>
        </w:tc>
      </w:tr>
      <w:tr w:rsidR="00311B89" w:rsidRPr="00860801" w14:paraId="57E74DDB" w14:textId="77777777" w:rsidTr="003A66C8">
        <w:trPr>
          <w:cantSplit/>
          <w:jc w:val="center"/>
        </w:trPr>
        <w:tc>
          <w:tcPr>
            <w:tcW w:w="484" w:type="pct"/>
            <w:shd w:val="clear" w:color="auto" w:fill="C4D3EF" w:themeFill="accent5" w:themeFillTint="33"/>
            <w:hideMark/>
          </w:tcPr>
          <w:p w14:paraId="3EB43BBB" w14:textId="77777777" w:rsidR="00311B89" w:rsidRPr="00860801" w:rsidRDefault="00311B89" w:rsidP="00311B89">
            <w:pPr>
              <w:pStyle w:val="GSATableHeading"/>
              <w:keepNext w:val="0"/>
              <w:keepLines w:val="0"/>
              <w:spacing w:line="240" w:lineRule="auto"/>
              <w:rPr>
                <w:szCs w:val="20"/>
              </w:rPr>
            </w:pPr>
            <w:r w:rsidRPr="00860801">
              <w:rPr>
                <w:szCs w:val="20"/>
              </w:rPr>
              <w:t>Part b</w:t>
            </w:r>
          </w:p>
        </w:tc>
        <w:tc>
          <w:tcPr>
            <w:tcW w:w="4516" w:type="pct"/>
          </w:tcPr>
          <w:p w14:paraId="23643F90" w14:textId="67958706" w:rsidR="00311B89" w:rsidRPr="00860801" w:rsidRDefault="00311B89" w:rsidP="00311B89">
            <w:pPr>
              <w:pStyle w:val="GSATableText"/>
              <w:spacing w:line="240" w:lineRule="auto"/>
              <w:rPr>
                <w:sz w:val="20"/>
                <w:szCs w:val="20"/>
              </w:rPr>
            </w:pPr>
            <w:r>
              <w:rPr>
                <w:rFonts w:cs="Calibri"/>
                <w:sz w:val="20"/>
              </w:rPr>
              <w:t>{{ac_2_b_implementation}}</w:t>
            </w:r>
          </w:p>
        </w:tc>
      </w:tr>
      <w:tr w:rsidR="00311B89" w:rsidRPr="00860801" w14:paraId="6B1F8070" w14:textId="77777777" w:rsidTr="003A66C8">
        <w:trPr>
          <w:cantSplit/>
          <w:jc w:val="center"/>
        </w:trPr>
        <w:tc>
          <w:tcPr>
            <w:tcW w:w="484" w:type="pct"/>
            <w:shd w:val="clear" w:color="auto" w:fill="C4D3EF" w:themeFill="accent5" w:themeFillTint="33"/>
            <w:hideMark/>
          </w:tcPr>
          <w:p w14:paraId="5FA29C87" w14:textId="77777777" w:rsidR="00311B89" w:rsidRPr="00860801" w:rsidRDefault="00311B89" w:rsidP="00311B89">
            <w:pPr>
              <w:pStyle w:val="GSATableHeading"/>
              <w:keepNext w:val="0"/>
              <w:keepLines w:val="0"/>
              <w:spacing w:line="240" w:lineRule="auto"/>
              <w:rPr>
                <w:szCs w:val="20"/>
              </w:rPr>
            </w:pPr>
            <w:r w:rsidRPr="00860801">
              <w:rPr>
                <w:szCs w:val="20"/>
              </w:rPr>
              <w:t>Part c</w:t>
            </w:r>
          </w:p>
        </w:tc>
        <w:tc>
          <w:tcPr>
            <w:tcW w:w="4516" w:type="pct"/>
          </w:tcPr>
          <w:p w14:paraId="7C5BDC4D" w14:textId="6EA0ADD4" w:rsidR="00311B89" w:rsidRPr="00860801" w:rsidRDefault="00311B89" w:rsidP="00311B89">
            <w:pPr>
              <w:pStyle w:val="GSATableText"/>
              <w:spacing w:line="240" w:lineRule="auto"/>
              <w:rPr>
                <w:sz w:val="20"/>
                <w:szCs w:val="20"/>
              </w:rPr>
            </w:pPr>
            <w:r>
              <w:rPr>
                <w:rFonts w:cs="Calibri"/>
                <w:sz w:val="20"/>
              </w:rPr>
              <w:t>{{ac_2_c_implementation}}</w:t>
            </w:r>
          </w:p>
        </w:tc>
      </w:tr>
      <w:tr w:rsidR="00311B89" w:rsidRPr="00860801" w14:paraId="490E7E21" w14:textId="77777777" w:rsidTr="003A66C8">
        <w:trPr>
          <w:cantSplit/>
          <w:jc w:val="center"/>
        </w:trPr>
        <w:tc>
          <w:tcPr>
            <w:tcW w:w="484" w:type="pct"/>
            <w:shd w:val="clear" w:color="auto" w:fill="C4D3EF" w:themeFill="accent5" w:themeFillTint="33"/>
            <w:hideMark/>
          </w:tcPr>
          <w:p w14:paraId="328F3C4E" w14:textId="77777777" w:rsidR="00311B89" w:rsidRPr="00860801" w:rsidRDefault="00311B89" w:rsidP="00311B89">
            <w:pPr>
              <w:pStyle w:val="GSATableHeading"/>
              <w:keepNext w:val="0"/>
              <w:keepLines w:val="0"/>
              <w:spacing w:line="240" w:lineRule="auto"/>
              <w:rPr>
                <w:szCs w:val="20"/>
              </w:rPr>
            </w:pPr>
            <w:r w:rsidRPr="00860801">
              <w:rPr>
                <w:szCs w:val="20"/>
              </w:rPr>
              <w:t>Part d</w:t>
            </w:r>
          </w:p>
        </w:tc>
        <w:tc>
          <w:tcPr>
            <w:tcW w:w="4516" w:type="pct"/>
          </w:tcPr>
          <w:p w14:paraId="3C093A4D" w14:textId="29E2D0DB" w:rsidR="00311B89" w:rsidRPr="00860801" w:rsidRDefault="00311B89" w:rsidP="00311B89">
            <w:pPr>
              <w:pStyle w:val="GSATableText"/>
              <w:spacing w:line="240" w:lineRule="auto"/>
              <w:rPr>
                <w:sz w:val="20"/>
                <w:szCs w:val="20"/>
              </w:rPr>
            </w:pPr>
            <w:r>
              <w:rPr>
                <w:rFonts w:cs="Calibri"/>
                <w:sz w:val="20"/>
              </w:rPr>
              <w:t>{{ac_2_d_implementation}}</w:t>
            </w:r>
          </w:p>
        </w:tc>
      </w:tr>
      <w:tr w:rsidR="00311B89" w:rsidRPr="00860801" w14:paraId="5806CF2B" w14:textId="77777777" w:rsidTr="003A66C8">
        <w:trPr>
          <w:cantSplit/>
          <w:jc w:val="center"/>
        </w:trPr>
        <w:tc>
          <w:tcPr>
            <w:tcW w:w="484" w:type="pct"/>
            <w:shd w:val="clear" w:color="auto" w:fill="C4D3EF" w:themeFill="accent5" w:themeFillTint="33"/>
            <w:hideMark/>
          </w:tcPr>
          <w:p w14:paraId="4C098FE1" w14:textId="77777777" w:rsidR="00311B89" w:rsidRPr="00860801" w:rsidRDefault="00311B89" w:rsidP="00311B89">
            <w:pPr>
              <w:pStyle w:val="GSATableHeading"/>
              <w:keepNext w:val="0"/>
              <w:keepLines w:val="0"/>
              <w:spacing w:line="240" w:lineRule="auto"/>
              <w:rPr>
                <w:szCs w:val="20"/>
              </w:rPr>
            </w:pPr>
            <w:r w:rsidRPr="00860801">
              <w:rPr>
                <w:szCs w:val="20"/>
              </w:rPr>
              <w:t>Part e</w:t>
            </w:r>
          </w:p>
        </w:tc>
        <w:tc>
          <w:tcPr>
            <w:tcW w:w="4516" w:type="pct"/>
          </w:tcPr>
          <w:p w14:paraId="25E1870D" w14:textId="48B7A9DB" w:rsidR="00311B89" w:rsidRPr="00860801" w:rsidRDefault="00311B89" w:rsidP="00311B89">
            <w:pPr>
              <w:spacing w:before="0" w:after="0"/>
              <w:rPr>
                <w:sz w:val="20"/>
                <w:szCs w:val="20"/>
              </w:rPr>
            </w:pPr>
            <w:r>
              <w:rPr>
                <w:rFonts w:cs="Calibri"/>
                <w:sz w:val="20"/>
              </w:rPr>
              <w:t>{{ac_2_e_implementation}}</w:t>
            </w:r>
          </w:p>
        </w:tc>
      </w:tr>
      <w:tr w:rsidR="00311B89" w:rsidRPr="00860801" w14:paraId="6104DAB3" w14:textId="77777777" w:rsidTr="003A66C8">
        <w:trPr>
          <w:cantSplit/>
          <w:jc w:val="center"/>
        </w:trPr>
        <w:tc>
          <w:tcPr>
            <w:tcW w:w="484" w:type="pct"/>
            <w:shd w:val="clear" w:color="auto" w:fill="C4D3EF" w:themeFill="accent5" w:themeFillTint="33"/>
            <w:hideMark/>
          </w:tcPr>
          <w:p w14:paraId="18468F79" w14:textId="77777777" w:rsidR="00311B89" w:rsidRPr="00860801" w:rsidRDefault="00311B89" w:rsidP="00311B89">
            <w:pPr>
              <w:pStyle w:val="GSATableHeading"/>
              <w:keepNext w:val="0"/>
              <w:keepLines w:val="0"/>
              <w:spacing w:line="240" w:lineRule="auto"/>
              <w:rPr>
                <w:szCs w:val="20"/>
              </w:rPr>
            </w:pPr>
            <w:r w:rsidRPr="00860801">
              <w:rPr>
                <w:szCs w:val="20"/>
              </w:rPr>
              <w:t>Part f</w:t>
            </w:r>
          </w:p>
        </w:tc>
        <w:tc>
          <w:tcPr>
            <w:tcW w:w="4516" w:type="pct"/>
          </w:tcPr>
          <w:p w14:paraId="65FAC92E" w14:textId="48FC1425" w:rsidR="00311B89" w:rsidRPr="00860801" w:rsidRDefault="00311B89" w:rsidP="00311B89">
            <w:pPr>
              <w:pStyle w:val="GSATableText"/>
              <w:spacing w:line="240" w:lineRule="auto"/>
              <w:rPr>
                <w:sz w:val="20"/>
                <w:szCs w:val="20"/>
              </w:rPr>
            </w:pPr>
            <w:r>
              <w:rPr>
                <w:rFonts w:cs="Calibri"/>
                <w:sz w:val="20"/>
              </w:rPr>
              <w:t>{{ac_2_f_implementation}}</w:t>
            </w:r>
          </w:p>
        </w:tc>
      </w:tr>
      <w:tr w:rsidR="00311B89" w:rsidRPr="00860801" w14:paraId="385F0402" w14:textId="77777777" w:rsidTr="003A66C8">
        <w:trPr>
          <w:cantSplit/>
          <w:jc w:val="center"/>
        </w:trPr>
        <w:tc>
          <w:tcPr>
            <w:tcW w:w="484" w:type="pct"/>
            <w:shd w:val="clear" w:color="auto" w:fill="C4D3EF" w:themeFill="accent5" w:themeFillTint="33"/>
            <w:hideMark/>
          </w:tcPr>
          <w:p w14:paraId="124701F0" w14:textId="77777777" w:rsidR="00311B89" w:rsidRPr="00860801" w:rsidRDefault="00311B89" w:rsidP="00311B89">
            <w:pPr>
              <w:pStyle w:val="GSATableHeading"/>
              <w:keepNext w:val="0"/>
              <w:keepLines w:val="0"/>
              <w:spacing w:line="240" w:lineRule="auto"/>
              <w:rPr>
                <w:szCs w:val="20"/>
              </w:rPr>
            </w:pPr>
            <w:r w:rsidRPr="00860801">
              <w:rPr>
                <w:szCs w:val="20"/>
              </w:rPr>
              <w:t>Part g</w:t>
            </w:r>
          </w:p>
        </w:tc>
        <w:tc>
          <w:tcPr>
            <w:tcW w:w="4516" w:type="pct"/>
          </w:tcPr>
          <w:p w14:paraId="4921FFCC" w14:textId="7FB3697D" w:rsidR="00311B89" w:rsidRPr="00860801" w:rsidRDefault="00311B89" w:rsidP="00311B89">
            <w:pPr>
              <w:pStyle w:val="GSATableText"/>
              <w:spacing w:line="240" w:lineRule="auto"/>
              <w:rPr>
                <w:sz w:val="20"/>
                <w:szCs w:val="20"/>
              </w:rPr>
            </w:pPr>
            <w:r>
              <w:rPr>
                <w:rFonts w:cs="Calibri"/>
                <w:sz w:val="20"/>
              </w:rPr>
              <w:t>{{ac_2_g_implementation}}</w:t>
            </w:r>
          </w:p>
        </w:tc>
      </w:tr>
      <w:tr w:rsidR="00311B89" w:rsidRPr="00860801" w14:paraId="0879A0BF" w14:textId="77777777" w:rsidTr="003A66C8">
        <w:trPr>
          <w:cantSplit/>
          <w:jc w:val="center"/>
        </w:trPr>
        <w:tc>
          <w:tcPr>
            <w:tcW w:w="484" w:type="pct"/>
            <w:shd w:val="clear" w:color="auto" w:fill="C4D3EF" w:themeFill="accent5" w:themeFillTint="33"/>
            <w:hideMark/>
          </w:tcPr>
          <w:p w14:paraId="3029A4D5" w14:textId="77777777" w:rsidR="00311B89" w:rsidRPr="00860801" w:rsidRDefault="00311B89" w:rsidP="00311B89">
            <w:pPr>
              <w:pStyle w:val="GSATableHeading"/>
              <w:keepNext w:val="0"/>
              <w:keepLines w:val="0"/>
              <w:spacing w:line="240" w:lineRule="auto"/>
              <w:rPr>
                <w:szCs w:val="20"/>
              </w:rPr>
            </w:pPr>
            <w:r w:rsidRPr="00860801">
              <w:rPr>
                <w:szCs w:val="20"/>
              </w:rPr>
              <w:t>Part h</w:t>
            </w:r>
          </w:p>
        </w:tc>
        <w:tc>
          <w:tcPr>
            <w:tcW w:w="4516" w:type="pct"/>
          </w:tcPr>
          <w:p w14:paraId="48A54CA1" w14:textId="3BE0CC92" w:rsidR="00311B89" w:rsidRPr="00860801" w:rsidRDefault="00311B89" w:rsidP="00311B89">
            <w:pPr>
              <w:pStyle w:val="GSATableText"/>
              <w:spacing w:line="240" w:lineRule="auto"/>
              <w:rPr>
                <w:sz w:val="20"/>
                <w:szCs w:val="20"/>
              </w:rPr>
            </w:pPr>
            <w:r>
              <w:rPr>
                <w:rFonts w:cs="Calibri"/>
                <w:sz w:val="20"/>
              </w:rPr>
              <w:t>{{ac_2_h_implementation}}</w:t>
            </w:r>
          </w:p>
        </w:tc>
      </w:tr>
      <w:tr w:rsidR="00311B89" w:rsidRPr="00860801" w14:paraId="1FAA576D" w14:textId="77777777" w:rsidTr="003A66C8">
        <w:trPr>
          <w:cantSplit/>
          <w:jc w:val="center"/>
        </w:trPr>
        <w:tc>
          <w:tcPr>
            <w:tcW w:w="484" w:type="pct"/>
            <w:shd w:val="clear" w:color="auto" w:fill="C4D3EF" w:themeFill="accent5" w:themeFillTint="33"/>
            <w:hideMark/>
          </w:tcPr>
          <w:p w14:paraId="3D187436" w14:textId="77777777" w:rsidR="00311B89" w:rsidRPr="00860801" w:rsidRDefault="00311B89" w:rsidP="00311B89">
            <w:pPr>
              <w:pStyle w:val="GSATableHeading"/>
              <w:keepNext w:val="0"/>
              <w:keepLines w:val="0"/>
              <w:spacing w:line="240" w:lineRule="auto"/>
              <w:rPr>
                <w:szCs w:val="20"/>
              </w:rPr>
            </w:pPr>
            <w:r w:rsidRPr="00860801">
              <w:rPr>
                <w:szCs w:val="20"/>
              </w:rPr>
              <w:t>Part i</w:t>
            </w:r>
          </w:p>
        </w:tc>
        <w:tc>
          <w:tcPr>
            <w:tcW w:w="4516" w:type="pct"/>
          </w:tcPr>
          <w:p w14:paraId="6E2F17A0" w14:textId="4D5BDDB6" w:rsidR="00311B89" w:rsidRPr="00860801" w:rsidRDefault="00311B89" w:rsidP="00311B89">
            <w:pPr>
              <w:pStyle w:val="GSATableText"/>
              <w:spacing w:line="240" w:lineRule="auto"/>
              <w:rPr>
                <w:sz w:val="20"/>
                <w:szCs w:val="20"/>
              </w:rPr>
            </w:pPr>
            <w:r>
              <w:rPr>
                <w:rFonts w:cs="Calibri"/>
                <w:sz w:val="20"/>
              </w:rPr>
              <w:t>{{ac_2_i_implementation}}</w:t>
            </w:r>
          </w:p>
        </w:tc>
      </w:tr>
      <w:tr w:rsidR="00311B89" w:rsidRPr="00860801" w14:paraId="1605B5D0" w14:textId="77777777" w:rsidTr="003A66C8">
        <w:trPr>
          <w:cantSplit/>
          <w:jc w:val="center"/>
        </w:trPr>
        <w:tc>
          <w:tcPr>
            <w:tcW w:w="484" w:type="pct"/>
            <w:shd w:val="clear" w:color="auto" w:fill="C4D3EF" w:themeFill="accent5" w:themeFillTint="33"/>
            <w:hideMark/>
          </w:tcPr>
          <w:p w14:paraId="64E8C5A4" w14:textId="77777777" w:rsidR="00311B89" w:rsidRPr="00860801" w:rsidRDefault="00311B89" w:rsidP="00311B89">
            <w:pPr>
              <w:pStyle w:val="GSATableHeading"/>
              <w:keepNext w:val="0"/>
              <w:keepLines w:val="0"/>
              <w:spacing w:line="240" w:lineRule="auto"/>
              <w:rPr>
                <w:szCs w:val="20"/>
              </w:rPr>
            </w:pPr>
            <w:r w:rsidRPr="00860801">
              <w:rPr>
                <w:szCs w:val="20"/>
              </w:rPr>
              <w:t>Part j</w:t>
            </w:r>
          </w:p>
        </w:tc>
        <w:tc>
          <w:tcPr>
            <w:tcW w:w="4516" w:type="pct"/>
          </w:tcPr>
          <w:p w14:paraId="50F304A3" w14:textId="5F43B533" w:rsidR="00311B89" w:rsidRPr="00860801" w:rsidRDefault="00311B89" w:rsidP="00311B89">
            <w:pPr>
              <w:pStyle w:val="GSATableText"/>
              <w:spacing w:line="240" w:lineRule="auto"/>
              <w:rPr>
                <w:sz w:val="20"/>
                <w:szCs w:val="20"/>
              </w:rPr>
            </w:pPr>
            <w:r>
              <w:rPr>
                <w:rFonts w:cs="Calibri"/>
                <w:sz w:val="20"/>
              </w:rPr>
              <w:t>{{ac_2_j_implementation}}</w:t>
            </w:r>
          </w:p>
        </w:tc>
      </w:tr>
      <w:tr w:rsidR="00311B89" w:rsidRPr="00860801" w14:paraId="2C18E4C2" w14:textId="77777777" w:rsidTr="003A66C8">
        <w:trPr>
          <w:cantSplit/>
          <w:jc w:val="center"/>
        </w:trPr>
        <w:tc>
          <w:tcPr>
            <w:tcW w:w="484" w:type="pct"/>
            <w:shd w:val="clear" w:color="auto" w:fill="C4D3EF" w:themeFill="accent5" w:themeFillTint="33"/>
            <w:hideMark/>
          </w:tcPr>
          <w:p w14:paraId="741CA2CF" w14:textId="77777777" w:rsidR="00311B89" w:rsidRPr="00860801" w:rsidRDefault="00311B89" w:rsidP="00311B89">
            <w:pPr>
              <w:pStyle w:val="GSATableHeading"/>
              <w:keepNext w:val="0"/>
              <w:keepLines w:val="0"/>
              <w:spacing w:line="240" w:lineRule="auto"/>
              <w:rPr>
                <w:szCs w:val="20"/>
              </w:rPr>
            </w:pPr>
            <w:r w:rsidRPr="00860801">
              <w:rPr>
                <w:szCs w:val="20"/>
              </w:rPr>
              <w:t>Part k</w:t>
            </w:r>
          </w:p>
        </w:tc>
        <w:tc>
          <w:tcPr>
            <w:tcW w:w="4516" w:type="pct"/>
          </w:tcPr>
          <w:p w14:paraId="099ECC86" w14:textId="5457B94A" w:rsidR="00311B89" w:rsidRPr="00860801" w:rsidRDefault="00311B89" w:rsidP="00311B89">
            <w:pPr>
              <w:pStyle w:val="GSATableText"/>
              <w:spacing w:line="240" w:lineRule="auto"/>
              <w:rPr>
                <w:sz w:val="20"/>
                <w:szCs w:val="20"/>
              </w:rPr>
            </w:pPr>
            <w:r>
              <w:rPr>
                <w:rFonts w:cs="Calibri"/>
                <w:sz w:val="20"/>
              </w:rPr>
              <w:t>{{ac_2_k_implementation}}</w:t>
            </w:r>
          </w:p>
        </w:tc>
      </w:tr>
    </w:tbl>
    <w:p w14:paraId="49DC8768" w14:textId="77777777" w:rsidR="00AA178C" w:rsidRDefault="00AA178C" w:rsidP="008A02B6">
      <w:pPr>
        <w:pStyle w:val="Heading4"/>
        <w:numPr>
          <w:ilvl w:val="0"/>
          <w:numId w:val="0"/>
        </w:numPr>
      </w:pPr>
      <w:bookmarkStart w:id="448" w:name="_Toc520895342"/>
      <w:bookmarkStart w:id="449" w:name="_Toc48643554"/>
      <w:r>
        <w:t>AC-2 (1) Control Enhancement (M) (H)</w:t>
      </w:r>
      <w:bookmarkEnd w:id="448"/>
      <w:bookmarkEnd w:id="449"/>
    </w:p>
    <w:p w14:paraId="2C437201" w14:textId="77777777" w:rsidR="00AA178C" w:rsidRPr="00322EDF" w:rsidRDefault="00AA178C" w:rsidP="00AA178C">
      <w:pPr>
        <w:rPr>
          <w:color w:val="auto"/>
        </w:rPr>
      </w:pPr>
      <w:r w:rsidRPr="00322EDF">
        <w:rPr>
          <w:color w:val="auto"/>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041D50" w:rsidRPr="00192C35" w14:paraId="7AE0A425" w14:textId="77777777" w:rsidTr="00041D50">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7656A549"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szCs w:val="20"/>
              </w:rPr>
              <w:t>AC-2(1)</w:t>
            </w:r>
          </w:p>
        </w:tc>
        <w:tc>
          <w:tcPr>
            <w:tcW w:w="4189" w:type="pct"/>
            <w:vAlign w:val="top"/>
            <w:hideMark/>
          </w:tcPr>
          <w:p w14:paraId="750FD162"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szCs w:val="20"/>
              </w:rPr>
              <w:t>Control Summary Information</w:t>
            </w:r>
          </w:p>
        </w:tc>
      </w:tr>
      <w:tr w:rsidR="00311B89" w:rsidRPr="00192C35" w14:paraId="5E9D29D8" w14:textId="77777777" w:rsidTr="00041D50">
        <w:trPr>
          <w:cantSplit/>
          <w:jc w:val="center"/>
        </w:trPr>
        <w:tc>
          <w:tcPr>
            <w:tcW w:w="5000" w:type="pct"/>
            <w:gridSpan w:val="2"/>
            <w:hideMark/>
          </w:tcPr>
          <w:p w14:paraId="17060FE9" w14:textId="3CB8BEBF" w:rsidR="00311B89" w:rsidRPr="00D3032A"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311B89" w:rsidRPr="00192C35" w14:paraId="5DD00E92" w14:textId="77777777" w:rsidTr="00041D50">
        <w:trPr>
          <w:cantSplit/>
          <w:jc w:val="center"/>
        </w:trPr>
        <w:tc>
          <w:tcPr>
            <w:tcW w:w="5000" w:type="pct"/>
            <w:gridSpan w:val="2"/>
            <w:hideMark/>
          </w:tcPr>
          <w:p w14:paraId="48ED973E" w14:textId="163858DC" w:rsidR="00311B89" w:rsidRPr="00D3032A" w:rsidRDefault="00311B89" w:rsidP="00311B89">
            <w:pPr>
              <w:pStyle w:val="GSATableText"/>
              <w:spacing w:before="40" w:after="40" w:line="240" w:lineRule="auto"/>
              <w:rPr>
                <w:spacing w:val="0"/>
                <w:sz w:val="20"/>
                <w:szCs w:val="20"/>
              </w:rPr>
            </w:pPr>
            <w:r w:rsidRPr="002D5A9A">
              <w:rPr>
                <w:spacing w:val="0"/>
                <w:sz w:val="20"/>
                <w:szCs w:val="20"/>
              </w:rPr>
              <w:lastRenderedPageBreak/>
              <w:t>{{ac_</w:t>
            </w:r>
            <w:r>
              <w:rPr>
                <w:spacing w:val="0"/>
                <w:sz w:val="20"/>
                <w:szCs w:val="20"/>
              </w:rPr>
              <w:t>2_1</w:t>
            </w:r>
            <w:r w:rsidRPr="002D5A9A">
              <w:rPr>
                <w:spacing w:val="0"/>
                <w:sz w:val="20"/>
                <w:szCs w:val="20"/>
              </w:rPr>
              <w:t>_status}}</w:t>
            </w:r>
          </w:p>
        </w:tc>
      </w:tr>
      <w:tr w:rsidR="00311B89" w:rsidRPr="00192C35" w14:paraId="22A3B1CD" w14:textId="77777777" w:rsidTr="00041D50">
        <w:trPr>
          <w:cantSplit/>
          <w:jc w:val="center"/>
        </w:trPr>
        <w:tc>
          <w:tcPr>
            <w:tcW w:w="5000" w:type="pct"/>
            <w:gridSpan w:val="2"/>
            <w:hideMark/>
          </w:tcPr>
          <w:p w14:paraId="379678C3" w14:textId="143123AF"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1</w:t>
            </w:r>
            <w:r w:rsidRPr="002D5A9A">
              <w:rPr>
                <w:spacing w:val="0"/>
                <w:sz w:val="20"/>
                <w:szCs w:val="20"/>
              </w:rPr>
              <w:t>_origination}}</w:t>
            </w:r>
          </w:p>
        </w:tc>
      </w:tr>
    </w:tbl>
    <w:p w14:paraId="041700B5"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192C35" w14:paraId="6F734442" w14:textId="77777777"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074B511C" w14:textId="77777777" w:rsidR="00AA178C" w:rsidRPr="008D6C50" w:rsidRDefault="00AA178C" w:rsidP="00192C35">
            <w:pPr>
              <w:pStyle w:val="GSATableHeading"/>
              <w:spacing w:before="40" w:after="40" w:line="240" w:lineRule="auto"/>
              <w:rPr>
                <w:rFonts w:asciiTheme="majorHAnsi" w:hAnsiTheme="majorHAnsi"/>
                <w:szCs w:val="20"/>
              </w:rPr>
            </w:pPr>
            <w:r w:rsidRPr="008D6C50">
              <w:rPr>
                <w:rFonts w:asciiTheme="majorHAnsi" w:hAnsiTheme="majorHAnsi"/>
                <w:szCs w:val="20"/>
              </w:rPr>
              <w:t>AC-2 (</w:t>
            </w:r>
            <w:r w:rsidR="009F5935">
              <w:rPr>
                <w:rFonts w:asciiTheme="majorHAnsi" w:hAnsiTheme="majorHAnsi"/>
                <w:szCs w:val="20"/>
              </w:rPr>
              <w:t>1</w:t>
            </w:r>
            <w:r w:rsidRPr="008D6C50">
              <w:rPr>
                <w:rFonts w:asciiTheme="majorHAnsi" w:hAnsiTheme="majorHAnsi"/>
                <w:szCs w:val="20"/>
              </w:rPr>
              <w:t>) What is the solution and how is it implemented?</w:t>
            </w:r>
          </w:p>
        </w:tc>
      </w:tr>
      <w:tr w:rsidR="00D65ADF" w:rsidRPr="00192C35" w14:paraId="2E6F945B" w14:textId="77777777" w:rsidTr="00192C35">
        <w:trPr>
          <w:cantSplit/>
          <w:jc w:val="center"/>
        </w:trPr>
        <w:tc>
          <w:tcPr>
            <w:tcW w:w="5000" w:type="pct"/>
          </w:tcPr>
          <w:p w14:paraId="340E94CF" w14:textId="2CD49175" w:rsidR="00D65ADF" w:rsidRPr="00192C35" w:rsidRDefault="00311B89" w:rsidP="00C9557E">
            <w:pPr>
              <w:pStyle w:val="GSATableText"/>
              <w:keepNext/>
              <w:keepLines/>
              <w:spacing w:line="240" w:lineRule="auto"/>
              <w:rPr>
                <w:sz w:val="20"/>
                <w:szCs w:val="20"/>
              </w:rPr>
            </w:pPr>
            <w:r w:rsidRPr="004A1F1C">
              <w:rPr>
                <w:rFonts w:eastAsia="Times New Roman" w:cs="Calibri"/>
                <w:sz w:val="20"/>
              </w:rPr>
              <w:t>{{ac_2_1_implementation}}</w:t>
            </w:r>
          </w:p>
        </w:tc>
      </w:tr>
    </w:tbl>
    <w:p w14:paraId="1F66DF28" w14:textId="59088971" w:rsidR="00AA178C" w:rsidRDefault="00AA178C" w:rsidP="008A02B6">
      <w:pPr>
        <w:pStyle w:val="Heading4"/>
        <w:numPr>
          <w:ilvl w:val="0"/>
          <w:numId w:val="0"/>
        </w:numPr>
      </w:pPr>
      <w:bookmarkStart w:id="450" w:name="_Toc520895343"/>
      <w:bookmarkStart w:id="451" w:name="_Toc48643555"/>
      <w:r>
        <w:t xml:space="preserve">AC-2 (2) Control </w:t>
      </w:r>
      <w:r w:rsidR="00B70549">
        <w:t>ENHANCEMENT (</w:t>
      </w:r>
      <w:r w:rsidRPr="00B5654A">
        <w:rPr>
          <w:bCs w:val="0"/>
          <w:caps w:val="0"/>
        </w:rPr>
        <w:t>H)</w:t>
      </w:r>
      <w:bookmarkEnd w:id="450"/>
      <w:bookmarkEnd w:id="451"/>
    </w:p>
    <w:p w14:paraId="488BD30E" w14:textId="68AD7619" w:rsidR="00AA178C" w:rsidRPr="00322EDF" w:rsidRDefault="00AA178C" w:rsidP="00AA178C">
      <w:pPr>
        <w:rPr>
          <w:rFonts w:cs="Calibri"/>
          <w:color w:val="auto"/>
        </w:rPr>
      </w:pPr>
      <w:r w:rsidRPr="00322EDF">
        <w:rPr>
          <w:rFonts w:cs="Calibri"/>
          <w:bCs/>
          <w:color w:val="auto"/>
        </w:rPr>
        <w:t>The information system automatically [</w:t>
      </w:r>
      <w:r w:rsidRPr="00987B6E">
        <w:rPr>
          <w:rStyle w:val="GSAItalicEmphasisChar"/>
          <w:rFonts w:ascii="Calibri" w:hAnsi="Calibri" w:cs="Calibri"/>
          <w:color w:val="auto"/>
        </w:rPr>
        <w:t>FedRAMP</w:t>
      </w:r>
      <w:r w:rsidRPr="00322EDF">
        <w:rPr>
          <w:rStyle w:val="GSAItalicEmphasisChar"/>
          <w:rFonts w:ascii="Calibri" w:hAnsi="Calibri" w:cs="Calibri"/>
          <w:color w:val="auto"/>
        </w:rPr>
        <w:t xml:space="preserve"> Selection: </w:t>
      </w:r>
      <w:r w:rsidR="0037575D">
        <w:rPr>
          <w:rStyle w:val="GSAItalicEmphasisChar"/>
          <w:rFonts w:ascii="Calibri" w:hAnsi="Calibri" w:cs="Calibri"/>
          <w:color w:val="auto"/>
        </w:rPr>
        <w:t xml:space="preserve"> </w:t>
      </w:r>
      <w:r w:rsidRPr="00322EDF">
        <w:rPr>
          <w:rStyle w:val="GSAItalicEmphasisChar"/>
          <w:rFonts w:ascii="Calibri" w:hAnsi="Calibri" w:cs="Calibri"/>
          <w:color w:val="auto"/>
        </w:rPr>
        <w:t>disables</w:t>
      </w:r>
      <w:r w:rsidRPr="00322EDF">
        <w:rPr>
          <w:rFonts w:cs="Calibri"/>
          <w:bCs/>
          <w:color w:val="auto"/>
        </w:rPr>
        <w:t xml:space="preserve">] temporary and emergency accounts after </w:t>
      </w:r>
      <w:r w:rsidRPr="00987B6E">
        <w:rPr>
          <w:rFonts w:cs="Calibri"/>
          <w:color w:val="auto"/>
        </w:rPr>
        <w:t>[</w:t>
      </w:r>
      <w:r w:rsidRPr="00987B6E">
        <w:rPr>
          <w:rStyle w:val="GSAItalicEmphasisChar"/>
          <w:rFonts w:ascii="Calibri" w:hAnsi="Calibri" w:cs="Calibri"/>
          <w:color w:val="auto"/>
        </w:rPr>
        <w:t>FedRAMP Assignment: 24 hours from last use</w:t>
      </w:r>
      <w:r w:rsidR="00F44F2D" w:rsidRPr="004A230B">
        <w:rPr>
          <w:rStyle w:val="GSAItalicEmphasisChar"/>
          <w:rFonts w:ascii="Calibri" w:hAnsi="Calibri" w:cs="Calibri"/>
          <w:i w:val="0"/>
          <w:iCs/>
          <w:color w:val="auto"/>
        </w:rPr>
        <w:t>]</w:t>
      </w:r>
      <w:r w:rsidR="002C11BA" w:rsidRPr="002C11BA">
        <w:rPr>
          <w:rFonts w:asciiTheme="minorHAnsi" w:hAnsiTheme="minorHAnsi" w:cstheme="minorHAnsi"/>
          <w:bCs/>
        </w:rPr>
        <w:t xml:space="preserve"> </w:t>
      </w:r>
    </w:p>
    <w:tbl>
      <w:tblPr>
        <w:tblStyle w:val="FedRamp"/>
        <w:tblW w:w="5000" w:type="pct"/>
        <w:jc w:val="center"/>
        <w:tblLook w:val="04A0" w:firstRow="1" w:lastRow="0" w:firstColumn="1" w:lastColumn="0" w:noHBand="0" w:noVBand="1"/>
      </w:tblPr>
      <w:tblGrid>
        <w:gridCol w:w="1517"/>
        <w:gridCol w:w="7833"/>
      </w:tblGrid>
      <w:tr w:rsidR="00AA178C" w:rsidRPr="00192C35" w14:paraId="43683E4C" w14:textId="5D70EA6D" w:rsidTr="00192C35">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2F2039A" w14:textId="3A975CB9"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AC-2 (2)</w:t>
            </w:r>
          </w:p>
        </w:tc>
        <w:tc>
          <w:tcPr>
            <w:tcW w:w="4189" w:type="pct"/>
            <w:vAlign w:val="top"/>
            <w:hideMark/>
          </w:tcPr>
          <w:p w14:paraId="5980F5F3" w14:textId="63E82F71"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Control Summary Information</w:t>
            </w:r>
          </w:p>
        </w:tc>
      </w:tr>
      <w:tr w:rsidR="00311B89" w:rsidRPr="00192C35" w14:paraId="32145361" w14:textId="41EC6E64" w:rsidTr="00192C35">
        <w:trPr>
          <w:cantSplit/>
          <w:jc w:val="center"/>
        </w:trPr>
        <w:tc>
          <w:tcPr>
            <w:tcW w:w="5000" w:type="pct"/>
            <w:gridSpan w:val="2"/>
            <w:hideMark/>
          </w:tcPr>
          <w:p w14:paraId="112ACD58" w14:textId="5AB9994C" w:rsidR="00311B89" w:rsidRPr="00D3032A" w:rsidRDefault="00311B89" w:rsidP="00311B89">
            <w:pPr>
              <w:pStyle w:val="GSATableText"/>
              <w:keepNext/>
              <w:keepLines/>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311B89" w:rsidRPr="00192C35" w14:paraId="43D73F9D" w14:textId="703A7376" w:rsidTr="00192C35">
        <w:trPr>
          <w:cantSplit/>
          <w:jc w:val="center"/>
        </w:trPr>
        <w:tc>
          <w:tcPr>
            <w:tcW w:w="5000" w:type="pct"/>
            <w:gridSpan w:val="2"/>
            <w:hideMark/>
          </w:tcPr>
          <w:p w14:paraId="50CF82BC" w14:textId="74B0F70F" w:rsidR="00311B89" w:rsidRPr="00D3032A" w:rsidRDefault="00311B89" w:rsidP="00311B89">
            <w:pPr>
              <w:pStyle w:val="GSATableText"/>
              <w:spacing w:before="40" w:after="40" w:line="240" w:lineRule="auto"/>
              <w:rPr>
                <w:spacing w:val="0"/>
                <w:sz w:val="20"/>
                <w:szCs w:val="20"/>
              </w:rPr>
            </w:pPr>
            <w:r w:rsidRPr="00D3032A">
              <w:rPr>
                <w:spacing w:val="0"/>
                <w:sz w:val="20"/>
                <w:szCs w:val="20"/>
              </w:rPr>
              <w:t xml:space="preserve">Parameter AC-2(2)1: </w:t>
            </w:r>
            <w:r w:rsidRPr="002D5A9A">
              <w:rPr>
                <w:spacing w:val="0"/>
                <w:sz w:val="20"/>
                <w:szCs w:val="20"/>
              </w:rPr>
              <w:t>{{ac_</w:t>
            </w:r>
            <w:r>
              <w:rPr>
                <w:spacing w:val="0"/>
                <w:sz w:val="20"/>
                <w:szCs w:val="20"/>
              </w:rPr>
              <w:t>2_2_1</w:t>
            </w:r>
            <w:r w:rsidRPr="002D5A9A">
              <w:rPr>
                <w:spacing w:val="0"/>
                <w:sz w:val="20"/>
                <w:szCs w:val="20"/>
              </w:rPr>
              <w:t>_parameter}}</w:t>
            </w:r>
          </w:p>
        </w:tc>
      </w:tr>
      <w:tr w:rsidR="00311B89" w:rsidRPr="00192C35" w14:paraId="095FDA20" w14:textId="039F3523" w:rsidTr="00192C35">
        <w:trPr>
          <w:cantSplit/>
          <w:jc w:val="center"/>
        </w:trPr>
        <w:tc>
          <w:tcPr>
            <w:tcW w:w="5000" w:type="pct"/>
            <w:gridSpan w:val="2"/>
            <w:hideMark/>
          </w:tcPr>
          <w:p w14:paraId="33B0314B" w14:textId="4402EDD7" w:rsidR="00311B89" w:rsidRPr="00D3032A" w:rsidRDefault="00311B89" w:rsidP="00311B89">
            <w:pPr>
              <w:pStyle w:val="GSATableText"/>
              <w:spacing w:before="40" w:after="40" w:line="240" w:lineRule="auto"/>
              <w:rPr>
                <w:spacing w:val="0"/>
                <w:sz w:val="20"/>
                <w:szCs w:val="20"/>
              </w:rPr>
            </w:pPr>
            <w:r w:rsidRPr="00D3032A">
              <w:rPr>
                <w:spacing w:val="0"/>
                <w:sz w:val="20"/>
                <w:szCs w:val="20"/>
              </w:rPr>
              <w:t xml:space="preserve">Parameter AC-2(2)2: </w:t>
            </w:r>
            <w:r w:rsidRPr="002D5A9A">
              <w:rPr>
                <w:spacing w:val="0"/>
                <w:sz w:val="20"/>
                <w:szCs w:val="20"/>
              </w:rPr>
              <w:t>{{ac_</w:t>
            </w:r>
            <w:r>
              <w:rPr>
                <w:spacing w:val="0"/>
                <w:sz w:val="20"/>
                <w:szCs w:val="20"/>
              </w:rPr>
              <w:t>2_2_2</w:t>
            </w:r>
            <w:r w:rsidRPr="002D5A9A">
              <w:rPr>
                <w:spacing w:val="0"/>
                <w:sz w:val="20"/>
                <w:szCs w:val="20"/>
              </w:rPr>
              <w:t>_parameter}}</w:t>
            </w:r>
          </w:p>
        </w:tc>
      </w:tr>
      <w:tr w:rsidR="00311B89" w:rsidRPr="00192C35" w14:paraId="480BD670" w14:textId="447C19CD" w:rsidTr="00192C35">
        <w:trPr>
          <w:cantSplit/>
          <w:jc w:val="center"/>
        </w:trPr>
        <w:tc>
          <w:tcPr>
            <w:tcW w:w="5000" w:type="pct"/>
            <w:gridSpan w:val="2"/>
            <w:hideMark/>
          </w:tcPr>
          <w:p w14:paraId="152859DB" w14:textId="0AB5BC0D"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2</w:t>
            </w:r>
            <w:r w:rsidRPr="002D5A9A">
              <w:rPr>
                <w:spacing w:val="0"/>
                <w:sz w:val="20"/>
                <w:szCs w:val="20"/>
              </w:rPr>
              <w:t>_status}}</w:t>
            </w:r>
          </w:p>
        </w:tc>
      </w:tr>
      <w:tr w:rsidR="00311B89" w:rsidRPr="00192C35" w14:paraId="1249CC41" w14:textId="364F4196" w:rsidTr="00192C35">
        <w:trPr>
          <w:cantSplit/>
          <w:jc w:val="center"/>
        </w:trPr>
        <w:tc>
          <w:tcPr>
            <w:tcW w:w="5000" w:type="pct"/>
            <w:gridSpan w:val="2"/>
            <w:hideMark/>
          </w:tcPr>
          <w:p w14:paraId="102C65CB" w14:textId="3C32A626"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2</w:t>
            </w:r>
            <w:r w:rsidRPr="002D5A9A">
              <w:rPr>
                <w:spacing w:val="0"/>
                <w:sz w:val="20"/>
                <w:szCs w:val="20"/>
              </w:rPr>
              <w:t>_origination}}</w:t>
            </w:r>
          </w:p>
        </w:tc>
      </w:tr>
    </w:tbl>
    <w:p w14:paraId="35EBAAB4"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192C35" w14:paraId="787939F7" w14:textId="55A2C2C2"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5376326C" w14:textId="6B667BA8" w:rsidR="00AA178C" w:rsidRPr="00192C35" w:rsidRDefault="00AA178C" w:rsidP="00192C35">
            <w:pPr>
              <w:pStyle w:val="GSATableHeading"/>
              <w:keepNext w:val="0"/>
              <w:keepLines w:val="0"/>
              <w:spacing w:line="240" w:lineRule="auto"/>
              <w:rPr>
                <w:rFonts w:asciiTheme="majorHAnsi" w:hAnsiTheme="majorHAnsi"/>
                <w:b/>
              </w:rPr>
            </w:pPr>
            <w:r w:rsidRPr="00192C35">
              <w:rPr>
                <w:rFonts w:asciiTheme="majorHAnsi" w:hAnsiTheme="majorHAnsi"/>
              </w:rPr>
              <w:t>AC-2 (2) What is the solution and how is it implemented?</w:t>
            </w:r>
          </w:p>
        </w:tc>
      </w:tr>
      <w:tr w:rsidR="00BE2981" w14:paraId="032DBBE3" w14:textId="08CC63F1" w:rsidTr="00192C35">
        <w:trPr>
          <w:cantSplit/>
          <w:jc w:val="center"/>
        </w:trPr>
        <w:tc>
          <w:tcPr>
            <w:tcW w:w="5000" w:type="pct"/>
          </w:tcPr>
          <w:p w14:paraId="5DB1A5AD" w14:textId="71ED4D0A" w:rsidR="00BE2981" w:rsidRPr="00883242" w:rsidRDefault="00311B89" w:rsidP="00164546">
            <w:pPr>
              <w:pStyle w:val="GSATableText"/>
              <w:spacing w:line="240" w:lineRule="auto"/>
              <w:rPr>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310DDFF1" w14:textId="6A4BF575" w:rsidR="00AA178C" w:rsidRDefault="00AA178C" w:rsidP="008A02B6">
      <w:pPr>
        <w:pStyle w:val="Heading4"/>
        <w:numPr>
          <w:ilvl w:val="0"/>
          <w:numId w:val="0"/>
        </w:numPr>
      </w:pPr>
      <w:bookmarkStart w:id="452" w:name="_Toc520895344"/>
      <w:bookmarkStart w:id="453" w:name="_Toc462724258"/>
      <w:bookmarkStart w:id="454" w:name="_Toc48643556"/>
      <w:r>
        <w:t xml:space="preserve">AC-2 (3) Control </w:t>
      </w:r>
      <w:r w:rsidR="00D27162">
        <w:t>ENHANCEMENT (</w:t>
      </w:r>
      <w:r w:rsidRPr="00987B6E">
        <w:t>H)</w:t>
      </w:r>
      <w:bookmarkEnd w:id="452"/>
      <w:bookmarkEnd w:id="453"/>
      <w:bookmarkEnd w:id="454"/>
    </w:p>
    <w:p w14:paraId="7C54F462" w14:textId="7F147E50" w:rsidR="00AA178C" w:rsidRPr="00322EDF" w:rsidRDefault="00AA178C" w:rsidP="00AA178C">
      <w:pPr>
        <w:rPr>
          <w:rFonts w:cs="Calibri"/>
          <w:color w:val="auto"/>
        </w:rPr>
      </w:pPr>
      <w:r w:rsidRPr="00322EDF">
        <w:rPr>
          <w:rFonts w:cs="Calibri"/>
          <w:color w:val="auto"/>
        </w:rPr>
        <w:t xml:space="preserve">The information system automatically disables inactive accounts after </w:t>
      </w:r>
      <w:r w:rsidRPr="00987B6E">
        <w:rPr>
          <w:rFonts w:cs="Calibri"/>
          <w:color w:val="auto"/>
        </w:rPr>
        <w:t>[</w:t>
      </w:r>
      <w:r w:rsidRPr="00987B6E">
        <w:rPr>
          <w:rStyle w:val="GSAItalicEmphasisChar"/>
          <w:rFonts w:ascii="Calibri" w:hAnsi="Calibri" w:cs="Calibri"/>
          <w:color w:val="auto"/>
        </w:rPr>
        <w:t>FedRAMP Assignment: thirty-five (35) days for user accounts</w:t>
      </w:r>
      <w:r w:rsidR="00217257" w:rsidRPr="002C3D13">
        <w:rPr>
          <w:rStyle w:val="GSAItalicEmphasisChar"/>
          <w:rFonts w:ascii="Calibri" w:hAnsi="Calibri" w:cs="Calibri"/>
          <w:i w:val="0"/>
          <w:iCs/>
          <w:color w:val="auto"/>
        </w:rPr>
        <w:t>]</w:t>
      </w:r>
      <w:r w:rsidRPr="002C3D13">
        <w:rPr>
          <w:rFonts w:cs="Calibri"/>
          <w:iCs/>
          <w:color w:val="auto"/>
        </w:rPr>
        <w:t>.</w:t>
      </w:r>
      <w:r w:rsidR="00B06C6D">
        <w:rPr>
          <w:rFonts w:asciiTheme="minorHAnsi" w:hAnsiTheme="minorHAnsi" w:cstheme="minorHAnsi"/>
          <w:szCs w:val="22"/>
        </w:rPr>
        <w:t xml:space="preserve"> </w:t>
      </w:r>
    </w:p>
    <w:p w14:paraId="62304E5F" w14:textId="77777777" w:rsidR="00AA178C" w:rsidRPr="00322EDF" w:rsidRDefault="00AA178C" w:rsidP="00A2728A">
      <w:pPr>
        <w:ind w:left="1260"/>
        <w:rPr>
          <w:rStyle w:val="GSAGuidanceBoldChar"/>
          <w:rFonts w:asciiTheme="minorHAnsi" w:hAnsiTheme="minorHAnsi" w:cstheme="minorHAnsi"/>
          <w:color w:val="auto"/>
        </w:rPr>
      </w:pPr>
      <w:r w:rsidRPr="00322EDF">
        <w:rPr>
          <w:rStyle w:val="GSAGuidanceBoldChar"/>
          <w:rFonts w:asciiTheme="minorHAnsi" w:hAnsiTheme="minorHAnsi" w:cstheme="minorHAnsi"/>
          <w:color w:val="auto"/>
        </w:rPr>
        <w:t xml:space="preserve">AC-2 (3) Additional FedRAMP Requirements and Guidance: </w:t>
      </w:r>
    </w:p>
    <w:p w14:paraId="723B70FE" w14:textId="32E5FED3" w:rsidR="00AA178C" w:rsidRPr="00322EDF" w:rsidRDefault="00AA178C" w:rsidP="00F06457">
      <w:pPr>
        <w:ind w:left="1260"/>
        <w:rPr>
          <w:rFonts w:asciiTheme="minorHAnsi" w:hAnsiTheme="minorHAnsi" w:cstheme="minorHAnsi"/>
          <w:color w:val="auto"/>
        </w:rPr>
      </w:pPr>
      <w:r w:rsidRPr="00322EDF">
        <w:rPr>
          <w:rStyle w:val="GSAGuidanceBoldChar"/>
          <w:rFonts w:asciiTheme="minorHAnsi" w:hAnsiTheme="minorHAnsi" w:cstheme="minorHAnsi"/>
          <w:color w:val="auto"/>
        </w:rPr>
        <w:t>Requirement</w:t>
      </w:r>
      <w:r w:rsidRPr="00322EDF">
        <w:rPr>
          <w:rFonts w:asciiTheme="minorHAnsi" w:hAnsiTheme="minorHAnsi" w:cstheme="minorHAnsi"/>
          <w:color w:val="auto"/>
        </w:rPr>
        <w:t>: The service provider defines the time period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AA178C" w:rsidRPr="00F06457" w14:paraId="0EA702ED"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3AEB6C3"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AC-2 (3)</w:t>
            </w:r>
          </w:p>
        </w:tc>
        <w:tc>
          <w:tcPr>
            <w:tcW w:w="4189" w:type="pct"/>
            <w:vAlign w:val="top"/>
            <w:hideMark/>
          </w:tcPr>
          <w:p w14:paraId="50A61601"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Control Enhancement Summary Information</w:t>
            </w:r>
          </w:p>
        </w:tc>
      </w:tr>
      <w:tr w:rsidR="00311B89" w:rsidRPr="00F06457" w14:paraId="70BE96D0" w14:textId="77777777" w:rsidTr="00F06457">
        <w:trPr>
          <w:cantSplit/>
          <w:jc w:val="center"/>
        </w:trPr>
        <w:tc>
          <w:tcPr>
            <w:tcW w:w="5000" w:type="pct"/>
            <w:gridSpan w:val="2"/>
            <w:hideMark/>
          </w:tcPr>
          <w:p w14:paraId="3827FA6A" w14:textId="2578EC63" w:rsidR="00311B89" w:rsidRPr="00D3032A" w:rsidRDefault="00311B89" w:rsidP="00311B89">
            <w:pPr>
              <w:pStyle w:val="GSATableText"/>
              <w:spacing w:before="40" w:after="40"/>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311B89" w:rsidRPr="00F06457" w14:paraId="2905C379" w14:textId="77777777" w:rsidTr="00F06457">
        <w:trPr>
          <w:cantSplit/>
          <w:jc w:val="center"/>
        </w:trPr>
        <w:tc>
          <w:tcPr>
            <w:tcW w:w="5000" w:type="pct"/>
            <w:gridSpan w:val="2"/>
            <w:hideMark/>
          </w:tcPr>
          <w:p w14:paraId="5AAC8F64" w14:textId="2B11607E" w:rsidR="00311B89" w:rsidRPr="00D3032A" w:rsidRDefault="00311B89" w:rsidP="00311B89">
            <w:pPr>
              <w:keepLines/>
              <w:autoSpaceDE w:val="0"/>
              <w:autoSpaceDN w:val="0"/>
              <w:adjustRightInd w:val="0"/>
            </w:pPr>
            <w:r w:rsidRPr="00DD4775">
              <w:rPr>
                <w:rFonts w:eastAsia="Times New Roman" w:cs="Calibri"/>
                <w:bCs/>
                <w:sz w:val="20"/>
              </w:rPr>
              <w:t>Parameter AC-02(3):</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311B89" w:rsidRPr="00F06457" w14:paraId="6698177D" w14:textId="77777777" w:rsidTr="00F06457">
        <w:trPr>
          <w:cantSplit/>
          <w:jc w:val="center"/>
        </w:trPr>
        <w:tc>
          <w:tcPr>
            <w:tcW w:w="5000" w:type="pct"/>
            <w:gridSpan w:val="2"/>
            <w:hideMark/>
          </w:tcPr>
          <w:p w14:paraId="2176D362" w14:textId="78FC072D" w:rsidR="00311B89" w:rsidRPr="00D3032A" w:rsidRDefault="00311B89" w:rsidP="00311B89">
            <w:pPr>
              <w:pStyle w:val="GSATableText"/>
              <w:spacing w:before="40" w:after="40"/>
              <w:rPr>
                <w:spacing w:val="0"/>
                <w:sz w:val="20"/>
                <w:szCs w:val="20"/>
              </w:rPr>
            </w:pPr>
            <w:r w:rsidRPr="002D5A9A">
              <w:rPr>
                <w:spacing w:val="0"/>
                <w:sz w:val="20"/>
                <w:szCs w:val="20"/>
              </w:rPr>
              <w:t>{{ac_</w:t>
            </w:r>
            <w:r>
              <w:rPr>
                <w:spacing w:val="0"/>
                <w:sz w:val="20"/>
                <w:szCs w:val="20"/>
              </w:rPr>
              <w:t>2_3</w:t>
            </w:r>
            <w:r w:rsidRPr="002D5A9A">
              <w:rPr>
                <w:spacing w:val="0"/>
                <w:sz w:val="20"/>
                <w:szCs w:val="20"/>
              </w:rPr>
              <w:t>_status}}</w:t>
            </w:r>
          </w:p>
        </w:tc>
      </w:tr>
      <w:tr w:rsidR="00311B89" w:rsidRPr="00F06457" w14:paraId="10E5F96A" w14:textId="77777777" w:rsidTr="00F06457">
        <w:trPr>
          <w:cantSplit/>
          <w:jc w:val="center"/>
        </w:trPr>
        <w:tc>
          <w:tcPr>
            <w:tcW w:w="5000" w:type="pct"/>
            <w:gridSpan w:val="2"/>
            <w:hideMark/>
          </w:tcPr>
          <w:p w14:paraId="3212A8E4" w14:textId="7E1CD4C5" w:rsidR="00311B89" w:rsidRPr="00D3032A" w:rsidRDefault="00311B89" w:rsidP="00311B89">
            <w:pPr>
              <w:pStyle w:val="GSATableText"/>
              <w:spacing w:before="40" w:after="40"/>
              <w:rPr>
                <w:spacing w:val="0"/>
                <w:sz w:val="20"/>
                <w:szCs w:val="20"/>
              </w:rPr>
            </w:pPr>
            <w:r w:rsidRPr="002D5A9A">
              <w:rPr>
                <w:spacing w:val="0"/>
                <w:sz w:val="20"/>
                <w:szCs w:val="20"/>
              </w:rPr>
              <w:t>{{ac_</w:t>
            </w:r>
            <w:r>
              <w:rPr>
                <w:spacing w:val="0"/>
                <w:sz w:val="20"/>
                <w:szCs w:val="20"/>
              </w:rPr>
              <w:t>2_3</w:t>
            </w:r>
            <w:r w:rsidRPr="002D5A9A">
              <w:rPr>
                <w:spacing w:val="0"/>
                <w:sz w:val="20"/>
                <w:szCs w:val="20"/>
              </w:rPr>
              <w:t>_origination}}</w:t>
            </w:r>
          </w:p>
        </w:tc>
      </w:tr>
    </w:tbl>
    <w:p w14:paraId="2D0092B9" w14:textId="77777777" w:rsidR="000C6E80" w:rsidRDefault="000C6E80"/>
    <w:tbl>
      <w:tblPr>
        <w:tblStyle w:val="FedRamp"/>
        <w:tblW w:w="5000" w:type="pct"/>
        <w:jc w:val="center"/>
        <w:tblLook w:val="04A0" w:firstRow="1" w:lastRow="0" w:firstColumn="1" w:lastColumn="0" w:noHBand="0" w:noVBand="1"/>
      </w:tblPr>
      <w:tblGrid>
        <w:gridCol w:w="9350"/>
      </w:tblGrid>
      <w:tr w:rsidR="00F06457" w:rsidRPr="00F06457" w14:paraId="09E58ED5" w14:textId="77777777" w:rsidTr="00F06457">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07B3703D" w14:textId="77777777" w:rsidR="00AA178C" w:rsidRPr="00F06457" w:rsidRDefault="00AA178C">
            <w:pPr>
              <w:pStyle w:val="GSATableHeading"/>
              <w:rPr>
                <w:rFonts w:asciiTheme="majorHAnsi" w:hAnsiTheme="majorHAnsi"/>
                <w:color w:val="FFFFFF" w:themeColor="background1"/>
              </w:rPr>
            </w:pPr>
            <w:r w:rsidRPr="00F06457">
              <w:rPr>
                <w:rFonts w:asciiTheme="majorHAnsi" w:hAnsiTheme="majorHAnsi"/>
              </w:rPr>
              <w:lastRenderedPageBreak/>
              <w:t>AC-2 (3) What is the solution and how is it implemented</w:t>
            </w:r>
          </w:p>
        </w:tc>
      </w:tr>
      <w:tr w:rsidR="009F1285" w14:paraId="4C34185C" w14:textId="77777777" w:rsidTr="00F06457">
        <w:trPr>
          <w:cantSplit/>
          <w:jc w:val="center"/>
        </w:trPr>
        <w:tc>
          <w:tcPr>
            <w:tcW w:w="5000" w:type="pct"/>
          </w:tcPr>
          <w:p w14:paraId="46A53D79" w14:textId="1E28115F" w:rsidR="009F1285" w:rsidRPr="00883242" w:rsidRDefault="00311B89" w:rsidP="00164546">
            <w:pPr>
              <w:pStyle w:val="GSATableText"/>
              <w:keepNext/>
              <w:keepLines/>
              <w:rPr>
                <w:sz w:val="20"/>
              </w:rPr>
            </w:pPr>
            <w:r w:rsidRPr="004A1F1C">
              <w:rPr>
                <w:rFonts w:eastAsia="Times New Roman" w:cs="Calibri"/>
                <w:sz w:val="20"/>
              </w:rPr>
              <w:t>{{ac_2_3_implementation}}</w:t>
            </w:r>
          </w:p>
        </w:tc>
      </w:tr>
    </w:tbl>
    <w:p w14:paraId="187B6333" w14:textId="0FFBC5E0" w:rsidR="00AA178C" w:rsidRDefault="00AA178C" w:rsidP="008A02B6">
      <w:pPr>
        <w:pStyle w:val="Heading4"/>
        <w:numPr>
          <w:ilvl w:val="0"/>
          <w:numId w:val="0"/>
        </w:numPr>
      </w:pPr>
      <w:bookmarkStart w:id="455" w:name="_Toc520895345"/>
      <w:bookmarkStart w:id="456" w:name="_Toc48643557"/>
      <w:r>
        <w:t xml:space="preserve">AC-2 (4) Control </w:t>
      </w:r>
      <w:r w:rsidR="00060BDF">
        <w:t>ENHANCEMENT (</w:t>
      </w:r>
      <w:r w:rsidRPr="00987B6E">
        <w:t>H)</w:t>
      </w:r>
      <w:bookmarkEnd w:id="455"/>
      <w:bookmarkEnd w:id="456"/>
    </w:p>
    <w:p w14:paraId="509951ED" w14:textId="4174FAE5"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 xml:space="preserve">The information system automatically audits account creation, modification, enabling, disabling, and removal actions, and notifies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organization and/or service provider system owner</w:t>
      </w:r>
      <w:r w:rsidR="00B06C6D" w:rsidRPr="004A706B">
        <w:rPr>
          <w:rStyle w:val="GSAItalicEmphasisChar"/>
          <w:rFonts w:asciiTheme="minorHAnsi" w:hAnsiTheme="minorHAnsi" w:cstheme="minorHAnsi"/>
          <w:i w:val="0"/>
          <w:iCs/>
          <w:color w:val="auto"/>
        </w:rPr>
        <w:t>]</w:t>
      </w:r>
      <w:r w:rsidR="000F30EF" w:rsidRPr="00987B6E">
        <w:rPr>
          <w:rFonts w:asciiTheme="minorHAnsi"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AA178C" w:rsidRPr="00F06457" w14:paraId="176804E8"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11007366"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AC-2 (4)</w:t>
            </w:r>
          </w:p>
        </w:tc>
        <w:tc>
          <w:tcPr>
            <w:tcW w:w="4189" w:type="pct"/>
            <w:vAlign w:val="top"/>
            <w:hideMark/>
          </w:tcPr>
          <w:p w14:paraId="5957C687"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Control Summary Information</w:t>
            </w:r>
          </w:p>
        </w:tc>
      </w:tr>
      <w:tr w:rsidR="00311B89" w:rsidRPr="00F06457" w14:paraId="32AAD55E" w14:textId="77777777" w:rsidTr="00F06457">
        <w:trPr>
          <w:cantSplit/>
          <w:jc w:val="center"/>
        </w:trPr>
        <w:tc>
          <w:tcPr>
            <w:tcW w:w="5000" w:type="pct"/>
            <w:gridSpan w:val="2"/>
            <w:hideMark/>
          </w:tcPr>
          <w:p w14:paraId="0C910649" w14:textId="2A01F22A" w:rsidR="00311B89" w:rsidRPr="00D3032A"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311B89" w:rsidRPr="00F06457" w14:paraId="459E4E2B" w14:textId="77777777" w:rsidTr="00F06457">
        <w:trPr>
          <w:cantSplit/>
          <w:jc w:val="center"/>
        </w:trPr>
        <w:tc>
          <w:tcPr>
            <w:tcW w:w="5000" w:type="pct"/>
            <w:gridSpan w:val="2"/>
            <w:hideMark/>
          </w:tcPr>
          <w:p w14:paraId="5EC84F7D" w14:textId="27B3FFBD" w:rsidR="00311B89" w:rsidRPr="00D3032A" w:rsidRDefault="00311B89" w:rsidP="00311B89">
            <w:pPr>
              <w:autoSpaceDE w:val="0"/>
              <w:autoSpaceDN w:val="0"/>
              <w:adjustRightInd w:val="0"/>
            </w:pPr>
            <w:r w:rsidRPr="00DD4775">
              <w:rPr>
                <w:rFonts w:eastAsia="Times New Roman" w:cs="Calibri"/>
                <w:bCs/>
                <w:sz w:val="20"/>
              </w:rPr>
              <w:t>Parameter AC-02(4):</w:t>
            </w:r>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311B89" w:rsidRPr="00F06457" w14:paraId="4E9B0B5D" w14:textId="77777777" w:rsidTr="00F06457">
        <w:trPr>
          <w:cantSplit/>
          <w:jc w:val="center"/>
        </w:trPr>
        <w:tc>
          <w:tcPr>
            <w:tcW w:w="5000" w:type="pct"/>
            <w:gridSpan w:val="2"/>
            <w:hideMark/>
          </w:tcPr>
          <w:p w14:paraId="17A92271" w14:textId="7DE6DFCF" w:rsidR="00311B89" w:rsidRPr="00D3032A" w:rsidRDefault="00311B89" w:rsidP="00311B89">
            <w:pPr>
              <w:pStyle w:val="GSATableText"/>
              <w:spacing w:before="40" w:after="40" w:line="240" w:lineRule="auto"/>
              <w:rPr>
                <w:spacing w:val="0"/>
                <w:sz w:val="20"/>
                <w:szCs w:val="20"/>
              </w:rPr>
            </w:pPr>
            <w:r w:rsidRPr="00AC3F4A">
              <w:rPr>
                <w:spacing w:val="0"/>
                <w:sz w:val="20"/>
                <w:szCs w:val="20"/>
              </w:rPr>
              <w:t>{{ac_</w:t>
            </w:r>
            <w:r>
              <w:rPr>
                <w:spacing w:val="0"/>
                <w:sz w:val="20"/>
                <w:szCs w:val="20"/>
              </w:rPr>
              <w:t>2_4</w:t>
            </w:r>
            <w:r w:rsidRPr="00AC3F4A">
              <w:rPr>
                <w:spacing w:val="0"/>
                <w:sz w:val="20"/>
                <w:szCs w:val="20"/>
              </w:rPr>
              <w:t>_status}}</w:t>
            </w:r>
          </w:p>
        </w:tc>
      </w:tr>
      <w:tr w:rsidR="00311B89" w:rsidRPr="00F06457" w14:paraId="2669C83F" w14:textId="77777777" w:rsidTr="00F06457">
        <w:trPr>
          <w:cantSplit/>
          <w:jc w:val="center"/>
        </w:trPr>
        <w:tc>
          <w:tcPr>
            <w:tcW w:w="5000" w:type="pct"/>
            <w:gridSpan w:val="2"/>
            <w:hideMark/>
          </w:tcPr>
          <w:p w14:paraId="21AA8980" w14:textId="331B8905" w:rsidR="00311B89" w:rsidRPr="00D3032A" w:rsidRDefault="00311B89" w:rsidP="00311B89">
            <w:pPr>
              <w:pStyle w:val="GSATableText"/>
              <w:spacing w:before="40" w:after="40" w:line="240" w:lineRule="auto"/>
              <w:rPr>
                <w:spacing w:val="0"/>
                <w:sz w:val="20"/>
                <w:szCs w:val="20"/>
              </w:rPr>
            </w:pPr>
            <w:r>
              <w:rPr>
                <w:spacing w:val="0"/>
                <w:sz w:val="20"/>
                <w:szCs w:val="20"/>
              </w:rPr>
              <w:t>{</w:t>
            </w:r>
            <w:r w:rsidRPr="00AC3F4A">
              <w:rPr>
                <w:spacing w:val="0"/>
                <w:sz w:val="20"/>
                <w:szCs w:val="20"/>
              </w:rPr>
              <w:t>{ac_</w:t>
            </w:r>
            <w:r>
              <w:rPr>
                <w:spacing w:val="0"/>
                <w:sz w:val="20"/>
                <w:szCs w:val="20"/>
              </w:rPr>
              <w:t>2_4</w:t>
            </w:r>
            <w:r w:rsidRPr="00AC3F4A">
              <w:rPr>
                <w:spacing w:val="0"/>
                <w:sz w:val="20"/>
                <w:szCs w:val="20"/>
              </w:rPr>
              <w:t>_origination}}</w:t>
            </w:r>
          </w:p>
        </w:tc>
      </w:tr>
    </w:tbl>
    <w:p w14:paraId="0A097E67"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A2728A" w14:paraId="3119E883" w14:textId="77777777" w:rsidTr="00A2728A">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37B4E09E" w14:textId="77777777" w:rsidR="00AA178C" w:rsidRPr="00A2728A" w:rsidRDefault="00AA178C">
            <w:pPr>
              <w:pStyle w:val="GSATableHeading"/>
              <w:rPr>
                <w:rFonts w:asciiTheme="majorHAnsi" w:hAnsiTheme="majorHAnsi"/>
              </w:rPr>
            </w:pPr>
            <w:r w:rsidRPr="00A2728A">
              <w:rPr>
                <w:rFonts w:asciiTheme="majorHAnsi" w:hAnsiTheme="majorHAnsi"/>
              </w:rPr>
              <w:t>AC-2 (4) What is the solution and how is it implemented?</w:t>
            </w:r>
          </w:p>
        </w:tc>
      </w:tr>
      <w:tr w:rsidR="00C04B09" w14:paraId="0D132CEA" w14:textId="77777777" w:rsidTr="00A2728A">
        <w:trPr>
          <w:cantSplit/>
          <w:jc w:val="center"/>
        </w:trPr>
        <w:tc>
          <w:tcPr>
            <w:tcW w:w="5000" w:type="pct"/>
          </w:tcPr>
          <w:p w14:paraId="49F9BEA2" w14:textId="1D86211A" w:rsidR="00C04B09" w:rsidRPr="006E3599" w:rsidRDefault="00311B89">
            <w:pPr>
              <w:pStyle w:val="GSATableText"/>
              <w:keepNext/>
              <w:keepLines/>
              <w:rPr>
                <w:sz w:val="20"/>
              </w:rPr>
            </w:pPr>
            <w:r w:rsidRPr="004A1F1C">
              <w:rPr>
                <w:rFonts w:eastAsia="Times New Roman" w:cs="Calibri"/>
                <w:sz w:val="20"/>
              </w:rPr>
              <w:t>{{ac_2_4_implementation}}</w:t>
            </w:r>
          </w:p>
        </w:tc>
      </w:tr>
    </w:tbl>
    <w:p w14:paraId="5151EFC5" w14:textId="769BB25C" w:rsidR="00AA178C" w:rsidRDefault="00AA178C" w:rsidP="008A02B6">
      <w:pPr>
        <w:pStyle w:val="Heading4"/>
        <w:numPr>
          <w:ilvl w:val="0"/>
          <w:numId w:val="0"/>
        </w:numPr>
      </w:pPr>
      <w:bookmarkStart w:id="457" w:name="_Toc520895346"/>
      <w:bookmarkStart w:id="458" w:name="_Toc48643558"/>
      <w:r>
        <w:t xml:space="preserve">AC-2 (5) Control </w:t>
      </w:r>
      <w:r w:rsidR="000447A4">
        <w:t>ENHANCEMENT (</w:t>
      </w:r>
      <w:r w:rsidRPr="00987B6E">
        <w:t>H)</w:t>
      </w:r>
      <w:bookmarkEnd w:id="457"/>
      <w:bookmarkEnd w:id="458"/>
    </w:p>
    <w:p w14:paraId="4F6845E3" w14:textId="4FCE8251" w:rsidR="00AA178C" w:rsidRPr="009364A3" w:rsidRDefault="00AA178C" w:rsidP="00AA178C">
      <w:pPr>
        <w:rPr>
          <w:rFonts w:asciiTheme="minorHAnsi" w:hAnsiTheme="minorHAnsi" w:cstheme="minorHAnsi"/>
          <w:color w:val="auto"/>
        </w:rPr>
      </w:pPr>
      <w:r w:rsidRPr="009364A3">
        <w:rPr>
          <w:rFonts w:asciiTheme="minorHAnsi" w:hAnsiTheme="minorHAnsi" w:cstheme="minorHAnsi"/>
          <w:bCs/>
          <w:color w:val="auto"/>
        </w:rPr>
        <w:t xml:space="preserve">The organization requires that users log out when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inactivity is anticipated to exceed fifteen (15) minutes</w:t>
      </w:r>
      <w:r w:rsidR="000447A4">
        <w:rPr>
          <w:rStyle w:val="GSAItalicEmphasisChar"/>
          <w:rFonts w:asciiTheme="minorHAnsi" w:hAnsiTheme="minorHAnsi" w:cstheme="minorHAnsi"/>
          <w:i w:val="0"/>
          <w:iCs/>
          <w:color w:val="auto"/>
        </w:rPr>
        <w:t>]</w:t>
      </w:r>
      <w:r w:rsidRPr="006D16E1">
        <w:rPr>
          <w:rFonts w:asciiTheme="minorHAnsi" w:hAnsiTheme="minorHAnsi" w:cstheme="minorHAnsi"/>
          <w:color w:val="auto"/>
        </w:rPr>
        <w:t>.</w:t>
      </w:r>
      <w:r w:rsidR="00F71027" w:rsidRPr="00F71027">
        <w:rPr>
          <w:rFonts w:asciiTheme="minorHAnsi" w:hAnsiTheme="minorHAnsi" w:cstheme="minorHAnsi"/>
          <w:bCs/>
          <w:szCs w:val="22"/>
        </w:rPr>
        <w:t xml:space="preserve"> </w:t>
      </w:r>
    </w:p>
    <w:p w14:paraId="6E4DEFD3" w14:textId="77777777" w:rsidR="00AA178C" w:rsidRPr="009364A3" w:rsidRDefault="00AA178C" w:rsidP="00A2728A">
      <w:pPr>
        <w:ind w:left="1980"/>
        <w:rPr>
          <w:b/>
          <w:color w:val="auto"/>
        </w:rPr>
      </w:pPr>
      <w:r w:rsidRPr="009364A3">
        <w:rPr>
          <w:b/>
          <w:color w:val="auto"/>
        </w:rPr>
        <w:t>AC-2 (5) Additional FedRAMP Requirements and Guidance:</w:t>
      </w:r>
    </w:p>
    <w:p w14:paraId="3EF6741A" w14:textId="5F23AA3C" w:rsidR="00AA178C" w:rsidRPr="009364A3" w:rsidRDefault="00AA178C" w:rsidP="00A2728A">
      <w:pPr>
        <w:ind w:left="1980"/>
        <w:rPr>
          <w:rFonts w:asciiTheme="minorHAnsi" w:hAnsiTheme="minorHAnsi" w:cstheme="minorHAnsi"/>
          <w:color w:val="auto"/>
        </w:rPr>
      </w:pPr>
      <w:r w:rsidRPr="009364A3">
        <w:rPr>
          <w:rStyle w:val="GSAGuidanceBoldChar"/>
          <w:rFonts w:asciiTheme="minorHAnsi" w:hAnsiTheme="minorHAnsi" w:cstheme="minorHAnsi"/>
          <w:color w:val="auto"/>
        </w:rPr>
        <w:t>Guidance</w:t>
      </w:r>
      <w:r w:rsidRPr="009364A3">
        <w:rPr>
          <w:rFonts w:asciiTheme="minorHAnsi" w:hAnsiTheme="minorHAnsi" w:cstheme="minorHAnsi"/>
          <w:color w:val="auto"/>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AA178C" w:rsidRPr="00F44F47" w14:paraId="2A5BECC4" w14:textId="77777777" w:rsidTr="00F44F4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D0AE96A"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AC-2 (5)</w:t>
            </w:r>
          </w:p>
        </w:tc>
        <w:tc>
          <w:tcPr>
            <w:tcW w:w="4189" w:type="pct"/>
            <w:vAlign w:val="top"/>
            <w:hideMark/>
          </w:tcPr>
          <w:p w14:paraId="06A95CDB"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Control Summary Information</w:t>
            </w:r>
          </w:p>
        </w:tc>
      </w:tr>
      <w:tr w:rsidR="00311B89" w:rsidRPr="00F44F47" w14:paraId="6E01DE2C" w14:textId="77777777" w:rsidTr="00C977A7">
        <w:trPr>
          <w:cantSplit/>
          <w:jc w:val="center"/>
        </w:trPr>
        <w:tc>
          <w:tcPr>
            <w:tcW w:w="5000" w:type="pct"/>
            <w:gridSpan w:val="2"/>
            <w:hideMark/>
          </w:tcPr>
          <w:p w14:paraId="2396DF51" w14:textId="44E8FC27"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311B89" w:rsidRPr="00F44F47" w14:paraId="372EC217" w14:textId="77777777" w:rsidTr="00C977A7">
        <w:trPr>
          <w:cantSplit/>
          <w:jc w:val="center"/>
        </w:trPr>
        <w:tc>
          <w:tcPr>
            <w:tcW w:w="5000" w:type="pct"/>
            <w:gridSpan w:val="2"/>
            <w:hideMark/>
          </w:tcPr>
          <w:p w14:paraId="58B51D38" w14:textId="391E2CED"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031BA3">
              <w:rPr>
                <w:rFonts w:asciiTheme="minorHAnsi" w:hAnsiTheme="minorHAnsi" w:cstheme="minorHAnsi"/>
                <w:spacing w:val="0"/>
                <w:sz w:val="20"/>
                <w:szCs w:val="20"/>
              </w:rPr>
              <w:t>Parameter AC-02(5):</w:t>
            </w:r>
            <w:r>
              <w:rPr>
                <w:rFonts w:asciiTheme="minorHAnsi" w:hAnsiTheme="minorHAnsi" w:cstheme="minorHAnsi"/>
                <w:spacing w:val="0"/>
                <w:sz w:val="20"/>
                <w:szCs w:val="20"/>
              </w:rPr>
              <w:t xml:space="preserve"> </w:t>
            </w:r>
            <w:r w:rsidRPr="00AC3F4A">
              <w:rPr>
                <w:rFonts w:asciiTheme="minorHAnsi" w:hAnsiTheme="minorHAnsi" w:cstheme="minorHAnsi"/>
                <w:spacing w:val="0"/>
                <w:sz w:val="20"/>
                <w:szCs w:val="20"/>
              </w:rPr>
              <w:t>{{ac_</w:t>
            </w:r>
            <w:r>
              <w:rPr>
                <w:rFonts w:asciiTheme="minorHAnsi" w:hAnsiTheme="minorHAnsi" w:cstheme="minorHAnsi"/>
                <w:spacing w:val="0"/>
                <w:sz w:val="20"/>
                <w:szCs w:val="20"/>
              </w:rPr>
              <w:t>2_5</w:t>
            </w:r>
            <w:r w:rsidRPr="00AC3F4A">
              <w:rPr>
                <w:rFonts w:asciiTheme="minorHAnsi" w:hAnsiTheme="minorHAnsi" w:cstheme="minorHAnsi"/>
                <w:spacing w:val="0"/>
                <w:sz w:val="20"/>
                <w:szCs w:val="20"/>
              </w:rPr>
              <w:t>_parameter}}</w:t>
            </w:r>
          </w:p>
        </w:tc>
      </w:tr>
      <w:tr w:rsidR="00311B89" w:rsidRPr="00F44F47" w14:paraId="6CDA8061" w14:textId="77777777" w:rsidTr="00C977A7">
        <w:trPr>
          <w:cantSplit/>
          <w:jc w:val="center"/>
        </w:trPr>
        <w:tc>
          <w:tcPr>
            <w:tcW w:w="5000" w:type="pct"/>
            <w:gridSpan w:val="2"/>
            <w:hideMark/>
          </w:tcPr>
          <w:p w14:paraId="4F258134" w14:textId="1D24F0F4"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AC3F4A">
              <w:rPr>
                <w:spacing w:val="0"/>
                <w:sz w:val="20"/>
                <w:szCs w:val="20"/>
              </w:rPr>
              <w:t>{{ac_</w:t>
            </w:r>
            <w:r>
              <w:rPr>
                <w:rFonts w:asciiTheme="minorHAnsi" w:hAnsiTheme="minorHAnsi" w:cstheme="minorHAnsi"/>
                <w:spacing w:val="0"/>
                <w:sz w:val="20"/>
                <w:szCs w:val="20"/>
              </w:rPr>
              <w:t>2_5</w:t>
            </w:r>
            <w:r w:rsidRPr="00AC3F4A">
              <w:rPr>
                <w:spacing w:val="0"/>
                <w:sz w:val="20"/>
                <w:szCs w:val="20"/>
              </w:rPr>
              <w:t>_status}}</w:t>
            </w:r>
          </w:p>
        </w:tc>
      </w:tr>
      <w:tr w:rsidR="00311B89" w:rsidRPr="00F44F47" w14:paraId="0EAB546E" w14:textId="77777777" w:rsidTr="00C977A7">
        <w:trPr>
          <w:cantSplit/>
          <w:jc w:val="center"/>
        </w:trPr>
        <w:tc>
          <w:tcPr>
            <w:tcW w:w="5000" w:type="pct"/>
            <w:gridSpan w:val="2"/>
            <w:hideMark/>
          </w:tcPr>
          <w:p w14:paraId="4966FAAB" w14:textId="51CCEA7A"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AC3F4A">
              <w:rPr>
                <w:spacing w:val="0"/>
                <w:sz w:val="20"/>
                <w:szCs w:val="20"/>
              </w:rPr>
              <w:t>{{ac_</w:t>
            </w:r>
            <w:r>
              <w:rPr>
                <w:rFonts w:asciiTheme="minorHAnsi" w:hAnsiTheme="minorHAnsi" w:cstheme="minorHAnsi"/>
                <w:spacing w:val="0"/>
                <w:sz w:val="20"/>
                <w:szCs w:val="20"/>
              </w:rPr>
              <w:t>2_5</w:t>
            </w:r>
            <w:r w:rsidRPr="00AC3F4A">
              <w:rPr>
                <w:spacing w:val="0"/>
                <w:sz w:val="20"/>
                <w:szCs w:val="20"/>
              </w:rPr>
              <w:t>_origination}}</w:t>
            </w:r>
          </w:p>
        </w:tc>
      </w:tr>
    </w:tbl>
    <w:p w14:paraId="2942FBED"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7A30F0" w14:paraId="0B4F4E52" w14:textId="77777777" w:rsidTr="00D3032A">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79068CAA" w14:textId="77777777" w:rsidR="00AA178C" w:rsidRPr="007A30F0" w:rsidRDefault="00AA178C" w:rsidP="00D3032A">
            <w:pPr>
              <w:pStyle w:val="GSATableHeading"/>
              <w:spacing w:before="40" w:after="40" w:line="240" w:lineRule="auto"/>
              <w:rPr>
                <w:rFonts w:asciiTheme="majorHAnsi" w:hAnsiTheme="majorHAnsi"/>
              </w:rPr>
            </w:pPr>
            <w:r w:rsidRPr="007A30F0">
              <w:rPr>
                <w:rFonts w:asciiTheme="majorHAnsi" w:hAnsiTheme="majorHAnsi"/>
              </w:rPr>
              <w:t>AC-2 (5) What is the solution and how is it implemented?</w:t>
            </w:r>
          </w:p>
        </w:tc>
      </w:tr>
      <w:tr w:rsidR="00031BA3" w14:paraId="4A14580C" w14:textId="77777777" w:rsidTr="00D3032A">
        <w:trPr>
          <w:cantSplit/>
          <w:jc w:val="center"/>
        </w:trPr>
        <w:tc>
          <w:tcPr>
            <w:tcW w:w="5000" w:type="pct"/>
          </w:tcPr>
          <w:p w14:paraId="7C7C5D4D" w14:textId="01469F31" w:rsidR="00031BA3" w:rsidRPr="006E3599" w:rsidRDefault="00311B89" w:rsidP="00C9557E">
            <w:pPr>
              <w:pStyle w:val="GSATableText"/>
              <w:keepNext/>
              <w:keepLines/>
              <w:spacing w:line="240" w:lineRule="auto"/>
              <w:rPr>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70A5F719" w14:textId="6EDCA98C" w:rsidR="00AA178C" w:rsidRDefault="00AA178C" w:rsidP="008A02B6">
      <w:pPr>
        <w:pStyle w:val="Heading4"/>
        <w:numPr>
          <w:ilvl w:val="0"/>
          <w:numId w:val="0"/>
        </w:numPr>
      </w:pPr>
      <w:bookmarkStart w:id="459" w:name="_Toc520895347"/>
      <w:bookmarkStart w:id="460" w:name="_Toc48643559"/>
      <w:r>
        <w:t xml:space="preserve">AC-2 (7) Control Enhancement </w:t>
      </w:r>
      <w:r w:rsidRPr="00987B6E">
        <w:t>(H)</w:t>
      </w:r>
      <w:bookmarkEnd w:id="459"/>
      <w:bookmarkEnd w:id="460"/>
    </w:p>
    <w:p w14:paraId="2A0560A9" w14:textId="77777777" w:rsidR="00AA178C" w:rsidRPr="009364A3" w:rsidRDefault="00AA178C" w:rsidP="00AA178C">
      <w:pPr>
        <w:keepNext/>
        <w:rPr>
          <w:color w:val="auto"/>
        </w:rPr>
      </w:pPr>
      <w:r w:rsidRPr="009364A3">
        <w:rPr>
          <w:color w:val="auto"/>
        </w:rPr>
        <w:t>The organization:</w:t>
      </w:r>
    </w:p>
    <w:p w14:paraId="7193C279" w14:textId="77777777" w:rsidR="00D7051D" w:rsidRPr="009364A3" w:rsidRDefault="00AA178C" w:rsidP="00844D95">
      <w:pPr>
        <w:pStyle w:val="Index1"/>
        <w:numPr>
          <w:ilvl w:val="0"/>
          <w:numId w:val="19"/>
        </w:numPr>
      </w:pPr>
      <w:r w:rsidRPr="009364A3">
        <w:t>Establishes and administers privileged user accounts in accordance with a role-based access scheme that organizes allowed information system access and privileges into roles;</w:t>
      </w:r>
    </w:p>
    <w:p w14:paraId="32BB1447" w14:textId="77777777" w:rsidR="00D7051D" w:rsidRPr="009364A3" w:rsidRDefault="00AA178C" w:rsidP="00844D95">
      <w:pPr>
        <w:pStyle w:val="Index1"/>
        <w:numPr>
          <w:ilvl w:val="0"/>
          <w:numId w:val="19"/>
        </w:numPr>
      </w:pPr>
      <w:r w:rsidRPr="009364A3">
        <w:t>Monitors privileged role assignments; and</w:t>
      </w:r>
    </w:p>
    <w:p w14:paraId="2C4FEB92" w14:textId="7DA1BBAD" w:rsidR="00AA178C" w:rsidRPr="009364A3" w:rsidRDefault="00AA178C" w:rsidP="00844D95">
      <w:pPr>
        <w:pStyle w:val="Index1"/>
        <w:numPr>
          <w:ilvl w:val="0"/>
          <w:numId w:val="19"/>
        </w:numPr>
      </w:pPr>
      <w:r w:rsidRPr="009364A3">
        <w:lastRenderedPageBreak/>
        <w:t xml:space="preserve">Takes </w:t>
      </w:r>
      <w:r w:rsidRPr="00987B6E">
        <w:t>[</w:t>
      </w:r>
      <w:r w:rsidRPr="00987B6E">
        <w:rPr>
          <w:rStyle w:val="GSAItalicEmphasisChar"/>
          <w:rFonts w:asciiTheme="minorHAnsi" w:hAnsiTheme="minorHAnsi" w:cstheme="minorHAnsi"/>
          <w:color w:val="auto"/>
          <w:szCs w:val="22"/>
        </w:rPr>
        <w:t>FedRAMP</w:t>
      </w:r>
      <w:r w:rsidRPr="00987B6E">
        <w:t xml:space="preserve"> </w:t>
      </w:r>
      <w:r w:rsidRPr="00987B6E">
        <w:rPr>
          <w:rStyle w:val="GSAItalicEmphasisChar"/>
          <w:rFonts w:asciiTheme="minorHAnsi" w:hAnsiTheme="minorHAnsi" w:cstheme="minorHAnsi"/>
          <w:color w:val="auto"/>
          <w:szCs w:val="22"/>
        </w:rPr>
        <w:t>Assignment: disables//revokes access within an organization-specified timeframe</w:t>
      </w:r>
      <w:r w:rsidR="006D16E1" w:rsidRPr="006D0532">
        <w:rPr>
          <w:rStyle w:val="GSAItalicEmphasisChar"/>
          <w:rFonts w:asciiTheme="minorHAnsi" w:hAnsiTheme="minorHAnsi" w:cstheme="minorHAnsi"/>
          <w:i w:val="0"/>
          <w:iCs/>
          <w:color w:val="auto"/>
          <w:szCs w:val="22"/>
        </w:rPr>
        <w:t>]</w:t>
      </w:r>
      <w:r w:rsidR="000447A4" w:rsidRPr="006D16E1">
        <w:t xml:space="preserve"> </w:t>
      </w:r>
      <w:r w:rsidR="000447A4" w:rsidRPr="008C09A5">
        <w:t>when</w:t>
      </w:r>
      <w:r w:rsidRPr="009364A3">
        <w:t xml:space="preserve">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AA178C" w:rsidRPr="008D6C50" w14:paraId="06C378DA" w14:textId="77777777" w:rsidTr="00185887">
        <w:trPr>
          <w:cnfStyle w:val="100000000000" w:firstRow="1" w:lastRow="0" w:firstColumn="0" w:lastColumn="0" w:oddVBand="0" w:evenVBand="0" w:oddHBand="0" w:evenHBand="0" w:firstRowFirstColumn="0" w:firstRowLastColumn="0" w:lastRowFirstColumn="0" w:lastRowLastColumn="0"/>
          <w:cantSplit/>
          <w:jc w:val="center"/>
        </w:trPr>
        <w:tc>
          <w:tcPr>
            <w:tcW w:w="811" w:type="pct"/>
            <w:vAlign w:val="top"/>
            <w:hideMark/>
          </w:tcPr>
          <w:p w14:paraId="3EDD3BF4"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AC-2 (7)</w:t>
            </w:r>
          </w:p>
        </w:tc>
        <w:tc>
          <w:tcPr>
            <w:tcW w:w="4189" w:type="pct"/>
            <w:vAlign w:val="top"/>
            <w:hideMark/>
          </w:tcPr>
          <w:p w14:paraId="4851D775"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Control Summary Information</w:t>
            </w:r>
          </w:p>
        </w:tc>
      </w:tr>
      <w:tr w:rsidR="00311B89" w:rsidRPr="00185887" w14:paraId="5D031D87" w14:textId="77777777" w:rsidTr="00185887">
        <w:trPr>
          <w:cantSplit/>
          <w:jc w:val="center"/>
        </w:trPr>
        <w:tc>
          <w:tcPr>
            <w:tcW w:w="5000" w:type="pct"/>
            <w:gridSpan w:val="2"/>
            <w:hideMark/>
          </w:tcPr>
          <w:p w14:paraId="13FFF267" w14:textId="0373B553" w:rsidR="00311B89" w:rsidRPr="00185887"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311B89" w:rsidRPr="00185887" w14:paraId="56A99167" w14:textId="77777777" w:rsidTr="00185887">
        <w:trPr>
          <w:cantSplit/>
          <w:jc w:val="center"/>
        </w:trPr>
        <w:tc>
          <w:tcPr>
            <w:tcW w:w="5000" w:type="pct"/>
            <w:gridSpan w:val="2"/>
            <w:hideMark/>
          </w:tcPr>
          <w:p w14:paraId="5B90A227" w14:textId="08FFE887" w:rsidR="00311B89" w:rsidRPr="00185887" w:rsidRDefault="00311B89" w:rsidP="00311B89">
            <w:r w:rsidRPr="00DD4775">
              <w:rPr>
                <w:rFonts w:cs="Calibri"/>
                <w:sz w:val="20"/>
              </w:rPr>
              <w:t>Parameter AC-02(7)(c):</w:t>
            </w:r>
            <w:r w:rsidRPr="00AC3F4A">
              <w:rPr>
                <w:rFonts w:cs="Calibri"/>
                <w:sz w:val="20"/>
              </w:rPr>
              <w:t>{{ac_</w:t>
            </w:r>
            <w:r>
              <w:rPr>
                <w:rFonts w:cs="Calibri"/>
                <w:sz w:val="20"/>
              </w:rPr>
              <w:t>2_7</w:t>
            </w:r>
            <w:r w:rsidRPr="00AC3F4A">
              <w:rPr>
                <w:rFonts w:cs="Calibri"/>
                <w:sz w:val="20"/>
              </w:rPr>
              <w:t>_parameter}}</w:t>
            </w:r>
          </w:p>
        </w:tc>
      </w:tr>
      <w:tr w:rsidR="00311B89" w:rsidRPr="00185887" w14:paraId="3775EA09" w14:textId="77777777" w:rsidTr="00185887">
        <w:trPr>
          <w:cantSplit/>
          <w:jc w:val="center"/>
        </w:trPr>
        <w:tc>
          <w:tcPr>
            <w:tcW w:w="5000" w:type="pct"/>
            <w:gridSpan w:val="2"/>
            <w:hideMark/>
          </w:tcPr>
          <w:p w14:paraId="57035F90" w14:textId="2D3C71B8" w:rsidR="00311B89" w:rsidRPr="00185887"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7</w:t>
            </w:r>
            <w:r w:rsidRPr="00AC3F4A">
              <w:rPr>
                <w:spacing w:val="0"/>
                <w:sz w:val="20"/>
                <w:szCs w:val="20"/>
              </w:rPr>
              <w:t>_status}}</w:t>
            </w:r>
          </w:p>
        </w:tc>
      </w:tr>
      <w:tr w:rsidR="00311B89" w:rsidRPr="00185887" w14:paraId="64405B8E" w14:textId="77777777" w:rsidTr="00185887">
        <w:trPr>
          <w:cantSplit/>
          <w:jc w:val="center"/>
        </w:trPr>
        <w:tc>
          <w:tcPr>
            <w:tcW w:w="5000" w:type="pct"/>
            <w:gridSpan w:val="2"/>
            <w:hideMark/>
          </w:tcPr>
          <w:p w14:paraId="57C60F28" w14:textId="3D4C3279" w:rsidR="00311B89" w:rsidRPr="00185887"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7</w:t>
            </w:r>
            <w:r w:rsidRPr="00AC3F4A">
              <w:rPr>
                <w:spacing w:val="0"/>
                <w:sz w:val="20"/>
                <w:szCs w:val="20"/>
              </w:rPr>
              <w:t>_origination}}</w:t>
            </w:r>
          </w:p>
        </w:tc>
      </w:tr>
    </w:tbl>
    <w:p w14:paraId="09C78A05"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AA178C" w:rsidRPr="00567084" w14:paraId="62019840" w14:textId="77777777" w:rsidTr="00567084">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263F35D9" w14:textId="77777777" w:rsidR="00AA178C" w:rsidRPr="00567084" w:rsidRDefault="00AA178C" w:rsidP="00567084">
            <w:pPr>
              <w:pStyle w:val="GSATableHeading"/>
              <w:keepNext w:val="0"/>
              <w:keepLines w:val="0"/>
              <w:spacing w:before="40" w:after="40" w:line="240" w:lineRule="auto"/>
              <w:rPr>
                <w:rFonts w:asciiTheme="majorHAnsi" w:hAnsiTheme="majorHAnsi"/>
              </w:rPr>
            </w:pPr>
            <w:r w:rsidRPr="00567084">
              <w:rPr>
                <w:rFonts w:asciiTheme="majorHAnsi" w:hAnsiTheme="majorHAnsi"/>
              </w:rPr>
              <w:t>AC-2 (7) What is the solution and how is it implemented?</w:t>
            </w:r>
          </w:p>
        </w:tc>
      </w:tr>
      <w:tr w:rsidR="00311B89" w14:paraId="6934B609" w14:textId="77777777" w:rsidTr="000C6E80">
        <w:trPr>
          <w:cantSplit/>
          <w:jc w:val="center"/>
        </w:trPr>
        <w:tc>
          <w:tcPr>
            <w:tcW w:w="484" w:type="pct"/>
            <w:shd w:val="clear" w:color="auto" w:fill="C4D3EF" w:themeFill="accent5" w:themeFillTint="33"/>
            <w:hideMark/>
          </w:tcPr>
          <w:p w14:paraId="723AC7F5" w14:textId="77777777" w:rsidR="00311B89" w:rsidRDefault="00311B89" w:rsidP="00311B89">
            <w:pPr>
              <w:pStyle w:val="GSATableHeading"/>
              <w:keepNext w:val="0"/>
              <w:keepLines w:val="0"/>
              <w:spacing w:before="40" w:after="40" w:line="240" w:lineRule="auto"/>
            </w:pPr>
            <w:r>
              <w:t>Part a</w:t>
            </w:r>
          </w:p>
        </w:tc>
        <w:tc>
          <w:tcPr>
            <w:tcW w:w="4516" w:type="pct"/>
            <w:shd w:val="clear" w:color="auto" w:fill="auto"/>
            <w:hideMark/>
          </w:tcPr>
          <w:p w14:paraId="726D3281" w14:textId="5310ADBC" w:rsidR="00311B89" w:rsidRPr="00E42410" w:rsidRDefault="00311B89" w:rsidP="00311B89">
            <w:pPr>
              <w:pStyle w:val="GSATableText"/>
              <w:spacing w:line="240" w:lineRule="auto"/>
              <w:rPr>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311B89" w14:paraId="01A5B129" w14:textId="77777777" w:rsidTr="000C6E80">
        <w:trPr>
          <w:cantSplit/>
          <w:jc w:val="center"/>
        </w:trPr>
        <w:tc>
          <w:tcPr>
            <w:tcW w:w="484" w:type="pct"/>
            <w:shd w:val="clear" w:color="auto" w:fill="C4D3EF" w:themeFill="accent5" w:themeFillTint="33"/>
            <w:hideMark/>
          </w:tcPr>
          <w:p w14:paraId="26385455" w14:textId="77777777" w:rsidR="00311B89" w:rsidRDefault="00311B89" w:rsidP="00311B89">
            <w:pPr>
              <w:pStyle w:val="GSATableHeading"/>
              <w:keepNext w:val="0"/>
              <w:keepLines w:val="0"/>
              <w:spacing w:before="40" w:after="40" w:line="240" w:lineRule="auto"/>
            </w:pPr>
            <w:r>
              <w:t>Part b</w:t>
            </w:r>
          </w:p>
        </w:tc>
        <w:tc>
          <w:tcPr>
            <w:tcW w:w="4516" w:type="pct"/>
            <w:shd w:val="clear" w:color="auto" w:fill="FFFFFF" w:themeFill="background1"/>
            <w:hideMark/>
          </w:tcPr>
          <w:p w14:paraId="7907FDB4" w14:textId="2E31CAE9" w:rsidR="00311B89" w:rsidRPr="00C9557E" w:rsidRDefault="00311B89" w:rsidP="00311B89">
            <w:pPr>
              <w:spacing w:before="0" w:after="0"/>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311B89" w14:paraId="0144E45F" w14:textId="77777777" w:rsidTr="003A66C8">
        <w:trPr>
          <w:cantSplit/>
          <w:jc w:val="center"/>
        </w:trPr>
        <w:tc>
          <w:tcPr>
            <w:tcW w:w="484" w:type="pct"/>
            <w:shd w:val="clear" w:color="auto" w:fill="C4D3EF" w:themeFill="accent5" w:themeFillTint="33"/>
            <w:hideMark/>
          </w:tcPr>
          <w:p w14:paraId="4C8A29DE" w14:textId="77777777" w:rsidR="00311B89" w:rsidRDefault="00311B89" w:rsidP="00311B89">
            <w:pPr>
              <w:pStyle w:val="GSATableHeading"/>
              <w:keepNext w:val="0"/>
              <w:keepLines w:val="0"/>
              <w:spacing w:before="40" w:after="40" w:line="240" w:lineRule="auto"/>
            </w:pPr>
            <w:r>
              <w:t>Part c</w:t>
            </w:r>
          </w:p>
        </w:tc>
        <w:tc>
          <w:tcPr>
            <w:tcW w:w="4516" w:type="pct"/>
          </w:tcPr>
          <w:p w14:paraId="6B74F76C" w14:textId="4C24FEC0" w:rsidR="00311B89" w:rsidRPr="00164546" w:rsidRDefault="00311B89" w:rsidP="00311B89">
            <w:pPr>
              <w:pStyle w:val="GSATableText"/>
              <w:spacing w:line="240" w:lineRule="auto"/>
              <w:rPr>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6B538D68" w14:textId="2253397F" w:rsidR="00AA178C" w:rsidRDefault="00AA178C" w:rsidP="008A02B6">
      <w:pPr>
        <w:pStyle w:val="Heading4"/>
        <w:numPr>
          <w:ilvl w:val="0"/>
          <w:numId w:val="0"/>
        </w:numPr>
      </w:pPr>
      <w:bookmarkStart w:id="461" w:name="_Toc520895348"/>
      <w:bookmarkStart w:id="462" w:name="_Toc48643560"/>
      <w:r>
        <w:t xml:space="preserve">AC-2 (9) Control </w:t>
      </w:r>
      <w:r w:rsidR="002A7323">
        <w:t>ENHANCEMENT (</w:t>
      </w:r>
      <w:r w:rsidRPr="00987B6E">
        <w:t>H)</w:t>
      </w:r>
      <w:bookmarkEnd w:id="461"/>
      <w:bookmarkEnd w:id="462"/>
    </w:p>
    <w:p w14:paraId="7F64CE9B" w14:textId="4207A7B7" w:rsidR="00AA178C" w:rsidRPr="009364A3" w:rsidRDefault="00AA178C" w:rsidP="00AA178C">
      <w:pPr>
        <w:keepNext/>
        <w:rPr>
          <w:rFonts w:asciiTheme="minorHAnsi" w:hAnsiTheme="minorHAnsi" w:cstheme="minorHAnsi"/>
          <w:color w:val="auto"/>
        </w:rPr>
      </w:pPr>
      <w:r w:rsidRPr="009364A3">
        <w:rPr>
          <w:rFonts w:asciiTheme="minorHAnsi" w:hAnsiTheme="minorHAnsi" w:cstheme="minorHAnsi"/>
          <w:color w:val="auto"/>
        </w:rPr>
        <w:t xml:space="preserve">The organization only permits the use of shared/group accounts that meet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organization-defined need with justification statement that explains why such accounts are necessary</w:t>
      </w:r>
      <w:r w:rsidRPr="00987B6E">
        <w:rPr>
          <w:rFonts w:asciiTheme="minorHAnsi" w:hAnsiTheme="minorHAnsi" w:cstheme="minorHAnsi"/>
          <w:color w:val="auto"/>
        </w:rPr>
        <w:t>]</w:t>
      </w:r>
      <w:r w:rsidR="002A7323">
        <w:rPr>
          <w:rFonts w:asciiTheme="minorHAnsi" w:hAnsiTheme="minorHAnsi" w:cstheme="minorHAnsi"/>
          <w:szCs w:val="22"/>
        </w:rPr>
        <w:t>.</w:t>
      </w:r>
    </w:p>
    <w:p w14:paraId="59570C04" w14:textId="561E9A0C"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9) Additional FedRAMP Requirements and Guidance</w:t>
      </w:r>
      <w:r w:rsidRPr="009364A3">
        <w:rPr>
          <w:rFonts w:asciiTheme="minorHAnsi" w:hAnsiTheme="minorHAnsi" w:cstheme="minorHAnsi"/>
          <w:color w:val="auto"/>
          <w:sz w:val="2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AA178C" w:rsidRPr="006216C3" w14:paraId="278D1474" w14:textId="77777777" w:rsidTr="003B7094">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AA04929"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AC-2 (9)</w:t>
            </w:r>
          </w:p>
        </w:tc>
        <w:tc>
          <w:tcPr>
            <w:tcW w:w="4189" w:type="pct"/>
            <w:vAlign w:val="top"/>
            <w:hideMark/>
          </w:tcPr>
          <w:p w14:paraId="0223840A"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Control Summary Information</w:t>
            </w:r>
          </w:p>
        </w:tc>
      </w:tr>
      <w:tr w:rsidR="00311B89" w:rsidRPr="006216C3" w14:paraId="10EF0617" w14:textId="77777777" w:rsidTr="006216C3">
        <w:trPr>
          <w:cantSplit/>
          <w:jc w:val="center"/>
        </w:trPr>
        <w:tc>
          <w:tcPr>
            <w:tcW w:w="5000" w:type="pct"/>
            <w:gridSpan w:val="2"/>
            <w:hideMark/>
          </w:tcPr>
          <w:p w14:paraId="6A566F0C" w14:textId="4D36F1A7" w:rsidR="00311B89" w:rsidRPr="006216C3"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311B89" w:rsidRPr="006216C3" w14:paraId="12CD021D" w14:textId="77777777" w:rsidTr="006216C3">
        <w:trPr>
          <w:cantSplit/>
          <w:jc w:val="center"/>
        </w:trPr>
        <w:tc>
          <w:tcPr>
            <w:tcW w:w="5000" w:type="pct"/>
            <w:gridSpan w:val="2"/>
            <w:hideMark/>
          </w:tcPr>
          <w:p w14:paraId="3CC954F5" w14:textId="4FE1834F" w:rsidR="00311B89" w:rsidRPr="00A24D41" w:rsidRDefault="00311B89" w:rsidP="00311B89">
            <w:pPr>
              <w:pStyle w:val="GSATableText"/>
              <w:spacing w:before="40" w:after="40" w:line="240" w:lineRule="auto"/>
              <w:rPr>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311B89" w:rsidRPr="006216C3" w14:paraId="685524A5" w14:textId="77777777" w:rsidTr="006216C3">
        <w:trPr>
          <w:cantSplit/>
          <w:jc w:val="center"/>
        </w:trPr>
        <w:tc>
          <w:tcPr>
            <w:tcW w:w="5000" w:type="pct"/>
            <w:gridSpan w:val="2"/>
            <w:hideMark/>
          </w:tcPr>
          <w:p w14:paraId="64BE01BA" w14:textId="6950257C" w:rsidR="00311B89" w:rsidRPr="006216C3" w:rsidRDefault="00311B89" w:rsidP="00311B89">
            <w:pPr>
              <w:pStyle w:val="GSATableText"/>
              <w:spacing w:before="40" w:after="40" w:line="240" w:lineRule="auto"/>
              <w:rPr>
                <w:spacing w:val="0"/>
                <w:sz w:val="20"/>
                <w:szCs w:val="20"/>
              </w:rPr>
            </w:pPr>
            <w:r w:rsidRPr="004A1F1C">
              <w:rPr>
                <w:rFonts w:eastAsia="Times New Roman" w:cs="Calibri"/>
                <w:bCs/>
                <w:color w:val="auto"/>
                <w:sz w:val="20"/>
              </w:rPr>
              <w:t>Parameter AC-2(9) (Privacy):</w:t>
            </w:r>
            <w:r w:rsidRPr="004A1F1C">
              <w:rPr>
                <w:color w:val="auto"/>
              </w:rPr>
              <w:t xml:space="preserve"> </w:t>
            </w:r>
            <w:r w:rsidRPr="004A1F1C">
              <w:rPr>
                <w:rFonts w:eastAsia="Times New Roman" w:cs="Calibri"/>
                <w:bCs/>
                <w:color w:val="auto"/>
                <w:sz w:val="20"/>
              </w:rPr>
              <w:t>{{ac_2_9_</w:t>
            </w:r>
            <w:r w:rsidR="001004EA">
              <w:rPr>
                <w:rFonts w:eastAsia="Times New Roman" w:cs="Calibri"/>
                <w:bCs/>
                <w:color w:val="auto"/>
                <w:sz w:val="20"/>
              </w:rPr>
              <w:t>p_</w:t>
            </w:r>
            <w:r w:rsidRPr="004A1F1C">
              <w:rPr>
                <w:rFonts w:eastAsia="Times New Roman" w:cs="Calibri"/>
                <w:bCs/>
                <w:color w:val="auto"/>
                <w:sz w:val="20"/>
              </w:rPr>
              <w:t>parameter}}</w:t>
            </w:r>
          </w:p>
        </w:tc>
      </w:tr>
      <w:tr w:rsidR="00311B89" w:rsidRPr="006216C3" w14:paraId="685D6045" w14:textId="77777777" w:rsidTr="006216C3">
        <w:trPr>
          <w:cantSplit/>
          <w:jc w:val="center"/>
        </w:trPr>
        <w:tc>
          <w:tcPr>
            <w:tcW w:w="5000" w:type="pct"/>
            <w:gridSpan w:val="2"/>
            <w:hideMark/>
          </w:tcPr>
          <w:p w14:paraId="6CEA020B" w14:textId="02E378B6" w:rsidR="00311B89" w:rsidRPr="006216C3" w:rsidRDefault="00311B89" w:rsidP="00311B89">
            <w:pPr>
              <w:pStyle w:val="GSATableText"/>
              <w:spacing w:before="40" w:after="40" w:line="240" w:lineRule="auto"/>
              <w:rPr>
                <w:spacing w:val="0"/>
                <w:sz w:val="20"/>
                <w:szCs w:val="20"/>
              </w:rPr>
            </w:pPr>
            <w:r w:rsidRPr="00AC3F4A">
              <w:rPr>
                <w:spacing w:val="0"/>
                <w:sz w:val="20"/>
                <w:szCs w:val="20"/>
              </w:rPr>
              <w:t>{{ac_</w:t>
            </w:r>
            <w:r>
              <w:rPr>
                <w:rFonts w:eastAsia="Times New Roman" w:cs="Calibri"/>
                <w:bCs/>
                <w:sz w:val="20"/>
              </w:rPr>
              <w:t>2_9</w:t>
            </w:r>
            <w:r w:rsidRPr="00AC3F4A">
              <w:rPr>
                <w:spacing w:val="0"/>
                <w:sz w:val="20"/>
                <w:szCs w:val="20"/>
              </w:rPr>
              <w:t>_status}}</w:t>
            </w:r>
          </w:p>
        </w:tc>
      </w:tr>
    </w:tbl>
    <w:p w14:paraId="470689E7"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3B7094" w14:paraId="047D44CE" w14:textId="77777777" w:rsidTr="003B7094">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6A7E25CE" w14:textId="77777777" w:rsidR="00AA178C" w:rsidRPr="003B7094" w:rsidRDefault="00AA178C" w:rsidP="003B7094">
            <w:pPr>
              <w:pStyle w:val="GSATableHeading"/>
              <w:spacing w:before="40" w:after="40" w:line="240" w:lineRule="auto"/>
              <w:rPr>
                <w:rFonts w:asciiTheme="majorHAnsi" w:hAnsiTheme="majorHAnsi"/>
              </w:rPr>
            </w:pPr>
            <w:r w:rsidRPr="003B7094">
              <w:rPr>
                <w:rFonts w:asciiTheme="majorHAnsi" w:hAnsiTheme="majorHAnsi"/>
              </w:rPr>
              <w:t>AC-2 (9) What is the solution and how is it implemented?</w:t>
            </w:r>
          </w:p>
        </w:tc>
      </w:tr>
      <w:tr w:rsidR="000931E9" w14:paraId="2C83BB21" w14:textId="77777777" w:rsidTr="003B7094">
        <w:trPr>
          <w:cantSplit/>
          <w:jc w:val="center"/>
        </w:trPr>
        <w:tc>
          <w:tcPr>
            <w:tcW w:w="5000" w:type="pct"/>
          </w:tcPr>
          <w:p w14:paraId="54C534B4" w14:textId="56D931C1" w:rsidR="000931E9" w:rsidRPr="006E3599" w:rsidRDefault="00311B89" w:rsidP="00C9557E">
            <w:pPr>
              <w:pStyle w:val="GSATableText"/>
              <w:keepNext/>
              <w:keepLines/>
              <w:spacing w:line="240" w:lineRule="auto"/>
              <w:rPr>
                <w:sz w:val="20"/>
              </w:rPr>
            </w:pPr>
            <w:r w:rsidRPr="004A1F1C">
              <w:rPr>
                <w:rFonts w:eastAsia="Times New Roman" w:cs="Calibri"/>
                <w:sz w:val="20"/>
              </w:rPr>
              <w:t>{{ac_2_9_implementation}}</w:t>
            </w:r>
          </w:p>
        </w:tc>
      </w:tr>
    </w:tbl>
    <w:p w14:paraId="49D87B83" w14:textId="77777777" w:rsidR="00AA178C" w:rsidRDefault="00AA178C" w:rsidP="008A02B6">
      <w:pPr>
        <w:pStyle w:val="Heading4"/>
        <w:numPr>
          <w:ilvl w:val="0"/>
          <w:numId w:val="0"/>
        </w:numPr>
      </w:pPr>
      <w:bookmarkStart w:id="463" w:name="_Toc388620708"/>
      <w:bookmarkStart w:id="464" w:name="_Toc385594853"/>
      <w:bookmarkStart w:id="465" w:name="_Toc385594465"/>
      <w:bookmarkStart w:id="466" w:name="_Toc385594073"/>
      <w:bookmarkStart w:id="467" w:name="_Toc383444434"/>
      <w:bookmarkStart w:id="468" w:name="_Toc383433202"/>
      <w:bookmarkStart w:id="469" w:name="_Toc383430518"/>
      <w:bookmarkStart w:id="470" w:name="_Toc383429269"/>
      <w:bookmarkStart w:id="471" w:name="_Toc520895349"/>
      <w:bookmarkStart w:id="472" w:name="_Toc48643561"/>
      <w:r>
        <w:t xml:space="preserve">AC-2 (10) Control Enhancement </w:t>
      </w:r>
      <w:bookmarkEnd w:id="463"/>
      <w:bookmarkEnd w:id="464"/>
      <w:bookmarkEnd w:id="465"/>
      <w:bookmarkEnd w:id="466"/>
      <w:bookmarkEnd w:id="467"/>
      <w:bookmarkEnd w:id="468"/>
      <w:bookmarkEnd w:id="469"/>
      <w:bookmarkEnd w:id="470"/>
      <w:r>
        <w:t>(M) (H)</w:t>
      </w:r>
      <w:bookmarkEnd w:id="471"/>
      <w:bookmarkEnd w:id="472"/>
    </w:p>
    <w:p w14:paraId="1107324D" w14:textId="77777777" w:rsidR="00AA178C" w:rsidRPr="009364A3" w:rsidRDefault="00AA178C" w:rsidP="00AA178C">
      <w:pPr>
        <w:rPr>
          <w:color w:val="auto"/>
        </w:rPr>
      </w:pPr>
      <w:r w:rsidRPr="009364A3">
        <w:rPr>
          <w:color w:val="auto"/>
        </w:rPr>
        <w:t>The information system terminates shared/group account credentials when members leave the group.</w:t>
      </w:r>
    </w:p>
    <w:p w14:paraId="5C21620D" w14:textId="24F71DF6"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10) Additional FedRAMP Requirements and Guidance:</w:t>
      </w:r>
      <w:r w:rsidRPr="009364A3">
        <w:rPr>
          <w:rFonts w:asciiTheme="minorHAnsi" w:hAnsiTheme="minorHAnsi" w:cstheme="minorHAnsi"/>
          <w:color w:val="auto"/>
          <w:sz w:val="2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AA178C" w:rsidRPr="00C7060C" w14:paraId="5ADC7604" w14:textId="77777777" w:rsidTr="00C7060C">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F6DE50A"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AC-2 (10)</w:t>
            </w:r>
          </w:p>
        </w:tc>
        <w:tc>
          <w:tcPr>
            <w:tcW w:w="4189" w:type="pct"/>
            <w:vAlign w:val="top"/>
            <w:hideMark/>
          </w:tcPr>
          <w:p w14:paraId="75F88A3E"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Control Summary Information</w:t>
            </w:r>
          </w:p>
        </w:tc>
      </w:tr>
      <w:tr w:rsidR="00311B89" w:rsidRPr="0010502E" w14:paraId="140F673B" w14:textId="77777777" w:rsidTr="0010502E">
        <w:trPr>
          <w:cantSplit/>
          <w:jc w:val="center"/>
        </w:trPr>
        <w:tc>
          <w:tcPr>
            <w:tcW w:w="5000" w:type="pct"/>
            <w:gridSpan w:val="2"/>
            <w:hideMark/>
          </w:tcPr>
          <w:p w14:paraId="56A85D48" w14:textId="6246F35F" w:rsidR="00311B89" w:rsidRPr="0010502E"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311B89" w:rsidRPr="0010502E" w14:paraId="049FCC40" w14:textId="77777777" w:rsidTr="0010502E">
        <w:trPr>
          <w:cantSplit/>
          <w:jc w:val="center"/>
        </w:trPr>
        <w:tc>
          <w:tcPr>
            <w:tcW w:w="5000" w:type="pct"/>
            <w:gridSpan w:val="2"/>
            <w:hideMark/>
          </w:tcPr>
          <w:p w14:paraId="79211140" w14:textId="6B9AA1ED" w:rsidR="00311B89" w:rsidRPr="0010502E"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10</w:t>
            </w:r>
            <w:r w:rsidRPr="00AC3F4A">
              <w:rPr>
                <w:spacing w:val="0"/>
                <w:sz w:val="20"/>
                <w:szCs w:val="20"/>
              </w:rPr>
              <w:t>_status}}</w:t>
            </w:r>
          </w:p>
        </w:tc>
      </w:tr>
      <w:tr w:rsidR="00311B89" w:rsidRPr="0010502E" w14:paraId="786ACB02" w14:textId="77777777" w:rsidTr="0010502E">
        <w:trPr>
          <w:cantSplit/>
          <w:jc w:val="center"/>
        </w:trPr>
        <w:tc>
          <w:tcPr>
            <w:tcW w:w="5000" w:type="pct"/>
            <w:gridSpan w:val="2"/>
            <w:hideMark/>
          </w:tcPr>
          <w:p w14:paraId="65333450" w14:textId="2F3911DE" w:rsidR="00311B89" w:rsidRPr="0010502E" w:rsidRDefault="00311B89" w:rsidP="00311B89">
            <w:pPr>
              <w:pStyle w:val="GSATableText"/>
              <w:spacing w:before="40" w:after="40" w:line="240" w:lineRule="auto"/>
              <w:rPr>
                <w:spacing w:val="0"/>
                <w:sz w:val="20"/>
                <w:szCs w:val="20"/>
              </w:rPr>
            </w:pPr>
            <w:r w:rsidRPr="00AC3F4A">
              <w:rPr>
                <w:spacing w:val="0"/>
                <w:sz w:val="20"/>
                <w:szCs w:val="20"/>
              </w:rPr>
              <w:lastRenderedPageBreak/>
              <w:t>{{ac_</w:t>
            </w:r>
            <w:r>
              <w:rPr>
                <w:rFonts w:cs="Calibri"/>
                <w:sz w:val="20"/>
              </w:rPr>
              <w:t>2_10</w:t>
            </w:r>
            <w:r w:rsidRPr="00AC3F4A">
              <w:rPr>
                <w:spacing w:val="0"/>
                <w:sz w:val="20"/>
                <w:szCs w:val="20"/>
              </w:rPr>
              <w:t>_origination}}</w:t>
            </w:r>
          </w:p>
        </w:tc>
      </w:tr>
    </w:tbl>
    <w:p w14:paraId="79721F3E"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400669" w14:paraId="37C69594" w14:textId="77777777" w:rsidTr="00400669">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4019C5D0" w14:textId="77777777" w:rsidR="00AA178C" w:rsidRPr="00400669" w:rsidRDefault="00AA178C">
            <w:pPr>
              <w:pStyle w:val="GSATableHeading"/>
              <w:rPr>
                <w:rFonts w:asciiTheme="majorHAnsi" w:hAnsiTheme="majorHAnsi"/>
              </w:rPr>
            </w:pPr>
            <w:r w:rsidRPr="00400669">
              <w:rPr>
                <w:rFonts w:asciiTheme="majorHAnsi" w:hAnsiTheme="majorHAnsi"/>
              </w:rPr>
              <w:t>AC-2 (10) What is the solution and how is it implemented?</w:t>
            </w:r>
          </w:p>
        </w:tc>
      </w:tr>
      <w:tr w:rsidR="000931E9" w14:paraId="3A9D21F3" w14:textId="77777777" w:rsidTr="00400669">
        <w:trPr>
          <w:cantSplit/>
          <w:jc w:val="center"/>
        </w:trPr>
        <w:tc>
          <w:tcPr>
            <w:tcW w:w="5000" w:type="pct"/>
          </w:tcPr>
          <w:p w14:paraId="58652083" w14:textId="317D18AA" w:rsidR="000931E9" w:rsidRPr="006E3599" w:rsidRDefault="00311B89" w:rsidP="00164546">
            <w:pPr>
              <w:pStyle w:val="GSATableText"/>
              <w:keepNext/>
              <w:keepLines/>
              <w:rPr>
                <w:sz w:val="20"/>
              </w:rPr>
            </w:pPr>
            <w:r w:rsidRPr="004A1F1C">
              <w:rPr>
                <w:rFonts w:cs="Calibri"/>
                <w:bCs/>
                <w:sz w:val="20"/>
              </w:rPr>
              <w:t>{{ac_2_10_implementation}}</w:t>
            </w:r>
          </w:p>
        </w:tc>
      </w:tr>
    </w:tbl>
    <w:p w14:paraId="6F6F48BA" w14:textId="34C39B35" w:rsidR="00AA178C" w:rsidRPr="00987B6E" w:rsidRDefault="00AA178C" w:rsidP="008A02B6">
      <w:pPr>
        <w:pStyle w:val="Heading4"/>
        <w:numPr>
          <w:ilvl w:val="0"/>
          <w:numId w:val="0"/>
        </w:numPr>
        <w:rPr>
          <w:highlight w:val="yellow"/>
        </w:rPr>
      </w:pPr>
      <w:bookmarkStart w:id="473" w:name="_Toc48643562"/>
      <w:r w:rsidRPr="00987B6E">
        <w:t>AC-2 (11) Control Enhancement (H)</w:t>
      </w:r>
      <w:bookmarkEnd w:id="473"/>
    </w:p>
    <w:p w14:paraId="1B45F664" w14:textId="77777777"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information system enforces [</w:t>
      </w:r>
      <w:r w:rsidRPr="00987B6E">
        <w:rPr>
          <w:rStyle w:val="GSAItalicEmphasisChar"/>
          <w:rFonts w:asciiTheme="minorHAnsi" w:hAnsiTheme="minorHAnsi" w:cstheme="minorHAnsi"/>
          <w:color w:val="auto"/>
        </w:rPr>
        <w:t>Assignment: organization-defined circumstances and/or usage conditions</w:t>
      </w:r>
      <w:r w:rsidRPr="00987B6E">
        <w:rPr>
          <w:rFonts w:asciiTheme="minorHAnsi" w:hAnsiTheme="minorHAnsi" w:cstheme="minorHAnsi"/>
          <w:color w:val="auto"/>
        </w:rPr>
        <w:t>] for [</w:t>
      </w:r>
      <w:r w:rsidRPr="00987B6E">
        <w:rPr>
          <w:rStyle w:val="GSAItalicEmphasisChar"/>
          <w:rFonts w:asciiTheme="minorHAnsi" w:hAnsiTheme="minorHAnsi" w:cstheme="minorHAnsi"/>
          <w:color w:val="auto"/>
        </w:rPr>
        <w:t>Assignment: organization-defined information system accounts</w:t>
      </w:r>
      <w:r w:rsidRPr="00987B6E">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AA178C" w:rsidRPr="00355BBE" w14:paraId="7EEA73F0" w14:textId="77777777" w:rsidTr="00355BB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7ABE93" w14:textId="77777777" w:rsidR="00AA178C" w:rsidRPr="00987B6E" w:rsidRDefault="00AA178C" w:rsidP="00355BBE">
            <w:pPr>
              <w:pStyle w:val="GSATableHeading"/>
              <w:keepNext w:val="0"/>
              <w:keepLines w:val="0"/>
              <w:spacing w:before="40" w:after="40" w:line="240" w:lineRule="auto"/>
              <w:rPr>
                <w:rFonts w:asciiTheme="majorHAnsi" w:hAnsiTheme="majorHAnsi" w:cstheme="minorHAnsi"/>
                <w:b/>
                <w:szCs w:val="20"/>
                <w:highlight w:val="yellow"/>
              </w:rPr>
            </w:pPr>
            <w:r w:rsidRPr="00987B6E">
              <w:rPr>
                <w:rFonts w:asciiTheme="majorHAnsi" w:hAnsiTheme="majorHAnsi" w:cstheme="minorHAnsi"/>
                <w:szCs w:val="20"/>
              </w:rPr>
              <w:t>AC-2 (11)</w:t>
            </w:r>
          </w:p>
        </w:tc>
        <w:tc>
          <w:tcPr>
            <w:tcW w:w="4189" w:type="pct"/>
            <w:vAlign w:val="top"/>
            <w:hideMark/>
          </w:tcPr>
          <w:p w14:paraId="35EDCD51" w14:textId="77777777" w:rsidR="00AA178C" w:rsidRPr="00987B6E" w:rsidRDefault="00AA178C" w:rsidP="00355BBE">
            <w:pPr>
              <w:pStyle w:val="GSATableHeading"/>
              <w:keepNext w:val="0"/>
              <w:keepLines w:val="0"/>
              <w:spacing w:before="40" w:after="40" w:line="240" w:lineRule="auto"/>
              <w:rPr>
                <w:rFonts w:asciiTheme="majorHAnsi" w:hAnsiTheme="majorHAnsi" w:cstheme="minorHAnsi"/>
                <w:b/>
                <w:szCs w:val="20"/>
                <w:highlight w:val="yellow"/>
              </w:rPr>
            </w:pPr>
            <w:r w:rsidRPr="00987B6E">
              <w:rPr>
                <w:rFonts w:asciiTheme="majorHAnsi" w:hAnsiTheme="majorHAnsi" w:cstheme="minorHAnsi"/>
                <w:szCs w:val="20"/>
              </w:rPr>
              <w:t>Control Summary Information</w:t>
            </w:r>
          </w:p>
        </w:tc>
      </w:tr>
      <w:tr w:rsidR="00311B89" w:rsidRPr="00355BBE" w14:paraId="4B70C9BA" w14:textId="77777777" w:rsidTr="00400669">
        <w:trPr>
          <w:jc w:val="center"/>
        </w:trPr>
        <w:tc>
          <w:tcPr>
            <w:tcW w:w="5000" w:type="pct"/>
            <w:gridSpan w:val="2"/>
            <w:hideMark/>
          </w:tcPr>
          <w:p w14:paraId="036EC463" w14:textId="3C53B8F2"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311B89" w:rsidRPr="00355BBE" w14:paraId="7EA08DA9" w14:textId="77777777" w:rsidTr="00400669">
        <w:trPr>
          <w:jc w:val="center"/>
        </w:trPr>
        <w:tc>
          <w:tcPr>
            <w:tcW w:w="5000" w:type="pct"/>
            <w:gridSpan w:val="2"/>
            <w:hideMark/>
          </w:tcPr>
          <w:p w14:paraId="40F7D483" w14:textId="3C52AE3B"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311B89" w:rsidRPr="00355BBE" w14:paraId="51416777" w14:textId="77777777" w:rsidTr="009C0F19">
        <w:trPr>
          <w:jc w:val="center"/>
        </w:trPr>
        <w:tc>
          <w:tcPr>
            <w:tcW w:w="5000" w:type="pct"/>
            <w:gridSpan w:val="2"/>
            <w:vAlign w:val="bottom"/>
            <w:hideMark/>
          </w:tcPr>
          <w:p w14:paraId="7067980F" w14:textId="6503AA10"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311B89" w:rsidRPr="00355BBE" w14:paraId="73E2B012" w14:textId="77777777" w:rsidTr="00400669">
        <w:trPr>
          <w:jc w:val="center"/>
        </w:trPr>
        <w:tc>
          <w:tcPr>
            <w:tcW w:w="5000" w:type="pct"/>
            <w:gridSpan w:val="2"/>
            <w:hideMark/>
          </w:tcPr>
          <w:p w14:paraId="675CF2FD" w14:textId="2642E9B4" w:rsidR="00311B89" w:rsidRPr="002A7323" w:rsidRDefault="00311B89" w:rsidP="00311B89">
            <w:pPr>
              <w:pStyle w:val="GSATableText"/>
              <w:spacing w:before="40" w:after="40" w:line="240" w:lineRule="auto"/>
              <w:rPr>
                <w:rFonts w:asciiTheme="minorHAnsi" w:hAnsiTheme="minorHAnsi" w:cstheme="minorHAnsi"/>
                <w:spacing w:val="0"/>
                <w:sz w:val="20"/>
                <w:szCs w:val="20"/>
              </w:rPr>
            </w:pPr>
            <w:r w:rsidRPr="00180430">
              <w:rPr>
                <w:sz w:val="20"/>
                <w:szCs w:val="20"/>
              </w:rPr>
              <w:t>{{ac_</w:t>
            </w:r>
            <w:r w:rsidRPr="004A1F1C">
              <w:rPr>
                <w:rFonts w:cs="Calibri"/>
                <w:sz w:val="20"/>
                <w:szCs w:val="20"/>
              </w:rPr>
              <w:t>2_11</w:t>
            </w:r>
            <w:r w:rsidRPr="00180430">
              <w:rPr>
                <w:sz w:val="20"/>
                <w:szCs w:val="20"/>
              </w:rPr>
              <w:t>_status}}</w:t>
            </w:r>
          </w:p>
        </w:tc>
      </w:tr>
      <w:tr w:rsidR="00311B89" w:rsidRPr="00355BBE" w14:paraId="04E49B17" w14:textId="77777777" w:rsidTr="00400669">
        <w:trPr>
          <w:jc w:val="center"/>
        </w:trPr>
        <w:tc>
          <w:tcPr>
            <w:tcW w:w="5000" w:type="pct"/>
            <w:gridSpan w:val="2"/>
            <w:hideMark/>
          </w:tcPr>
          <w:p w14:paraId="28489E10" w14:textId="3B6F372F" w:rsidR="00311B89" w:rsidRPr="002A7323" w:rsidRDefault="00311B89" w:rsidP="00311B89">
            <w:pPr>
              <w:pStyle w:val="GSATableText"/>
              <w:spacing w:before="40" w:after="40" w:line="240" w:lineRule="auto"/>
              <w:rPr>
                <w:rFonts w:asciiTheme="minorHAnsi" w:hAnsiTheme="minorHAnsi" w:cstheme="minorHAnsi"/>
                <w:spacing w:val="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2A257DD8"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D9647D" w14:paraId="1BABC346" w14:textId="77777777" w:rsidTr="00D9647D">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977956A" w14:textId="77777777" w:rsidR="00AA178C" w:rsidRPr="00987B6E" w:rsidRDefault="00AA178C" w:rsidP="00844D95">
            <w:pPr>
              <w:pStyle w:val="GSATableHeading"/>
              <w:spacing w:before="40" w:after="40" w:line="240" w:lineRule="auto"/>
              <w:rPr>
                <w:rFonts w:asciiTheme="majorHAnsi" w:hAnsiTheme="majorHAnsi"/>
                <w:highlight w:val="yellow"/>
              </w:rPr>
            </w:pPr>
            <w:r w:rsidRPr="00987B6E">
              <w:rPr>
                <w:rFonts w:asciiTheme="majorHAnsi" w:hAnsiTheme="majorHAnsi"/>
              </w:rPr>
              <w:t>AC-2 (11) What is the solution and how is it implemented?</w:t>
            </w:r>
          </w:p>
        </w:tc>
      </w:tr>
      <w:tr w:rsidR="00766AAC" w14:paraId="6CDF1ACD" w14:textId="77777777" w:rsidTr="00D1015A">
        <w:trPr>
          <w:jc w:val="center"/>
        </w:trPr>
        <w:tc>
          <w:tcPr>
            <w:tcW w:w="5000" w:type="pct"/>
          </w:tcPr>
          <w:p w14:paraId="276F1E03" w14:textId="691CE40B" w:rsidR="00766AAC" w:rsidRPr="006E3599" w:rsidRDefault="00311B89" w:rsidP="00A4386A">
            <w:pPr>
              <w:pStyle w:val="GSATableText"/>
              <w:keepNext/>
              <w:keepLines/>
              <w:spacing w:line="240" w:lineRule="auto"/>
              <w:rPr>
                <w:sz w:val="20"/>
              </w:rPr>
            </w:pPr>
            <w:r w:rsidRPr="004A1F1C">
              <w:rPr>
                <w:rFonts w:cs="Calibri"/>
                <w:bCs/>
                <w:sz w:val="20"/>
                <w:szCs w:val="20"/>
              </w:rPr>
              <w:t>{{ac_2_11_implementation}}</w:t>
            </w:r>
          </w:p>
        </w:tc>
      </w:tr>
    </w:tbl>
    <w:p w14:paraId="0AAE0EF3" w14:textId="7EFF39A4" w:rsidR="00AA178C" w:rsidRDefault="00AA178C" w:rsidP="008A02B6">
      <w:pPr>
        <w:pStyle w:val="Heading4"/>
        <w:numPr>
          <w:ilvl w:val="0"/>
          <w:numId w:val="0"/>
        </w:numPr>
      </w:pPr>
      <w:bookmarkStart w:id="474" w:name="_Toc48643563"/>
      <w:r>
        <w:t>AC-2 (12) Control Enhancement (H)</w:t>
      </w:r>
      <w:bookmarkEnd w:id="474"/>
    </w:p>
    <w:p w14:paraId="528048F5" w14:textId="77777777" w:rsidR="00AA178C" w:rsidRPr="009364A3" w:rsidRDefault="00AA178C" w:rsidP="00AA178C">
      <w:pPr>
        <w:keepNext/>
        <w:rPr>
          <w:color w:val="auto"/>
        </w:rPr>
      </w:pPr>
      <w:r w:rsidRPr="009364A3">
        <w:rPr>
          <w:color w:val="auto"/>
        </w:rPr>
        <w:t>The organization:</w:t>
      </w:r>
    </w:p>
    <w:p w14:paraId="3502474C" w14:textId="77777777" w:rsidR="00D7051D" w:rsidRPr="009364A3" w:rsidRDefault="00AA178C" w:rsidP="00844D95">
      <w:pPr>
        <w:pStyle w:val="Index1"/>
        <w:numPr>
          <w:ilvl w:val="0"/>
          <w:numId w:val="20"/>
        </w:numPr>
      </w:pPr>
      <w:r w:rsidRPr="009364A3">
        <w:t>Monitors information system accounts for [</w:t>
      </w:r>
      <w:r w:rsidRPr="009364A3">
        <w:rPr>
          <w:rStyle w:val="GSAItalicEmphasisChar"/>
          <w:rFonts w:asciiTheme="minorHAnsi" w:hAnsiTheme="minorHAnsi" w:cstheme="minorHAnsi"/>
          <w:color w:val="auto"/>
          <w:szCs w:val="22"/>
        </w:rPr>
        <w:t>Assignment: organization-defined atypical use</w:t>
      </w:r>
      <w:r w:rsidRPr="009364A3">
        <w:t>]; and</w:t>
      </w:r>
    </w:p>
    <w:p w14:paraId="0C88BB78" w14:textId="330669B7" w:rsidR="00AA178C" w:rsidRPr="009364A3" w:rsidRDefault="00AA178C" w:rsidP="00844D95">
      <w:pPr>
        <w:pStyle w:val="Index1"/>
        <w:numPr>
          <w:ilvl w:val="0"/>
          <w:numId w:val="20"/>
        </w:numPr>
      </w:pPr>
      <w:r w:rsidRPr="009364A3">
        <w:t xml:space="preserve">Reports atypical usage of information system accounts to </w:t>
      </w:r>
      <w:r w:rsidRPr="00987B6E">
        <w:t>[</w:t>
      </w:r>
      <w:r w:rsidRPr="00987B6E">
        <w:rPr>
          <w:rStyle w:val="GSAItalicEmphasisChar"/>
          <w:rFonts w:asciiTheme="minorHAnsi" w:hAnsiTheme="minorHAnsi" w:cstheme="minorHAnsi"/>
          <w:color w:val="auto"/>
          <w:szCs w:val="22"/>
        </w:rPr>
        <w:t>FedRAMP Assignment: at a minimum, the ISSO and/or similar role within the organization</w:t>
      </w:r>
      <w:r w:rsidRPr="00987B6E">
        <w:t>]</w:t>
      </w:r>
      <w:r w:rsidR="00EE1C00" w:rsidRPr="00987B6E">
        <w:t xml:space="preserve"> </w:t>
      </w:r>
      <w:r w:rsidRPr="009364A3">
        <w:t>.</w:t>
      </w:r>
    </w:p>
    <w:p w14:paraId="748CAFC0" w14:textId="7D23234A" w:rsidR="00AA178C" w:rsidRPr="009364A3" w:rsidRDefault="00AA178C" w:rsidP="00AA178C">
      <w:pPr>
        <w:pStyle w:val="GSAGuidance"/>
        <w:keepNext/>
        <w:keepLines/>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AC-2 (12) (a) and AC-2 (12) (b) Additional FedRAMP Requirements and Guidance:</w:t>
      </w:r>
      <w:r w:rsidRPr="009364A3">
        <w:rPr>
          <w:rFonts w:asciiTheme="minorHAnsi" w:hAnsiTheme="minorHAnsi" w:cstheme="minorHAnsi"/>
          <w:color w:val="auto"/>
          <w:sz w:val="22"/>
          <w:szCs w:val="2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AA178C" w:rsidRPr="007968EA" w14:paraId="4ECDF842" w14:textId="77777777" w:rsidTr="007968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47915B"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AC-2 (12)</w:t>
            </w:r>
          </w:p>
        </w:tc>
        <w:tc>
          <w:tcPr>
            <w:tcW w:w="4189" w:type="pct"/>
            <w:vAlign w:val="top"/>
            <w:hideMark/>
          </w:tcPr>
          <w:p w14:paraId="23A0118C"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Control Summary Information</w:t>
            </w:r>
          </w:p>
        </w:tc>
      </w:tr>
      <w:tr w:rsidR="00311B89" w14:paraId="49B9EB31" w14:textId="77777777" w:rsidTr="007968EA">
        <w:trPr>
          <w:jc w:val="center"/>
        </w:trPr>
        <w:tc>
          <w:tcPr>
            <w:tcW w:w="5000" w:type="pct"/>
            <w:gridSpan w:val="2"/>
            <w:hideMark/>
          </w:tcPr>
          <w:p w14:paraId="4EB9D1FE" w14:textId="07807A98" w:rsidR="00311B89" w:rsidRPr="007968EA" w:rsidRDefault="00311B89" w:rsidP="00311B89">
            <w:pPr>
              <w:pStyle w:val="GSATableText"/>
              <w:spacing w:before="40" w:after="40" w:line="240" w:lineRule="auto"/>
              <w:rPr>
                <w:spacing w:val="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311B89" w14:paraId="6DE8B657" w14:textId="77777777" w:rsidTr="007968EA">
        <w:trPr>
          <w:jc w:val="center"/>
        </w:trPr>
        <w:tc>
          <w:tcPr>
            <w:tcW w:w="5000" w:type="pct"/>
            <w:gridSpan w:val="2"/>
            <w:hideMark/>
          </w:tcPr>
          <w:p w14:paraId="7C80A28B" w14:textId="7F0D1ADA" w:rsidR="00311B89" w:rsidRPr="007968EA" w:rsidRDefault="00311B89" w:rsidP="00311B89">
            <w:r w:rsidRPr="00DD4775">
              <w:rPr>
                <w:rFonts w:cs="Calibri"/>
                <w:sz w:val="20"/>
              </w:rPr>
              <w:t>Parameter AC-02(12)(a):</w:t>
            </w:r>
            <w:r w:rsidRPr="00AC3F4A">
              <w:rPr>
                <w:rFonts w:cs="Calibri"/>
                <w:sz w:val="20"/>
              </w:rPr>
              <w:t>{{ac_</w:t>
            </w:r>
            <w:r>
              <w:rPr>
                <w:rFonts w:cs="Calibri"/>
                <w:sz w:val="20"/>
              </w:rPr>
              <w:t>2_12_a</w:t>
            </w:r>
            <w:r w:rsidRPr="00AC3F4A">
              <w:rPr>
                <w:rFonts w:cs="Calibri"/>
                <w:sz w:val="20"/>
              </w:rPr>
              <w:t>_parameter}}</w:t>
            </w:r>
          </w:p>
        </w:tc>
      </w:tr>
      <w:tr w:rsidR="00311B89" w14:paraId="311DEF36" w14:textId="77777777" w:rsidTr="007968EA">
        <w:trPr>
          <w:jc w:val="center"/>
        </w:trPr>
        <w:tc>
          <w:tcPr>
            <w:tcW w:w="5000" w:type="pct"/>
            <w:gridSpan w:val="2"/>
            <w:hideMark/>
          </w:tcPr>
          <w:p w14:paraId="13A80D96" w14:textId="34CC0712" w:rsidR="00311B89" w:rsidRPr="007968EA" w:rsidRDefault="00311B89" w:rsidP="00311B89">
            <w:pPr>
              <w:pStyle w:val="GSATableText"/>
              <w:spacing w:before="40" w:after="40" w:line="240" w:lineRule="auto"/>
              <w:rPr>
                <w:spacing w:val="0"/>
              </w:rPr>
            </w:pPr>
            <w:r w:rsidRPr="00DD4775">
              <w:rPr>
                <w:rFonts w:cs="Calibri"/>
                <w:sz w:val="20"/>
              </w:rPr>
              <w:t>Parameter AC-02(12)(b):</w:t>
            </w:r>
            <w:r w:rsidRPr="00AC3F4A">
              <w:rPr>
                <w:rFonts w:cs="Calibri"/>
                <w:sz w:val="20"/>
              </w:rPr>
              <w:t>{{ac_</w:t>
            </w:r>
            <w:r>
              <w:rPr>
                <w:rFonts w:cs="Calibri"/>
                <w:sz w:val="20"/>
              </w:rPr>
              <w:t>2_12_b</w:t>
            </w:r>
            <w:r w:rsidRPr="00AC3F4A">
              <w:rPr>
                <w:rFonts w:cs="Calibri"/>
                <w:sz w:val="20"/>
              </w:rPr>
              <w:t>_parameter}}</w:t>
            </w:r>
          </w:p>
        </w:tc>
      </w:tr>
      <w:tr w:rsidR="00311B89" w14:paraId="1066F54B" w14:textId="77777777" w:rsidTr="007968EA">
        <w:trPr>
          <w:jc w:val="center"/>
        </w:trPr>
        <w:tc>
          <w:tcPr>
            <w:tcW w:w="5000" w:type="pct"/>
            <w:gridSpan w:val="2"/>
            <w:hideMark/>
          </w:tcPr>
          <w:p w14:paraId="452AA774" w14:textId="700C5875" w:rsidR="00311B89" w:rsidRPr="007968EA" w:rsidRDefault="00311B89" w:rsidP="00311B89">
            <w:pPr>
              <w:pStyle w:val="GSATableText"/>
              <w:spacing w:before="40" w:after="40" w:line="240" w:lineRule="auto"/>
              <w:rPr>
                <w:spacing w:val="0"/>
              </w:rPr>
            </w:pPr>
            <w:r w:rsidRPr="00AC3F4A">
              <w:rPr>
                <w:spacing w:val="0"/>
                <w:sz w:val="20"/>
                <w:szCs w:val="20"/>
              </w:rPr>
              <w:t>{{ac_</w:t>
            </w:r>
            <w:r>
              <w:rPr>
                <w:spacing w:val="0"/>
                <w:sz w:val="20"/>
                <w:szCs w:val="20"/>
              </w:rPr>
              <w:t>2_12</w:t>
            </w:r>
            <w:r w:rsidRPr="00AC3F4A">
              <w:rPr>
                <w:spacing w:val="0"/>
                <w:sz w:val="20"/>
                <w:szCs w:val="20"/>
              </w:rPr>
              <w:t>_status}}</w:t>
            </w:r>
          </w:p>
        </w:tc>
      </w:tr>
      <w:tr w:rsidR="00311B89" w14:paraId="1688B40A" w14:textId="77777777" w:rsidTr="007968EA">
        <w:trPr>
          <w:jc w:val="center"/>
        </w:trPr>
        <w:tc>
          <w:tcPr>
            <w:tcW w:w="5000" w:type="pct"/>
            <w:gridSpan w:val="2"/>
            <w:hideMark/>
          </w:tcPr>
          <w:p w14:paraId="713843AA" w14:textId="34A4CF21" w:rsidR="00311B89" w:rsidRPr="007968EA" w:rsidRDefault="00311B89" w:rsidP="00311B89">
            <w:pPr>
              <w:pStyle w:val="GSATableText"/>
              <w:spacing w:before="40" w:after="40" w:line="240" w:lineRule="auto"/>
              <w:rPr>
                <w:spacing w:val="0"/>
              </w:rPr>
            </w:pPr>
            <w:r w:rsidRPr="00AC3F4A">
              <w:rPr>
                <w:spacing w:val="0"/>
                <w:sz w:val="20"/>
                <w:szCs w:val="20"/>
              </w:rPr>
              <w:t>{{ac_</w:t>
            </w:r>
            <w:r w:rsidR="00433E64">
              <w:rPr>
                <w:spacing w:val="0"/>
                <w:sz w:val="20"/>
                <w:szCs w:val="20"/>
              </w:rPr>
              <w:t>2_12</w:t>
            </w:r>
            <w:r w:rsidRPr="00AC3F4A">
              <w:rPr>
                <w:spacing w:val="0"/>
                <w:sz w:val="20"/>
                <w:szCs w:val="20"/>
              </w:rPr>
              <w:t>_origination}}</w:t>
            </w:r>
          </w:p>
        </w:tc>
      </w:tr>
    </w:tbl>
    <w:p w14:paraId="7B5985BB"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AA178C" w:rsidRPr="00D167EF" w14:paraId="6210FC07" w14:textId="77777777" w:rsidTr="00D167EF">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8E77218" w14:textId="77777777" w:rsidR="00AA178C" w:rsidRPr="00D167EF" w:rsidRDefault="00AA178C" w:rsidP="00E54A6C">
            <w:pPr>
              <w:pStyle w:val="GSATableHeading"/>
              <w:keepLines w:val="0"/>
              <w:spacing w:before="40" w:after="40" w:line="240" w:lineRule="auto"/>
              <w:rPr>
                <w:rFonts w:asciiTheme="majorHAnsi" w:hAnsiTheme="majorHAnsi"/>
              </w:rPr>
            </w:pPr>
            <w:r w:rsidRPr="00D167EF">
              <w:rPr>
                <w:rFonts w:asciiTheme="majorHAnsi" w:hAnsiTheme="majorHAnsi"/>
              </w:rPr>
              <w:lastRenderedPageBreak/>
              <w:t>AC-2 (12) What is the solution and how is it implemented?</w:t>
            </w:r>
          </w:p>
        </w:tc>
      </w:tr>
      <w:tr w:rsidR="00311B89" w14:paraId="42284172" w14:textId="77777777" w:rsidTr="00B26493">
        <w:trPr>
          <w:jc w:val="center"/>
        </w:trPr>
        <w:tc>
          <w:tcPr>
            <w:tcW w:w="484" w:type="pct"/>
            <w:shd w:val="clear" w:color="auto" w:fill="C4D3EF" w:themeFill="accent5" w:themeFillTint="33"/>
            <w:hideMark/>
          </w:tcPr>
          <w:p w14:paraId="40A17561" w14:textId="77777777" w:rsidR="00311B89" w:rsidRDefault="00311B89" w:rsidP="00311B89">
            <w:pPr>
              <w:pStyle w:val="GSATableHeading"/>
              <w:keepNext w:val="0"/>
              <w:keepLines w:val="0"/>
              <w:spacing w:before="40" w:after="40" w:line="240" w:lineRule="auto"/>
            </w:pPr>
            <w:r>
              <w:t>Part a</w:t>
            </w:r>
          </w:p>
        </w:tc>
        <w:tc>
          <w:tcPr>
            <w:tcW w:w="4516" w:type="pct"/>
          </w:tcPr>
          <w:p w14:paraId="0D20E61B" w14:textId="7FCE8605" w:rsidR="00311B89" w:rsidRPr="003A66C8" w:rsidRDefault="00311B89" w:rsidP="00311B89">
            <w:pPr>
              <w:pStyle w:val="GSATableText"/>
              <w:spacing w:line="240" w:lineRule="auto"/>
              <w:rPr>
                <w:sz w:val="20"/>
              </w:rPr>
            </w:pPr>
            <w:r w:rsidRPr="002831A3">
              <w:rPr>
                <w:rFonts w:cs="Calibri"/>
                <w:sz w:val="20"/>
              </w:rPr>
              <w:t>Responsible Role: {{ac_2_12</w:t>
            </w:r>
            <w:r>
              <w:rPr>
                <w:rFonts w:cs="Calibri"/>
                <w:sz w:val="20"/>
              </w:rPr>
              <w:t>_a</w:t>
            </w:r>
            <w:r w:rsidRPr="002831A3">
              <w:rPr>
                <w:rFonts w:cs="Calibri"/>
                <w:sz w:val="20"/>
              </w:rPr>
              <w:t>_</w:t>
            </w:r>
            <w:r w:rsidR="008B5AEC">
              <w:rPr>
                <w:rFonts w:cs="Calibri"/>
                <w:sz w:val="20"/>
              </w:rPr>
              <w:t>implementation</w:t>
            </w:r>
            <w:r w:rsidRPr="002831A3">
              <w:rPr>
                <w:rFonts w:cs="Calibri"/>
                <w:sz w:val="20"/>
              </w:rPr>
              <w:t>}}</w:t>
            </w:r>
          </w:p>
        </w:tc>
      </w:tr>
      <w:tr w:rsidR="00311B89" w14:paraId="336945FD" w14:textId="77777777" w:rsidTr="00B26493">
        <w:trPr>
          <w:jc w:val="center"/>
        </w:trPr>
        <w:tc>
          <w:tcPr>
            <w:tcW w:w="484" w:type="pct"/>
            <w:shd w:val="clear" w:color="auto" w:fill="C4D3EF" w:themeFill="accent5" w:themeFillTint="33"/>
            <w:hideMark/>
          </w:tcPr>
          <w:p w14:paraId="1D638FA1" w14:textId="77777777" w:rsidR="00311B89" w:rsidRDefault="00311B89" w:rsidP="00311B89">
            <w:pPr>
              <w:pStyle w:val="GSATableHeading"/>
              <w:keepNext w:val="0"/>
              <w:keepLines w:val="0"/>
              <w:spacing w:before="40" w:after="40" w:line="240" w:lineRule="auto"/>
            </w:pPr>
            <w:r>
              <w:t>Part b</w:t>
            </w:r>
          </w:p>
        </w:tc>
        <w:tc>
          <w:tcPr>
            <w:tcW w:w="4516" w:type="pct"/>
          </w:tcPr>
          <w:p w14:paraId="0F89C578" w14:textId="62C5C0DE" w:rsidR="00311B89" w:rsidRPr="003A66C8" w:rsidRDefault="00311B89" w:rsidP="00311B89">
            <w:pPr>
              <w:pStyle w:val="GSATableText"/>
              <w:spacing w:line="240" w:lineRule="auto"/>
              <w:rPr>
                <w:sz w:val="20"/>
              </w:rPr>
            </w:pPr>
            <w:r w:rsidRPr="002831A3">
              <w:rPr>
                <w:rFonts w:cs="Calibri"/>
                <w:sz w:val="20"/>
              </w:rPr>
              <w:t>Responsible Role: {{ac_2_12</w:t>
            </w:r>
            <w:r>
              <w:rPr>
                <w:rFonts w:cs="Calibri"/>
                <w:sz w:val="20"/>
              </w:rPr>
              <w:t>_b</w:t>
            </w:r>
            <w:r w:rsidRPr="002831A3">
              <w:rPr>
                <w:rFonts w:cs="Calibri"/>
                <w:sz w:val="20"/>
              </w:rPr>
              <w:t>_</w:t>
            </w:r>
            <w:r w:rsidR="008B5AEC">
              <w:rPr>
                <w:rFonts w:cs="Calibri"/>
                <w:sz w:val="20"/>
              </w:rPr>
              <w:t>implementation</w:t>
            </w:r>
            <w:r w:rsidRPr="002831A3">
              <w:rPr>
                <w:rFonts w:cs="Calibri"/>
                <w:sz w:val="20"/>
              </w:rPr>
              <w:t>}}</w:t>
            </w:r>
          </w:p>
        </w:tc>
      </w:tr>
    </w:tbl>
    <w:p w14:paraId="16EDD25F" w14:textId="11589370" w:rsidR="00AA178C" w:rsidRPr="00987B6E" w:rsidRDefault="00AA178C" w:rsidP="008A02B6">
      <w:pPr>
        <w:pStyle w:val="Heading4"/>
        <w:numPr>
          <w:ilvl w:val="0"/>
          <w:numId w:val="0"/>
        </w:numPr>
        <w:rPr>
          <w:highlight w:val="yellow"/>
        </w:rPr>
      </w:pPr>
      <w:bookmarkStart w:id="475" w:name="_Toc520895352"/>
      <w:bookmarkStart w:id="476" w:name="_Toc48643564"/>
      <w:bookmarkStart w:id="477" w:name="_Toc388620710"/>
      <w:bookmarkStart w:id="478" w:name="_Toc385594855"/>
      <w:bookmarkStart w:id="479" w:name="_Toc385594467"/>
      <w:bookmarkStart w:id="480" w:name="_Toc385594075"/>
      <w:bookmarkStart w:id="481" w:name="_Toc383444436"/>
      <w:bookmarkStart w:id="482" w:name="_Toc383433204"/>
      <w:bookmarkStart w:id="483" w:name="_Toc383430520"/>
      <w:bookmarkStart w:id="484" w:name="_Toc383429271"/>
      <w:r w:rsidRPr="00987B6E">
        <w:t>AC-2 (13) Control Enhancement (H)</w:t>
      </w:r>
      <w:bookmarkEnd w:id="475"/>
      <w:bookmarkEnd w:id="476"/>
    </w:p>
    <w:p w14:paraId="3CAC4BF9" w14:textId="3C3BC5E1"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organization disables accounts of users posing a significant risk within [</w:t>
      </w:r>
      <w:r w:rsidRPr="00987B6E">
        <w:rPr>
          <w:rStyle w:val="GSAItalicEmphasisChar"/>
          <w:rFonts w:asciiTheme="minorHAnsi" w:hAnsiTheme="minorHAnsi" w:cstheme="minorHAnsi"/>
          <w:color w:val="auto"/>
        </w:rPr>
        <w:t>FedRAMP</w:t>
      </w:r>
      <w:r w:rsidRPr="00987B6E">
        <w:rPr>
          <w:rFonts w:asciiTheme="minorHAnsi" w:hAnsiTheme="minorHAnsi" w:cstheme="minorHAnsi"/>
          <w:color w:val="auto"/>
        </w:rPr>
        <w:t xml:space="preserve"> </w:t>
      </w:r>
      <w:r w:rsidRPr="00987B6E">
        <w:rPr>
          <w:rStyle w:val="GSAItalicEmphasisChar"/>
          <w:rFonts w:asciiTheme="minorHAnsi" w:hAnsiTheme="minorHAnsi" w:cstheme="minorHAnsi"/>
          <w:color w:val="auto"/>
        </w:rPr>
        <w:t>Assignment: one (1) hour</w:t>
      </w:r>
      <w:r w:rsidR="00D521D3" w:rsidRPr="00987B6E">
        <w:rPr>
          <w:rStyle w:val="GSAItalicEmphasisChar"/>
          <w:rFonts w:asciiTheme="minorHAnsi" w:hAnsiTheme="minorHAnsi" w:cstheme="minorHAnsi"/>
          <w:i w:val="0"/>
          <w:iCs/>
          <w:color w:val="auto"/>
        </w:rPr>
        <w:t>]</w:t>
      </w:r>
      <w:r w:rsidR="00227682" w:rsidRPr="00987B6E">
        <w:rPr>
          <w:rStyle w:val="GSAItalicEmphasisChar"/>
          <w:rFonts w:asciiTheme="minorHAnsi" w:hAnsiTheme="minorHAnsi" w:cstheme="minorHAnsi"/>
          <w:i w:val="0"/>
          <w:iCs/>
          <w:color w:val="auto"/>
        </w:rPr>
        <w:t xml:space="preserve"> </w:t>
      </w:r>
      <w:r w:rsidRPr="00987B6E">
        <w:rPr>
          <w:rFonts w:asciiTheme="minorHAnsi" w:hAnsiTheme="minorHAnsi" w:cstheme="minorHAnsi"/>
          <w:color w:val="auto"/>
        </w:rPr>
        <w:t>of discovery of the risk.</w:t>
      </w:r>
    </w:p>
    <w:tbl>
      <w:tblPr>
        <w:tblStyle w:val="FedRamp"/>
        <w:tblW w:w="5000" w:type="pct"/>
        <w:jc w:val="center"/>
        <w:tblLook w:val="04A0" w:firstRow="1" w:lastRow="0" w:firstColumn="1" w:lastColumn="0" w:noHBand="0" w:noVBand="1"/>
      </w:tblPr>
      <w:tblGrid>
        <w:gridCol w:w="1517"/>
        <w:gridCol w:w="7833"/>
      </w:tblGrid>
      <w:tr w:rsidR="00AA178C" w:rsidRPr="006C1822" w14:paraId="212E59CF" w14:textId="77777777" w:rsidTr="006C1822">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6A42347" w14:textId="77777777" w:rsidR="00AA178C" w:rsidRPr="00987B6E" w:rsidRDefault="00AA178C" w:rsidP="00D167EF">
            <w:pPr>
              <w:pStyle w:val="GSATableHeading"/>
              <w:keepNext w:val="0"/>
              <w:keepLines w:val="0"/>
              <w:spacing w:before="40" w:after="40" w:line="240" w:lineRule="auto"/>
              <w:rPr>
                <w:rFonts w:asciiTheme="majorHAnsi" w:hAnsiTheme="majorHAnsi"/>
                <w:b/>
                <w:szCs w:val="20"/>
                <w:highlight w:val="yellow"/>
              </w:rPr>
            </w:pPr>
            <w:r w:rsidRPr="00987B6E">
              <w:rPr>
                <w:rFonts w:asciiTheme="majorHAnsi" w:hAnsiTheme="majorHAnsi"/>
                <w:szCs w:val="20"/>
              </w:rPr>
              <w:t>AC-2 (13)</w:t>
            </w:r>
          </w:p>
        </w:tc>
        <w:tc>
          <w:tcPr>
            <w:tcW w:w="4189" w:type="pct"/>
            <w:vAlign w:val="top"/>
            <w:hideMark/>
          </w:tcPr>
          <w:p w14:paraId="51EA3634" w14:textId="77777777" w:rsidR="00AA178C" w:rsidRPr="00987B6E" w:rsidRDefault="00AA178C" w:rsidP="00D167EF">
            <w:pPr>
              <w:pStyle w:val="GSATableHeading"/>
              <w:keepNext w:val="0"/>
              <w:keepLines w:val="0"/>
              <w:spacing w:before="40" w:after="40" w:line="240" w:lineRule="auto"/>
              <w:rPr>
                <w:rFonts w:asciiTheme="majorHAnsi" w:hAnsiTheme="majorHAnsi"/>
                <w:b/>
                <w:szCs w:val="20"/>
                <w:highlight w:val="yellow"/>
              </w:rPr>
            </w:pPr>
            <w:r w:rsidRPr="00987B6E">
              <w:rPr>
                <w:rFonts w:asciiTheme="majorHAnsi" w:hAnsiTheme="majorHAnsi"/>
                <w:szCs w:val="20"/>
              </w:rPr>
              <w:t>Control Summary Information</w:t>
            </w:r>
          </w:p>
        </w:tc>
      </w:tr>
      <w:tr w:rsidR="00E33E00" w:rsidRPr="00D167EF" w14:paraId="27A76706" w14:textId="77777777" w:rsidTr="00D167EF">
        <w:trPr>
          <w:cantSplit/>
          <w:jc w:val="center"/>
        </w:trPr>
        <w:tc>
          <w:tcPr>
            <w:tcW w:w="5000" w:type="pct"/>
            <w:gridSpan w:val="2"/>
            <w:hideMark/>
          </w:tcPr>
          <w:p w14:paraId="0A3829C7" w14:textId="0AF75B10"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E33E00" w:rsidRPr="00D167EF" w14:paraId="0A552405" w14:textId="77777777" w:rsidTr="00D167EF">
        <w:trPr>
          <w:cantSplit/>
          <w:jc w:val="center"/>
        </w:trPr>
        <w:tc>
          <w:tcPr>
            <w:tcW w:w="5000" w:type="pct"/>
            <w:gridSpan w:val="2"/>
            <w:hideMark/>
          </w:tcPr>
          <w:p w14:paraId="5C281FB4" w14:textId="4E6D2C7C" w:rsidR="00E33E00" w:rsidRPr="00987B6E" w:rsidRDefault="00E33E00" w:rsidP="00E33E00">
            <w:pPr>
              <w:pStyle w:val="GSATableText"/>
              <w:spacing w:before="40" w:after="40" w:line="240" w:lineRule="auto"/>
              <w:rPr>
                <w:color w:val="FF000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E33E00" w:rsidRPr="00D167EF" w14:paraId="7F2F3668" w14:textId="77777777" w:rsidTr="00D167EF">
        <w:trPr>
          <w:cantSplit/>
          <w:jc w:val="center"/>
        </w:trPr>
        <w:tc>
          <w:tcPr>
            <w:tcW w:w="5000" w:type="pct"/>
            <w:gridSpan w:val="2"/>
            <w:hideMark/>
          </w:tcPr>
          <w:p w14:paraId="5B0F90B4" w14:textId="24AA77F1" w:rsidR="00E33E00" w:rsidRPr="001E76D5"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2_13</w:t>
            </w:r>
            <w:r w:rsidRPr="00180430">
              <w:rPr>
                <w:sz w:val="20"/>
                <w:szCs w:val="20"/>
              </w:rPr>
              <w:t>_status}}</w:t>
            </w:r>
          </w:p>
        </w:tc>
      </w:tr>
      <w:tr w:rsidR="00E33E00" w:rsidRPr="00D167EF" w14:paraId="49C26409" w14:textId="77777777" w:rsidTr="00D167EF">
        <w:trPr>
          <w:cantSplit/>
          <w:jc w:val="center"/>
        </w:trPr>
        <w:tc>
          <w:tcPr>
            <w:tcW w:w="5000" w:type="pct"/>
            <w:gridSpan w:val="2"/>
            <w:hideMark/>
          </w:tcPr>
          <w:p w14:paraId="67FC0115" w14:textId="31AB02A6" w:rsidR="00E33E00" w:rsidRPr="001E76D5"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2_13</w:t>
            </w:r>
            <w:r w:rsidRPr="00180430">
              <w:rPr>
                <w:sz w:val="20"/>
                <w:szCs w:val="20"/>
              </w:rPr>
              <w:t>_origination}}</w:t>
            </w:r>
          </w:p>
        </w:tc>
      </w:tr>
    </w:tbl>
    <w:p w14:paraId="000ED510" w14:textId="77777777" w:rsidR="002305FA" w:rsidRDefault="002305FA"/>
    <w:tbl>
      <w:tblPr>
        <w:tblStyle w:val="FedRamp"/>
        <w:tblW w:w="5000" w:type="pct"/>
        <w:jc w:val="center"/>
        <w:tblLook w:val="04A0" w:firstRow="1" w:lastRow="0" w:firstColumn="1" w:lastColumn="0" w:noHBand="0" w:noVBand="1"/>
      </w:tblPr>
      <w:tblGrid>
        <w:gridCol w:w="9350"/>
      </w:tblGrid>
      <w:tr w:rsidR="006C1822" w:rsidRPr="006C1822" w14:paraId="433A6E6C"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03860D" w14:textId="77777777" w:rsidR="00AA178C" w:rsidRPr="00987B6E" w:rsidRDefault="00AA178C" w:rsidP="006C1822">
            <w:pPr>
              <w:pStyle w:val="GSATableHeading"/>
              <w:spacing w:before="40" w:after="40" w:line="240" w:lineRule="auto"/>
              <w:rPr>
                <w:rFonts w:asciiTheme="majorHAnsi" w:hAnsiTheme="majorHAnsi"/>
                <w:color w:val="FFFFFF" w:themeColor="background1"/>
                <w:highlight w:val="yellow"/>
              </w:rPr>
            </w:pPr>
            <w:r w:rsidRPr="00987B6E">
              <w:rPr>
                <w:rFonts w:asciiTheme="majorHAnsi" w:hAnsiTheme="majorHAnsi"/>
              </w:rPr>
              <w:t>AC-2 (13) What is the solution and how is it implemented?</w:t>
            </w:r>
          </w:p>
        </w:tc>
      </w:tr>
      <w:tr w:rsidR="003E7A7E" w14:paraId="441C15A6" w14:textId="77777777" w:rsidTr="006C1822">
        <w:trPr>
          <w:jc w:val="center"/>
        </w:trPr>
        <w:tc>
          <w:tcPr>
            <w:tcW w:w="5000" w:type="pct"/>
          </w:tcPr>
          <w:p w14:paraId="33AB0CF0" w14:textId="0F8AEB19" w:rsidR="003E7A7E" w:rsidRPr="006E3599" w:rsidRDefault="00E33E00" w:rsidP="00C9557E">
            <w:pPr>
              <w:pStyle w:val="GSATableText"/>
              <w:keepNext/>
              <w:keepLines/>
              <w:spacing w:line="240" w:lineRule="auto"/>
              <w:rPr>
                <w:sz w:val="20"/>
              </w:rPr>
            </w:pPr>
            <w:r w:rsidRPr="004A1F1C">
              <w:rPr>
                <w:rFonts w:eastAsia="Calibri" w:cs="Calibri"/>
                <w:bCs/>
                <w:sz w:val="20"/>
                <w:szCs w:val="20"/>
              </w:rPr>
              <w:t>{{ac_2_13_implementation}}</w:t>
            </w:r>
          </w:p>
        </w:tc>
      </w:tr>
    </w:tbl>
    <w:p w14:paraId="729A047B" w14:textId="5D209F26" w:rsidR="00AA178C" w:rsidRDefault="00AA178C" w:rsidP="008A02B6">
      <w:pPr>
        <w:pStyle w:val="Heading3"/>
      </w:pPr>
      <w:bookmarkStart w:id="485" w:name="_Toc520895353"/>
      <w:bookmarkStart w:id="486" w:name="_Toc449543301"/>
      <w:bookmarkStart w:id="487" w:name="_Toc48643565"/>
      <w:r>
        <w:t xml:space="preserve">AC-3 Access Enforcement </w:t>
      </w:r>
      <w:bookmarkEnd w:id="477"/>
      <w:bookmarkEnd w:id="478"/>
      <w:bookmarkEnd w:id="479"/>
      <w:bookmarkEnd w:id="480"/>
      <w:bookmarkEnd w:id="481"/>
      <w:bookmarkEnd w:id="482"/>
      <w:bookmarkEnd w:id="483"/>
      <w:bookmarkEnd w:id="484"/>
      <w:r>
        <w:t>(L) (M) (H)</w:t>
      </w:r>
      <w:bookmarkEnd w:id="485"/>
      <w:bookmarkEnd w:id="486"/>
      <w:bookmarkEnd w:id="487"/>
    </w:p>
    <w:p w14:paraId="315FF111" w14:textId="4E4C21FF" w:rsidR="003D7C4B" w:rsidRPr="006429DB" w:rsidRDefault="00AA178C" w:rsidP="006429DB">
      <w:pPr>
        <w:rPr>
          <w:color w:val="auto"/>
        </w:rPr>
      </w:pPr>
      <w:r w:rsidRPr="009364A3">
        <w:rPr>
          <w:color w:val="auto"/>
        </w:rPr>
        <w:t>The information system enforces approved authorizations for logical access to information and system resources in accordance with applicable access control policies.</w:t>
      </w:r>
      <w:r w:rsidR="003D7C4B" w:rsidRPr="00987B6E">
        <w:rPr>
          <w:rFonts w:eastAsia="Times New Roman"/>
        </w:rPr>
        <w:t xml:space="preserve"> </w:t>
      </w:r>
    </w:p>
    <w:tbl>
      <w:tblPr>
        <w:tblStyle w:val="FedRamp"/>
        <w:tblW w:w="5000" w:type="pct"/>
        <w:jc w:val="center"/>
        <w:tblLook w:val="04A0" w:firstRow="1" w:lastRow="0" w:firstColumn="1" w:lastColumn="0" w:noHBand="0" w:noVBand="1"/>
      </w:tblPr>
      <w:tblGrid>
        <w:gridCol w:w="1517"/>
        <w:gridCol w:w="7833"/>
      </w:tblGrid>
      <w:tr w:rsidR="00AA178C" w:rsidRPr="006C1822" w14:paraId="498A47F9"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1A33DA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AC-3</w:t>
            </w:r>
          </w:p>
        </w:tc>
        <w:tc>
          <w:tcPr>
            <w:tcW w:w="4189" w:type="pct"/>
            <w:vAlign w:val="top"/>
            <w:hideMark/>
          </w:tcPr>
          <w:p w14:paraId="2E81EDB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Control Summary Information</w:t>
            </w:r>
          </w:p>
        </w:tc>
      </w:tr>
      <w:tr w:rsidR="00E33E00" w:rsidRPr="006C1822" w14:paraId="3A4844C4" w14:textId="77777777" w:rsidTr="006C1822">
        <w:trPr>
          <w:jc w:val="center"/>
        </w:trPr>
        <w:tc>
          <w:tcPr>
            <w:tcW w:w="5000" w:type="pct"/>
            <w:gridSpan w:val="2"/>
            <w:hideMark/>
          </w:tcPr>
          <w:p w14:paraId="58F7ECE7" w14:textId="152C545E" w:rsidR="00E33E00" w:rsidRPr="006C1822" w:rsidRDefault="00E33E00" w:rsidP="00E33E00">
            <w:pPr>
              <w:pStyle w:val="GSATableText"/>
              <w:spacing w:before="40" w:after="40" w:line="240" w:lineRule="auto"/>
              <w:rPr>
                <w:spacing w:val="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E33E00" w:rsidRPr="006C1822" w14:paraId="25FDB707" w14:textId="77777777" w:rsidTr="006C1822">
        <w:trPr>
          <w:jc w:val="center"/>
        </w:trPr>
        <w:tc>
          <w:tcPr>
            <w:tcW w:w="5000" w:type="pct"/>
            <w:gridSpan w:val="2"/>
            <w:hideMark/>
          </w:tcPr>
          <w:p w14:paraId="45569778" w14:textId="6C452341" w:rsidR="00E33E00" w:rsidRPr="006C1822"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3</w:t>
            </w:r>
            <w:r w:rsidRPr="00AC3F4A">
              <w:rPr>
                <w:spacing w:val="0"/>
                <w:sz w:val="20"/>
                <w:szCs w:val="20"/>
              </w:rPr>
              <w:t>_status}}</w:t>
            </w:r>
          </w:p>
        </w:tc>
      </w:tr>
      <w:tr w:rsidR="00E33E00" w:rsidRPr="006C1822" w14:paraId="4E52ACB6" w14:textId="77777777" w:rsidTr="006C1822">
        <w:trPr>
          <w:jc w:val="center"/>
        </w:trPr>
        <w:tc>
          <w:tcPr>
            <w:tcW w:w="5000" w:type="pct"/>
            <w:gridSpan w:val="2"/>
            <w:hideMark/>
          </w:tcPr>
          <w:p w14:paraId="06FA6072" w14:textId="6044E37F" w:rsidR="00E33E00" w:rsidRPr="006C1822"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3</w:t>
            </w:r>
            <w:r w:rsidRPr="00AC3F4A">
              <w:rPr>
                <w:spacing w:val="0"/>
                <w:sz w:val="20"/>
                <w:szCs w:val="20"/>
              </w:rPr>
              <w:t>_origination}}</w:t>
            </w:r>
          </w:p>
        </w:tc>
      </w:tr>
    </w:tbl>
    <w:p w14:paraId="41BE9C82"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093D33" w:rsidRPr="00D167EF" w14:paraId="727DF4F6" w14:textId="77777777" w:rsidTr="00511D25">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BC7FE91" w14:textId="600775B9" w:rsidR="00093D33" w:rsidRPr="00D167EF" w:rsidRDefault="00093D33" w:rsidP="00511D25">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3</w:t>
            </w:r>
            <w:r w:rsidRPr="00D167EF">
              <w:rPr>
                <w:rFonts w:asciiTheme="majorHAnsi" w:hAnsiTheme="majorHAnsi"/>
              </w:rPr>
              <w:t xml:space="preserve"> What is the solution and how is it implemented?</w:t>
            </w:r>
          </w:p>
        </w:tc>
      </w:tr>
      <w:tr w:rsidR="00093D33" w14:paraId="0DFBB3B9" w14:textId="77777777" w:rsidTr="00093D33">
        <w:trPr>
          <w:jc w:val="center"/>
        </w:trPr>
        <w:tc>
          <w:tcPr>
            <w:tcW w:w="484" w:type="pct"/>
            <w:shd w:val="clear" w:color="auto" w:fill="C4D3EF" w:themeFill="accent5" w:themeFillTint="33"/>
            <w:hideMark/>
          </w:tcPr>
          <w:p w14:paraId="652B7DF9" w14:textId="73283A63" w:rsidR="00093D33" w:rsidRDefault="00093D33" w:rsidP="00511D25">
            <w:pPr>
              <w:pStyle w:val="GSATableHeading"/>
              <w:keepNext w:val="0"/>
              <w:keepLines w:val="0"/>
              <w:spacing w:before="40" w:after="40" w:line="240" w:lineRule="auto"/>
            </w:pPr>
            <w:r>
              <w:t>AC-3</w:t>
            </w:r>
          </w:p>
        </w:tc>
        <w:tc>
          <w:tcPr>
            <w:tcW w:w="4516" w:type="pct"/>
            <w:shd w:val="clear" w:color="auto" w:fill="FFFFFF" w:themeFill="background1"/>
            <w:hideMark/>
          </w:tcPr>
          <w:p w14:paraId="3FA09187" w14:textId="76862DDF" w:rsidR="00093D33" w:rsidRPr="00C9557E" w:rsidRDefault="00E33E00" w:rsidP="00093D33">
            <w:pPr>
              <w:pStyle w:val="GSATableText"/>
              <w:spacing w:line="240" w:lineRule="auto"/>
              <w:rPr>
                <w:rFonts w:eastAsia="Times New Roman" w:cs="Calibri"/>
                <w:bCs/>
                <w:sz w:val="20"/>
              </w:rPr>
            </w:pPr>
            <w:r w:rsidRPr="004A1F1C">
              <w:rPr>
                <w:rFonts w:eastAsia="Calibri" w:cs="Calibri"/>
                <w:color w:val="auto"/>
                <w:sz w:val="20"/>
              </w:rPr>
              <w:t>{{ac_3_implementation}}</w:t>
            </w:r>
          </w:p>
        </w:tc>
      </w:tr>
    </w:tbl>
    <w:p w14:paraId="0F82AAF9" w14:textId="77777777" w:rsidR="00AA178C" w:rsidRDefault="00AA178C" w:rsidP="008A02B6">
      <w:pPr>
        <w:pStyle w:val="Heading3"/>
      </w:pPr>
      <w:bookmarkStart w:id="488" w:name="_Toc388620711"/>
      <w:bookmarkStart w:id="489" w:name="_Toc385594856"/>
      <w:bookmarkStart w:id="490" w:name="_Toc385594468"/>
      <w:bookmarkStart w:id="491" w:name="_Toc385594076"/>
      <w:bookmarkStart w:id="492" w:name="_Toc383444437"/>
      <w:bookmarkStart w:id="493" w:name="_Toc383433205"/>
      <w:bookmarkStart w:id="494" w:name="_Toc383430521"/>
      <w:bookmarkStart w:id="495" w:name="_Toc383429273"/>
      <w:bookmarkStart w:id="496" w:name="_Toc520895354"/>
      <w:bookmarkStart w:id="497" w:name="_Toc449543302"/>
      <w:bookmarkStart w:id="498" w:name="_Toc48643566"/>
      <w:r>
        <w:t xml:space="preserve">AC-4 Information Flow Enforcement </w:t>
      </w:r>
      <w:bookmarkEnd w:id="488"/>
      <w:bookmarkEnd w:id="489"/>
      <w:bookmarkEnd w:id="490"/>
      <w:bookmarkEnd w:id="491"/>
      <w:bookmarkEnd w:id="492"/>
      <w:bookmarkEnd w:id="493"/>
      <w:bookmarkEnd w:id="494"/>
      <w:bookmarkEnd w:id="495"/>
      <w:r>
        <w:t>(M) (H)</w:t>
      </w:r>
      <w:bookmarkEnd w:id="496"/>
      <w:bookmarkEnd w:id="497"/>
      <w:bookmarkEnd w:id="498"/>
    </w:p>
    <w:p w14:paraId="22E5C3FD" w14:textId="4074F7B8" w:rsidR="00AA178C" w:rsidRPr="009364A3" w:rsidRDefault="00AA178C" w:rsidP="0016486E">
      <w:pPr>
        <w:rPr>
          <w:rFonts w:asciiTheme="minorHAnsi" w:hAnsiTheme="minorHAnsi" w:cstheme="minorHAnsi"/>
          <w:color w:val="auto"/>
        </w:rPr>
      </w:pPr>
      <w:r w:rsidRPr="009364A3">
        <w:rPr>
          <w:rFonts w:asciiTheme="minorHAnsi" w:hAnsiTheme="minorHAnsi" w:cstheme="minorHAnsi"/>
          <w:color w:val="auto"/>
        </w:rPr>
        <w:t>The information system enforces approved authorizations for controlling the flow of information within the system and between interconnected systems based on [</w:t>
      </w:r>
      <w:r w:rsidRPr="009364A3">
        <w:rPr>
          <w:rStyle w:val="GSAItalicEmphasisChar"/>
          <w:rFonts w:asciiTheme="minorHAnsi" w:hAnsiTheme="minorHAnsi" w:cstheme="minorHAnsi"/>
          <w:color w:val="auto"/>
        </w:rPr>
        <w:t>Assignment: organization-defined information flow control policies</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16486E" w:rsidRPr="00860801" w14:paraId="25C6229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0A949B3" w14:textId="5C03FB73"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4</w:t>
            </w:r>
          </w:p>
        </w:tc>
        <w:tc>
          <w:tcPr>
            <w:tcW w:w="4189" w:type="pct"/>
            <w:vAlign w:val="top"/>
            <w:hideMark/>
          </w:tcPr>
          <w:p w14:paraId="097D44D4" w14:textId="77777777"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18F9E83D" w14:textId="77777777" w:rsidTr="006A3471">
        <w:trPr>
          <w:cantSplit/>
          <w:jc w:val="center"/>
        </w:trPr>
        <w:tc>
          <w:tcPr>
            <w:tcW w:w="5000" w:type="pct"/>
            <w:gridSpan w:val="2"/>
            <w:hideMark/>
          </w:tcPr>
          <w:p w14:paraId="3D2A4084" w14:textId="09C2BD4D"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E33E00" w:rsidRPr="00D3032A" w14:paraId="66D646DB" w14:textId="77777777" w:rsidTr="006A3471">
        <w:trPr>
          <w:cantSplit/>
          <w:jc w:val="center"/>
        </w:trPr>
        <w:tc>
          <w:tcPr>
            <w:tcW w:w="5000" w:type="pct"/>
            <w:gridSpan w:val="2"/>
            <w:hideMark/>
          </w:tcPr>
          <w:p w14:paraId="464F2F4C" w14:textId="013B1AFE" w:rsidR="00E33E00" w:rsidRPr="00D3032A" w:rsidRDefault="00E33E00" w:rsidP="00E33E00">
            <w:pPr>
              <w:autoSpaceDE w:val="0"/>
              <w:autoSpaceDN w:val="0"/>
              <w:adjustRightInd w:val="0"/>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E33E00" w:rsidRPr="00D3032A" w14:paraId="1E13B45B" w14:textId="77777777" w:rsidTr="006A3471">
        <w:trPr>
          <w:cantSplit/>
          <w:jc w:val="center"/>
        </w:trPr>
        <w:tc>
          <w:tcPr>
            <w:tcW w:w="5000" w:type="pct"/>
            <w:gridSpan w:val="2"/>
            <w:hideMark/>
          </w:tcPr>
          <w:p w14:paraId="51E6CB57" w14:textId="33665DAA" w:rsidR="00E33E00" w:rsidRPr="00D3032A" w:rsidRDefault="00E33E00" w:rsidP="00E33E00">
            <w:pPr>
              <w:pStyle w:val="GSATableText"/>
              <w:spacing w:before="40" w:after="40" w:line="240" w:lineRule="auto"/>
              <w:rPr>
                <w:spacing w:val="0"/>
                <w:sz w:val="20"/>
                <w:szCs w:val="20"/>
              </w:rPr>
            </w:pPr>
            <w:r w:rsidRPr="00AC3F4A">
              <w:rPr>
                <w:spacing w:val="0"/>
                <w:sz w:val="20"/>
                <w:szCs w:val="20"/>
              </w:rPr>
              <w:lastRenderedPageBreak/>
              <w:t>{{ac_</w:t>
            </w:r>
            <w:r>
              <w:rPr>
                <w:spacing w:val="0"/>
                <w:sz w:val="20"/>
                <w:szCs w:val="20"/>
              </w:rPr>
              <w:t>4</w:t>
            </w:r>
            <w:r w:rsidRPr="00AC3F4A">
              <w:rPr>
                <w:spacing w:val="0"/>
                <w:sz w:val="20"/>
                <w:szCs w:val="20"/>
              </w:rPr>
              <w:t>_status}}</w:t>
            </w:r>
          </w:p>
        </w:tc>
      </w:tr>
      <w:tr w:rsidR="00E33E00" w:rsidRPr="00D3032A" w14:paraId="360E8C3E" w14:textId="77777777" w:rsidTr="006A3471">
        <w:trPr>
          <w:cantSplit/>
          <w:jc w:val="center"/>
        </w:trPr>
        <w:tc>
          <w:tcPr>
            <w:tcW w:w="5000" w:type="pct"/>
            <w:gridSpan w:val="2"/>
            <w:hideMark/>
          </w:tcPr>
          <w:p w14:paraId="5E1711B1" w14:textId="4DD872E7" w:rsidR="00E33E00" w:rsidRPr="00D3032A"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4</w:t>
            </w:r>
            <w:r w:rsidRPr="00AC3F4A">
              <w:rPr>
                <w:spacing w:val="0"/>
                <w:sz w:val="20"/>
                <w:szCs w:val="20"/>
              </w:rPr>
              <w:t>_origination}}</w:t>
            </w:r>
          </w:p>
        </w:tc>
      </w:tr>
    </w:tbl>
    <w:p w14:paraId="488701AA" w14:textId="77777777" w:rsidR="002305FA" w:rsidRDefault="002305FA"/>
    <w:tbl>
      <w:tblPr>
        <w:tblStyle w:val="FedRamp"/>
        <w:tblW w:w="5000" w:type="pct"/>
        <w:jc w:val="center"/>
        <w:tblLook w:val="04A0" w:firstRow="1" w:lastRow="0" w:firstColumn="1" w:lastColumn="0" w:noHBand="0" w:noVBand="1"/>
      </w:tblPr>
      <w:tblGrid>
        <w:gridCol w:w="9350"/>
      </w:tblGrid>
      <w:tr w:rsidR="00D80E12" w:rsidRPr="00D80E12" w14:paraId="123261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3AA9568" w14:textId="0F63B23E" w:rsidR="00D80E12" w:rsidRPr="00D80E12" w:rsidRDefault="00D80E1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4</w:t>
            </w:r>
            <w:r w:rsidRPr="00D80E12">
              <w:rPr>
                <w:rFonts w:asciiTheme="majorHAnsi" w:hAnsiTheme="majorHAnsi"/>
              </w:rPr>
              <w:t xml:space="preserve"> What is the solution and how is it implemented?</w:t>
            </w:r>
          </w:p>
        </w:tc>
      </w:tr>
      <w:tr w:rsidR="000F57BE" w14:paraId="265F7BB5" w14:textId="77777777" w:rsidTr="006A3471">
        <w:trPr>
          <w:jc w:val="center"/>
        </w:trPr>
        <w:tc>
          <w:tcPr>
            <w:tcW w:w="5000" w:type="pct"/>
          </w:tcPr>
          <w:p w14:paraId="31CD270A" w14:textId="12047047" w:rsidR="000F57BE" w:rsidRPr="00181A80" w:rsidRDefault="00E33E00" w:rsidP="00C9557E">
            <w:pPr>
              <w:pStyle w:val="GSATableText"/>
              <w:spacing w:line="240" w:lineRule="auto"/>
              <w:rPr>
                <w:sz w:val="20"/>
              </w:rPr>
            </w:pPr>
            <w:r w:rsidRPr="004A1F1C">
              <w:rPr>
                <w:rFonts w:cs="Calibri"/>
                <w:bCs/>
                <w:sz w:val="20"/>
              </w:rPr>
              <w:t>{{ac_4_implementation}}</w:t>
            </w:r>
          </w:p>
        </w:tc>
      </w:tr>
    </w:tbl>
    <w:p w14:paraId="166291B5" w14:textId="3EA96CF7" w:rsidR="00AA178C" w:rsidRPr="00987B6E" w:rsidRDefault="00AA178C" w:rsidP="008A02B6">
      <w:pPr>
        <w:pStyle w:val="Heading4"/>
        <w:numPr>
          <w:ilvl w:val="0"/>
          <w:numId w:val="0"/>
        </w:numPr>
        <w:rPr>
          <w:highlight w:val="yellow"/>
        </w:rPr>
      </w:pPr>
      <w:bookmarkStart w:id="499" w:name="_Toc520895355"/>
      <w:bookmarkStart w:id="500" w:name="_Toc48643567"/>
      <w:bookmarkStart w:id="501" w:name="_Toc388620712"/>
      <w:bookmarkStart w:id="502" w:name="_Toc385594857"/>
      <w:bookmarkStart w:id="503" w:name="_Toc385594469"/>
      <w:bookmarkStart w:id="504" w:name="_Toc385594077"/>
      <w:bookmarkStart w:id="505" w:name="_Toc383444438"/>
      <w:bookmarkStart w:id="506" w:name="_Toc383433206"/>
      <w:bookmarkStart w:id="507" w:name="_Toc383430522"/>
      <w:bookmarkStart w:id="508" w:name="_Toc383429274"/>
      <w:r w:rsidRPr="00987B6E">
        <w:t>AC-4 (8) Control Enhancement (H)</w:t>
      </w:r>
      <w:bookmarkEnd w:id="499"/>
      <w:bookmarkEnd w:id="500"/>
    </w:p>
    <w:p w14:paraId="5E7C83AD" w14:textId="366B8921"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information system enforces information flow control using [</w:t>
      </w:r>
      <w:r w:rsidRPr="00987B6E">
        <w:rPr>
          <w:rStyle w:val="GSAItalicEmphasisChar"/>
          <w:rFonts w:asciiTheme="minorHAnsi" w:hAnsiTheme="minorHAnsi" w:cstheme="minorHAnsi"/>
          <w:color w:val="auto"/>
        </w:rPr>
        <w:t>Assignment: organization-defined security policy filters</w:t>
      </w:r>
      <w:r w:rsidRPr="00987B6E">
        <w:rPr>
          <w:rFonts w:asciiTheme="minorHAnsi" w:hAnsiTheme="minorHAnsi" w:cstheme="minorHAnsi"/>
          <w:color w:val="auto"/>
        </w:rPr>
        <w:t>] as a basis for flow control decisions for [</w:t>
      </w:r>
      <w:r w:rsidRPr="00987B6E">
        <w:rPr>
          <w:rStyle w:val="GSAItalicEmphasisChar"/>
          <w:rFonts w:asciiTheme="minorHAnsi" w:hAnsiTheme="minorHAnsi" w:cstheme="minorHAnsi"/>
          <w:color w:val="auto"/>
        </w:rPr>
        <w:t>Assignment: organization-defined information flows</w:t>
      </w:r>
      <w:r w:rsidRPr="00987B6E">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16486E" w:rsidRPr="00860801" w14:paraId="2BD91F7E"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B41C64" w14:textId="1BBEDE48" w:rsidR="0016486E" w:rsidRPr="00987B6E" w:rsidRDefault="0016486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987B6E">
              <w:rPr>
                <w:rFonts w:asciiTheme="majorHAnsi" w:hAnsiTheme="majorHAnsi"/>
                <w:szCs w:val="20"/>
              </w:rPr>
              <w:t>AC-4 (8)</w:t>
            </w:r>
          </w:p>
        </w:tc>
        <w:tc>
          <w:tcPr>
            <w:tcW w:w="4189" w:type="pct"/>
            <w:vAlign w:val="top"/>
            <w:hideMark/>
          </w:tcPr>
          <w:p w14:paraId="34B200E5" w14:textId="77777777" w:rsidR="0016486E" w:rsidRPr="00987B6E" w:rsidRDefault="0016486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987B6E">
              <w:rPr>
                <w:rFonts w:asciiTheme="majorHAnsi" w:hAnsiTheme="majorHAnsi"/>
                <w:szCs w:val="20"/>
              </w:rPr>
              <w:t>Control Summary Information</w:t>
            </w:r>
          </w:p>
        </w:tc>
      </w:tr>
      <w:tr w:rsidR="00E33E00" w:rsidRPr="00D3032A" w14:paraId="04B88AFF" w14:textId="77777777" w:rsidTr="00E54A6C">
        <w:trPr>
          <w:jc w:val="center"/>
        </w:trPr>
        <w:tc>
          <w:tcPr>
            <w:tcW w:w="5000" w:type="pct"/>
            <w:gridSpan w:val="2"/>
            <w:hideMark/>
          </w:tcPr>
          <w:p w14:paraId="4399F77F" w14:textId="71B404B3"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E33E00" w:rsidRPr="00D3032A" w14:paraId="752F1967" w14:textId="77777777" w:rsidTr="00E54A6C">
        <w:trPr>
          <w:jc w:val="center"/>
        </w:trPr>
        <w:tc>
          <w:tcPr>
            <w:tcW w:w="5000" w:type="pct"/>
            <w:gridSpan w:val="2"/>
            <w:hideMark/>
          </w:tcPr>
          <w:p w14:paraId="36B91388" w14:textId="22253CE4" w:rsidR="00E33E00" w:rsidRPr="004F3652" w:rsidRDefault="00E33E00" w:rsidP="00E33E00">
            <w:pPr>
              <w:autoSpaceDE w:val="0"/>
              <w:autoSpaceDN w:val="0"/>
              <w:adjustRightInd w:val="0"/>
              <w:spacing w:before="0"/>
              <w:rPr>
                <w:rFonts w:cstheme="minorHAnsi"/>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E33E00" w:rsidRPr="00D3032A" w14:paraId="17AB243E" w14:textId="77777777" w:rsidTr="00E54A6C">
        <w:trPr>
          <w:jc w:val="center"/>
        </w:trPr>
        <w:tc>
          <w:tcPr>
            <w:tcW w:w="5000" w:type="pct"/>
            <w:gridSpan w:val="2"/>
            <w:hideMark/>
          </w:tcPr>
          <w:p w14:paraId="2AEE6BD2" w14:textId="099DC608"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E33E00" w:rsidRPr="00D3032A" w14:paraId="56E66D4A" w14:textId="77777777" w:rsidTr="00E54A6C">
        <w:trPr>
          <w:jc w:val="center"/>
        </w:trPr>
        <w:tc>
          <w:tcPr>
            <w:tcW w:w="5000" w:type="pct"/>
            <w:gridSpan w:val="2"/>
            <w:hideMark/>
          </w:tcPr>
          <w:p w14:paraId="7D94F776" w14:textId="79240FB5" w:rsidR="00E33E00" w:rsidRPr="00DD4C18" w:rsidRDefault="00E33E00" w:rsidP="00E33E00">
            <w:pPr>
              <w:pStyle w:val="GSATableText"/>
              <w:spacing w:before="40" w:after="40" w:line="240" w:lineRule="auto"/>
              <w:rPr>
                <w:spacing w:val="0"/>
                <w:sz w:val="20"/>
                <w:szCs w:val="20"/>
              </w:rPr>
            </w:pPr>
            <w:r w:rsidRPr="004A1F1C">
              <w:rPr>
                <w:color w:val="auto"/>
                <w:sz w:val="20"/>
                <w:szCs w:val="20"/>
              </w:rPr>
              <w:t>{{ac_4_8_status}}</w:t>
            </w:r>
          </w:p>
        </w:tc>
      </w:tr>
      <w:tr w:rsidR="00E33E00" w:rsidRPr="00D3032A" w14:paraId="4085F381" w14:textId="77777777" w:rsidTr="00E54A6C">
        <w:trPr>
          <w:jc w:val="center"/>
        </w:trPr>
        <w:tc>
          <w:tcPr>
            <w:tcW w:w="5000" w:type="pct"/>
            <w:gridSpan w:val="2"/>
            <w:hideMark/>
          </w:tcPr>
          <w:p w14:paraId="3A6E9CE6" w14:textId="03BCD3C0" w:rsidR="00E33E00" w:rsidRPr="00DD4C18" w:rsidRDefault="00E33E00" w:rsidP="00E33E00">
            <w:pPr>
              <w:pStyle w:val="GSATableText"/>
              <w:spacing w:before="40" w:after="40" w:line="240" w:lineRule="auto"/>
              <w:rPr>
                <w:spacing w:val="0"/>
                <w:sz w:val="20"/>
                <w:szCs w:val="20"/>
              </w:rPr>
            </w:pPr>
            <w:r w:rsidRPr="004A1F1C">
              <w:rPr>
                <w:color w:val="auto"/>
                <w:sz w:val="20"/>
                <w:szCs w:val="20"/>
              </w:rPr>
              <w:t>{{ac_4_8_origination}}</w:t>
            </w:r>
          </w:p>
        </w:tc>
      </w:tr>
    </w:tbl>
    <w:p w14:paraId="010B0AA2" w14:textId="77777777" w:rsidR="002305FA" w:rsidRDefault="002305FA"/>
    <w:tbl>
      <w:tblPr>
        <w:tblStyle w:val="FedRamp"/>
        <w:tblW w:w="5000" w:type="pct"/>
        <w:jc w:val="center"/>
        <w:tblLook w:val="04A0" w:firstRow="1" w:lastRow="0" w:firstColumn="1" w:lastColumn="0" w:noHBand="0" w:noVBand="1"/>
      </w:tblPr>
      <w:tblGrid>
        <w:gridCol w:w="9350"/>
      </w:tblGrid>
      <w:tr w:rsidR="00D80E12" w:rsidRPr="00D80E12" w14:paraId="28ED80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E929868" w14:textId="19D15CF1" w:rsidR="00D80E12" w:rsidRPr="003F3752" w:rsidRDefault="00D80E12"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4 (8) What is the solution and how is it implemented?</w:t>
            </w:r>
          </w:p>
        </w:tc>
      </w:tr>
      <w:tr w:rsidR="00696D9C" w14:paraId="75544859" w14:textId="77777777" w:rsidTr="00E55557">
        <w:trPr>
          <w:jc w:val="center"/>
        </w:trPr>
        <w:tc>
          <w:tcPr>
            <w:tcW w:w="5000" w:type="pct"/>
            <w:vAlign w:val="center"/>
          </w:tcPr>
          <w:p w14:paraId="3A73536D" w14:textId="243D7AE4" w:rsidR="00696D9C" w:rsidRPr="00181A80" w:rsidRDefault="00E33E00" w:rsidP="00C9557E">
            <w:pPr>
              <w:pStyle w:val="GSATableText"/>
              <w:spacing w:line="240" w:lineRule="auto"/>
              <w:rPr>
                <w:sz w:val="20"/>
              </w:rPr>
            </w:pPr>
            <w:r w:rsidRPr="004A1F1C">
              <w:rPr>
                <w:rFonts w:asciiTheme="minorHAnsi" w:hAnsiTheme="minorHAnsi" w:cstheme="minorHAnsi"/>
                <w:bCs/>
                <w:color w:val="auto"/>
                <w:sz w:val="20"/>
                <w:szCs w:val="20"/>
              </w:rPr>
              <w:t>{{ac_4_8_implementation}}</w:t>
            </w:r>
          </w:p>
        </w:tc>
      </w:tr>
    </w:tbl>
    <w:p w14:paraId="25B965C2" w14:textId="4F68B9D8" w:rsidR="00AA178C" w:rsidRDefault="00AA178C" w:rsidP="008A02B6">
      <w:pPr>
        <w:pStyle w:val="Heading4"/>
        <w:numPr>
          <w:ilvl w:val="0"/>
          <w:numId w:val="0"/>
        </w:numPr>
      </w:pPr>
      <w:bookmarkStart w:id="509" w:name="_Toc520895356"/>
      <w:bookmarkStart w:id="510" w:name="_Toc48643568"/>
      <w:r>
        <w:t>AC-4 (21) Control Enhancement (M)</w:t>
      </w:r>
      <w:bookmarkEnd w:id="501"/>
      <w:bookmarkEnd w:id="502"/>
      <w:bookmarkEnd w:id="503"/>
      <w:bookmarkEnd w:id="504"/>
      <w:bookmarkEnd w:id="505"/>
      <w:bookmarkEnd w:id="506"/>
      <w:bookmarkEnd w:id="507"/>
      <w:bookmarkEnd w:id="508"/>
      <w:r>
        <w:t xml:space="preserve"> (H)</w:t>
      </w:r>
      <w:bookmarkEnd w:id="509"/>
      <w:bookmarkEnd w:id="510"/>
    </w:p>
    <w:p w14:paraId="54819D04"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separates information flows logically or physically using [</w:t>
      </w:r>
      <w:r w:rsidRPr="009364A3">
        <w:rPr>
          <w:rStyle w:val="GSAItalicEmphasisChar"/>
          <w:rFonts w:asciiTheme="minorHAnsi" w:hAnsiTheme="minorHAnsi" w:cstheme="minorHAnsi"/>
          <w:color w:val="auto"/>
        </w:rPr>
        <w:t>Assignment: organization-defined mechanisms and/or techniques</w:t>
      </w:r>
      <w:r w:rsidRPr="009364A3">
        <w:rPr>
          <w:rFonts w:asciiTheme="minorHAnsi" w:hAnsiTheme="minorHAnsi" w:cstheme="minorHAnsi"/>
          <w:color w:val="auto"/>
        </w:rPr>
        <w:t>] to accomplish [</w:t>
      </w:r>
      <w:r w:rsidRPr="009364A3">
        <w:rPr>
          <w:rStyle w:val="GSAItalicEmphasisChar"/>
          <w:rFonts w:asciiTheme="minorHAnsi" w:hAnsiTheme="minorHAnsi" w:cstheme="minorHAnsi"/>
          <w:color w:val="auto"/>
        </w:rPr>
        <w:t>Assignment: organization-defined required separations by types of information</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1E615E" w:rsidRPr="00860801" w14:paraId="33D974A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1BD4FCA" w14:textId="5134916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4 (21)</w:t>
            </w:r>
          </w:p>
        </w:tc>
        <w:tc>
          <w:tcPr>
            <w:tcW w:w="4189" w:type="pct"/>
            <w:vAlign w:val="top"/>
            <w:hideMark/>
          </w:tcPr>
          <w:p w14:paraId="16AADC7D" w14:textId="7777777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7091CA7D" w14:textId="77777777" w:rsidTr="006A3471">
        <w:trPr>
          <w:cantSplit/>
          <w:jc w:val="center"/>
        </w:trPr>
        <w:tc>
          <w:tcPr>
            <w:tcW w:w="5000" w:type="pct"/>
            <w:gridSpan w:val="2"/>
            <w:hideMark/>
          </w:tcPr>
          <w:p w14:paraId="385D5BA6" w14:textId="707BCCAD"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E33E00" w:rsidRPr="00D3032A" w14:paraId="665A3DF4" w14:textId="77777777" w:rsidTr="006A3471">
        <w:trPr>
          <w:cantSplit/>
          <w:jc w:val="center"/>
        </w:trPr>
        <w:tc>
          <w:tcPr>
            <w:tcW w:w="5000" w:type="pct"/>
            <w:gridSpan w:val="2"/>
            <w:hideMark/>
          </w:tcPr>
          <w:p w14:paraId="24121FCA" w14:textId="288C5C5A" w:rsidR="00E33E00" w:rsidRPr="00D3032A" w:rsidRDefault="00E33E00" w:rsidP="00E33E00">
            <w:pPr>
              <w:pStyle w:val="GSATableText"/>
              <w:spacing w:before="40" w:after="40" w:line="240" w:lineRule="auto"/>
              <w:rPr>
                <w:spacing w:val="0"/>
                <w:sz w:val="20"/>
                <w:szCs w:val="20"/>
              </w:rPr>
            </w:pPr>
            <w:r w:rsidRPr="00D3032A">
              <w:rPr>
                <w:spacing w:val="0"/>
                <w:sz w:val="20"/>
                <w:szCs w:val="20"/>
              </w:rPr>
              <w:t>Parameter AC-</w:t>
            </w:r>
            <w:r>
              <w:rPr>
                <w:spacing w:val="0"/>
                <w:sz w:val="20"/>
                <w:szCs w:val="20"/>
              </w:rPr>
              <w:t>4</w:t>
            </w:r>
            <w:r w:rsidRPr="00D3032A">
              <w:rPr>
                <w:spacing w:val="0"/>
                <w:sz w:val="20"/>
                <w:szCs w:val="20"/>
              </w:rPr>
              <w:t>(</w:t>
            </w:r>
            <w:r>
              <w:rPr>
                <w:spacing w:val="0"/>
                <w:sz w:val="20"/>
                <w:szCs w:val="20"/>
              </w:rPr>
              <w:t>21</w:t>
            </w:r>
            <w:r w:rsidRPr="00D3032A">
              <w:rPr>
                <w:spacing w:val="0"/>
                <w:sz w:val="20"/>
                <w:szCs w:val="20"/>
              </w:rPr>
              <w:t>)</w:t>
            </w:r>
            <w:r>
              <w:rPr>
                <w:spacing w:val="0"/>
                <w:sz w:val="20"/>
                <w:szCs w:val="20"/>
              </w:rPr>
              <w:t>-1</w:t>
            </w:r>
            <w:r w:rsidRPr="00D3032A">
              <w:rPr>
                <w:spacing w:val="0"/>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E33E00" w:rsidRPr="00D3032A" w14:paraId="55B68D8C" w14:textId="77777777" w:rsidTr="006A3471">
        <w:trPr>
          <w:cantSplit/>
          <w:jc w:val="center"/>
        </w:trPr>
        <w:tc>
          <w:tcPr>
            <w:tcW w:w="5000" w:type="pct"/>
            <w:gridSpan w:val="2"/>
            <w:hideMark/>
          </w:tcPr>
          <w:p w14:paraId="2F07B4F9" w14:textId="75BF3D23" w:rsidR="00E33E00" w:rsidRPr="00D3032A" w:rsidRDefault="00E33E00" w:rsidP="00E33E00">
            <w:pPr>
              <w:pStyle w:val="GSATableText"/>
              <w:spacing w:before="40" w:after="40" w:line="240" w:lineRule="auto"/>
              <w:rPr>
                <w:spacing w:val="0"/>
                <w:sz w:val="20"/>
                <w:szCs w:val="20"/>
              </w:rPr>
            </w:pPr>
            <w:r w:rsidRPr="00D3032A">
              <w:rPr>
                <w:spacing w:val="0"/>
                <w:sz w:val="20"/>
                <w:szCs w:val="20"/>
              </w:rPr>
              <w:t>Parameter AC-</w:t>
            </w:r>
            <w:r>
              <w:rPr>
                <w:spacing w:val="0"/>
                <w:sz w:val="20"/>
                <w:szCs w:val="20"/>
              </w:rPr>
              <w:t>4</w:t>
            </w:r>
            <w:r w:rsidRPr="00D3032A">
              <w:rPr>
                <w:spacing w:val="0"/>
                <w:sz w:val="20"/>
                <w:szCs w:val="20"/>
              </w:rPr>
              <w:t>(</w:t>
            </w:r>
            <w:r>
              <w:rPr>
                <w:spacing w:val="0"/>
                <w:sz w:val="20"/>
                <w:szCs w:val="20"/>
              </w:rPr>
              <w:t>21</w:t>
            </w:r>
            <w:r w:rsidRPr="00D3032A">
              <w:rPr>
                <w:spacing w:val="0"/>
                <w:sz w:val="20"/>
                <w:szCs w:val="20"/>
              </w:rPr>
              <w:t>)</w:t>
            </w:r>
            <w:r>
              <w:rPr>
                <w:spacing w:val="0"/>
                <w:sz w:val="20"/>
                <w:szCs w:val="20"/>
              </w:rPr>
              <w:t>-2</w:t>
            </w:r>
            <w:r w:rsidRPr="00D3032A">
              <w:rPr>
                <w:spacing w:val="0"/>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E33E00" w:rsidRPr="00D3032A" w14:paraId="1B368C7D" w14:textId="77777777" w:rsidTr="006A3471">
        <w:trPr>
          <w:cantSplit/>
          <w:jc w:val="center"/>
        </w:trPr>
        <w:tc>
          <w:tcPr>
            <w:tcW w:w="5000" w:type="pct"/>
            <w:gridSpan w:val="2"/>
            <w:hideMark/>
          </w:tcPr>
          <w:p w14:paraId="0CF12C20" w14:textId="21F2E131"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4_21</w:t>
            </w:r>
            <w:r w:rsidRPr="00B03D7C">
              <w:rPr>
                <w:spacing w:val="0"/>
                <w:sz w:val="20"/>
                <w:szCs w:val="20"/>
              </w:rPr>
              <w:t>_status}}</w:t>
            </w:r>
          </w:p>
        </w:tc>
      </w:tr>
      <w:tr w:rsidR="00E33E00" w:rsidRPr="00D3032A" w14:paraId="25E5988F" w14:textId="77777777" w:rsidTr="006A3471">
        <w:trPr>
          <w:cantSplit/>
          <w:jc w:val="center"/>
        </w:trPr>
        <w:tc>
          <w:tcPr>
            <w:tcW w:w="5000" w:type="pct"/>
            <w:gridSpan w:val="2"/>
            <w:hideMark/>
          </w:tcPr>
          <w:p w14:paraId="096940BF" w14:textId="36B961E2"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4_21</w:t>
            </w:r>
            <w:r w:rsidRPr="00B03D7C">
              <w:rPr>
                <w:spacing w:val="0"/>
                <w:sz w:val="20"/>
                <w:szCs w:val="20"/>
              </w:rPr>
              <w:t>_origination}}</w:t>
            </w:r>
          </w:p>
        </w:tc>
      </w:tr>
    </w:tbl>
    <w:p w14:paraId="1FA39F67"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3FDCD3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AB0E8BA" w14:textId="198F9E71"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4 (21)</w:t>
            </w:r>
            <w:r w:rsidRPr="00D80E12">
              <w:rPr>
                <w:rFonts w:asciiTheme="majorHAnsi" w:hAnsiTheme="majorHAnsi"/>
              </w:rPr>
              <w:t xml:space="preserve"> What is the solution and how is it implemented?</w:t>
            </w:r>
          </w:p>
        </w:tc>
      </w:tr>
      <w:tr w:rsidR="003533E8" w14:paraId="5393CA8E" w14:textId="77777777" w:rsidTr="006A3471">
        <w:trPr>
          <w:jc w:val="center"/>
        </w:trPr>
        <w:tc>
          <w:tcPr>
            <w:tcW w:w="5000" w:type="pct"/>
          </w:tcPr>
          <w:p w14:paraId="15A41A5B" w14:textId="2A043E3A" w:rsidR="003533E8" w:rsidRPr="00181A80" w:rsidRDefault="00E33E00" w:rsidP="00C9557E">
            <w:pPr>
              <w:pStyle w:val="GSATableText"/>
              <w:spacing w:line="240" w:lineRule="auto"/>
              <w:rPr>
                <w:sz w:val="20"/>
              </w:rPr>
            </w:pPr>
            <w:r w:rsidRPr="004A1F1C">
              <w:rPr>
                <w:rFonts w:eastAsia="Times New Roman" w:cs="Calibri"/>
                <w:sz w:val="20"/>
              </w:rPr>
              <w:t>{{ac_4_21_implementation}}</w:t>
            </w:r>
          </w:p>
        </w:tc>
      </w:tr>
    </w:tbl>
    <w:p w14:paraId="5962D0B3" w14:textId="36DE0FE3" w:rsidR="00AA178C" w:rsidRDefault="00AA178C" w:rsidP="008A02B6">
      <w:pPr>
        <w:pStyle w:val="Heading3"/>
      </w:pPr>
      <w:bookmarkStart w:id="511" w:name="_Toc48643569"/>
      <w:r>
        <w:lastRenderedPageBreak/>
        <w:t>AC-5 Separation of Duties (M) (H)</w:t>
      </w:r>
      <w:bookmarkEnd w:id="511"/>
      <w:r w:rsidR="00F22EAA">
        <w:t xml:space="preserve"> </w:t>
      </w:r>
    </w:p>
    <w:p w14:paraId="3EED4B54" w14:textId="77777777" w:rsidR="00AA178C" w:rsidRPr="009364A3" w:rsidRDefault="00AA178C" w:rsidP="00AA178C">
      <w:pPr>
        <w:keepNext/>
        <w:rPr>
          <w:color w:val="auto"/>
          <w:szCs w:val="22"/>
        </w:rPr>
      </w:pPr>
      <w:r w:rsidRPr="009364A3">
        <w:rPr>
          <w:color w:val="auto"/>
          <w:szCs w:val="22"/>
        </w:rPr>
        <w:t>The organization:</w:t>
      </w:r>
    </w:p>
    <w:p w14:paraId="5DDFB6F4" w14:textId="77777777" w:rsidR="00095A54" w:rsidRPr="009364A3" w:rsidRDefault="00AA178C" w:rsidP="00844D95">
      <w:pPr>
        <w:pStyle w:val="Index1"/>
      </w:pPr>
      <w:r w:rsidRPr="009364A3">
        <w:t>Separates [Assignment: organization-defined duties of individuals];</w:t>
      </w:r>
    </w:p>
    <w:p w14:paraId="7CAC3620" w14:textId="77777777" w:rsidR="00095A54" w:rsidRPr="009364A3" w:rsidRDefault="00AA178C" w:rsidP="00844D95">
      <w:pPr>
        <w:pStyle w:val="Index1"/>
      </w:pPr>
      <w:r w:rsidRPr="009364A3">
        <w:t xml:space="preserve">Documents separation of duties of individuals; and </w:t>
      </w:r>
    </w:p>
    <w:p w14:paraId="77DF5311" w14:textId="35FB16F3" w:rsidR="00AA178C" w:rsidRPr="009364A3" w:rsidRDefault="00AA178C" w:rsidP="00844D95">
      <w:pPr>
        <w:pStyle w:val="Index1"/>
      </w:pPr>
      <w:r w:rsidRPr="009364A3">
        <w:t>Defines information system access authorizations to support separation of duties.</w:t>
      </w:r>
    </w:p>
    <w:p w14:paraId="4D82B028" w14:textId="77777777" w:rsidR="00AA178C" w:rsidRPr="009364A3" w:rsidRDefault="00AA178C" w:rsidP="00AA178C">
      <w:pPr>
        <w:pStyle w:val="GSAGuidance"/>
        <w:rPr>
          <w:rStyle w:val="GSAGuidanceBoldCha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 xml:space="preserve">AC-5 Additional FedRAMP Requirements and Guidance: </w:t>
      </w:r>
    </w:p>
    <w:p w14:paraId="29ACC779" w14:textId="3DE250B5" w:rsidR="00AA178C" w:rsidRPr="009364A3" w:rsidRDefault="00AA178C" w:rsidP="00AA178C">
      <w:pPr>
        <w:pStyle w:val="GSAGuidance"/>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Guidance</w:t>
      </w:r>
      <w:r w:rsidRPr="009364A3">
        <w:rPr>
          <w:rFonts w:asciiTheme="minorHAnsi" w:hAnsiTheme="minorHAnsi" w:cstheme="minorHAnsi"/>
          <w:color w:val="auto"/>
          <w:sz w:val="22"/>
          <w:szCs w:val="22"/>
        </w:rPr>
        <w:t>: CSPs have the option to provide a separation of duties matrix as an attachment to the SSP. Directions for attaching the Separation of Duties Matrix d</w:t>
      </w:r>
      <w:r w:rsidR="00B0652C" w:rsidRPr="009364A3">
        <w:rPr>
          <w:rFonts w:asciiTheme="minorHAnsi" w:hAnsiTheme="minorHAnsi" w:cstheme="minorHAnsi"/>
          <w:color w:val="auto"/>
          <w:sz w:val="22"/>
          <w:szCs w:val="22"/>
        </w:rPr>
        <w:t xml:space="preserve">ocument may be found in  </w:t>
      </w:r>
      <w:r w:rsidR="00B0652C" w:rsidRPr="009364A3">
        <w:rPr>
          <w:rFonts w:asciiTheme="minorHAnsi" w:hAnsiTheme="minorHAnsi" w:cstheme="minorHAnsi"/>
          <w:color w:val="auto"/>
          <w:sz w:val="22"/>
          <w:szCs w:val="22"/>
        </w:rPr>
        <w:fldChar w:fldCharType="begin"/>
      </w:r>
      <w:r w:rsidR="00B0652C" w:rsidRPr="009364A3">
        <w:rPr>
          <w:rFonts w:asciiTheme="minorHAnsi" w:hAnsiTheme="minorHAnsi" w:cstheme="minorHAnsi"/>
          <w:color w:val="auto"/>
          <w:sz w:val="22"/>
          <w:szCs w:val="22"/>
        </w:rPr>
        <w:instrText xml:space="preserve"> REF _Ref521958618 \r \h </w:instrText>
      </w:r>
      <w:r w:rsidR="009364A3" w:rsidRPr="009364A3">
        <w:rPr>
          <w:rFonts w:asciiTheme="minorHAnsi" w:hAnsiTheme="minorHAnsi" w:cstheme="minorHAnsi"/>
          <w:color w:val="auto"/>
          <w:sz w:val="22"/>
          <w:szCs w:val="22"/>
        </w:rPr>
        <w:instrText xml:space="preserve"> \* MERGEFORMAT </w:instrText>
      </w:r>
      <w:r w:rsidR="00B0652C" w:rsidRPr="009364A3">
        <w:rPr>
          <w:rFonts w:asciiTheme="minorHAnsi" w:hAnsiTheme="minorHAnsi" w:cstheme="minorHAnsi"/>
          <w:color w:val="auto"/>
          <w:sz w:val="22"/>
          <w:szCs w:val="22"/>
        </w:rPr>
      </w:r>
      <w:r w:rsidR="00B0652C" w:rsidRPr="009364A3">
        <w:rPr>
          <w:rFonts w:asciiTheme="minorHAnsi" w:hAnsiTheme="minorHAnsi" w:cstheme="minorHAnsi"/>
          <w:color w:val="auto"/>
          <w:sz w:val="22"/>
          <w:szCs w:val="22"/>
        </w:rPr>
        <w:fldChar w:fldCharType="separate"/>
      </w:r>
      <w:r w:rsidR="00B0652C" w:rsidRPr="009364A3">
        <w:rPr>
          <w:rFonts w:asciiTheme="minorHAnsi" w:hAnsiTheme="minorHAnsi" w:cstheme="minorHAnsi"/>
          <w:color w:val="auto"/>
          <w:sz w:val="22"/>
          <w:szCs w:val="22"/>
        </w:rPr>
        <w:t>Attachment 11</w:t>
      </w:r>
      <w:r w:rsidR="00B0652C" w:rsidRPr="009364A3">
        <w:rPr>
          <w:rFonts w:asciiTheme="minorHAnsi" w:hAnsiTheme="minorHAnsi" w:cstheme="minorHAnsi"/>
          <w:color w:val="auto"/>
          <w:sz w:val="22"/>
          <w:szCs w:val="22"/>
        </w:rPr>
        <w:fldChar w:fldCharType="end"/>
      </w:r>
      <w:r w:rsidR="00B0652C" w:rsidRPr="009364A3">
        <w:rPr>
          <w:rFonts w:asciiTheme="minorHAnsi" w:hAnsiTheme="minorHAnsi" w:cstheme="minorHAnsi"/>
          <w:color w:val="auto"/>
          <w:sz w:val="22"/>
          <w:szCs w:val="22"/>
        </w:rPr>
        <w:t>, Separation of Duties Matrix.</w:t>
      </w:r>
    </w:p>
    <w:tbl>
      <w:tblPr>
        <w:tblStyle w:val="FedRamp"/>
        <w:tblW w:w="5000" w:type="pct"/>
        <w:jc w:val="center"/>
        <w:tblLook w:val="04A0" w:firstRow="1" w:lastRow="0" w:firstColumn="1" w:lastColumn="0" w:noHBand="0" w:noVBand="1"/>
      </w:tblPr>
      <w:tblGrid>
        <w:gridCol w:w="1517"/>
        <w:gridCol w:w="7833"/>
      </w:tblGrid>
      <w:tr w:rsidR="00023D73" w:rsidRPr="00860801" w14:paraId="0F763D5C"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0D9B60A6" w14:textId="5B98C8FC"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5</w:t>
            </w:r>
          </w:p>
        </w:tc>
        <w:tc>
          <w:tcPr>
            <w:tcW w:w="4189" w:type="pct"/>
            <w:vAlign w:val="top"/>
            <w:hideMark/>
          </w:tcPr>
          <w:p w14:paraId="1CD76CD1" w14:textId="77777777"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3F59BA6" w14:textId="77777777" w:rsidTr="006A3471">
        <w:trPr>
          <w:cantSplit/>
          <w:jc w:val="center"/>
        </w:trPr>
        <w:tc>
          <w:tcPr>
            <w:tcW w:w="5000" w:type="pct"/>
            <w:gridSpan w:val="2"/>
            <w:hideMark/>
          </w:tcPr>
          <w:p w14:paraId="461CA513" w14:textId="6048B6DF"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E33E00" w:rsidRPr="00D3032A" w14:paraId="76A2B6DC" w14:textId="77777777" w:rsidTr="006A3471">
        <w:trPr>
          <w:cantSplit/>
          <w:jc w:val="center"/>
        </w:trPr>
        <w:tc>
          <w:tcPr>
            <w:tcW w:w="5000" w:type="pct"/>
            <w:gridSpan w:val="2"/>
            <w:hideMark/>
          </w:tcPr>
          <w:p w14:paraId="10610FAA" w14:textId="6F827D93" w:rsidR="00E33E00" w:rsidRPr="00D3032A" w:rsidRDefault="00E33E00" w:rsidP="00E33E00">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E33E00" w:rsidRPr="00D3032A" w14:paraId="0962BF2C" w14:textId="77777777" w:rsidTr="006A3471">
        <w:trPr>
          <w:cantSplit/>
          <w:jc w:val="center"/>
        </w:trPr>
        <w:tc>
          <w:tcPr>
            <w:tcW w:w="5000" w:type="pct"/>
            <w:gridSpan w:val="2"/>
            <w:hideMark/>
          </w:tcPr>
          <w:p w14:paraId="7CFCCD73" w14:textId="7DB5C74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5</w:t>
            </w:r>
            <w:r w:rsidRPr="00B03D7C">
              <w:rPr>
                <w:spacing w:val="0"/>
                <w:sz w:val="20"/>
                <w:szCs w:val="20"/>
              </w:rPr>
              <w:t>_status}}</w:t>
            </w:r>
          </w:p>
        </w:tc>
      </w:tr>
      <w:tr w:rsidR="00E33E00" w:rsidRPr="00D3032A" w14:paraId="69F3218E" w14:textId="77777777" w:rsidTr="006A3471">
        <w:trPr>
          <w:cantSplit/>
          <w:jc w:val="center"/>
        </w:trPr>
        <w:tc>
          <w:tcPr>
            <w:tcW w:w="5000" w:type="pct"/>
            <w:gridSpan w:val="2"/>
            <w:hideMark/>
          </w:tcPr>
          <w:p w14:paraId="2A7F1FC9" w14:textId="00ECF7B8"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5</w:t>
            </w:r>
            <w:r w:rsidRPr="00B03D7C">
              <w:rPr>
                <w:spacing w:val="0"/>
                <w:sz w:val="20"/>
                <w:szCs w:val="20"/>
              </w:rPr>
              <w:t>_origination}}</w:t>
            </w:r>
          </w:p>
        </w:tc>
      </w:tr>
    </w:tbl>
    <w:p w14:paraId="6326EEE2"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523930" w:rsidRPr="00D167EF" w14:paraId="7C2FE0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0A81B65" w14:textId="17700CA5" w:rsidR="00523930" w:rsidRPr="00D167EF" w:rsidRDefault="00523930"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5</w:t>
            </w:r>
            <w:r w:rsidRPr="00D167EF">
              <w:rPr>
                <w:rFonts w:asciiTheme="majorHAnsi" w:hAnsiTheme="majorHAnsi"/>
              </w:rPr>
              <w:t xml:space="preserve"> What is the solution and how is it implemented?</w:t>
            </w:r>
          </w:p>
        </w:tc>
      </w:tr>
      <w:tr w:rsidR="00E33E00" w14:paraId="58C15902" w14:textId="77777777" w:rsidTr="002305FA">
        <w:trPr>
          <w:jc w:val="center"/>
        </w:trPr>
        <w:tc>
          <w:tcPr>
            <w:tcW w:w="484" w:type="pct"/>
            <w:shd w:val="clear" w:color="auto" w:fill="C4D3EF" w:themeFill="accent5" w:themeFillTint="33"/>
            <w:hideMark/>
          </w:tcPr>
          <w:p w14:paraId="53D60D2A" w14:textId="77777777" w:rsidR="00E33E00" w:rsidRDefault="00E33E00" w:rsidP="00E33E00">
            <w:pPr>
              <w:pStyle w:val="GSATableHeading"/>
              <w:keepNext w:val="0"/>
              <w:keepLines w:val="0"/>
              <w:spacing w:before="40" w:after="40" w:line="240" w:lineRule="auto"/>
            </w:pPr>
            <w:r>
              <w:t>Part a</w:t>
            </w:r>
          </w:p>
        </w:tc>
        <w:tc>
          <w:tcPr>
            <w:tcW w:w="4516" w:type="pct"/>
            <w:shd w:val="clear" w:color="auto" w:fill="FFFFFF" w:themeFill="background1"/>
            <w:hideMark/>
          </w:tcPr>
          <w:p w14:paraId="1880ECE3" w14:textId="142A5DD2" w:rsidR="00E33E00" w:rsidRPr="00C9557E" w:rsidRDefault="00E33E00" w:rsidP="00E33E00">
            <w:pPr>
              <w:pStyle w:val="GSATableText"/>
              <w:spacing w:line="240" w:lineRule="auto"/>
              <w:rPr>
                <w:rFonts w:eastAsia="Times New Roman" w:cs="Calibri"/>
                <w:bCs/>
                <w:sz w:val="20"/>
              </w:rPr>
            </w:pPr>
            <w:r w:rsidRPr="004A1F1C">
              <w:rPr>
                <w:rFonts w:eastAsia="Times New Roman" w:cs="Calibri"/>
                <w:sz w:val="20"/>
              </w:rPr>
              <w:t>{{ac_5_a_implementation}}</w:t>
            </w:r>
          </w:p>
        </w:tc>
      </w:tr>
      <w:tr w:rsidR="00E33E00" w14:paraId="0FBA2EFB" w14:textId="77777777" w:rsidTr="002305FA">
        <w:trPr>
          <w:jc w:val="center"/>
        </w:trPr>
        <w:tc>
          <w:tcPr>
            <w:tcW w:w="484" w:type="pct"/>
            <w:shd w:val="clear" w:color="auto" w:fill="C4D3EF" w:themeFill="accent5" w:themeFillTint="33"/>
            <w:hideMark/>
          </w:tcPr>
          <w:p w14:paraId="0C80865C" w14:textId="77777777" w:rsidR="00E33E00" w:rsidRDefault="00E33E00" w:rsidP="00E33E00">
            <w:pPr>
              <w:pStyle w:val="GSATableHeading"/>
              <w:keepNext w:val="0"/>
              <w:keepLines w:val="0"/>
              <w:spacing w:before="40" w:after="40" w:line="240" w:lineRule="auto"/>
            </w:pPr>
            <w:r>
              <w:t>Part b</w:t>
            </w:r>
          </w:p>
        </w:tc>
        <w:tc>
          <w:tcPr>
            <w:tcW w:w="4516" w:type="pct"/>
            <w:shd w:val="clear" w:color="auto" w:fill="FFFFFF" w:themeFill="background1"/>
            <w:hideMark/>
          </w:tcPr>
          <w:p w14:paraId="6D384EA5" w14:textId="385E0E3E" w:rsidR="00E33E00" w:rsidRPr="00C9557E" w:rsidRDefault="00E33E00" w:rsidP="00E33E00">
            <w:pPr>
              <w:pStyle w:val="GSATableText"/>
              <w:spacing w:line="240" w:lineRule="auto"/>
              <w:rPr>
                <w:rFonts w:eastAsia="Times New Roman" w:cs="Calibri"/>
                <w:bCs/>
                <w:sz w:val="20"/>
              </w:rPr>
            </w:pPr>
            <w:r w:rsidRPr="004A1F1C">
              <w:rPr>
                <w:rFonts w:cs="Calibri"/>
                <w:sz w:val="20"/>
                <w:szCs w:val="20"/>
              </w:rPr>
              <w:t>{{ac_5_b_implementation}}</w:t>
            </w:r>
          </w:p>
        </w:tc>
      </w:tr>
      <w:tr w:rsidR="00E33E00" w14:paraId="2F33BE1F" w14:textId="77777777" w:rsidTr="006A3471">
        <w:trPr>
          <w:jc w:val="center"/>
        </w:trPr>
        <w:tc>
          <w:tcPr>
            <w:tcW w:w="484" w:type="pct"/>
            <w:shd w:val="clear" w:color="auto" w:fill="C4D3EF" w:themeFill="accent5" w:themeFillTint="33"/>
          </w:tcPr>
          <w:p w14:paraId="522078D8" w14:textId="23EC147B" w:rsidR="00E33E00" w:rsidRDefault="00E33E00" w:rsidP="00E33E00">
            <w:pPr>
              <w:pStyle w:val="GSATableHeading"/>
              <w:keepNext w:val="0"/>
              <w:keepLines w:val="0"/>
              <w:spacing w:before="40" w:after="40" w:line="240" w:lineRule="auto"/>
            </w:pPr>
            <w:r>
              <w:t>Part c</w:t>
            </w:r>
          </w:p>
        </w:tc>
        <w:tc>
          <w:tcPr>
            <w:tcW w:w="4516" w:type="pct"/>
          </w:tcPr>
          <w:p w14:paraId="42C8DF85" w14:textId="5D0F1197" w:rsidR="00E33E00" w:rsidRPr="00C9557E" w:rsidRDefault="00E33E00" w:rsidP="00E33E00">
            <w:pPr>
              <w:pStyle w:val="GSATableText"/>
              <w:spacing w:line="240" w:lineRule="auto"/>
              <w:rPr>
                <w:rFonts w:eastAsia="Times New Roman" w:cs="Calibri"/>
                <w:bCs/>
                <w:sz w:val="20"/>
              </w:rPr>
            </w:pPr>
            <w:r w:rsidRPr="004A1F1C">
              <w:rPr>
                <w:rFonts w:cs="Calibri"/>
                <w:sz w:val="20"/>
                <w:szCs w:val="20"/>
              </w:rPr>
              <w:t>{{ac_5_c_implementation}}</w:t>
            </w:r>
          </w:p>
        </w:tc>
      </w:tr>
    </w:tbl>
    <w:p w14:paraId="110EFEDF" w14:textId="77777777" w:rsidR="00AA178C" w:rsidRDefault="00AA178C" w:rsidP="008A02B6">
      <w:pPr>
        <w:pStyle w:val="Heading3"/>
      </w:pPr>
      <w:bookmarkStart w:id="512" w:name="_Toc388620714"/>
      <w:bookmarkStart w:id="513" w:name="_Toc385594859"/>
      <w:bookmarkStart w:id="514" w:name="_Toc385594471"/>
      <w:bookmarkStart w:id="515" w:name="_Toc385594079"/>
      <w:bookmarkStart w:id="516" w:name="_Toc383444440"/>
      <w:bookmarkStart w:id="517" w:name="_Toc383433208"/>
      <w:bookmarkStart w:id="518" w:name="_Toc383430524"/>
      <w:bookmarkStart w:id="519" w:name="_Toc383429276"/>
      <w:bookmarkStart w:id="520" w:name="_Toc520895358"/>
      <w:bookmarkStart w:id="521" w:name="_Toc449543304"/>
      <w:bookmarkStart w:id="522" w:name="_Toc48643570"/>
      <w:r>
        <w:t xml:space="preserve">AC-6 Least Privilege </w:t>
      </w:r>
      <w:bookmarkEnd w:id="512"/>
      <w:bookmarkEnd w:id="513"/>
      <w:bookmarkEnd w:id="514"/>
      <w:bookmarkEnd w:id="515"/>
      <w:bookmarkEnd w:id="516"/>
      <w:bookmarkEnd w:id="517"/>
      <w:bookmarkEnd w:id="518"/>
      <w:bookmarkEnd w:id="519"/>
      <w:r>
        <w:t>(M) (H)</w:t>
      </w:r>
      <w:bookmarkEnd w:id="520"/>
      <w:bookmarkEnd w:id="521"/>
      <w:bookmarkEnd w:id="522"/>
    </w:p>
    <w:p w14:paraId="075458BB" w14:textId="77777777" w:rsidR="00AA178C" w:rsidRPr="009364A3" w:rsidRDefault="00AA178C" w:rsidP="00AA178C">
      <w:pPr>
        <w:rPr>
          <w:color w:val="auto"/>
        </w:rPr>
      </w:pPr>
      <w:r w:rsidRPr="009364A3">
        <w:rPr>
          <w:color w:val="auto"/>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5D1647" w:rsidRPr="00860801" w14:paraId="5B6C8399"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9DFF7B" w14:textId="467605EA"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w:t>
            </w:r>
          </w:p>
        </w:tc>
        <w:tc>
          <w:tcPr>
            <w:tcW w:w="4189" w:type="pct"/>
            <w:vAlign w:val="top"/>
            <w:hideMark/>
          </w:tcPr>
          <w:p w14:paraId="545EFF14" w14:textId="77777777"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8484A23" w14:textId="77777777" w:rsidTr="00E54A6C">
        <w:trPr>
          <w:jc w:val="center"/>
        </w:trPr>
        <w:tc>
          <w:tcPr>
            <w:tcW w:w="5000" w:type="pct"/>
            <w:gridSpan w:val="2"/>
            <w:hideMark/>
          </w:tcPr>
          <w:p w14:paraId="6D015C8C" w14:textId="477F9359"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E33E00" w:rsidRPr="00D3032A" w14:paraId="15680514" w14:textId="77777777" w:rsidTr="00E54A6C">
        <w:trPr>
          <w:jc w:val="center"/>
        </w:trPr>
        <w:tc>
          <w:tcPr>
            <w:tcW w:w="5000" w:type="pct"/>
            <w:gridSpan w:val="2"/>
            <w:hideMark/>
          </w:tcPr>
          <w:p w14:paraId="06195895" w14:textId="41ABBF25"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w:t>
            </w:r>
            <w:r w:rsidRPr="00B03D7C">
              <w:rPr>
                <w:spacing w:val="0"/>
                <w:sz w:val="20"/>
                <w:szCs w:val="20"/>
              </w:rPr>
              <w:t>_status}}</w:t>
            </w:r>
          </w:p>
        </w:tc>
      </w:tr>
      <w:tr w:rsidR="00E33E00" w:rsidRPr="00D3032A" w14:paraId="4E407A10" w14:textId="77777777" w:rsidTr="00E54A6C">
        <w:trPr>
          <w:jc w:val="center"/>
        </w:trPr>
        <w:tc>
          <w:tcPr>
            <w:tcW w:w="5000" w:type="pct"/>
            <w:gridSpan w:val="2"/>
            <w:hideMark/>
          </w:tcPr>
          <w:p w14:paraId="387DD426" w14:textId="1DE7EE71"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w:t>
            </w:r>
            <w:r w:rsidRPr="00B03D7C">
              <w:rPr>
                <w:spacing w:val="0"/>
                <w:sz w:val="20"/>
                <w:szCs w:val="20"/>
              </w:rPr>
              <w:t>_origination}}</w:t>
            </w:r>
          </w:p>
        </w:tc>
      </w:tr>
    </w:tbl>
    <w:p w14:paraId="67A74FD8"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0B9BDF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8B38FAE" w14:textId="0883D11F"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w:t>
            </w:r>
            <w:r w:rsidRPr="00D80E12">
              <w:rPr>
                <w:rFonts w:asciiTheme="majorHAnsi" w:hAnsiTheme="majorHAnsi"/>
              </w:rPr>
              <w:t xml:space="preserve"> What is the solution and how is it implemented?</w:t>
            </w:r>
          </w:p>
        </w:tc>
      </w:tr>
      <w:tr w:rsidR="00104C2D" w14:paraId="15C73C4D" w14:textId="77777777" w:rsidTr="002305FA">
        <w:trPr>
          <w:jc w:val="center"/>
        </w:trPr>
        <w:tc>
          <w:tcPr>
            <w:tcW w:w="5000" w:type="pct"/>
            <w:shd w:val="clear" w:color="auto" w:fill="FFFFFF" w:themeFill="background1"/>
          </w:tcPr>
          <w:p w14:paraId="5D093C3C" w14:textId="11BBCB9D" w:rsidR="00104C2D" w:rsidRPr="00AA17B0" w:rsidRDefault="00E33E00" w:rsidP="00C9557E">
            <w:pPr>
              <w:spacing w:before="0" w:after="0"/>
              <w:rPr>
                <w:rFonts w:cs="Calibri"/>
                <w:sz w:val="20"/>
              </w:rPr>
            </w:pPr>
            <w:r w:rsidRPr="004A1F1C">
              <w:rPr>
                <w:rFonts w:cs="Calibri"/>
                <w:bCs/>
                <w:sz w:val="20"/>
              </w:rPr>
              <w:t>{{ac_6_implementation}}</w:t>
            </w:r>
          </w:p>
        </w:tc>
      </w:tr>
    </w:tbl>
    <w:p w14:paraId="37BDD06A" w14:textId="77777777" w:rsidR="00AA178C" w:rsidRDefault="00AA178C" w:rsidP="008A02B6">
      <w:pPr>
        <w:pStyle w:val="Heading4"/>
        <w:numPr>
          <w:ilvl w:val="0"/>
          <w:numId w:val="0"/>
        </w:numPr>
      </w:pPr>
      <w:bookmarkStart w:id="523" w:name="_Toc388620715"/>
      <w:bookmarkStart w:id="524" w:name="_Toc385594860"/>
      <w:bookmarkStart w:id="525" w:name="_Toc385594472"/>
      <w:bookmarkStart w:id="526" w:name="_Toc385594080"/>
      <w:bookmarkStart w:id="527" w:name="_Toc383444441"/>
      <w:bookmarkStart w:id="528" w:name="_Toc383433209"/>
      <w:bookmarkStart w:id="529" w:name="_Toc383430525"/>
      <w:bookmarkStart w:id="530" w:name="_Toc383429278"/>
      <w:bookmarkStart w:id="531" w:name="_Toc520895359"/>
      <w:bookmarkStart w:id="532" w:name="_Toc48643571"/>
      <w:r>
        <w:lastRenderedPageBreak/>
        <w:t>AC-6 (1) Control Enhancement</w:t>
      </w:r>
      <w:bookmarkEnd w:id="523"/>
      <w:bookmarkEnd w:id="524"/>
      <w:bookmarkEnd w:id="525"/>
      <w:bookmarkEnd w:id="526"/>
      <w:bookmarkEnd w:id="527"/>
      <w:bookmarkEnd w:id="528"/>
      <w:bookmarkEnd w:id="529"/>
      <w:bookmarkEnd w:id="530"/>
      <w:r>
        <w:t xml:space="preserve"> (H)</w:t>
      </w:r>
      <w:bookmarkEnd w:id="531"/>
      <w:bookmarkEnd w:id="532"/>
    </w:p>
    <w:p w14:paraId="07F1398B" w14:textId="37BCFE81" w:rsidR="00AA178C" w:rsidRPr="00326451" w:rsidRDefault="00AA178C" w:rsidP="00AA178C">
      <w:pPr>
        <w:rPr>
          <w:rFonts w:asciiTheme="minorHAnsi" w:hAnsiTheme="minorHAnsi" w:cstheme="minorHAnsi"/>
          <w:bCs/>
          <w:iCs/>
          <w:color w:val="auto"/>
        </w:rPr>
      </w:pPr>
      <w:r w:rsidRPr="009364A3">
        <w:rPr>
          <w:rFonts w:asciiTheme="minorHAnsi" w:hAnsiTheme="minorHAnsi" w:cstheme="minorHAnsi"/>
          <w:bCs/>
          <w:color w:val="auto"/>
        </w:rPr>
        <w:t xml:space="preserve">The organization explicitly authorizes access to </w:t>
      </w:r>
      <w:r w:rsidRPr="003F3752">
        <w:rPr>
          <w:rFonts w:asciiTheme="minorHAnsi" w:hAnsiTheme="minorHAnsi" w:cstheme="minorHAnsi"/>
          <w:color w:val="auto"/>
        </w:rPr>
        <w:t>[</w:t>
      </w:r>
      <w:r w:rsidRPr="003F3752">
        <w:rPr>
          <w:rStyle w:val="GSAItalicEmphasisChar"/>
          <w:rFonts w:asciiTheme="minorHAnsi" w:hAnsiTheme="minorHAnsi" w:cstheme="minorHAnsi"/>
          <w:color w:val="auto"/>
        </w:rPr>
        <w:t>FedRAMP Assignment: all functions not publicly accessible and all security-relevant information not publicly available</w:t>
      </w:r>
      <w:r w:rsidR="00F018AA" w:rsidRPr="003F3752">
        <w:rPr>
          <w:rStyle w:val="GSAItalicEmphasisChar"/>
          <w:rFonts w:asciiTheme="minorHAnsi" w:hAnsiTheme="minorHAnsi" w:cstheme="minorHAnsi"/>
          <w:i w:val="0"/>
          <w:iCs/>
          <w:color w:val="auto"/>
        </w:rPr>
        <w:t>]</w:t>
      </w:r>
      <w:r w:rsidR="00326451">
        <w:rPr>
          <w:rStyle w:val="GSAItalicEmphasisChar"/>
          <w:rFonts w:asciiTheme="minorHAnsi" w:hAnsiTheme="minorHAnsi" w:cstheme="minorHAnsi"/>
          <w:i w:val="0"/>
          <w:iCs/>
          <w:color w:val="auto"/>
        </w:rPr>
        <w:t>.</w:t>
      </w:r>
    </w:p>
    <w:tbl>
      <w:tblPr>
        <w:tblStyle w:val="FedRamp"/>
        <w:tblW w:w="5000" w:type="pct"/>
        <w:jc w:val="center"/>
        <w:tblLook w:val="04A0" w:firstRow="1" w:lastRow="0" w:firstColumn="1" w:lastColumn="0" w:noHBand="0" w:noVBand="1"/>
      </w:tblPr>
      <w:tblGrid>
        <w:gridCol w:w="1517"/>
        <w:gridCol w:w="7833"/>
      </w:tblGrid>
      <w:tr w:rsidR="005A0431" w:rsidRPr="00860801" w14:paraId="2D5B319F"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985E9A4" w14:textId="3EDCBD75"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1)</w:t>
            </w:r>
          </w:p>
        </w:tc>
        <w:tc>
          <w:tcPr>
            <w:tcW w:w="4189" w:type="pct"/>
            <w:vAlign w:val="top"/>
            <w:hideMark/>
          </w:tcPr>
          <w:p w14:paraId="7160E5C2" w14:textId="77777777"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8023695" w14:textId="77777777" w:rsidTr="00E54A6C">
        <w:trPr>
          <w:jc w:val="center"/>
        </w:trPr>
        <w:tc>
          <w:tcPr>
            <w:tcW w:w="5000" w:type="pct"/>
            <w:gridSpan w:val="2"/>
            <w:hideMark/>
          </w:tcPr>
          <w:p w14:paraId="1E8B7B34" w14:textId="272EBBDA"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E33E00" w:rsidRPr="00D3032A" w14:paraId="45FF723B" w14:textId="77777777" w:rsidTr="00E54A6C">
        <w:trPr>
          <w:jc w:val="center"/>
        </w:trPr>
        <w:tc>
          <w:tcPr>
            <w:tcW w:w="5000" w:type="pct"/>
            <w:gridSpan w:val="2"/>
            <w:hideMark/>
          </w:tcPr>
          <w:p w14:paraId="37F4D0EA" w14:textId="0468D6B4" w:rsidR="00E33E00" w:rsidRPr="00D3032A" w:rsidRDefault="00E33E00" w:rsidP="00E33E00">
            <w:pPr>
              <w:autoSpaceDE w:val="0"/>
              <w:autoSpaceDN w:val="0"/>
              <w:adjustRightInd w:val="0"/>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E33E00" w:rsidRPr="00D3032A" w14:paraId="224DCE6C" w14:textId="77777777" w:rsidTr="00E54A6C">
        <w:trPr>
          <w:jc w:val="center"/>
        </w:trPr>
        <w:tc>
          <w:tcPr>
            <w:tcW w:w="5000" w:type="pct"/>
            <w:gridSpan w:val="2"/>
            <w:hideMark/>
          </w:tcPr>
          <w:p w14:paraId="1EE069F6" w14:textId="74D0D71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1</w:t>
            </w:r>
            <w:r w:rsidRPr="00B03D7C">
              <w:rPr>
                <w:spacing w:val="0"/>
                <w:sz w:val="20"/>
                <w:szCs w:val="20"/>
              </w:rPr>
              <w:t>_status}}</w:t>
            </w:r>
          </w:p>
        </w:tc>
      </w:tr>
      <w:tr w:rsidR="00E33E00" w:rsidRPr="00D3032A" w14:paraId="54921251" w14:textId="77777777" w:rsidTr="00E54A6C">
        <w:trPr>
          <w:jc w:val="center"/>
        </w:trPr>
        <w:tc>
          <w:tcPr>
            <w:tcW w:w="5000" w:type="pct"/>
            <w:gridSpan w:val="2"/>
            <w:hideMark/>
          </w:tcPr>
          <w:p w14:paraId="2CC31F3C" w14:textId="65B3190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1</w:t>
            </w:r>
            <w:r w:rsidRPr="00B03D7C">
              <w:rPr>
                <w:spacing w:val="0"/>
                <w:sz w:val="20"/>
                <w:szCs w:val="20"/>
              </w:rPr>
              <w:t>_origination}}</w:t>
            </w:r>
          </w:p>
        </w:tc>
      </w:tr>
    </w:tbl>
    <w:p w14:paraId="7F38F81C"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44BB24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B9B6D40" w14:textId="18FA9001"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1)</w:t>
            </w:r>
            <w:r w:rsidRPr="00D80E12">
              <w:rPr>
                <w:rFonts w:asciiTheme="majorHAnsi" w:hAnsiTheme="majorHAnsi"/>
              </w:rPr>
              <w:t xml:space="preserve"> What is the solution and how is it implemented?</w:t>
            </w:r>
          </w:p>
        </w:tc>
      </w:tr>
      <w:tr w:rsidR="00104C2D" w14:paraId="5AACC119" w14:textId="77777777" w:rsidTr="002305FA">
        <w:trPr>
          <w:jc w:val="center"/>
        </w:trPr>
        <w:tc>
          <w:tcPr>
            <w:tcW w:w="5000" w:type="pct"/>
            <w:shd w:val="clear" w:color="auto" w:fill="FFFFFF" w:themeFill="background1"/>
          </w:tcPr>
          <w:p w14:paraId="1AF432FC" w14:textId="2079B8DC" w:rsidR="00104C2D" w:rsidRPr="00181A80" w:rsidRDefault="00E33E00" w:rsidP="00C9557E">
            <w:pPr>
              <w:autoSpaceDE w:val="0"/>
              <w:autoSpaceDN w:val="0"/>
              <w:adjustRightInd w:val="0"/>
              <w:spacing w:before="0" w:after="0"/>
            </w:pPr>
            <w:r w:rsidRPr="004A1F1C">
              <w:rPr>
                <w:rFonts w:eastAsia="Times New Roman" w:cs="Calibri"/>
                <w:sz w:val="20"/>
              </w:rPr>
              <w:t>{{ac_6_1_implementation}}</w:t>
            </w:r>
          </w:p>
        </w:tc>
      </w:tr>
    </w:tbl>
    <w:p w14:paraId="524356A1" w14:textId="42F048B9" w:rsidR="00AA178C" w:rsidRDefault="00AA178C" w:rsidP="008A02B6">
      <w:pPr>
        <w:pStyle w:val="Heading4"/>
        <w:numPr>
          <w:ilvl w:val="0"/>
          <w:numId w:val="0"/>
        </w:numPr>
      </w:pPr>
      <w:bookmarkStart w:id="533" w:name="_Toc48643572"/>
      <w:r>
        <w:t>AC-6 (2) Control Enhancement (M) (H)</w:t>
      </w:r>
      <w:bookmarkEnd w:id="533"/>
    </w:p>
    <w:p w14:paraId="7C5F4A4F" w14:textId="0B73B1B1"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quires that users of information system accounts, or roles, with access to [</w:t>
      </w:r>
      <w:r w:rsidRPr="009364A3">
        <w:rPr>
          <w:rStyle w:val="GSAItalicEmphasisChar"/>
          <w:rFonts w:asciiTheme="minorHAnsi" w:hAnsiTheme="minorHAnsi" w:cstheme="minorHAnsi"/>
          <w:color w:val="auto"/>
        </w:rPr>
        <w:t>FedRAMP Assignment: all security functions</w:t>
      </w:r>
      <w:r w:rsidR="00671999">
        <w:rPr>
          <w:rFonts w:asciiTheme="minorHAnsi" w:hAnsiTheme="minorHAnsi" w:cstheme="minorHAnsi"/>
          <w:color w:val="auto"/>
        </w:rPr>
        <w:t>]</w:t>
      </w:r>
      <w:r w:rsidRPr="009364A3">
        <w:rPr>
          <w:rFonts w:asciiTheme="minorHAnsi" w:hAnsiTheme="minorHAnsi" w:cstheme="minorHAnsi"/>
          <w:color w:val="auto"/>
        </w:rPr>
        <w:t>, use non-privileged accounts or roles, when accessing non-security functions.</w:t>
      </w:r>
    </w:p>
    <w:p w14:paraId="6EB2A126" w14:textId="361E9A57"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6 (2) Additional FedRAMP Requirements and Guidance:</w:t>
      </w:r>
      <w:r w:rsidRPr="009364A3">
        <w:rPr>
          <w:rFonts w:asciiTheme="minorHAnsi" w:hAnsiTheme="minorHAnsi" w:cstheme="minorHAnsi"/>
          <w:color w:val="auto"/>
          <w:sz w:val="2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0217C0" w:rsidRPr="00860801" w14:paraId="5451AB29"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63228C1E" w14:textId="59AADE1C"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w:t>
            </w:r>
            <w:r w:rsidR="009A40AC">
              <w:rPr>
                <w:rFonts w:asciiTheme="majorHAnsi" w:hAnsiTheme="majorHAnsi"/>
                <w:b/>
                <w:szCs w:val="20"/>
              </w:rPr>
              <w:t>2</w:t>
            </w:r>
            <w:r>
              <w:rPr>
                <w:rFonts w:asciiTheme="majorHAnsi" w:hAnsiTheme="majorHAnsi"/>
                <w:b/>
                <w:szCs w:val="20"/>
              </w:rPr>
              <w:t>)</w:t>
            </w:r>
          </w:p>
        </w:tc>
        <w:tc>
          <w:tcPr>
            <w:tcW w:w="4189" w:type="pct"/>
            <w:vAlign w:val="top"/>
            <w:hideMark/>
          </w:tcPr>
          <w:p w14:paraId="3F66582E" w14:textId="77777777"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8271B33" w14:textId="77777777" w:rsidTr="006A3471">
        <w:trPr>
          <w:cantSplit/>
          <w:jc w:val="center"/>
        </w:trPr>
        <w:tc>
          <w:tcPr>
            <w:tcW w:w="5000" w:type="pct"/>
            <w:gridSpan w:val="2"/>
            <w:hideMark/>
          </w:tcPr>
          <w:p w14:paraId="5C20248D" w14:textId="6C291671"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E33E00" w:rsidRPr="00D3032A" w14:paraId="381D32B9" w14:textId="77777777" w:rsidTr="006A3471">
        <w:trPr>
          <w:cantSplit/>
          <w:jc w:val="center"/>
        </w:trPr>
        <w:tc>
          <w:tcPr>
            <w:tcW w:w="5000" w:type="pct"/>
            <w:gridSpan w:val="2"/>
            <w:hideMark/>
          </w:tcPr>
          <w:p w14:paraId="6F4B5588" w14:textId="0CF74194" w:rsidR="00E33E00" w:rsidRPr="00D3032A" w:rsidRDefault="00E33E00" w:rsidP="00E33E00">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E33E00" w:rsidRPr="00D3032A" w14:paraId="30664EC4" w14:textId="77777777" w:rsidTr="006A3471">
        <w:trPr>
          <w:cantSplit/>
          <w:jc w:val="center"/>
        </w:trPr>
        <w:tc>
          <w:tcPr>
            <w:tcW w:w="5000" w:type="pct"/>
            <w:gridSpan w:val="2"/>
            <w:hideMark/>
          </w:tcPr>
          <w:p w14:paraId="19A37FB0" w14:textId="0AD96A3A"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2</w:t>
            </w:r>
            <w:r w:rsidRPr="00B03D7C">
              <w:rPr>
                <w:spacing w:val="0"/>
                <w:sz w:val="20"/>
                <w:szCs w:val="20"/>
              </w:rPr>
              <w:t>_status}}</w:t>
            </w:r>
          </w:p>
        </w:tc>
      </w:tr>
      <w:tr w:rsidR="00E33E00" w:rsidRPr="00D3032A" w14:paraId="0ED4AFDA" w14:textId="77777777" w:rsidTr="006A3471">
        <w:trPr>
          <w:cantSplit/>
          <w:jc w:val="center"/>
        </w:trPr>
        <w:tc>
          <w:tcPr>
            <w:tcW w:w="5000" w:type="pct"/>
            <w:gridSpan w:val="2"/>
            <w:hideMark/>
          </w:tcPr>
          <w:p w14:paraId="51A700C0" w14:textId="22D4EF50"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2</w:t>
            </w:r>
            <w:r w:rsidRPr="00B03D7C">
              <w:rPr>
                <w:spacing w:val="0"/>
                <w:sz w:val="20"/>
                <w:szCs w:val="20"/>
              </w:rPr>
              <w:t>_origination}}</w:t>
            </w:r>
          </w:p>
        </w:tc>
      </w:tr>
    </w:tbl>
    <w:p w14:paraId="74ACB916"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4620413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FD12909" w14:textId="3AAC3B59"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2)</w:t>
            </w:r>
            <w:r w:rsidRPr="00D80E12">
              <w:rPr>
                <w:rFonts w:asciiTheme="majorHAnsi" w:hAnsiTheme="majorHAnsi"/>
              </w:rPr>
              <w:t xml:space="preserve"> What is the solution and how is it implemented?</w:t>
            </w:r>
          </w:p>
        </w:tc>
      </w:tr>
      <w:tr w:rsidR="005C4B09" w14:paraId="1CB93CD6" w14:textId="77777777" w:rsidTr="006A3471">
        <w:trPr>
          <w:jc w:val="center"/>
        </w:trPr>
        <w:tc>
          <w:tcPr>
            <w:tcW w:w="5000" w:type="pct"/>
          </w:tcPr>
          <w:p w14:paraId="5E73D4D8" w14:textId="27C857F6" w:rsidR="005C4B09" w:rsidRPr="00181A80" w:rsidRDefault="00E33E00" w:rsidP="00C9557E">
            <w:pPr>
              <w:pStyle w:val="GSATableText"/>
              <w:spacing w:line="240" w:lineRule="auto"/>
              <w:rPr>
                <w:sz w:val="20"/>
              </w:rPr>
            </w:pPr>
            <w:r w:rsidRPr="004A1F1C">
              <w:rPr>
                <w:rFonts w:cs="Calibri"/>
                <w:bCs/>
                <w:sz w:val="20"/>
              </w:rPr>
              <w:t>{{ac_6_2_implementation}}</w:t>
            </w:r>
          </w:p>
        </w:tc>
      </w:tr>
    </w:tbl>
    <w:p w14:paraId="788D98BC" w14:textId="77777777" w:rsidR="00AA178C" w:rsidRPr="003F3752" w:rsidRDefault="00AA178C" w:rsidP="008A02B6">
      <w:pPr>
        <w:pStyle w:val="Heading4"/>
        <w:numPr>
          <w:ilvl w:val="0"/>
          <w:numId w:val="0"/>
        </w:numPr>
        <w:rPr>
          <w:highlight w:val="yellow"/>
        </w:rPr>
      </w:pPr>
      <w:bookmarkStart w:id="534" w:name="_Toc520895361"/>
      <w:bookmarkStart w:id="535" w:name="_Toc48643573"/>
      <w:bookmarkStart w:id="536" w:name="_Toc388620717"/>
      <w:bookmarkStart w:id="537" w:name="_Toc385594862"/>
      <w:bookmarkStart w:id="538" w:name="_Toc385594474"/>
      <w:bookmarkStart w:id="539" w:name="_Toc385594082"/>
      <w:bookmarkStart w:id="540" w:name="_Toc383444443"/>
      <w:bookmarkStart w:id="541" w:name="_Toc383433211"/>
      <w:bookmarkStart w:id="542" w:name="_Toc383430527"/>
      <w:bookmarkStart w:id="543" w:name="_Toc383429280"/>
      <w:r w:rsidRPr="003F3752">
        <w:t>AC-6 (3) Control Enhancement (H)</w:t>
      </w:r>
      <w:bookmarkEnd w:id="534"/>
      <w:bookmarkEnd w:id="535"/>
    </w:p>
    <w:p w14:paraId="6B29628C" w14:textId="1075C795" w:rsidR="00AA178C" w:rsidRPr="003F3752"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organization authorizes network access to [</w:t>
      </w:r>
      <w:r w:rsidRPr="003F3752">
        <w:rPr>
          <w:rStyle w:val="GSAItalicEmphasisChar"/>
          <w:rFonts w:asciiTheme="minorHAnsi" w:hAnsiTheme="minorHAnsi" w:cstheme="minorHAnsi"/>
          <w:color w:val="auto"/>
        </w:rPr>
        <w:t>FedRAMP Assignment: all privileged commands</w:t>
      </w:r>
      <w:r w:rsidRPr="003F3752">
        <w:rPr>
          <w:rFonts w:asciiTheme="minorHAnsi" w:hAnsiTheme="minorHAnsi" w:cstheme="minorHAnsi"/>
          <w:color w:val="auto"/>
        </w:rPr>
        <w:t>] only for [</w:t>
      </w:r>
      <w:r w:rsidRPr="003F3752">
        <w:rPr>
          <w:rStyle w:val="GSAItalicEmphasisChar"/>
          <w:rFonts w:asciiTheme="minorHAnsi" w:hAnsiTheme="minorHAnsi" w:cstheme="minorHAnsi"/>
          <w:color w:val="auto"/>
        </w:rPr>
        <w:t>Assignment: organization-defined compelling operational needs</w:t>
      </w:r>
      <w:r w:rsidRPr="003F3752">
        <w:rPr>
          <w:rFonts w:asciiTheme="minorHAnsi" w:hAnsiTheme="minorHAnsi" w:cstheme="minorHAnsi"/>
          <w:color w:val="auto"/>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C722A1" w:rsidRPr="00860801" w14:paraId="687B1FE4"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B54BCB3" w14:textId="7C8E8427" w:rsidR="00C722A1" w:rsidRPr="003F3752" w:rsidRDefault="00C722A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lastRenderedPageBreak/>
              <w:t>AC-6 (3)</w:t>
            </w:r>
          </w:p>
        </w:tc>
        <w:tc>
          <w:tcPr>
            <w:tcW w:w="4189" w:type="pct"/>
            <w:vAlign w:val="top"/>
            <w:hideMark/>
          </w:tcPr>
          <w:p w14:paraId="5CD813C4" w14:textId="77777777" w:rsidR="00C722A1" w:rsidRPr="003F3752" w:rsidRDefault="00C722A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E33E00" w:rsidRPr="00D3032A" w14:paraId="07D100BC" w14:textId="77777777" w:rsidTr="006A3471">
        <w:trPr>
          <w:cantSplit/>
          <w:jc w:val="center"/>
        </w:trPr>
        <w:tc>
          <w:tcPr>
            <w:tcW w:w="5000" w:type="pct"/>
            <w:gridSpan w:val="2"/>
            <w:hideMark/>
          </w:tcPr>
          <w:p w14:paraId="568357ED" w14:textId="2D73294E"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E33E00" w:rsidRPr="00D3032A" w14:paraId="785C35F0" w14:textId="77777777" w:rsidTr="006A3471">
        <w:trPr>
          <w:cantSplit/>
          <w:jc w:val="center"/>
        </w:trPr>
        <w:tc>
          <w:tcPr>
            <w:tcW w:w="5000" w:type="pct"/>
            <w:gridSpan w:val="2"/>
            <w:hideMark/>
          </w:tcPr>
          <w:p w14:paraId="7815D368" w14:textId="7B0E3B39"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54483F">
              <w:rPr>
                <w:rFonts w:asciiTheme="minorHAnsi" w:hAnsiTheme="minorHAnsi"/>
                <w:sz w:val="20"/>
                <w:szCs w:val="20"/>
              </w:rPr>
              <w:t>_1</w:t>
            </w:r>
            <w:r w:rsidRPr="00180430">
              <w:rPr>
                <w:rFonts w:asciiTheme="minorHAnsi" w:hAnsiTheme="minorHAnsi"/>
                <w:sz w:val="20"/>
                <w:szCs w:val="20"/>
              </w:rPr>
              <w:t>_parameter}}</w:t>
            </w:r>
          </w:p>
        </w:tc>
      </w:tr>
      <w:tr w:rsidR="00E33E00" w:rsidRPr="00D3032A" w14:paraId="5D7278F4" w14:textId="77777777" w:rsidTr="006A3471">
        <w:trPr>
          <w:cantSplit/>
          <w:jc w:val="center"/>
        </w:trPr>
        <w:tc>
          <w:tcPr>
            <w:tcW w:w="5000" w:type="pct"/>
            <w:gridSpan w:val="2"/>
            <w:hideMark/>
          </w:tcPr>
          <w:p w14:paraId="048E2D74" w14:textId="45A81A84"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54483F">
              <w:rPr>
                <w:color w:val="auto"/>
                <w:sz w:val="20"/>
                <w:szCs w:val="20"/>
              </w:rPr>
              <w:t>_2</w:t>
            </w:r>
            <w:r w:rsidRPr="00180430">
              <w:rPr>
                <w:color w:val="auto"/>
                <w:sz w:val="20"/>
                <w:szCs w:val="20"/>
              </w:rPr>
              <w:t>_parameter}}</w:t>
            </w:r>
          </w:p>
        </w:tc>
      </w:tr>
      <w:tr w:rsidR="00E33E00" w:rsidRPr="00D3032A" w14:paraId="56328384" w14:textId="77777777" w:rsidTr="006A3471">
        <w:trPr>
          <w:cantSplit/>
          <w:jc w:val="center"/>
        </w:trPr>
        <w:tc>
          <w:tcPr>
            <w:tcW w:w="5000" w:type="pct"/>
            <w:gridSpan w:val="2"/>
            <w:hideMark/>
          </w:tcPr>
          <w:p w14:paraId="7F28AAEF" w14:textId="51CCDBC1" w:rsidR="00E33E00" w:rsidRPr="00671999"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3</w:t>
            </w:r>
            <w:r w:rsidRPr="00180430">
              <w:rPr>
                <w:sz w:val="20"/>
                <w:szCs w:val="20"/>
              </w:rPr>
              <w:t>_status}}</w:t>
            </w:r>
          </w:p>
        </w:tc>
      </w:tr>
      <w:tr w:rsidR="00E33E00" w:rsidRPr="00D3032A" w14:paraId="691870FE" w14:textId="77777777" w:rsidTr="006A3471">
        <w:trPr>
          <w:cantSplit/>
          <w:jc w:val="center"/>
        </w:trPr>
        <w:tc>
          <w:tcPr>
            <w:tcW w:w="5000" w:type="pct"/>
            <w:gridSpan w:val="2"/>
            <w:hideMark/>
          </w:tcPr>
          <w:p w14:paraId="2404D97E" w14:textId="5DED9B4A" w:rsidR="00E33E00" w:rsidRPr="00671999"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3</w:t>
            </w:r>
            <w:r w:rsidRPr="00180430">
              <w:rPr>
                <w:sz w:val="20"/>
                <w:szCs w:val="20"/>
              </w:rPr>
              <w:t>_origination}}</w:t>
            </w:r>
          </w:p>
        </w:tc>
      </w:tr>
    </w:tbl>
    <w:p w14:paraId="419A0CD1" w14:textId="77777777" w:rsidR="002305FA" w:rsidRDefault="002305FA"/>
    <w:tbl>
      <w:tblPr>
        <w:tblStyle w:val="FedRamp"/>
        <w:tblW w:w="5000" w:type="pct"/>
        <w:jc w:val="center"/>
        <w:tblLook w:val="04A0" w:firstRow="1" w:lastRow="0" w:firstColumn="1" w:lastColumn="0" w:noHBand="0" w:noVBand="1"/>
      </w:tblPr>
      <w:tblGrid>
        <w:gridCol w:w="9350"/>
      </w:tblGrid>
      <w:tr w:rsidR="0092640D" w:rsidRPr="00D80E12" w14:paraId="13841FF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FEB5E0E" w14:textId="32B8DA9F" w:rsidR="0092640D" w:rsidRPr="003F3752" w:rsidRDefault="0092640D"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6 (3) What is the solution and how is it implemented?</w:t>
            </w:r>
          </w:p>
        </w:tc>
      </w:tr>
      <w:tr w:rsidR="008F5B85" w14:paraId="66A0F9AD" w14:textId="77777777" w:rsidTr="006A3471">
        <w:trPr>
          <w:jc w:val="center"/>
        </w:trPr>
        <w:tc>
          <w:tcPr>
            <w:tcW w:w="5000" w:type="pct"/>
          </w:tcPr>
          <w:p w14:paraId="4ECB419D" w14:textId="7877642C" w:rsidR="008F5B85" w:rsidRPr="0092640D" w:rsidRDefault="00E33E00" w:rsidP="00C9557E">
            <w:pPr>
              <w:pStyle w:val="GSATableText"/>
              <w:spacing w:line="240" w:lineRule="auto"/>
              <w:rPr>
                <w:sz w:val="20"/>
              </w:rPr>
            </w:pPr>
            <w:r w:rsidRPr="004A1F1C">
              <w:rPr>
                <w:rFonts w:eastAsia="Calibri" w:cs="Calibri"/>
                <w:bCs/>
                <w:sz w:val="20"/>
                <w:szCs w:val="20"/>
              </w:rPr>
              <w:t>{{ac_6_3_implementation}}</w:t>
            </w:r>
          </w:p>
        </w:tc>
      </w:tr>
    </w:tbl>
    <w:p w14:paraId="784478DF" w14:textId="1B10476A" w:rsidR="00AA178C" w:rsidRDefault="00AA178C" w:rsidP="008A02B6">
      <w:pPr>
        <w:pStyle w:val="Heading4"/>
        <w:numPr>
          <w:ilvl w:val="0"/>
          <w:numId w:val="0"/>
        </w:numPr>
      </w:pPr>
      <w:bookmarkStart w:id="544" w:name="_Toc520895362"/>
      <w:bookmarkStart w:id="545" w:name="_Toc48643574"/>
      <w:r>
        <w:t xml:space="preserve">AC 6 (5) Control Enhancement </w:t>
      </w:r>
      <w:bookmarkEnd w:id="536"/>
      <w:bookmarkEnd w:id="537"/>
      <w:bookmarkEnd w:id="538"/>
      <w:bookmarkEnd w:id="539"/>
      <w:bookmarkEnd w:id="540"/>
      <w:bookmarkEnd w:id="541"/>
      <w:bookmarkEnd w:id="542"/>
      <w:bookmarkEnd w:id="543"/>
      <w:r>
        <w:t>(M) (H)</w:t>
      </w:r>
      <w:bookmarkEnd w:id="544"/>
      <w:bookmarkEnd w:id="545"/>
    </w:p>
    <w:p w14:paraId="75DDE889"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stricts privileged accounts on the information system to [</w:t>
      </w:r>
      <w:r w:rsidRPr="009364A3">
        <w:rPr>
          <w:rStyle w:val="GSAItalicEmphasisChar"/>
          <w:rFonts w:asciiTheme="minorHAnsi" w:hAnsiTheme="minorHAnsi" w:cstheme="minorHAnsi"/>
          <w:color w:val="auto"/>
        </w:rPr>
        <w:t>Assignment: organization-defined personnel or roles</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83003A" w:rsidRPr="00860801" w14:paraId="0B2F43D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ABA6135" w14:textId="29B9827D"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5)</w:t>
            </w:r>
          </w:p>
        </w:tc>
        <w:tc>
          <w:tcPr>
            <w:tcW w:w="4189" w:type="pct"/>
            <w:vAlign w:val="top"/>
            <w:hideMark/>
          </w:tcPr>
          <w:p w14:paraId="4B2FFDFA" w14:textId="77777777"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2F9D8B2" w14:textId="77777777" w:rsidTr="006A3471">
        <w:trPr>
          <w:cantSplit/>
          <w:jc w:val="center"/>
        </w:trPr>
        <w:tc>
          <w:tcPr>
            <w:tcW w:w="5000" w:type="pct"/>
            <w:gridSpan w:val="2"/>
            <w:hideMark/>
          </w:tcPr>
          <w:p w14:paraId="2F4AC87B" w14:textId="26DC6AB3" w:rsidR="00E33E00" w:rsidRPr="004926F0" w:rsidRDefault="00E33E00" w:rsidP="00E33E00">
            <w:pPr>
              <w:pStyle w:val="GSATableText"/>
              <w:spacing w:before="40" w:after="40" w:line="240" w:lineRule="auto"/>
              <w:rPr>
                <w:rFonts w:eastAsia="Times New Roman" w:cs="Calibri"/>
                <w:bCs/>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E33E00" w:rsidRPr="00D3032A" w14:paraId="2927CADB" w14:textId="77777777" w:rsidTr="006A3471">
        <w:trPr>
          <w:cantSplit/>
          <w:jc w:val="center"/>
        </w:trPr>
        <w:tc>
          <w:tcPr>
            <w:tcW w:w="5000" w:type="pct"/>
            <w:gridSpan w:val="2"/>
            <w:hideMark/>
          </w:tcPr>
          <w:p w14:paraId="25FAFF7B" w14:textId="2EE9B266" w:rsidR="00E33E00" w:rsidRPr="00D3032A" w:rsidRDefault="00E33E00" w:rsidP="00E33E00">
            <w:pPr>
              <w:autoSpaceDE w:val="0"/>
              <w:autoSpaceDN w:val="0"/>
              <w:adjustRightInd w:val="0"/>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E33E00" w:rsidRPr="00D3032A" w14:paraId="7C7265FA" w14:textId="77777777" w:rsidTr="006A3471">
        <w:trPr>
          <w:cantSplit/>
          <w:jc w:val="center"/>
        </w:trPr>
        <w:tc>
          <w:tcPr>
            <w:tcW w:w="5000" w:type="pct"/>
            <w:gridSpan w:val="2"/>
            <w:hideMark/>
          </w:tcPr>
          <w:p w14:paraId="64A3D6C0" w14:textId="16FE9217"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5</w:t>
            </w:r>
            <w:r w:rsidRPr="00B03D7C">
              <w:rPr>
                <w:spacing w:val="0"/>
                <w:sz w:val="20"/>
                <w:szCs w:val="20"/>
              </w:rPr>
              <w:t>_status}}</w:t>
            </w:r>
          </w:p>
        </w:tc>
      </w:tr>
      <w:tr w:rsidR="00E33E00" w:rsidRPr="00D3032A" w14:paraId="6E2F056B" w14:textId="77777777" w:rsidTr="006A3471">
        <w:trPr>
          <w:cantSplit/>
          <w:jc w:val="center"/>
        </w:trPr>
        <w:tc>
          <w:tcPr>
            <w:tcW w:w="5000" w:type="pct"/>
            <w:gridSpan w:val="2"/>
            <w:hideMark/>
          </w:tcPr>
          <w:p w14:paraId="1B7838FD" w14:textId="33D1C0E3"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5</w:t>
            </w:r>
            <w:r w:rsidRPr="00B03D7C">
              <w:rPr>
                <w:spacing w:val="0"/>
                <w:sz w:val="20"/>
                <w:szCs w:val="20"/>
              </w:rPr>
              <w:t>_origination}}</w:t>
            </w:r>
          </w:p>
        </w:tc>
      </w:tr>
    </w:tbl>
    <w:p w14:paraId="4DEA7F86"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6A75646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B7EFC0" w14:textId="68FADA6C"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5)</w:t>
            </w:r>
            <w:r w:rsidRPr="00D80E12">
              <w:rPr>
                <w:rFonts w:asciiTheme="majorHAnsi" w:hAnsiTheme="majorHAnsi"/>
              </w:rPr>
              <w:t xml:space="preserve"> What is the solution and how is it implemented?</w:t>
            </w:r>
          </w:p>
        </w:tc>
      </w:tr>
      <w:tr w:rsidR="004926F0" w14:paraId="2951D319" w14:textId="77777777" w:rsidTr="006A3471">
        <w:trPr>
          <w:jc w:val="center"/>
        </w:trPr>
        <w:tc>
          <w:tcPr>
            <w:tcW w:w="5000" w:type="pct"/>
          </w:tcPr>
          <w:p w14:paraId="349A94F9" w14:textId="04AC595B" w:rsidR="004926F0" w:rsidRPr="0092640D" w:rsidRDefault="00E33E00" w:rsidP="00C9557E">
            <w:pPr>
              <w:pStyle w:val="GSATableText"/>
              <w:spacing w:line="240" w:lineRule="auto"/>
              <w:rPr>
                <w:sz w:val="20"/>
              </w:rPr>
            </w:pPr>
            <w:r w:rsidRPr="004A1F1C">
              <w:rPr>
                <w:rFonts w:eastAsia="Times New Roman" w:cs="Calibri"/>
                <w:sz w:val="20"/>
              </w:rPr>
              <w:t>{{ac_6_5_implementation}}</w:t>
            </w:r>
          </w:p>
        </w:tc>
      </w:tr>
    </w:tbl>
    <w:p w14:paraId="702F3CAC" w14:textId="78D0E421" w:rsidR="00AA178C" w:rsidRPr="003F3752" w:rsidRDefault="00AA178C" w:rsidP="008A02B6">
      <w:pPr>
        <w:pStyle w:val="Heading4"/>
        <w:numPr>
          <w:ilvl w:val="0"/>
          <w:numId w:val="0"/>
        </w:numPr>
        <w:rPr>
          <w:highlight w:val="yellow"/>
        </w:rPr>
      </w:pPr>
      <w:bookmarkStart w:id="546" w:name="_Toc520895363"/>
      <w:bookmarkStart w:id="547" w:name="_Toc48643575"/>
      <w:r w:rsidRPr="003F3752">
        <w:t>AC-6 (7) Control Enhancement (H)</w:t>
      </w:r>
      <w:bookmarkEnd w:id="546"/>
      <w:bookmarkEnd w:id="547"/>
    </w:p>
    <w:p w14:paraId="5F377A8F" w14:textId="77777777" w:rsidR="00AA178C" w:rsidRPr="003F3752" w:rsidRDefault="00AA178C" w:rsidP="00AA178C">
      <w:pPr>
        <w:rPr>
          <w:color w:val="auto"/>
          <w:highlight w:val="yellow"/>
        </w:rPr>
      </w:pPr>
      <w:r w:rsidRPr="003F3752">
        <w:rPr>
          <w:color w:val="auto"/>
        </w:rPr>
        <w:t>The organization:</w:t>
      </w:r>
    </w:p>
    <w:p w14:paraId="726638B3" w14:textId="41750EB5" w:rsidR="00C84168" w:rsidRPr="00A36655" w:rsidRDefault="00AA178C" w:rsidP="00844D95">
      <w:pPr>
        <w:pStyle w:val="Index1"/>
        <w:numPr>
          <w:ilvl w:val="0"/>
          <w:numId w:val="21"/>
        </w:numPr>
      </w:pPr>
      <w:r w:rsidRPr="00A36655">
        <w:t>Reviews [</w:t>
      </w:r>
      <w:r w:rsidRPr="00A36655">
        <w:rPr>
          <w:rStyle w:val="GSAItalicEmphasisChar"/>
          <w:rFonts w:asciiTheme="minorHAnsi" w:hAnsiTheme="minorHAnsi" w:cstheme="minorHAnsi"/>
          <w:color w:val="auto"/>
          <w:szCs w:val="22"/>
        </w:rPr>
        <w:t>FedRAMP</w:t>
      </w:r>
      <w:r w:rsidRPr="00A36655">
        <w:t xml:space="preserve"> </w:t>
      </w:r>
      <w:r w:rsidRPr="00A36655">
        <w:rPr>
          <w:rStyle w:val="GSAItalicEmphasisChar"/>
          <w:rFonts w:asciiTheme="minorHAnsi" w:hAnsiTheme="minorHAnsi" w:cstheme="minorHAnsi"/>
          <w:color w:val="auto"/>
          <w:szCs w:val="22"/>
        </w:rPr>
        <w:t>Assignment: at a minimum, annually</w:t>
      </w:r>
      <w:r w:rsidR="00897E3C">
        <w:t xml:space="preserve">] </w:t>
      </w:r>
      <w:r w:rsidRPr="00A36655">
        <w:t>the privileges assigned to [</w:t>
      </w:r>
      <w:r w:rsidRPr="00A36655">
        <w:rPr>
          <w:rStyle w:val="GSAItalicEmphasisChar"/>
          <w:rFonts w:asciiTheme="minorHAnsi" w:hAnsiTheme="minorHAnsi" w:cstheme="minorHAnsi"/>
          <w:color w:val="auto"/>
          <w:szCs w:val="22"/>
        </w:rPr>
        <w:t>FedRAMP</w:t>
      </w:r>
      <w:r w:rsidRPr="00A36655">
        <w:t xml:space="preserve"> </w:t>
      </w:r>
      <w:r w:rsidRPr="00A36655">
        <w:rPr>
          <w:rStyle w:val="GSAItalicEmphasisChar"/>
          <w:rFonts w:asciiTheme="minorHAnsi" w:hAnsiTheme="minorHAnsi" w:cstheme="minorHAnsi"/>
          <w:color w:val="auto"/>
          <w:szCs w:val="22"/>
        </w:rPr>
        <w:t>Assignment: all users with privileges</w:t>
      </w:r>
      <w:r w:rsidRPr="00A36655">
        <w:t xml:space="preserve"> to validate the need for such privileges; and</w:t>
      </w:r>
    </w:p>
    <w:p w14:paraId="4C845823" w14:textId="542BA4A8" w:rsidR="00AA178C" w:rsidRPr="00A36655" w:rsidRDefault="00AA178C" w:rsidP="00844D95">
      <w:pPr>
        <w:pStyle w:val="Index1"/>
        <w:numPr>
          <w:ilvl w:val="0"/>
          <w:numId w:val="21"/>
        </w:numPr>
      </w:pPr>
      <w:r w:rsidRPr="00A36655">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3D3121" w:rsidRPr="00860801" w14:paraId="696D29D5"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EFC6DF5" w14:textId="4684DC6B" w:rsidR="003D3121" w:rsidRPr="003F3752" w:rsidRDefault="003D312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6 (7)</w:t>
            </w:r>
          </w:p>
        </w:tc>
        <w:tc>
          <w:tcPr>
            <w:tcW w:w="4189" w:type="pct"/>
            <w:vAlign w:val="top"/>
            <w:hideMark/>
          </w:tcPr>
          <w:p w14:paraId="25131DDB" w14:textId="77777777" w:rsidR="003D3121" w:rsidRPr="003F3752" w:rsidRDefault="003D312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E33E00" w:rsidRPr="00D3032A" w14:paraId="1593AC61" w14:textId="77777777" w:rsidTr="006A3471">
        <w:trPr>
          <w:cantSplit/>
          <w:jc w:val="center"/>
        </w:trPr>
        <w:tc>
          <w:tcPr>
            <w:tcW w:w="5000" w:type="pct"/>
            <w:gridSpan w:val="2"/>
            <w:hideMark/>
          </w:tcPr>
          <w:p w14:paraId="1BEAB0F7" w14:textId="04B029FC"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E33E00" w:rsidRPr="00D3032A" w14:paraId="4BBA80F1" w14:textId="77777777" w:rsidTr="006A3471">
        <w:trPr>
          <w:cantSplit/>
          <w:jc w:val="center"/>
        </w:trPr>
        <w:tc>
          <w:tcPr>
            <w:tcW w:w="5000" w:type="pct"/>
            <w:gridSpan w:val="2"/>
            <w:hideMark/>
          </w:tcPr>
          <w:p w14:paraId="5D48C500" w14:textId="75475A5F" w:rsidR="00E33E00" w:rsidRPr="005041B5" w:rsidRDefault="00E33E00" w:rsidP="00E33E00">
            <w:pPr>
              <w:rPr>
                <w:rFonts w:cstheme="minorHAnsi"/>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E33E00" w:rsidRPr="00D3032A" w14:paraId="68A0306D" w14:textId="77777777" w:rsidTr="006A3471">
        <w:trPr>
          <w:cantSplit/>
          <w:jc w:val="center"/>
        </w:trPr>
        <w:tc>
          <w:tcPr>
            <w:tcW w:w="5000" w:type="pct"/>
            <w:gridSpan w:val="2"/>
            <w:hideMark/>
          </w:tcPr>
          <w:p w14:paraId="4CF185A0" w14:textId="4D62E6B2"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E33E00" w:rsidRPr="00D3032A" w14:paraId="44CC4046" w14:textId="77777777" w:rsidTr="006A3471">
        <w:trPr>
          <w:cantSplit/>
          <w:jc w:val="center"/>
        </w:trPr>
        <w:tc>
          <w:tcPr>
            <w:tcW w:w="5000" w:type="pct"/>
            <w:gridSpan w:val="2"/>
            <w:hideMark/>
          </w:tcPr>
          <w:p w14:paraId="19394301" w14:textId="3F3735AD"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7</w:t>
            </w:r>
            <w:r w:rsidRPr="00180430">
              <w:rPr>
                <w:sz w:val="20"/>
                <w:szCs w:val="20"/>
              </w:rPr>
              <w:t>_status}}</w:t>
            </w:r>
          </w:p>
        </w:tc>
      </w:tr>
      <w:tr w:rsidR="00E33E00" w:rsidRPr="00D3032A" w14:paraId="2F8A4CD2" w14:textId="77777777" w:rsidTr="006A3471">
        <w:trPr>
          <w:cantSplit/>
          <w:jc w:val="center"/>
        </w:trPr>
        <w:tc>
          <w:tcPr>
            <w:tcW w:w="5000" w:type="pct"/>
            <w:gridSpan w:val="2"/>
            <w:hideMark/>
          </w:tcPr>
          <w:p w14:paraId="45C19BFF" w14:textId="10E19218" w:rsidR="00E33E00" w:rsidRPr="00897E3C" w:rsidRDefault="00E33E00" w:rsidP="00E33E00">
            <w:pPr>
              <w:pStyle w:val="GSATableText"/>
              <w:spacing w:before="40" w:after="40" w:line="240" w:lineRule="auto"/>
              <w:rPr>
                <w:spacing w:val="0"/>
                <w:sz w:val="20"/>
                <w:szCs w:val="20"/>
              </w:rPr>
            </w:pPr>
            <w:r w:rsidRPr="00180430">
              <w:rPr>
                <w:sz w:val="20"/>
                <w:szCs w:val="20"/>
              </w:rPr>
              <w:lastRenderedPageBreak/>
              <w:t>{{ac_</w:t>
            </w:r>
            <w:r w:rsidRPr="004A1F1C">
              <w:rPr>
                <w:sz w:val="20"/>
                <w:szCs w:val="20"/>
              </w:rPr>
              <w:t>6_7</w:t>
            </w:r>
            <w:r w:rsidRPr="00180430">
              <w:rPr>
                <w:sz w:val="20"/>
                <w:szCs w:val="20"/>
              </w:rPr>
              <w:t>_origination}}</w:t>
            </w:r>
          </w:p>
        </w:tc>
      </w:tr>
    </w:tbl>
    <w:p w14:paraId="382B211B"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523930" w:rsidRPr="00D167EF" w14:paraId="41A310A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A6A78A4" w14:textId="0033C45B" w:rsidR="00523930" w:rsidRPr="003F3752" w:rsidRDefault="00523930"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6 (7) What is the solution and how is it implemented?</w:t>
            </w:r>
          </w:p>
        </w:tc>
      </w:tr>
      <w:tr w:rsidR="00E33E00" w14:paraId="647FED1A" w14:textId="77777777" w:rsidTr="006A3471">
        <w:trPr>
          <w:jc w:val="center"/>
        </w:trPr>
        <w:tc>
          <w:tcPr>
            <w:tcW w:w="484" w:type="pct"/>
            <w:shd w:val="clear" w:color="auto" w:fill="C4D3EF" w:themeFill="accent5" w:themeFillTint="33"/>
            <w:hideMark/>
          </w:tcPr>
          <w:p w14:paraId="27C2D825" w14:textId="77777777" w:rsidR="00E33E00" w:rsidRPr="003F3752" w:rsidRDefault="00E33E00" w:rsidP="00E33E00">
            <w:pPr>
              <w:pStyle w:val="GSATableHeading"/>
              <w:keepNext w:val="0"/>
              <w:keepLines w:val="0"/>
              <w:spacing w:before="40" w:after="40" w:line="240" w:lineRule="auto"/>
              <w:rPr>
                <w:highlight w:val="yellow"/>
              </w:rPr>
            </w:pPr>
            <w:r w:rsidRPr="003F3752">
              <w:t>Part a</w:t>
            </w:r>
          </w:p>
        </w:tc>
        <w:tc>
          <w:tcPr>
            <w:tcW w:w="4516" w:type="pct"/>
          </w:tcPr>
          <w:p w14:paraId="78EAD87B" w14:textId="42E55252" w:rsidR="00E33E00" w:rsidRPr="003F3752" w:rsidRDefault="00E33E00" w:rsidP="00E33E00">
            <w:pPr>
              <w:pStyle w:val="GSATableText"/>
              <w:spacing w:line="240" w:lineRule="auto"/>
              <w:rPr>
                <w:highlight w:val="yellow"/>
              </w:rPr>
            </w:pPr>
            <w:r w:rsidRPr="004A1F1C">
              <w:rPr>
                <w:rFonts w:asciiTheme="minorHAnsi" w:eastAsia="Calibri" w:hAnsiTheme="minorHAnsi" w:cstheme="minorHAnsi"/>
                <w:bCs/>
                <w:sz w:val="20"/>
                <w:szCs w:val="20"/>
              </w:rPr>
              <w:t>{{ac_6_7_</w:t>
            </w:r>
            <w:r w:rsidR="0091637B">
              <w:rPr>
                <w:rFonts w:asciiTheme="minorHAnsi" w:eastAsia="Calibri" w:hAnsiTheme="minorHAnsi" w:cstheme="minorHAnsi"/>
                <w:bCs/>
                <w:sz w:val="20"/>
                <w:szCs w:val="20"/>
              </w:rPr>
              <w:t>a_</w:t>
            </w:r>
            <w:r w:rsidRPr="004A1F1C">
              <w:rPr>
                <w:rFonts w:asciiTheme="minorHAnsi" w:eastAsia="Calibri" w:hAnsiTheme="minorHAnsi" w:cstheme="minorHAnsi"/>
                <w:bCs/>
                <w:sz w:val="20"/>
                <w:szCs w:val="20"/>
              </w:rPr>
              <w:t>implementation}}</w:t>
            </w:r>
          </w:p>
        </w:tc>
      </w:tr>
      <w:tr w:rsidR="00E33E00" w14:paraId="1871EAA6" w14:textId="77777777" w:rsidTr="006A3471">
        <w:trPr>
          <w:jc w:val="center"/>
        </w:trPr>
        <w:tc>
          <w:tcPr>
            <w:tcW w:w="484" w:type="pct"/>
            <w:shd w:val="clear" w:color="auto" w:fill="C4D3EF" w:themeFill="accent5" w:themeFillTint="33"/>
            <w:hideMark/>
          </w:tcPr>
          <w:p w14:paraId="1AB7F98E" w14:textId="77777777" w:rsidR="00E33E00" w:rsidRPr="003F3752" w:rsidRDefault="00E33E00" w:rsidP="00E33E00">
            <w:pPr>
              <w:pStyle w:val="GSATableHeading"/>
              <w:keepNext w:val="0"/>
              <w:keepLines w:val="0"/>
              <w:spacing w:before="40" w:after="40" w:line="240" w:lineRule="auto"/>
              <w:rPr>
                <w:highlight w:val="yellow"/>
              </w:rPr>
            </w:pPr>
            <w:r w:rsidRPr="003F3752">
              <w:t>Part b</w:t>
            </w:r>
          </w:p>
        </w:tc>
        <w:tc>
          <w:tcPr>
            <w:tcW w:w="4516" w:type="pct"/>
          </w:tcPr>
          <w:p w14:paraId="1EED80C6" w14:textId="292298FD" w:rsidR="00E33E00" w:rsidRPr="003A66C8" w:rsidRDefault="00E33E00" w:rsidP="00E33E00">
            <w:pPr>
              <w:pStyle w:val="GSATableText"/>
              <w:spacing w:line="240" w:lineRule="auto"/>
              <w:rPr>
                <w:sz w:val="20"/>
              </w:rPr>
            </w:pPr>
            <w:r w:rsidRPr="004A1F1C">
              <w:rPr>
                <w:rFonts w:asciiTheme="minorHAnsi" w:eastAsia="Calibri,Times New Roman" w:hAnsiTheme="minorHAnsi" w:cstheme="minorHAnsi"/>
                <w:bCs/>
                <w:sz w:val="20"/>
                <w:szCs w:val="20"/>
              </w:rPr>
              <w:t>{{ac_6_7_</w:t>
            </w:r>
            <w:r w:rsidR="0091637B">
              <w:rPr>
                <w:rFonts w:asciiTheme="minorHAnsi" w:eastAsia="Calibri,Times New Roman" w:hAnsiTheme="minorHAnsi" w:cstheme="minorHAnsi"/>
                <w:bCs/>
                <w:sz w:val="20"/>
                <w:szCs w:val="20"/>
              </w:rPr>
              <w:t>b_</w:t>
            </w:r>
            <w:r w:rsidRPr="004A1F1C">
              <w:rPr>
                <w:rFonts w:asciiTheme="minorHAnsi" w:eastAsia="Calibri,Times New Roman" w:hAnsiTheme="minorHAnsi" w:cstheme="minorHAnsi"/>
                <w:bCs/>
                <w:sz w:val="20"/>
                <w:szCs w:val="20"/>
              </w:rPr>
              <w:t>implementation}}</w:t>
            </w:r>
          </w:p>
        </w:tc>
      </w:tr>
    </w:tbl>
    <w:p w14:paraId="6E42B42B" w14:textId="77777777" w:rsidR="00AA178C" w:rsidRPr="003F3752" w:rsidRDefault="00AA178C" w:rsidP="008A02B6">
      <w:pPr>
        <w:pStyle w:val="Heading4"/>
        <w:numPr>
          <w:ilvl w:val="0"/>
          <w:numId w:val="0"/>
        </w:numPr>
        <w:rPr>
          <w:highlight w:val="yellow"/>
        </w:rPr>
      </w:pPr>
      <w:bookmarkStart w:id="548" w:name="_Toc520895364"/>
      <w:bookmarkStart w:id="549" w:name="_Toc48643576"/>
      <w:r w:rsidRPr="003F3752">
        <w:t>AC-6 (8) Control Enhancement (H)</w:t>
      </w:r>
      <w:bookmarkEnd w:id="548"/>
      <w:bookmarkEnd w:id="549"/>
    </w:p>
    <w:p w14:paraId="1006CCFC" w14:textId="30076C45" w:rsidR="00AA178C" w:rsidRPr="004E48B3"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information system prevents [</w:t>
      </w:r>
      <w:r w:rsidR="00BF0C39" w:rsidRPr="003F3752">
        <w:rPr>
          <w:rStyle w:val="GSAItalicEmphasisChar"/>
          <w:rFonts w:asciiTheme="minorHAnsi" w:hAnsiTheme="minorHAnsi" w:cstheme="minorHAnsi"/>
          <w:color w:val="auto"/>
        </w:rPr>
        <w:t>FedRAMP</w:t>
      </w:r>
      <w:r w:rsidRPr="003F3752">
        <w:rPr>
          <w:rStyle w:val="GSAItalicEmphasisChar"/>
          <w:rFonts w:asciiTheme="minorHAnsi" w:hAnsiTheme="minorHAnsi" w:cstheme="minorHAnsi"/>
          <w:color w:val="auto"/>
        </w:rPr>
        <w:t xml:space="preserve"> Assignment: any software except software explicitly documented</w:t>
      </w:r>
      <w:r w:rsidRPr="003F3752">
        <w:rPr>
          <w:rFonts w:asciiTheme="minorHAnsi" w:hAnsiTheme="minorHAnsi" w:cstheme="minorHAnsi"/>
          <w:color w:val="auto"/>
        </w:rPr>
        <w:t>]</w:t>
      </w:r>
      <w:r w:rsidRPr="004E48B3">
        <w:rPr>
          <w:rFonts w:asciiTheme="minorHAnsi" w:hAnsiTheme="minorHAnsi" w:cstheme="minorHAnsi"/>
          <w:color w:val="auto"/>
        </w:rPr>
        <w:t xml:space="preserve">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DC6A74" w:rsidRPr="00860801" w14:paraId="37AFD32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392ADA" w14:textId="41A02036" w:rsidR="00DC6A74" w:rsidRPr="004E48B3" w:rsidRDefault="00DC6A7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E48B3">
              <w:rPr>
                <w:rFonts w:asciiTheme="majorHAnsi" w:hAnsiTheme="majorHAnsi"/>
                <w:szCs w:val="20"/>
              </w:rPr>
              <w:t>AC-</w:t>
            </w:r>
            <w:r w:rsidR="004F4BC7" w:rsidRPr="004E48B3">
              <w:rPr>
                <w:rFonts w:asciiTheme="majorHAnsi" w:hAnsiTheme="majorHAnsi"/>
                <w:szCs w:val="20"/>
              </w:rPr>
              <w:t>6</w:t>
            </w:r>
            <w:r w:rsidRPr="004E48B3">
              <w:rPr>
                <w:rFonts w:asciiTheme="majorHAnsi" w:hAnsiTheme="majorHAnsi"/>
                <w:szCs w:val="20"/>
              </w:rPr>
              <w:t xml:space="preserve"> (8)</w:t>
            </w:r>
          </w:p>
        </w:tc>
        <w:tc>
          <w:tcPr>
            <w:tcW w:w="4189" w:type="pct"/>
            <w:vAlign w:val="top"/>
            <w:hideMark/>
          </w:tcPr>
          <w:p w14:paraId="1F2DB61A" w14:textId="77777777" w:rsidR="00DC6A74" w:rsidRPr="004E48B3" w:rsidRDefault="00DC6A7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E48B3">
              <w:rPr>
                <w:rFonts w:asciiTheme="majorHAnsi" w:hAnsiTheme="majorHAnsi"/>
                <w:szCs w:val="20"/>
              </w:rPr>
              <w:t>Control Summary Information</w:t>
            </w:r>
          </w:p>
        </w:tc>
      </w:tr>
      <w:tr w:rsidR="00E33E00" w:rsidRPr="00D3032A" w14:paraId="449D58F3" w14:textId="77777777" w:rsidTr="00E54A6C">
        <w:trPr>
          <w:jc w:val="center"/>
        </w:trPr>
        <w:tc>
          <w:tcPr>
            <w:tcW w:w="5000" w:type="pct"/>
            <w:gridSpan w:val="2"/>
            <w:hideMark/>
          </w:tcPr>
          <w:p w14:paraId="6F44FCA6" w14:textId="587432D9" w:rsidR="00E33E00" w:rsidRPr="004E48B3"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E33E00" w:rsidRPr="00D3032A" w14:paraId="7FC48338" w14:textId="77777777" w:rsidTr="00E54A6C">
        <w:trPr>
          <w:jc w:val="center"/>
        </w:trPr>
        <w:tc>
          <w:tcPr>
            <w:tcW w:w="5000" w:type="pct"/>
            <w:gridSpan w:val="2"/>
            <w:hideMark/>
          </w:tcPr>
          <w:p w14:paraId="636A4ACD" w14:textId="41E5F2B5" w:rsidR="00E33E00" w:rsidRPr="004E48B3"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E33E00" w:rsidRPr="00D3032A" w14:paraId="731716A2" w14:textId="77777777" w:rsidTr="00E54A6C">
        <w:trPr>
          <w:jc w:val="center"/>
        </w:trPr>
        <w:tc>
          <w:tcPr>
            <w:tcW w:w="5000" w:type="pct"/>
            <w:gridSpan w:val="2"/>
            <w:hideMark/>
          </w:tcPr>
          <w:p w14:paraId="19231CDD" w14:textId="441305F7"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8</w:t>
            </w:r>
            <w:r w:rsidRPr="00180430">
              <w:rPr>
                <w:sz w:val="20"/>
                <w:szCs w:val="20"/>
              </w:rPr>
              <w:t>_status}}</w:t>
            </w:r>
          </w:p>
        </w:tc>
      </w:tr>
      <w:tr w:rsidR="00E33E00" w:rsidRPr="00D3032A" w14:paraId="42D74C51" w14:textId="77777777" w:rsidTr="00E54A6C">
        <w:trPr>
          <w:jc w:val="center"/>
        </w:trPr>
        <w:tc>
          <w:tcPr>
            <w:tcW w:w="5000" w:type="pct"/>
            <w:gridSpan w:val="2"/>
            <w:hideMark/>
          </w:tcPr>
          <w:p w14:paraId="1A0B6967" w14:textId="38AE5D17"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8</w:t>
            </w:r>
            <w:r w:rsidRPr="00180430">
              <w:rPr>
                <w:sz w:val="20"/>
                <w:szCs w:val="20"/>
              </w:rPr>
              <w:t>_origination}}</w:t>
            </w:r>
          </w:p>
        </w:tc>
      </w:tr>
    </w:tbl>
    <w:p w14:paraId="69A1D216" w14:textId="77777777" w:rsidR="002305FA" w:rsidRDefault="002305FA"/>
    <w:tbl>
      <w:tblPr>
        <w:tblStyle w:val="FedRamp"/>
        <w:tblW w:w="5000" w:type="pct"/>
        <w:jc w:val="center"/>
        <w:tblLook w:val="04A0" w:firstRow="1" w:lastRow="0" w:firstColumn="1" w:lastColumn="0" w:noHBand="0" w:noVBand="1"/>
      </w:tblPr>
      <w:tblGrid>
        <w:gridCol w:w="9350"/>
      </w:tblGrid>
      <w:tr w:rsidR="00AA4525" w:rsidRPr="00D80E12" w14:paraId="73F01BD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555B43A" w14:textId="4BC90CD8" w:rsidR="00AA4525" w:rsidRPr="003F3752" w:rsidRDefault="00AA4525"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w:t>
            </w:r>
            <w:r w:rsidR="00FF0535" w:rsidRPr="003F3752">
              <w:rPr>
                <w:rFonts w:asciiTheme="majorHAnsi" w:hAnsiTheme="majorHAnsi"/>
              </w:rPr>
              <w:t>6 (8)</w:t>
            </w:r>
            <w:r w:rsidRPr="003F3752">
              <w:rPr>
                <w:rFonts w:asciiTheme="majorHAnsi" w:hAnsiTheme="majorHAnsi"/>
              </w:rPr>
              <w:t xml:space="preserve"> What is the solution and how is it implemented?</w:t>
            </w:r>
          </w:p>
        </w:tc>
      </w:tr>
      <w:tr w:rsidR="002570AF" w14:paraId="427B3529" w14:textId="77777777" w:rsidTr="006A3471">
        <w:trPr>
          <w:jc w:val="center"/>
        </w:trPr>
        <w:tc>
          <w:tcPr>
            <w:tcW w:w="5000" w:type="pct"/>
          </w:tcPr>
          <w:p w14:paraId="5D69E4CB" w14:textId="631CC612" w:rsidR="002570AF" w:rsidRPr="0092640D" w:rsidRDefault="00E33E00" w:rsidP="00052026">
            <w:pPr>
              <w:pStyle w:val="GSATableText"/>
              <w:spacing w:line="240" w:lineRule="auto"/>
              <w:rPr>
                <w:sz w:val="20"/>
              </w:rPr>
            </w:pPr>
            <w:r w:rsidRPr="004A1F1C">
              <w:rPr>
                <w:rFonts w:asciiTheme="minorHAnsi" w:eastAsia="Calibri" w:hAnsiTheme="minorHAnsi" w:cs="Calibri"/>
                <w:bCs/>
                <w:sz w:val="20"/>
                <w:szCs w:val="20"/>
              </w:rPr>
              <w:t>{{ac_6_8_implementation}}</w:t>
            </w:r>
          </w:p>
        </w:tc>
      </w:tr>
    </w:tbl>
    <w:p w14:paraId="31B86675" w14:textId="77777777" w:rsidR="00AA178C" w:rsidRDefault="00AA178C" w:rsidP="008A02B6">
      <w:pPr>
        <w:pStyle w:val="Heading4"/>
        <w:numPr>
          <w:ilvl w:val="0"/>
          <w:numId w:val="0"/>
        </w:numPr>
      </w:pPr>
      <w:bookmarkStart w:id="550" w:name="_Toc388620718"/>
      <w:bookmarkStart w:id="551" w:name="_Toc385594863"/>
      <w:bookmarkStart w:id="552" w:name="_Toc385594475"/>
      <w:bookmarkStart w:id="553" w:name="_Toc385594083"/>
      <w:bookmarkStart w:id="554" w:name="_Toc383444444"/>
      <w:bookmarkStart w:id="555" w:name="_Toc383433212"/>
      <w:bookmarkStart w:id="556" w:name="_Toc383430528"/>
      <w:bookmarkStart w:id="557" w:name="_Toc383429281"/>
      <w:bookmarkStart w:id="558" w:name="_Toc520895365"/>
      <w:bookmarkStart w:id="559" w:name="_Toc48643577"/>
      <w:r>
        <w:t xml:space="preserve">AC-6 (9) Control Enhancement </w:t>
      </w:r>
      <w:bookmarkEnd w:id="550"/>
      <w:bookmarkEnd w:id="551"/>
      <w:bookmarkEnd w:id="552"/>
      <w:bookmarkEnd w:id="553"/>
      <w:bookmarkEnd w:id="554"/>
      <w:bookmarkEnd w:id="555"/>
      <w:bookmarkEnd w:id="556"/>
      <w:bookmarkEnd w:id="557"/>
      <w:r>
        <w:t>(M) (H)</w:t>
      </w:r>
      <w:bookmarkEnd w:id="558"/>
      <w:bookmarkEnd w:id="559"/>
    </w:p>
    <w:p w14:paraId="0A3F51DA" w14:textId="5C5A4F19" w:rsidR="00AA178C" w:rsidRPr="009364A3" w:rsidRDefault="00AA178C" w:rsidP="00AA178C">
      <w:pPr>
        <w:rPr>
          <w:color w:val="auto"/>
        </w:rPr>
      </w:pPr>
      <w:r w:rsidRPr="009364A3">
        <w:rPr>
          <w:color w:val="auto"/>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F4BC7" w:rsidRPr="00860801" w14:paraId="2088128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63A2D3" w14:textId="250DCD00"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9)</w:t>
            </w:r>
          </w:p>
        </w:tc>
        <w:tc>
          <w:tcPr>
            <w:tcW w:w="4189" w:type="pct"/>
            <w:vAlign w:val="top"/>
            <w:hideMark/>
          </w:tcPr>
          <w:p w14:paraId="366A2131" w14:textId="77777777"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26722A4" w14:textId="77777777" w:rsidTr="00E54A6C">
        <w:trPr>
          <w:jc w:val="center"/>
        </w:trPr>
        <w:tc>
          <w:tcPr>
            <w:tcW w:w="5000" w:type="pct"/>
            <w:gridSpan w:val="2"/>
            <w:hideMark/>
          </w:tcPr>
          <w:p w14:paraId="1F3C2BC0" w14:textId="416BCD6B" w:rsidR="00E33E00" w:rsidRPr="00D3032A" w:rsidRDefault="00E33E00" w:rsidP="00E33E00">
            <w:pPr>
              <w:pStyle w:val="GSATableText"/>
              <w:spacing w:before="40" w:after="40" w:line="240" w:lineRule="auto"/>
              <w:rPr>
                <w:spacing w:val="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E33E00" w:rsidRPr="00D3032A" w14:paraId="4E4EC8B4" w14:textId="77777777" w:rsidTr="00E54A6C">
        <w:trPr>
          <w:jc w:val="center"/>
        </w:trPr>
        <w:tc>
          <w:tcPr>
            <w:tcW w:w="5000" w:type="pct"/>
            <w:gridSpan w:val="2"/>
            <w:hideMark/>
          </w:tcPr>
          <w:p w14:paraId="363C9C8E" w14:textId="28D89F96"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9</w:t>
            </w:r>
            <w:r w:rsidRPr="00E6472F">
              <w:rPr>
                <w:spacing w:val="0"/>
                <w:sz w:val="20"/>
                <w:szCs w:val="20"/>
              </w:rPr>
              <w:t>_status}}</w:t>
            </w:r>
          </w:p>
        </w:tc>
      </w:tr>
      <w:tr w:rsidR="00E33E00" w:rsidRPr="00D3032A" w14:paraId="0BE908F3" w14:textId="77777777" w:rsidTr="00E54A6C">
        <w:trPr>
          <w:jc w:val="center"/>
        </w:trPr>
        <w:tc>
          <w:tcPr>
            <w:tcW w:w="5000" w:type="pct"/>
            <w:gridSpan w:val="2"/>
            <w:hideMark/>
          </w:tcPr>
          <w:p w14:paraId="49F660B6" w14:textId="143601F1"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9</w:t>
            </w:r>
            <w:r w:rsidRPr="00E6472F">
              <w:rPr>
                <w:spacing w:val="0"/>
                <w:sz w:val="20"/>
                <w:szCs w:val="20"/>
              </w:rPr>
              <w:t>_origination}}</w:t>
            </w:r>
          </w:p>
        </w:tc>
      </w:tr>
    </w:tbl>
    <w:p w14:paraId="1D591C09" w14:textId="77777777" w:rsidR="002305FA" w:rsidRDefault="002305FA"/>
    <w:tbl>
      <w:tblPr>
        <w:tblStyle w:val="FedRamp"/>
        <w:tblW w:w="5000" w:type="pct"/>
        <w:jc w:val="center"/>
        <w:tblLook w:val="04A0" w:firstRow="1" w:lastRow="0" w:firstColumn="1" w:lastColumn="0" w:noHBand="0" w:noVBand="1"/>
      </w:tblPr>
      <w:tblGrid>
        <w:gridCol w:w="9350"/>
      </w:tblGrid>
      <w:tr w:rsidR="00FF0535" w:rsidRPr="00D80E12" w14:paraId="5D47FE1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F4D8DDB" w14:textId="7C3C7D57" w:rsidR="00FF0535" w:rsidRPr="00D80E12" w:rsidRDefault="00FF0535"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9)</w:t>
            </w:r>
            <w:r w:rsidRPr="00D80E12">
              <w:rPr>
                <w:rFonts w:asciiTheme="majorHAnsi" w:hAnsiTheme="majorHAnsi"/>
              </w:rPr>
              <w:t xml:space="preserve"> What is the solution and how is it implemented?</w:t>
            </w:r>
          </w:p>
        </w:tc>
      </w:tr>
      <w:tr w:rsidR="00D51C04" w14:paraId="4D5DCF33" w14:textId="77777777" w:rsidTr="006A3471">
        <w:trPr>
          <w:jc w:val="center"/>
        </w:trPr>
        <w:tc>
          <w:tcPr>
            <w:tcW w:w="5000" w:type="pct"/>
          </w:tcPr>
          <w:p w14:paraId="2DEBE285" w14:textId="098D0E01" w:rsidR="00D51C04" w:rsidRPr="0092640D" w:rsidRDefault="00E33E00" w:rsidP="00C9557E">
            <w:pPr>
              <w:pStyle w:val="GSATableText"/>
              <w:spacing w:line="240" w:lineRule="auto"/>
              <w:rPr>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07D4A0F0" w14:textId="77777777" w:rsidR="00AA178C" w:rsidRDefault="00AA178C" w:rsidP="008A02B6">
      <w:pPr>
        <w:pStyle w:val="Heading4"/>
        <w:numPr>
          <w:ilvl w:val="0"/>
          <w:numId w:val="0"/>
        </w:numPr>
      </w:pPr>
      <w:bookmarkStart w:id="560" w:name="_Toc388620719"/>
      <w:bookmarkStart w:id="561" w:name="_Toc385594864"/>
      <w:bookmarkStart w:id="562" w:name="_Toc385594476"/>
      <w:bookmarkStart w:id="563" w:name="_Toc385594084"/>
      <w:bookmarkStart w:id="564" w:name="_Toc383444445"/>
      <w:bookmarkStart w:id="565" w:name="_Toc383433213"/>
      <w:bookmarkStart w:id="566" w:name="_Toc383430529"/>
      <w:bookmarkStart w:id="567" w:name="_Toc383429282"/>
      <w:bookmarkStart w:id="568" w:name="_Toc520895366"/>
      <w:bookmarkStart w:id="569" w:name="_Toc48643578"/>
      <w:r>
        <w:t xml:space="preserve">AC-6 (10) Control Enhancement </w:t>
      </w:r>
      <w:bookmarkEnd w:id="560"/>
      <w:bookmarkEnd w:id="561"/>
      <w:bookmarkEnd w:id="562"/>
      <w:bookmarkEnd w:id="563"/>
      <w:bookmarkEnd w:id="564"/>
      <w:bookmarkEnd w:id="565"/>
      <w:bookmarkEnd w:id="566"/>
      <w:bookmarkEnd w:id="567"/>
      <w:r>
        <w:t>(M) (H)</w:t>
      </w:r>
      <w:bookmarkEnd w:id="568"/>
      <w:bookmarkEnd w:id="569"/>
    </w:p>
    <w:p w14:paraId="032ED814" w14:textId="08E84F8F" w:rsidR="00AA178C" w:rsidRPr="009364A3" w:rsidRDefault="00AA178C" w:rsidP="00AA178C">
      <w:pPr>
        <w:rPr>
          <w:color w:val="auto"/>
        </w:rPr>
      </w:pPr>
      <w:r w:rsidRPr="009364A3">
        <w:rPr>
          <w:color w:val="auto"/>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1F45F7" w:rsidRPr="00860801" w14:paraId="00930B56"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2AA2E50" w14:textId="4F0802E5"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10)</w:t>
            </w:r>
          </w:p>
        </w:tc>
        <w:tc>
          <w:tcPr>
            <w:tcW w:w="4189" w:type="pct"/>
            <w:vAlign w:val="top"/>
            <w:hideMark/>
          </w:tcPr>
          <w:p w14:paraId="65BF8D0D" w14:textId="77777777"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75FD1484" w14:textId="77777777" w:rsidTr="006A3471">
        <w:trPr>
          <w:cantSplit/>
          <w:jc w:val="center"/>
        </w:trPr>
        <w:tc>
          <w:tcPr>
            <w:tcW w:w="5000" w:type="pct"/>
            <w:gridSpan w:val="2"/>
            <w:hideMark/>
          </w:tcPr>
          <w:p w14:paraId="24268D07" w14:textId="7ACDC9F2"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E33E00" w:rsidRPr="00D3032A" w14:paraId="35249DB5" w14:textId="77777777" w:rsidTr="006A3471">
        <w:trPr>
          <w:cantSplit/>
          <w:jc w:val="center"/>
        </w:trPr>
        <w:tc>
          <w:tcPr>
            <w:tcW w:w="5000" w:type="pct"/>
            <w:gridSpan w:val="2"/>
            <w:hideMark/>
          </w:tcPr>
          <w:p w14:paraId="29B2383F" w14:textId="196F0294" w:rsidR="00E33E00" w:rsidRPr="00D3032A" w:rsidRDefault="00E33E00" w:rsidP="00E33E00">
            <w:pPr>
              <w:pStyle w:val="GSATableText"/>
              <w:spacing w:before="40" w:after="40" w:line="240" w:lineRule="auto"/>
              <w:rPr>
                <w:spacing w:val="0"/>
                <w:sz w:val="20"/>
                <w:szCs w:val="20"/>
              </w:rPr>
            </w:pPr>
            <w:r w:rsidRPr="00E6472F">
              <w:rPr>
                <w:spacing w:val="0"/>
                <w:sz w:val="20"/>
                <w:szCs w:val="20"/>
              </w:rPr>
              <w:lastRenderedPageBreak/>
              <w:t>{{ac_</w:t>
            </w:r>
            <w:r>
              <w:rPr>
                <w:spacing w:val="0"/>
                <w:sz w:val="20"/>
                <w:szCs w:val="20"/>
              </w:rPr>
              <w:t>6_10</w:t>
            </w:r>
            <w:r w:rsidRPr="00E6472F">
              <w:rPr>
                <w:spacing w:val="0"/>
                <w:sz w:val="20"/>
                <w:szCs w:val="20"/>
              </w:rPr>
              <w:t>_status}}</w:t>
            </w:r>
          </w:p>
        </w:tc>
      </w:tr>
      <w:tr w:rsidR="00E33E00" w:rsidRPr="00D3032A" w14:paraId="7297B5A4" w14:textId="77777777" w:rsidTr="006A3471">
        <w:trPr>
          <w:cantSplit/>
          <w:jc w:val="center"/>
        </w:trPr>
        <w:tc>
          <w:tcPr>
            <w:tcW w:w="5000" w:type="pct"/>
            <w:gridSpan w:val="2"/>
            <w:hideMark/>
          </w:tcPr>
          <w:p w14:paraId="7BBBE6F1" w14:textId="76F53212"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10</w:t>
            </w:r>
            <w:r w:rsidRPr="00E6472F">
              <w:rPr>
                <w:spacing w:val="0"/>
                <w:sz w:val="20"/>
                <w:szCs w:val="20"/>
              </w:rPr>
              <w:t>_origination}}</w:t>
            </w:r>
          </w:p>
        </w:tc>
      </w:tr>
    </w:tbl>
    <w:p w14:paraId="7E954388" w14:textId="77777777" w:rsidR="002305FA" w:rsidRDefault="002305FA"/>
    <w:tbl>
      <w:tblPr>
        <w:tblStyle w:val="FedRamp"/>
        <w:tblW w:w="5000" w:type="pct"/>
        <w:jc w:val="center"/>
        <w:tblLook w:val="04A0" w:firstRow="1" w:lastRow="0" w:firstColumn="1" w:lastColumn="0" w:noHBand="0" w:noVBand="1"/>
      </w:tblPr>
      <w:tblGrid>
        <w:gridCol w:w="9350"/>
      </w:tblGrid>
      <w:tr w:rsidR="00FF0535" w:rsidRPr="00D80E12" w14:paraId="4C173C8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6789C76" w14:textId="4F0FF3EC" w:rsidR="00FF0535" w:rsidRPr="00D80E12" w:rsidRDefault="00FF0535"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sidR="008B1847">
              <w:rPr>
                <w:rFonts w:asciiTheme="majorHAnsi" w:hAnsiTheme="majorHAnsi"/>
              </w:rPr>
              <w:t>6 (10)</w:t>
            </w:r>
            <w:r w:rsidRPr="00D80E12">
              <w:rPr>
                <w:rFonts w:asciiTheme="majorHAnsi" w:hAnsiTheme="majorHAnsi"/>
              </w:rPr>
              <w:t xml:space="preserve"> What is the solution and how is it implemented?</w:t>
            </w:r>
          </w:p>
        </w:tc>
      </w:tr>
      <w:tr w:rsidR="00FF2983" w14:paraId="5E9C949D" w14:textId="77777777" w:rsidTr="006A3471">
        <w:trPr>
          <w:jc w:val="center"/>
        </w:trPr>
        <w:tc>
          <w:tcPr>
            <w:tcW w:w="5000" w:type="pct"/>
          </w:tcPr>
          <w:p w14:paraId="3278C7FA" w14:textId="0DF15528" w:rsidR="00FF2983" w:rsidRPr="0092640D" w:rsidRDefault="00E33E00" w:rsidP="00C9557E">
            <w:pPr>
              <w:pStyle w:val="GSATableText"/>
              <w:spacing w:line="240" w:lineRule="auto"/>
              <w:rPr>
                <w:sz w:val="20"/>
              </w:rPr>
            </w:pPr>
            <w:r w:rsidRPr="004A1F1C">
              <w:rPr>
                <w:rFonts w:eastAsia="Times New Roman" w:cs="Calibri"/>
                <w:sz w:val="20"/>
              </w:rPr>
              <w:t>{{ac_6_10_implementation}}</w:t>
            </w:r>
          </w:p>
        </w:tc>
      </w:tr>
    </w:tbl>
    <w:p w14:paraId="53A49BC9" w14:textId="77777777" w:rsidR="00AA178C" w:rsidRDefault="00AA178C" w:rsidP="008A02B6">
      <w:pPr>
        <w:pStyle w:val="Heading3"/>
      </w:pPr>
      <w:bookmarkStart w:id="570" w:name="_Toc520895367"/>
      <w:bookmarkStart w:id="571" w:name="_Toc449543306"/>
      <w:bookmarkStart w:id="572" w:name="_Toc48643579"/>
      <w:r>
        <w:t>AC-7 Unsuccessful Login Attempts (H)</w:t>
      </w:r>
      <w:bookmarkEnd w:id="570"/>
      <w:bookmarkEnd w:id="571"/>
      <w:bookmarkEnd w:id="572"/>
    </w:p>
    <w:p w14:paraId="6CF947DB" w14:textId="77777777" w:rsidR="00AA178C" w:rsidRPr="009364A3" w:rsidRDefault="00AA178C" w:rsidP="00AA178C">
      <w:pPr>
        <w:keepNext/>
        <w:rPr>
          <w:color w:val="auto"/>
        </w:rPr>
      </w:pPr>
      <w:r w:rsidRPr="009364A3">
        <w:rPr>
          <w:color w:val="auto"/>
        </w:rPr>
        <w:t>The organization:</w:t>
      </w:r>
    </w:p>
    <w:p w14:paraId="1A1C751F" w14:textId="7C440A5A" w:rsidR="00C84168" w:rsidRPr="009364A3" w:rsidRDefault="00AA178C">
      <w:pPr>
        <w:pStyle w:val="Index1"/>
      </w:pPr>
      <w:r w:rsidRPr="009364A3">
        <w:t>Enforces a limit of [</w:t>
      </w:r>
      <w:r w:rsidRPr="009364A3">
        <w:rPr>
          <w:rStyle w:val="GSAItalicEmphasisChar"/>
          <w:rFonts w:asciiTheme="minorHAnsi" w:hAnsiTheme="minorHAnsi" w:cstheme="minorHAnsi"/>
          <w:color w:val="auto"/>
          <w:szCs w:val="22"/>
        </w:rPr>
        <w:t>FedRAMP Assignment: not more than three (3)</w:t>
      </w:r>
      <w:r w:rsidRPr="009364A3">
        <w:t>]</w:t>
      </w:r>
      <w:r w:rsidR="00897E3C">
        <w:t xml:space="preserve"> </w:t>
      </w:r>
      <w:r w:rsidRPr="009364A3">
        <w:t>consecutive invalid logon attempts by a user during a [</w:t>
      </w:r>
      <w:r w:rsidRPr="009364A3">
        <w:rPr>
          <w:rStyle w:val="GSAItalicEmphasisChar"/>
          <w:rFonts w:asciiTheme="minorHAnsi" w:hAnsiTheme="minorHAnsi" w:cstheme="minorHAnsi"/>
          <w:color w:val="auto"/>
          <w:szCs w:val="22"/>
        </w:rPr>
        <w:t>FedRAMP Assignment: fifteen (15) minutes</w:t>
      </w:r>
      <w:r w:rsidRPr="009364A3">
        <w:t>]; and</w:t>
      </w:r>
    </w:p>
    <w:p w14:paraId="58BF64C2" w14:textId="63B5743B" w:rsidR="00AA178C" w:rsidRPr="009364A3" w:rsidRDefault="00AA178C">
      <w:pPr>
        <w:pStyle w:val="Index1"/>
      </w:pPr>
      <w:r w:rsidRPr="009364A3">
        <w:t>Automatically [</w:t>
      </w:r>
      <w:r w:rsidRPr="009364A3">
        <w:rPr>
          <w:rStyle w:val="GSAItalicEmphasisChar"/>
          <w:rFonts w:asciiTheme="minorHAnsi" w:hAnsiTheme="minorHAnsi" w:cstheme="minorHAnsi"/>
          <w:color w:val="auto"/>
          <w:szCs w:val="22"/>
        </w:rPr>
        <w:t>Selection: locks the account/node for a</w:t>
      </w:r>
      <w:r w:rsidRPr="009364A3">
        <w:t xml:space="preserve"> </w:t>
      </w:r>
      <w:r w:rsidRPr="00DF0687">
        <w:t>[</w:t>
      </w:r>
      <w:r w:rsidRPr="00077DFB">
        <w:rPr>
          <w:rStyle w:val="GSAItalicEmphasisChar"/>
          <w:rFonts w:asciiTheme="minorHAnsi" w:hAnsiTheme="minorHAnsi" w:cstheme="minorHAnsi"/>
          <w:color w:val="auto"/>
          <w:szCs w:val="22"/>
        </w:rPr>
        <w:t>Fe</w:t>
      </w:r>
      <w:r w:rsidRPr="004F46EB">
        <w:rPr>
          <w:rStyle w:val="GSAItalicEmphasisChar"/>
          <w:rFonts w:asciiTheme="minorHAnsi" w:hAnsiTheme="minorHAnsi" w:cstheme="minorHAnsi"/>
          <w:color w:val="auto"/>
          <w:szCs w:val="22"/>
        </w:rPr>
        <w:t xml:space="preserve">dRAMP Assignment: </w:t>
      </w:r>
      <w:r w:rsidRPr="003F3752">
        <w:rPr>
          <w:rStyle w:val="GSAItalicEmphasisChar"/>
          <w:rFonts w:asciiTheme="minorHAnsi" w:hAnsiTheme="minorHAnsi" w:cstheme="minorHAnsi"/>
          <w:color w:val="auto"/>
          <w:szCs w:val="22"/>
        </w:rPr>
        <w:t>minimum of three (3) hours or until unlocked by an administrator</w:t>
      </w:r>
      <w:r w:rsidRPr="009364A3">
        <w:t>;</w:t>
      </w:r>
      <w:r w:rsidRPr="009364A3">
        <w:rPr>
          <w:rStyle w:val="GSAItalicEmphasisChar"/>
          <w:rFonts w:asciiTheme="minorHAnsi" w:hAnsiTheme="minorHAnsi" w:cstheme="minorHAnsi"/>
          <w:color w:val="auto"/>
          <w:szCs w:val="22"/>
        </w:rPr>
        <w:t xml:space="preserve"> delays next logon prompt according to</w:t>
      </w:r>
      <w:r w:rsidRPr="009364A3">
        <w:t xml:space="preserve"> [</w:t>
      </w:r>
      <w:r w:rsidRPr="009364A3">
        <w:rPr>
          <w:rStyle w:val="GSAItalicEmphasisChar"/>
          <w:rFonts w:asciiTheme="minorHAnsi" w:hAnsiTheme="minorHAnsi" w:cstheme="minorHAnsi"/>
          <w:color w:val="auto"/>
          <w:szCs w:val="22"/>
        </w:rPr>
        <w:t>Assignment: organization-defined delay algorithm</w:t>
      </w:r>
      <w:r w:rsidR="00DF0687" w:rsidRPr="006D0532">
        <w:rPr>
          <w:rStyle w:val="GSAItalicEmphasisChar"/>
          <w:rFonts w:asciiTheme="minorHAnsi" w:hAnsiTheme="minorHAnsi" w:cstheme="minorHAnsi"/>
          <w:i w:val="0"/>
          <w:iCs/>
          <w:color w:val="auto"/>
          <w:szCs w:val="22"/>
        </w:rPr>
        <w:t>]</w:t>
      </w:r>
      <w:r w:rsidR="00897E3C">
        <w:rPr>
          <w:rStyle w:val="GSAItalicEmphasisChar"/>
          <w:rFonts w:asciiTheme="minorHAnsi" w:hAnsiTheme="minorHAnsi" w:cstheme="minorHAnsi"/>
          <w:i w:val="0"/>
          <w:iCs/>
          <w:color w:val="auto"/>
          <w:szCs w:val="22"/>
        </w:rPr>
        <w:t xml:space="preserve"> </w:t>
      </w:r>
      <w:r w:rsidRPr="009364A3">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2C0D4A" w:rsidRPr="00860801" w14:paraId="31A77A97"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ED83D5" w14:textId="21F5D70D"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7</w:t>
            </w:r>
          </w:p>
        </w:tc>
        <w:tc>
          <w:tcPr>
            <w:tcW w:w="4189" w:type="pct"/>
            <w:vAlign w:val="top"/>
            <w:hideMark/>
          </w:tcPr>
          <w:p w14:paraId="51E74DFB" w14:textId="77777777"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F42422B" w14:textId="77777777" w:rsidTr="00226412">
        <w:trPr>
          <w:jc w:val="center"/>
        </w:trPr>
        <w:tc>
          <w:tcPr>
            <w:tcW w:w="5000" w:type="pct"/>
            <w:gridSpan w:val="2"/>
            <w:hideMark/>
          </w:tcPr>
          <w:p w14:paraId="0116B59F" w14:textId="6D069F10"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E33E00" w:rsidRPr="00D3032A" w14:paraId="426FD817" w14:textId="77777777" w:rsidTr="00226412">
        <w:trPr>
          <w:jc w:val="center"/>
        </w:trPr>
        <w:tc>
          <w:tcPr>
            <w:tcW w:w="5000" w:type="pct"/>
            <w:gridSpan w:val="2"/>
            <w:hideMark/>
          </w:tcPr>
          <w:p w14:paraId="0BF14850" w14:textId="56EC555F" w:rsidR="00E33E00" w:rsidRPr="002C0D4A" w:rsidRDefault="00E33E00" w:rsidP="00E33E00">
            <w:pPr>
              <w:pStyle w:val="GSATableText"/>
              <w:spacing w:before="40" w:after="40" w:line="240" w:lineRule="auto"/>
              <w:rPr>
                <w:spacing w:val="0"/>
                <w:sz w:val="20"/>
                <w:szCs w:val="20"/>
              </w:rPr>
            </w:pPr>
            <w:r w:rsidRPr="002C0D4A">
              <w:rPr>
                <w:spacing w:val="0"/>
                <w:sz w:val="20"/>
              </w:rPr>
              <w:t xml:space="preserve">Parameter AC-7(a)-1: </w:t>
            </w:r>
            <w:r w:rsidRPr="00E6472F">
              <w:rPr>
                <w:spacing w:val="0"/>
                <w:sz w:val="20"/>
              </w:rPr>
              <w:t>{{ac_</w:t>
            </w:r>
            <w:r>
              <w:rPr>
                <w:spacing w:val="0"/>
                <w:sz w:val="20"/>
              </w:rPr>
              <w:t>7_a_1</w:t>
            </w:r>
            <w:r w:rsidRPr="00E6472F">
              <w:rPr>
                <w:spacing w:val="0"/>
                <w:sz w:val="20"/>
              </w:rPr>
              <w:t>_parameter}}</w:t>
            </w:r>
          </w:p>
        </w:tc>
      </w:tr>
      <w:tr w:rsidR="00E33E00" w:rsidRPr="00D3032A" w14:paraId="6305CADD" w14:textId="77777777" w:rsidTr="00226412">
        <w:trPr>
          <w:jc w:val="center"/>
        </w:trPr>
        <w:tc>
          <w:tcPr>
            <w:tcW w:w="5000" w:type="pct"/>
            <w:gridSpan w:val="2"/>
          </w:tcPr>
          <w:p w14:paraId="7BE388D8" w14:textId="21340A76" w:rsidR="00E33E00" w:rsidRPr="002C0D4A" w:rsidRDefault="00E33E00" w:rsidP="00E33E00">
            <w:pPr>
              <w:pStyle w:val="GSATableText"/>
              <w:spacing w:before="40" w:after="40" w:line="240" w:lineRule="auto"/>
              <w:rPr>
                <w:spacing w:val="0"/>
                <w:sz w:val="20"/>
                <w:szCs w:val="20"/>
              </w:rPr>
            </w:pPr>
            <w:r w:rsidRPr="002C0D4A">
              <w:rPr>
                <w:spacing w:val="0"/>
                <w:sz w:val="20"/>
              </w:rPr>
              <w:t xml:space="preserve">Parameter AC-7(a)-2: </w:t>
            </w:r>
            <w:r w:rsidRPr="00E6472F">
              <w:rPr>
                <w:spacing w:val="0"/>
                <w:sz w:val="20"/>
              </w:rPr>
              <w:t>{{ac_</w:t>
            </w:r>
            <w:r>
              <w:rPr>
                <w:spacing w:val="0"/>
                <w:sz w:val="20"/>
              </w:rPr>
              <w:t>7_a_2</w:t>
            </w:r>
            <w:r w:rsidRPr="00E6472F">
              <w:rPr>
                <w:spacing w:val="0"/>
                <w:sz w:val="20"/>
              </w:rPr>
              <w:t>_parameter}}</w:t>
            </w:r>
          </w:p>
        </w:tc>
      </w:tr>
      <w:tr w:rsidR="00E33E00" w:rsidRPr="00D3032A" w14:paraId="0DB63D26" w14:textId="77777777" w:rsidTr="00226412">
        <w:trPr>
          <w:jc w:val="center"/>
        </w:trPr>
        <w:tc>
          <w:tcPr>
            <w:tcW w:w="5000" w:type="pct"/>
            <w:gridSpan w:val="2"/>
          </w:tcPr>
          <w:p w14:paraId="6AEC7E4D" w14:textId="6CBC40D1" w:rsidR="00E33E00" w:rsidRPr="003F3752" w:rsidRDefault="00E33E00" w:rsidP="00E33E00">
            <w:pPr>
              <w:pStyle w:val="GSATableText"/>
              <w:spacing w:before="40" w:after="40" w:line="240" w:lineRule="auto"/>
              <w:rPr>
                <w:rFonts w:cs="Calibri"/>
                <w:sz w:val="20"/>
              </w:rPr>
            </w:pPr>
            <w:r w:rsidRPr="002C0D4A">
              <w:rPr>
                <w:spacing w:val="0"/>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E33E00" w:rsidRPr="00D3032A" w14:paraId="238ED045" w14:textId="77777777" w:rsidTr="00226412">
        <w:trPr>
          <w:jc w:val="center"/>
        </w:trPr>
        <w:tc>
          <w:tcPr>
            <w:tcW w:w="5000" w:type="pct"/>
            <w:gridSpan w:val="2"/>
          </w:tcPr>
          <w:p w14:paraId="3489BFC6" w14:textId="27A2821E" w:rsidR="00E33E00" w:rsidRPr="002C0D4A" w:rsidRDefault="00E33E00" w:rsidP="00E33E00">
            <w:pPr>
              <w:pStyle w:val="GSATableText"/>
              <w:spacing w:before="40" w:after="40" w:line="240" w:lineRule="auto"/>
              <w:rPr>
                <w:spacing w:val="0"/>
                <w:sz w:val="20"/>
                <w:szCs w:val="20"/>
              </w:rPr>
            </w:pPr>
            <w:r w:rsidRPr="002C0D4A">
              <w:rPr>
                <w:spacing w:val="0"/>
                <w:sz w:val="20"/>
              </w:rPr>
              <w:t>Parameter AC-7(b)-</w:t>
            </w:r>
            <w:r w:rsidRPr="004A1F1C">
              <w:rPr>
                <w:color w:val="auto"/>
                <w:spacing w:val="0"/>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E33E00" w:rsidRPr="00D3032A" w14:paraId="6D91792F" w14:textId="77777777" w:rsidTr="00226412">
        <w:trPr>
          <w:jc w:val="center"/>
        </w:trPr>
        <w:tc>
          <w:tcPr>
            <w:tcW w:w="5000" w:type="pct"/>
            <w:gridSpan w:val="2"/>
            <w:hideMark/>
          </w:tcPr>
          <w:p w14:paraId="1DE4CCCC" w14:textId="52C2AD60"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7</w:t>
            </w:r>
            <w:r w:rsidRPr="00E6472F">
              <w:rPr>
                <w:spacing w:val="0"/>
                <w:sz w:val="20"/>
                <w:szCs w:val="20"/>
              </w:rPr>
              <w:t>_status}}</w:t>
            </w:r>
          </w:p>
        </w:tc>
      </w:tr>
      <w:tr w:rsidR="00E33E00" w:rsidRPr="00D3032A" w14:paraId="5A2D47A2" w14:textId="77777777" w:rsidTr="00226412">
        <w:trPr>
          <w:jc w:val="center"/>
        </w:trPr>
        <w:tc>
          <w:tcPr>
            <w:tcW w:w="5000" w:type="pct"/>
            <w:gridSpan w:val="2"/>
            <w:hideMark/>
          </w:tcPr>
          <w:p w14:paraId="4FA7246D" w14:textId="378ECD3B"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7</w:t>
            </w:r>
            <w:r w:rsidRPr="00E6472F">
              <w:rPr>
                <w:spacing w:val="0"/>
                <w:sz w:val="20"/>
                <w:szCs w:val="20"/>
              </w:rPr>
              <w:t>_origination}}</w:t>
            </w:r>
          </w:p>
        </w:tc>
      </w:tr>
    </w:tbl>
    <w:p w14:paraId="3F4CB670"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410316" w:rsidRPr="00D167EF" w14:paraId="1498C8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216ED42" w14:textId="0F69BC8E" w:rsidR="00410316" w:rsidRPr="00D167EF" w:rsidRDefault="00410316"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7</w:t>
            </w:r>
            <w:r w:rsidRPr="00D167EF">
              <w:rPr>
                <w:rFonts w:asciiTheme="majorHAnsi" w:hAnsiTheme="majorHAnsi"/>
              </w:rPr>
              <w:t xml:space="preserve"> What is the solution and how is it implemented?</w:t>
            </w:r>
          </w:p>
        </w:tc>
      </w:tr>
      <w:tr w:rsidR="00E33E00" w14:paraId="06038EC1" w14:textId="77777777" w:rsidTr="006A3471">
        <w:trPr>
          <w:jc w:val="center"/>
        </w:trPr>
        <w:tc>
          <w:tcPr>
            <w:tcW w:w="484" w:type="pct"/>
            <w:shd w:val="clear" w:color="auto" w:fill="C4D3EF" w:themeFill="accent5" w:themeFillTint="33"/>
            <w:hideMark/>
          </w:tcPr>
          <w:p w14:paraId="444DFA6E" w14:textId="77777777" w:rsidR="00E33E00" w:rsidRDefault="00E33E00" w:rsidP="00E33E00">
            <w:pPr>
              <w:pStyle w:val="GSATableHeading"/>
              <w:keepNext w:val="0"/>
              <w:keepLines w:val="0"/>
              <w:spacing w:before="40" w:after="40" w:line="240" w:lineRule="auto"/>
            </w:pPr>
            <w:r>
              <w:t>Part a</w:t>
            </w:r>
          </w:p>
        </w:tc>
        <w:tc>
          <w:tcPr>
            <w:tcW w:w="4516" w:type="pct"/>
          </w:tcPr>
          <w:p w14:paraId="7E8D18F6" w14:textId="026625B2" w:rsidR="00E33E00" w:rsidRPr="00C9557E" w:rsidRDefault="00E33E00" w:rsidP="00E33E00">
            <w:pPr>
              <w:spacing w:before="0" w:after="0"/>
              <w:rPr>
                <w:rFonts w:asciiTheme="minorHAnsi" w:hAnsiTheme="minorHAnsi" w:cstheme="minorHAnsi"/>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E33E00" w14:paraId="344EB500" w14:textId="77777777" w:rsidTr="002305FA">
        <w:trPr>
          <w:jc w:val="center"/>
        </w:trPr>
        <w:tc>
          <w:tcPr>
            <w:tcW w:w="484" w:type="pct"/>
            <w:shd w:val="clear" w:color="auto" w:fill="C4D3EF" w:themeFill="accent5" w:themeFillTint="33"/>
            <w:hideMark/>
          </w:tcPr>
          <w:p w14:paraId="51883F7B" w14:textId="77777777" w:rsidR="00E33E00" w:rsidRDefault="00E33E00" w:rsidP="00E33E00">
            <w:pPr>
              <w:pStyle w:val="GSATableHeading"/>
              <w:keepNext w:val="0"/>
              <w:keepLines w:val="0"/>
              <w:spacing w:before="40" w:after="40" w:line="240" w:lineRule="auto"/>
            </w:pPr>
            <w:r>
              <w:t>Part b</w:t>
            </w:r>
          </w:p>
        </w:tc>
        <w:tc>
          <w:tcPr>
            <w:tcW w:w="4516" w:type="pct"/>
            <w:shd w:val="clear" w:color="auto" w:fill="FFFFFF" w:themeFill="background1"/>
            <w:hideMark/>
          </w:tcPr>
          <w:p w14:paraId="50276C3E" w14:textId="3701A54E" w:rsidR="00E33E00" w:rsidRPr="00C9557E" w:rsidRDefault="00E33E00" w:rsidP="00E33E00">
            <w:pPr>
              <w:spacing w:before="0" w:after="0"/>
              <w:rPr>
                <w:rFonts w:asciiTheme="minorHAnsi" w:hAnsiTheme="minorHAnsi" w:cstheme="minorHAnsi"/>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5B88FCE3" w14:textId="77777777" w:rsidR="00AA178C" w:rsidRPr="003F3752" w:rsidRDefault="00AA178C" w:rsidP="008A02B6">
      <w:pPr>
        <w:pStyle w:val="Heading4"/>
        <w:numPr>
          <w:ilvl w:val="0"/>
          <w:numId w:val="0"/>
        </w:numPr>
        <w:rPr>
          <w:highlight w:val="yellow"/>
        </w:rPr>
      </w:pPr>
      <w:bookmarkStart w:id="573" w:name="_Toc520895368"/>
      <w:bookmarkStart w:id="574" w:name="_Toc48643580"/>
      <w:bookmarkStart w:id="575" w:name="_Toc388620721"/>
      <w:bookmarkStart w:id="576" w:name="_Toc385594866"/>
      <w:bookmarkStart w:id="577" w:name="_Toc385594478"/>
      <w:bookmarkStart w:id="578" w:name="_Toc385594086"/>
      <w:bookmarkStart w:id="579" w:name="_Toc383444447"/>
      <w:bookmarkStart w:id="580" w:name="_Toc383433215"/>
      <w:bookmarkStart w:id="581" w:name="_Toc383430531"/>
      <w:bookmarkStart w:id="582" w:name="_Toc383429284"/>
      <w:r w:rsidRPr="003F3752">
        <w:t>AC-7 (2) Control Enhancement (H)</w:t>
      </w:r>
      <w:bookmarkEnd w:id="573"/>
      <w:bookmarkEnd w:id="574"/>
    </w:p>
    <w:p w14:paraId="315A66C9" w14:textId="72F23F19" w:rsidR="00AA178C" w:rsidRPr="003F3752"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information system purges/wipes information from [</w:t>
      </w:r>
      <w:r w:rsidRPr="003F3752">
        <w:rPr>
          <w:rStyle w:val="GSAItalicEmphasisChar"/>
          <w:rFonts w:asciiTheme="minorHAnsi" w:hAnsiTheme="minorHAnsi" w:cstheme="minorHAnsi"/>
          <w:color w:val="auto"/>
        </w:rPr>
        <w:t>FedRAMP Assignment: mobile devices as defined by organization policy</w:t>
      </w:r>
      <w:r w:rsidRPr="003F3752">
        <w:rPr>
          <w:rFonts w:asciiTheme="minorHAnsi" w:hAnsiTheme="minorHAnsi" w:cstheme="minorHAnsi"/>
          <w:color w:val="auto"/>
        </w:rPr>
        <w:t>] based on [</w:t>
      </w:r>
      <w:r w:rsidRPr="003F3752">
        <w:rPr>
          <w:rStyle w:val="GSAItalicEmphasisChar"/>
          <w:rFonts w:asciiTheme="minorHAnsi" w:hAnsiTheme="minorHAnsi" w:cstheme="minorHAnsi"/>
          <w:color w:val="auto"/>
        </w:rPr>
        <w:t>Assignment: organization-defined purging/wiping requirements/techniques</w:t>
      </w:r>
      <w:r w:rsidRPr="003F3752">
        <w:rPr>
          <w:rFonts w:asciiTheme="minorHAnsi" w:hAnsiTheme="minorHAnsi" w:cstheme="minorHAnsi"/>
          <w:color w:val="auto"/>
        </w:rPr>
        <w:t>] after [</w:t>
      </w:r>
      <w:r w:rsidRPr="003F3752">
        <w:rPr>
          <w:rStyle w:val="GSAItalicEmphasisChar"/>
          <w:rFonts w:asciiTheme="minorHAnsi" w:hAnsiTheme="minorHAnsi" w:cstheme="minorHAnsi"/>
          <w:color w:val="auto"/>
        </w:rPr>
        <w:t>FedRAMP Assignment: three (3)</w:t>
      </w:r>
      <w:r w:rsidRPr="003F3752">
        <w:rPr>
          <w:rFonts w:asciiTheme="minorHAnsi" w:hAnsiTheme="minorHAnsi" w:cstheme="minorHAnsi"/>
          <w:color w:val="auto"/>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DD5D73" w:rsidRPr="00860801" w14:paraId="6AFCF13C"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82D281" w14:textId="683CCCEB" w:rsidR="00DD5D73" w:rsidRPr="003F3752" w:rsidRDefault="00DD5D7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7</w:t>
            </w:r>
            <w:r w:rsidR="00BC62FE" w:rsidRPr="003F3752">
              <w:rPr>
                <w:rFonts w:asciiTheme="majorHAnsi" w:hAnsiTheme="majorHAnsi"/>
                <w:szCs w:val="20"/>
              </w:rPr>
              <w:t xml:space="preserve"> (2)</w:t>
            </w:r>
          </w:p>
        </w:tc>
        <w:tc>
          <w:tcPr>
            <w:tcW w:w="4189" w:type="pct"/>
            <w:vAlign w:val="top"/>
            <w:hideMark/>
          </w:tcPr>
          <w:p w14:paraId="14D2831F" w14:textId="77777777" w:rsidR="00DD5D73" w:rsidRPr="003F3752" w:rsidRDefault="00DD5D7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B61551" w:rsidRPr="00D3032A" w14:paraId="3FEE973B" w14:textId="77777777" w:rsidTr="00226412">
        <w:trPr>
          <w:jc w:val="center"/>
        </w:trPr>
        <w:tc>
          <w:tcPr>
            <w:tcW w:w="5000" w:type="pct"/>
            <w:gridSpan w:val="2"/>
            <w:hideMark/>
          </w:tcPr>
          <w:p w14:paraId="04BF74C0" w14:textId="1E03A8F4"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1551" w:rsidRPr="00D3032A" w14:paraId="2C86BA29" w14:textId="77777777" w:rsidTr="00226412">
        <w:trPr>
          <w:jc w:val="center"/>
        </w:trPr>
        <w:tc>
          <w:tcPr>
            <w:tcW w:w="5000" w:type="pct"/>
            <w:gridSpan w:val="2"/>
            <w:hideMark/>
          </w:tcPr>
          <w:p w14:paraId="3F2C9617" w14:textId="6799F0B5"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lastRenderedPageBreak/>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1551" w:rsidRPr="00D3032A" w14:paraId="7561B387" w14:textId="77777777" w:rsidTr="00226412">
        <w:trPr>
          <w:jc w:val="center"/>
        </w:trPr>
        <w:tc>
          <w:tcPr>
            <w:tcW w:w="5000" w:type="pct"/>
            <w:gridSpan w:val="2"/>
          </w:tcPr>
          <w:p w14:paraId="47A08D83" w14:textId="781F21B2"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1551" w:rsidRPr="00D3032A" w14:paraId="3A8576B4" w14:textId="77777777" w:rsidTr="00226412">
        <w:trPr>
          <w:jc w:val="center"/>
        </w:trPr>
        <w:tc>
          <w:tcPr>
            <w:tcW w:w="5000" w:type="pct"/>
            <w:gridSpan w:val="2"/>
          </w:tcPr>
          <w:p w14:paraId="4031332F" w14:textId="447517D9"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1551" w:rsidRPr="00D3032A" w14:paraId="5B9B4A0F" w14:textId="77777777" w:rsidTr="00226412">
        <w:trPr>
          <w:jc w:val="center"/>
        </w:trPr>
        <w:tc>
          <w:tcPr>
            <w:tcW w:w="5000" w:type="pct"/>
            <w:gridSpan w:val="2"/>
            <w:hideMark/>
          </w:tcPr>
          <w:p w14:paraId="60E8BCAE" w14:textId="11820BE7" w:rsidR="00B61551" w:rsidRPr="00167F6B" w:rsidRDefault="00B61551" w:rsidP="00B61551">
            <w:pPr>
              <w:pStyle w:val="GSATableText"/>
              <w:spacing w:before="40" w:after="40" w:line="240" w:lineRule="auto"/>
              <w:rPr>
                <w:spacing w:val="0"/>
                <w:sz w:val="20"/>
                <w:szCs w:val="20"/>
              </w:rPr>
            </w:pPr>
            <w:r w:rsidRPr="00180430">
              <w:rPr>
                <w:sz w:val="20"/>
                <w:szCs w:val="20"/>
              </w:rPr>
              <w:t>{{ac_</w:t>
            </w:r>
            <w:r w:rsidRPr="004A1F1C">
              <w:rPr>
                <w:sz w:val="20"/>
                <w:szCs w:val="20"/>
              </w:rPr>
              <w:t>7_2</w:t>
            </w:r>
            <w:r w:rsidRPr="00180430">
              <w:rPr>
                <w:sz w:val="20"/>
                <w:szCs w:val="20"/>
              </w:rPr>
              <w:t>_status}}</w:t>
            </w:r>
          </w:p>
        </w:tc>
      </w:tr>
      <w:tr w:rsidR="00B61551" w:rsidRPr="00D3032A" w14:paraId="2C922600" w14:textId="77777777" w:rsidTr="00226412">
        <w:trPr>
          <w:jc w:val="center"/>
        </w:trPr>
        <w:tc>
          <w:tcPr>
            <w:tcW w:w="5000" w:type="pct"/>
            <w:gridSpan w:val="2"/>
            <w:hideMark/>
          </w:tcPr>
          <w:p w14:paraId="0FA44906" w14:textId="7C643176" w:rsidR="00B61551" w:rsidRPr="00167F6B" w:rsidRDefault="00B61551" w:rsidP="00B61551">
            <w:pPr>
              <w:pStyle w:val="GSATableText"/>
              <w:spacing w:before="40" w:after="40" w:line="240" w:lineRule="auto"/>
              <w:rPr>
                <w:spacing w:val="0"/>
                <w:sz w:val="20"/>
                <w:szCs w:val="20"/>
              </w:rPr>
            </w:pPr>
            <w:r w:rsidRPr="00180430">
              <w:rPr>
                <w:sz w:val="20"/>
                <w:szCs w:val="20"/>
              </w:rPr>
              <w:t>{{ac_</w:t>
            </w:r>
            <w:r w:rsidRPr="004A1F1C">
              <w:rPr>
                <w:sz w:val="20"/>
                <w:szCs w:val="20"/>
              </w:rPr>
              <w:t>7_2</w:t>
            </w:r>
            <w:r w:rsidRPr="00180430">
              <w:rPr>
                <w:sz w:val="20"/>
                <w:szCs w:val="20"/>
              </w:rPr>
              <w:t>_origination}}</w:t>
            </w:r>
          </w:p>
        </w:tc>
      </w:tr>
    </w:tbl>
    <w:p w14:paraId="7CFFAE3E" w14:textId="77777777" w:rsidR="002305FA" w:rsidRDefault="002305FA"/>
    <w:tbl>
      <w:tblPr>
        <w:tblStyle w:val="FedRamp"/>
        <w:tblW w:w="5000" w:type="pct"/>
        <w:jc w:val="center"/>
        <w:tblLook w:val="04A0" w:firstRow="1" w:lastRow="0" w:firstColumn="1" w:lastColumn="0" w:noHBand="0" w:noVBand="1"/>
      </w:tblPr>
      <w:tblGrid>
        <w:gridCol w:w="9350"/>
      </w:tblGrid>
      <w:tr w:rsidR="008B1847" w:rsidRPr="00D80E12" w14:paraId="5C030A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0CF441" w14:textId="5426D888" w:rsidR="008B1847" w:rsidRPr="003F3752" w:rsidRDefault="008B1847"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7 (2) What is the solution and how is it implemented?</w:t>
            </w:r>
          </w:p>
        </w:tc>
      </w:tr>
      <w:tr w:rsidR="00EF2EFB" w14:paraId="05D1FEFA" w14:textId="77777777" w:rsidTr="00EF2EFB">
        <w:trPr>
          <w:jc w:val="center"/>
        </w:trPr>
        <w:tc>
          <w:tcPr>
            <w:tcW w:w="5000" w:type="pct"/>
            <w:vAlign w:val="bottom"/>
          </w:tcPr>
          <w:p w14:paraId="7BAF0EA6" w14:textId="5C5F46B2" w:rsidR="00EF2EFB" w:rsidRPr="0092640D" w:rsidRDefault="00B61551" w:rsidP="00C9557E">
            <w:pPr>
              <w:pStyle w:val="GSATableText"/>
              <w:spacing w:line="240" w:lineRule="auto"/>
              <w:rPr>
                <w:sz w:val="20"/>
              </w:rPr>
            </w:pPr>
            <w:r w:rsidRPr="004A1F1C">
              <w:rPr>
                <w:rFonts w:eastAsia="Times New Roman" w:cs="Calibri"/>
                <w:bCs/>
                <w:sz w:val="20"/>
              </w:rPr>
              <w:t>{{ac_7_2_implementation}}</w:t>
            </w:r>
          </w:p>
        </w:tc>
      </w:tr>
    </w:tbl>
    <w:p w14:paraId="0A3D32A0" w14:textId="0EDF72CA" w:rsidR="00AA178C" w:rsidRDefault="00AA178C" w:rsidP="008A02B6">
      <w:pPr>
        <w:pStyle w:val="Heading3"/>
      </w:pPr>
      <w:bookmarkStart w:id="583" w:name="_Toc520895369"/>
      <w:bookmarkStart w:id="584" w:name="_Toc449543307"/>
      <w:bookmarkStart w:id="585" w:name="_Ref443638630"/>
      <w:bookmarkStart w:id="586" w:name="_Toc48643581"/>
      <w:r>
        <w:t xml:space="preserve">AC-8 System Use Notification </w:t>
      </w:r>
      <w:bookmarkEnd w:id="575"/>
      <w:bookmarkEnd w:id="576"/>
      <w:bookmarkEnd w:id="577"/>
      <w:bookmarkEnd w:id="578"/>
      <w:bookmarkEnd w:id="579"/>
      <w:bookmarkEnd w:id="580"/>
      <w:bookmarkEnd w:id="581"/>
      <w:bookmarkEnd w:id="582"/>
      <w:r>
        <w:t>(L) (M) (H)</w:t>
      </w:r>
      <w:bookmarkEnd w:id="583"/>
      <w:bookmarkEnd w:id="584"/>
      <w:bookmarkEnd w:id="585"/>
      <w:bookmarkEnd w:id="586"/>
    </w:p>
    <w:p w14:paraId="68CBCBAF" w14:textId="77777777" w:rsidR="00AA178C" w:rsidRPr="00D34594" w:rsidRDefault="00AA178C" w:rsidP="00AA178C">
      <w:pPr>
        <w:rPr>
          <w:color w:val="auto"/>
        </w:rPr>
      </w:pPr>
      <w:r w:rsidRPr="00D34594">
        <w:rPr>
          <w:color w:val="auto"/>
        </w:rPr>
        <w:t>The information system:</w:t>
      </w:r>
    </w:p>
    <w:p w14:paraId="6D51F52D" w14:textId="7D004AE2" w:rsidR="00AA178C" w:rsidRPr="00D34594" w:rsidRDefault="00AA178C" w:rsidP="00844D95">
      <w:pPr>
        <w:pStyle w:val="Index1"/>
        <w:numPr>
          <w:ilvl w:val="0"/>
          <w:numId w:val="23"/>
        </w:numPr>
      </w:pPr>
      <w:r w:rsidRPr="00D34594">
        <w:t>Displays to users [</w:t>
      </w:r>
      <w:r w:rsidRPr="00D34594">
        <w:rPr>
          <w:rStyle w:val="GSAItalicEmphasisChar"/>
          <w:rFonts w:asciiTheme="minorHAnsi" w:hAnsiTheme="minorHAnsi" w:cstheme="minorHAnsi"/>
          <w:color w:val="auto"/>
          <w:szCs w:val="22"/>
        </w:rPr>
        <w:t>Assignment: organization-defined system use notification message or banner (FedRAMP Assignment: see additional Requirements and Guidance)</w:t>
      </w:r>
      <w:r w:rsidR="006D1F6B" w:rsidRPr="006D0532">
        <w:rPr>
          <w:rStyle w:val="GSAItalicEmphasisChar"/>
          <w:rFonts w:asciiTheme="minorHAnsi" w:hAnsiTheme="minorHAnsi" w:cstheme="minorHAnsi"/>
          <w:i w:val="0"/>
          <w:iCs/>
          <w:color w:val="auto"/>
          <w:szCs w:val="22"/>
        </w:rPr>
        <w:t>]</w:t>
      </w:r>
      <w:r w:rsidR="00167F6B">
        <w:rPr>
          <w:rStyle w:val="GSAItalicEmphasisChar"/>
          <w:rFonts w:asciiTheme="minorHAnsi" w:hAnsiTheme="minorHAnsi" w:cstheme="minorHAnsi"/>
          <w:i w:val="0"/>
          <w:iCs/>
          <w:color w:val="auto"/>
          <w:szCs w:val="22"/>
        </w:rPr>
        <w:t xml:space="preserve"> </w:t>
      </w:r>
      <w:r w:rsidRPr="00D34594">
        <w:t>before granting access to the system that provides privacy and security notices consistent with applicable federal laws, Executive Orders, directives, policies, regulations, standards, and guidance and states that:</w:t>
      </w:r>
    </w:p>
    <w:p w14:paraId="7C37C22B"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sers are accessing a U.S. Government information system;</w:t>
      </w:r>
    </w:p>
    <w:p w14:paraId="0220F186"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Information system usage may be monitored, recorded, and subject to audit;</w:t>
      </w:r>
    </w:p>
    <w:p w14:paraId="44DE4592"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nauthorized use of the information system is prohibited and subject to criminal and civil penalties; and</w:t>
      </w:r>
    </w:p>
    <w:p w14:paraId="1E1FCC1C"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se of the information system indicates consent to monitoring and recording;</w:t>
      </w:r>
    </w:p>
    <w:p w14:paraId="44E5FF06" w14:textId="01CBBCA4" w:rsidR="00AA178C" w:rsidRPr="00D34594" w:rsidRDefault="00AA178C" w:rsidP="00844D95">
      <w:pPr>
        <w:pStyle w:val="Index1"/>
        <w:numPr>
          <w:ilvl w:val="0"/>
          <w:numId w:val="23"/>
        </w:numPr>
      </w:pPr>
      <w:r w:rsidRPr="00D34594">
        <w:t>Retains the notification message or banner on the screen until users acknowledge the usage conditions and take explicit actions to log on to or further access the information system; and</w:t>
      </w:r>
    </w:p>
    <w:p w14:paraId="46757381" w14:textId="77777777" w:rsidR="00AA178C" w:rsidRPr="00D34594" w:rsidRDefault="00AA178C" w:rsidP="009E576F">
      <w:pPr>
        <w:pStyle w:val="GSAListParagraphalpha"/>
        <w:numPr>
          <w:ilvl w:val="0"/>
          <w:numId w:val="23"/>
        </w:numPr>
        <w:rPr>
          <w:rFonts w:asciiTheme="minorHAnsi" w:hAnsiTheme="minorHAnsi" w:cstheme="minorHAnsi"/>
          <w:color w:val="auto"/>
          <w:sz w:val="22"/>
          <w:szCs w:val="22"/>
        </w:rPr>
      </w:pPr>
      <w:r w:rsidRPr="00D34594">
        <w:rPr>
          <w:rFonts w:asciiTheme="minorHAnsi" w:hAnsiTheme="minorHAnsi" w:cstheme="minorHAnsi"/>
          <w:color w:val="auto"/>
          <w:sz w:val="22"/>
          <w:szCs w:val="22"/>
        </w:rPr>
        <w:t>For publicly accessible systems:</w:t>
      </w:r>
    </w:p>
    <w:p w14:paraId="22DCEC0A" w14:textId="7BCB591A" w:rsidR="00AA178C" w:rsidRPr="00227682" w:rsidRDefault="00AA178C" w:rsidP="0079332D">
      <w:pPr>
        <w:pStyle w:val="GSAListParagraphalpha2"/>
        <w:numPr>
          <w:ilvl w:val="1"/>
          <w:numId w:val="167"/>
        </w:numPr>
        <w:rPr>
          <w:rFonts w:asciiTheme="minorHAnsi" w:hAnsiTheme="minorHAnsi" w:cstheme="minorHAnsi"/>
          <w:color w:val="auto"/>
          <w:sz w:val="22"/>
          <w:szCs w:val="22"/>
        </w:rPr>
      </w:pPr>
      <w:r w:rsidRPr="00227682">
        <w:rPr>
          <w:rFonts w:asciiTheme="minorHAnsi" w:hAnsiTheme="minorHAnsi" w:cstheme="minorHAnsi"/>
          <w:color w:val="auto"/>
          <w:sz w:val="22"/>
          <w:szCs w:val="22"/>
        </w:rPr>
        <w:t>Displays system use information [</w:t>
      </w:r>
      <w:r w:rsidRPr="00227682">
        <w:rPr>
          <w:rStyle w:val="GSAItalicEmphasisChar"/>
          <w:rFonts w:asciiTheme="minorHAnsi" w:hAnsiTheme="minorHAnsi" w:cstheme="minorHAnsi"/>
          <w:color w:val="auto"/>
          <w:sz w:val="22"/>
          <w:szCs w:val="22"/>
        </w:rPr>
        <w:t>Assignment: organization-defined conditions (FedRAMP Assignment: see additional Requirements and Guidance)</w:t>
      </w:r>
      <w:r w:rsidR="006D1F6B" w:rsidRPr="004E48B3">
        <w:rPr>
          <w:rStyle w:val="GSAItalicEmphasisChar"/>
          <w:rFonts w:asciiTheme="minorHAnsi" w:hAnsiTheme="minorHAnsi" w:cstheme="minorHAnsi"/>
          <w:i w:val="0"/>
          <w:iCs/>
          <w:color w:val="auto"/>
          <w:sz w:val="22"/>
          <w:szCs w:val="22"/>
        </w:rPr>
        <w:t>]</w:t>
      </w:r>
      <w:r w:rsidRPr="00227682">
        <w:rPr>
          <w:rFonts w:asciiTheme="minorHAnsi" w:hAnsiTheme="minorHAnsi" w:cstheme="minorHAnsi"/>
          <w:color w:val="auto"/>
          <w:sz w:val="22"/>
          <w:szCs w:val="22"/>
        </w:rPr>
        <w:t>, before granting further access;</w:t>
      </w:r>
    </w:p>
    <w:p w14:paraId="1057FCC0" w14:textId="77777777" w:rsidR="00AA178C" w:rsidRPr="00D34594" w:rsidRDefault="00AA178C" w:rsidP="0079332D">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Displays references, if any, to monitoring, recording, or auditing that are consistent with privacy accommodations for such systems that generally prohibit those activities; and</w:t>
      </w:r>
    </w:p>
    <w:p w14:paraId="1A87FF4F" w14:textId="77777777" w:rsidR="00AA178C" w:rsidRPr="00D34594" w:rsidRDefault="00AA178C" w:rsidP="0079332D">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Includes a description of the authorized uses of the system.</w:t>
      </w:r>
    </w:p>
    <w:p w14:paraId="6E5A3DF5"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AC-8 Additional FedRAMP Requirements and Guidance</w:t>
      </w:r>
      <w:r w:rsidRPr="00D34594">
        <w:rPr>
          <w:rFonts w:asciiTheme="minorHAnsi" w:hAnsiTheme="minorHAnsi" w:cstheme="minorHAnsi"/>
          <w:color w:val="auto"/>
          <w:sz w:val="22"/>
          <w:szCs w:val="22"/>
        </w:rPr>
        <w:t xml:space="preserve">: </w:t>
      </w:r>
    </w:p>
    <w:p w14:paraId="1707CC0E" w14:textId="6D9568FF"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212BE5DE" w14:textId="739B1325"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how System Use Notification is going </w:t>
      </w:r>
      <w:r w:rsidRPr="00D34594">
        <w:rPr>
          <w:rFonts w:asciiTheme="minorHAnsi" w:hAnsiTheme="minorHAnsi" w:cstheme="minorHAnsi"/>
          <w:color w:val="auto"/>
          <w:sz w:val="22"/>
          <w:szCs w:val="22"/>
        </w:rPr>
        <w:lastRenderedPageBreak/>
        <w:t>to be verified and provide appropriate periodicity of the check. The System Use Notification verification and periodicity are approved and accepted by the JAB/AO.</w:t>
      </w:r>
    </w:p>
    <w:p w14:paraId="2C1E32A4"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Guidance:</w:t>
      </w:r>
      <w:r w:rsidRPr="00D34594">
        <w:rPr>
          <w:rFonts w:asciiTheme="minorHAnsi" w:hAnsiTheme="minorHAnsi" w:cstheme="minorHAnsi"/>
          <w:color w:val="auto"/>
          <w:sz w:val="22"/>
          <w:szCs w:val="22"/>
        </w:rPr>
        <w:t xml:space="preserve"> If performed as part of a Configuration Baseline check, then the % of items requiring setting that are checked and that pass (or fail) check can be provided.</w:t>
      </w:r>
    </w:p>
    <w:p w14:paraId="1D8991E0" w14:textId="17EA029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5A24B4" w:rsidRPr="00860801" w14:paraId="4AACC555"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CE72B0B" w14:textId="57D2457B"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8</w:t>
            </w:r>
          </w:p>
        </w:tc>
        <w:tc>
          <w:tcPr>
            <w:tcW w:w="4189" w:type="pct"/>
            <w:vAlign w:val="top"/>
            <w:hideMark/>
          </w:tcPr>
          <w:p w14:paraId="2B6B33BE"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9E96E59" w14:textId="77777777" w:rsidTr="00226412">
        <w:trPr>
          <w:jc w:val="center"/>
        </w:trPr>
        <w:tc>
          <w:tcPr>
            <w:tcW w:w="5000" w:type="pct"/>
            <w:gridSpan w:val="2"/>
            <w:hideMark/>
          </w:tcPr>
          <w:p w14:paraId="611B2864" w14:textId="06A46A82"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1551" w:rsidRPr="00D3032A" w14:paraId="6D139404" w14:textId="77777777" w:rsidTr="00226412">
        <w:trPr>
          <w:jc w:val="center"/>
        </w:trPr>
        <w:tc>
          <w:tcPr>
            <w:tcW w:w="5000" w:type="pct"/>
            <w:gridSpan w:val="2"/>
            <w:hideMark/>
          </w:tcPr>
          <w:p w14:paraId="3B3B4D5C" w14:textId="6C30D91F" w:rsidR="00B61551" w:rsidRPr="0053296F" w:rsidRDefault="00B61551" w:rsidP="00B61551">
            <w:r w:rsidRPr="00DD4775">
              <w:rPr>
                <w:rFonts w:cs="Calibri"/>
                <w:sz w:val="20"/>
              </w:rPr>
              <w:t>Parameter AC-08(a):</w:t>
            </w:r>
            <w:r w:rsidRPr="00E6472F">
              <w:rPr>
                <w:rFonts w:cs="Calibri"/>
                <w:sz w:val="20"/>
              </w:rPr>
              <w:t>{{ac_</w:t>
            </w:r>
            <w:r>
              <w:rPr>
                <w:rFonts w:cs="Calibri"/>
                <w:sz w:val="20"/>
              </w:rPr>
              <w:t>8_a</w:t>
            </w:r>
            <w:r w:rsidRPr="00E6472F">
              <w:rPr>
                <w:rFonts w:cs="Calibri"/>
                <w:sz w:val="20"/>
              </w:rPr>
              <w:t>_parameter}}</w:t>
            </w:r>
          </w:p>
        </w:tc>
      </w:tr>
      <w:tr w:rsidR="00B61551" w:rsidRPr="00D3032A" w14:paraId="38A34D8D" w14:textId="77777777" w:rsidTr="00226412">
        <w:trPr>
          <w:jc w:val="center"/>
        </w:trPr>
        <w:tc>
          <w:tcPr>
            <w:tcW w:w="5000" w:type="pct"/>
            <w:gridSpan w:val="2"/>
          </w:tcPr>
          <w:p w14:paraId="0DB6CB56" w14:textId="0AA8E5F3" w:rsidR="00B61551" w:rsidRPr="00993D8A" w:rsidRDefault="00B61551" w:rsidP="00B61551">
            <w:pPr>
              <w:rPr>
                <w:rFonts w:cs="Calibri"/>
                <w:sz w:val="20"/>
                <w:highlight w:val="yellow"/>
              </w:rPr>
            </w:pPr>
            <w:r w:rsidRPr="00DD4775">
              <w:rPr>
                <w:rFonts w:cs="Calibri"/>
                <w:sz w:val="20"/>
              </w:rPr>
              <w:t>Parameter AC-08(c)(1):</w:t>
            </w:r>
            <w:r w:rsidRPr="00E6472F">
              <w:rPr>
                <w:rFonts w:cs="Calibri"/>
                <w:sz w:val="20"/>
              </w:rPr>
              <w:t>{{ac_</w:t>
            </w:r>
            <w:r>
              <w:rPr>
                <w:rFonts w:cs="Calibri"/>
                <w:sz w:val="20"/>
              </w:rPr>
              <w:t>8_c_1</w:t>
            </w:r>
            <w:r w:rsidRPr="00E6472F">
              <w:rPr>
                <w:rFonts w:cs="Calibri"/>
                <w:sz w:val="20"/>
              </w:rPr>
              <w:t>_parameter}}</w:t>
            </w:r>
          </w:p>
        </w:tc>
      </w:tr>
      <w:tr w:rsidR="00B61551" w:rsidRPr="00D3032A" w14:paraId="78024305" w14:textId="77777777" w:rsidTr="00226412">
        <w:trPr>
          <w:jc w:val="center"/>
        </w:trPr>
        <w:tc>
          <w:tcPr>
            <w:tcW w:w="5000" w:type="pct"/>
            <w:gridSpan w:val="2"/>
            <w:hideMark/>
          </w:tcPr>
          <w:p w14:paraId="53B23E06" w14:textId="47CD168D" w:rsidR="00B61551" w:rsidRPr="00D3032A" w:rsidRDefault="00B61551" w:rsidP="00B61551">
            <w:pPr>
              <w:pStyle w:val="GSATableText"/>
              <w:spacing w:before="40" w:after="40" w:line="240" w:lineRule="auto"/>
              <w:rPr>
                <w:spacing w:val="0"/>
                <w:sz w:val="20"/>
                <w:szCs w:val="20"/>
              </w:rPr>
            </w:pPr>
            <w:r w:rsidRPr="00E6472F">
              <w:rPr>
                <w:spacing w:val="0"/>
                <w:sz w:val="20"/>
                <w:szCs w:val="20"/>
              </w:rPr>
              <w:t>{{ac_</w:t>
            </w:r>
            <w:r>
              <w:rPr>
                <w:spacing w:val="0"/>
                <w:sz w:val="20"/>
                <w:szCs w:val="20"/>
              </w:rPr>
              <w:t>8</w:t>
            </w:r>
            <w:r w:rsidRPr="00E6472F">
              <w:rPr>
                <w:spacing w:val="0"/>
                <w:sz w:val="20"/>
                <w:szCs w:val="20"/>
              </w:rPr>
              <w:t>_status}}</w:t>
            </w:r>
          </w:p>
        </w:tc>
      </w:tr>
      <w:tr w:rsidR="00B61551" w:rsidRPr="00D3032A" w14:paraId="3F91A3B0" w14:textId="77777777" w:rsidTr="00226412">
        <w:trPr>
          <w:jc w:val="center"/>
        </w:trPr>
        <w:tc>
          <w:tcPr>
            <w:tcW w:w="5000" w:type="pct"/>
            <w:gridSpan w:val="2"/>
            <w:hideMark/>
          </w:tcPr>
          <w:p w14:paraId="6CEF9E1D" w14:textId="43A8373C" w:rsidR="00B61551" w:rsidRPr="00D3032A" w:rsidRDefault="00B61551" w:rsidP="00B61551">
            <w:pPr>
              <w:pStyle w:val="GSATableText"/>
              <w:spacing w:before="40" w:after="40" w:line="240" w:lineRule="auto"/>
              <w:rPr>
                <w:spacing w:val="0"/>
                <w:sz w:val="20"/>
                <w:szCs w:val="20"/>
              </w:rPr>
            </w:pPr>
            <w:r w:rsidRPr="00E6472F">
              <w:rPr>
                <w:spacing w:val="0"/>
                <w:sz w:val="20"/>
                <w:szCs w:val="20"/>
              </w:rPr>
              <w:t>{{ac_</w:t>
            </w:r>
            <w:r>
              <w:rPr>
                <w:spacing w:val="0"/>
                <w:sz w:val="20"/>
                <w:szCs w:val="20"/>
              </w:rPr>
              <w:t>8</w:t>
            </w:r>
            <w:r w:rsidRPr="00E6472F">
              <w:rPr>
                <w:spacing w:val="0"/>
                <w:sz w:val="20"/>
                <w:szCs w:val="20"/>
              </w:rPr>
              <w:t>_origination}}</w:t>
            </w:r>
          </w:p>
        </w:tc>
      </w:tr>
    </w:tbl>
    <w:p w14:paraId="662B199A"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410316" w:rsidRPr="00D167EF" w14:paraId="2A4FFA5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BA594F3" w14:textId="3A0B4727" w:rsidR="00410316" w:rsidRPr="00D167EF" w:rsidRDefault="00410316"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8</w:t>
            </w:r>
            <w:r w:rsidRPr="00D167EF">
              <w:rPr>
                <w:rFonts w:asciiTheme="majorHAnsi" w:hAnsiTheme="majorHAnsi"/>
              </w:rPr>
              <w:t xml:space="preserve"> What is the solution and how is it implemented?</w:t>
            </w:r>
          </w:p>
        </w:tc>
      </w:tr>
      <w:tr w:rsidR="00B61551" w14:paraId="69F52EE0" w14:textId="77777777" w:rsidTr="006A3471">
        <w:trPr>
          <w:jc w:val="center"/>
        </w:trPr>
        <w:tc>
          <w:tcPr>
            <w:tcW w:w="484" w:type="pct"/>
            <w:shd w:val="clear" w:color="auto" w:fill="C4D3EF" w:themeFill="accent5" w:themeFillTint="33"/>
            <w:hideMark/>
          </w:tcPr>
          <w:p w14:paraId="5943505D" w14:textId="77777777" w:rsidR="00B61551" w:rsidRDefault="00B61551" w:rsidP="00B61551">
            <w:pPr>
              <w:pStyle w:val="GSATableHeading"/>
              <w:keepNext w:val="0"/>
              <w:keepLines w:val="0"/>
              <w:spacing w:before="40" w:after="40" w:line="240" w:lineRule="auto"/>
            </w:pPr>
            <w:r>
              <w:t>Part a</w:t>
            </w:r>
          </w:p>
        </w:tc>
        <w:tc>
          <w:tcPr>
            <w:tcW w:w="4516" w:type="pct"/>
          </w:tcPr>
          <w:p w14:paraId="066EF68D" w14:textId="27DD27E3" w:rsidR="00B61551" w:rsidRPr="003A66C8" w:rsidRDefault="00B61551" w:rsidP="00B61551">
            <w:pPr>
              <w:pStyle w:val="GSATableText"/>
              <w:spacing w:line="240" w:lineRule="auto"/>
              <w:rPr>
                <w:sz w:val="20"/>
              </w:rPr>
            </w:pPr>
            <w:r w:rsidRPr="004A1F1C">
              <w:rPr>
                <w:rFonts w:cs="Calibri"/>
                <w:bCs/>
                <w:sz w:val="20"/>
              </w:rPr>
              <w:t>{{ac_8_a_implementation}}</w:t>
            </w:r>
          </w:p>
        </w:tc>
      </w:tr>
      <w:tr w:rsidR="00B61551" w14:paraId="7CE816E7" w14:textId="77777777" w:rsidTr="006A3471">
        <w:trPr>
          <w:jc w:val="center"/>
        </w:trPr>
        <w:tc>
          <w:tcPr>
            <w:tcW w:w="484" w:type="pct"/>
            <w:shd w:val="clear" w:color="auto" w:fill="C4D3EF" w:themeFill="accent5" w:themeFillTint="33"/>
            <w:hideMark/>
          </w:tcPr>
          <w:p w14:paraId="7E14354B" w14:textId="77777777" w:rsidR="00B61551" w:rsidRDefault="00B61551" w:rsidP="00B61551">
            <w:pPr>
              <w:pStyle w:val="GSATableHeading"/>
              <w:keepNext w:val="0"/>
              <w:keepLines w:val="0"/>
              <w:spacing w:before="40" w:after="40" w:line="240" w:lineRule="auto"/>
            </w:pPr>
            <w:r>
              <w:t>Part b</w:t>
            </w:r>
          </w:p>
        </w:tc>
        <w:tc>
          <w:tcPr>
            <w:tcW w:w="4516" w:type="pct"/>
          </w:tcPr>
          <w:p w14:paraId="684D69FE" w14:textId="19A1BC9C" w:rsidR="00B61551" w:rsidRPr="003A66C8" w:rsidRDefault="00B61551" w:rsidP="00B61551">
            <w:pPr>
              <w:pStyle w:val="GSATableText"/>
              <w:spacing w:line="240" w:lineRule="auto"/>
              <w:rPr>
                <w:sz w:val="20"/>
              </w:rPr>
            </w:pPr>
            <w:r w:rsidRPr="004A1F1C">
              <w:rPr>
                <w:rFonts w:cs="Calibri"/>
                <w:bCs/>
                <w:sz w:val="20"/>
              </w:rPr>
              <w:t>{{ac_8_b_implementation}}</w:t>
            </w:r>
          </w:p>
        </w:tc>
      </w:tr>
      <w:tr w:rsidR="00B61551" w14:paraId="6C6B776A" w14:textId="77777777" w:rsidTr="006A3471">
        <w:trPr>
          <w:jc w:val="center"/>
        </w:trPr>
        <w:tc>
          <w:tcPr>
            <w:tcW w:w="484" w:type="pct"/>
            <w:shd w:val="clear" w:color="auto" w:fill="C4D3EF" w:themeFill="accent5" w:themeFillTint="33"/>
          </w:tcPr>
          <w:p w14:paraId="3A718412" w14:textId="61069B61" w:rsidR="00B61551" w:rsidRDefault="00B61551" w:rsidP="00B61551">
            <w:pPr>
              <w:pStyle w:val="GSATableHeading"/>
              <w:keepNext w:val="0"/>
              <w:keepLines w:val="0"/>
              <w:spacing w:before="40" w:after="40" w:line="240" w:lineRule="auto"/>
            </w:pPr>
            <w:r>
              <w:t>Part c</w:t>
            </w:r>
          </w:p>
        </w:tc>
        <w:tc>
          <w:tcPr>
            <w:tcW w:w="4516" w:type="pct"/>
          </w:tcPr>
          <w:p w14:paraId="2FE48267" w14:textId="6CCD5D5F" w:rsidR="00B61551" w:rsidRPr="003A66C8" w:rsidRDefault="00B61551" w:rsidP="00B61551">
            <w:pPr>
              <w:pStyle w:val="GSATableText"/>
              <w:spacing w:line="240" w:lineRule="auto"/>
              <w:rPr>
                <w:sz w:val="20"/>
              </w:rPr>
            </w:pPr>
            <w:r w:rsidRPr="004A1F1C">
              <w:rPr>
                <w:rFonts w:cs="Calibri"/>
                <w:bCs/>
                <w:sz w:val="20"/>
              </w:rPr>
              <w:t>{{ac_8_c_implementation}}</w:t>
            </w:r>
          </w:p>
        </w:tc>
      </w:tr>
    </w:tbl>
    <w:p w14:paraId="73572AD8" w14:textId="77777777" w:rsidR="00AA178C" w:rsidRPr="00D34594" w:rsidRDefault="00AA178C" w:rsidP="00AA178C">
      <w:pPr>
        <w:pStyle w:val="GSAGuidanceBold"/>
        <w:rPr>
          <w:rFonts w:asciiTheme="minorHAnsi" w:hAnsiTheme="minorHAnsi" w:cstheme="minorHAnsi"/>
          <w:color w:val="auto"/>
          <w:sz w:val="22"/>
        </w:rPr>
      </w:pPr>
      <w:r w:rsidRPr="00D34594">
        <w:rPr>
          <w:rFonts w:asciiTheme="minorHAnsi" w:hAnsiTheme="minorHAnsi" w:cstheme="minorHAnsi"/>
          <w:color w:val="auto"/>
          <w:sz w:val="22"/>
        </w:rPr>
        <w:t>Additional FedRAMP Requirements and Guidance</w:t>
      </w:r>
    </w:p>
    <w:p w14:paraId="7213864B" w14:textId="22C53318"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1</w:t>
      </w:r>
      <w:r w:rsidRPr="00D34594">
        <w:rPr>
          <w:rFonts w:asciiTheme="minorHAnsi" w:hAnsiTheme="minorHAnsi" w:cstheme="minorHAnsi"/>
          <w:color w:val="auto"/>
          <w:sz w:val="22"/>
        </w:rPr>
        <w:t>: The service provider shall determine elements of the cloud environment that require the System Use Notification control. The elements of the cloud environment that require System Use Notification are approved and accepted by the JAB/AO.</w:t>
      </w:r>
    </w:p>
    <w:p w14:paraId="7213E5C0" w14:textId="4BDAF5CD"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2</w:t>
      </w:r>
      <w:r w:rsidRPr="00D34594">
        <w:rPr>
          <w:rFonts w:asciiTheme="minorHAnsi" w:hAnsiTheme="minorHAnsi" w:cstheme="minorHAnsi"/>
          <w:color w:val="auto"/>
          <w:sz w:val="2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0061F65B" w14:textId="2A149843" w:rsidR="00AA178C" w:rsidRPr="00D34594" w:rsidRDefault="00AA178C" w:rsidP="00DF0855">
      <w:pPr>
        <w:pStyle w:val="GSAGuidance"/>
        <w:spacing w:after="240"/>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3</w:t>
      </w:r>
      <w:r w:rsidRPr="00D34594">
        <w:rPr>
          <w:rFonts w:asciiTheme="minorHAnsi" w:hAnsiTheme="minorHAnsi" w:cstheme="minorHAnsi"/>
          <w:color w:val="auto"/>
          <w:sz w:val="2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5A24B4" w:rsidRPr="00860801" w14:paraId="5662C02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9943322" w14:textId="1AE5AFB3"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8 Req.</w:t>
            </w:r>
          </w:p>
        </w:tc>
        <w:tc>
          <w:tcPr>
            <w:tcW w:w="4189" w:type="pct"/>
            <w:vAlign w:val="top"/>
            <w:hideMark/>
          </w:tcPr>
          <w:p w14:paraId="557A7837"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34C2CEEC" w14:textId="77777777" w:rsidTr="007A2365">
        <w:trPr>
          <w:jc w:val="center"/>
        </w:trPr>
        <w:tc>
          <w:tcPr>
            <w:tcW w:w="5000" w:type="pct"/>
            <w:gridSpan w:val="2"/>
            <w:vAlign w:val="bottom"/>
            <w:hideMark/>
          </w:tcPr>
          <w:p w14:paraId="257280C5" w14:textId="2D247EC3" w:rsidR="00B61551" w:rsidRPr="00D3032A" w:rsidRDefault="00B61551" w:rsidP="00B61551">
            <w:pPr>
              <w:pStyle w:val="GSATableText"/>
              <w:spacing w:before="40" w:after="40" w:line="240" w:lineRule="auto"/>
              <w:rPr>
                <w:spacing w:val="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1551" w:rsidRPr="00D3032A" w14:paraId="457EDB27" w14:textId="77777777" w:rsidTr="00FA2A62">
        <w:trPr>
          <w:jc w:val="center"/>
        </w:trPr>
        <w:tc>
          <w:tcPr>
            <w:tcW w:w="5000" w:type="pct"/>
            <w:gridSpan w:val="2"/>
            <w:hideMark/>
          </w:tcPr>
          <w:p w14:paraId="53E64F59" w14:textId="21E6ECC7" w:rsidR="00B61551" w:rsidRPr="00D3032A" w:rsidRDefault="00B61551" w:rsidP="00B61551">
            <w:pPr>
              <w:pStyle w:val="GSATableText"/>
              <w:spacing w:before="40" w:after="40" w:line="240" w:lineRule="auto"/>
              <w:rPr>
                <w:spacing w:val="0"/>
                <w:sz w:val="20"/>
                <w:szCs w:val="20"/>
              </w:rPr>
            </w:pPr>
            <w:r w:rsidRPr="000F5EEE">
              <w:rPr>
                <w:spacing w:val="0"/>
                <w:sz w:val="20"/>
                <w:szCs w:val="20"/>
              </w:rPr>
              <w:lastRenderedPageBreak/>
              <w:t>{{ac_</w:t>
            </w:r>
            <w:r>
              <w:rPr>
                <w:spacing w:val="0"/>
                <w:sz w:val="20"/>
                <w:szCs w:val="20"/>
              </w:rPr>
              <w:t>8_r</w:t>
            </w:r>
            <w:r w:rsidRPr="000F5EEE">
              <w:rPr>
                <w:spacing w:val="0"/>
                <w:sz w:val="20"/>
                <w:szCs w:val="20"/>
              </w:rPr>
              <w:t>_status}}</w:t>
            </w:r>
          </w:p>
        </w:tc>
      </w:tr>
      <w:tr w:rsidR="00B61551" w:rsidRPr="00D3032A" w14:paraId="66FAEA4A" w14:textId="77777777" w:rsidTr="00FA2A62">
        <w:trPr>
          <w:jc w:val="center"/>
        </w:trPr>
        <w:tc>
          <w:tcPr>
            <w:tcW w:w="5000" w:type="pct"/>
            <w:gridSpan w:val="2"/>
            <w:hideMark/>
          </w:tcPr>
          <w:p w14:paraId="51FCB6BA" w14:textId="275BC6A6" w:rsidR="00B61551" w:rsidRPr="00D3032A" w:rsidRDefault="00B61551" w:rsidP="00B61551">
            <w:pPr>
              <w:pStyle w:val="GSATableText"/>
              <w:spacing w:before="40" w:after="40" w:line="240" w:lineRule="auto"/>
              <w:rPr>
                <w:spacing w:val="0"/>
                <w:sz w:val="20"/>
                <w:szCs w:val="20"/>
              </w:rPr>
            </w:pPr>
            <w:r w:rsidRPr="000F5EEE">
              <w:rPr>
                <w:spacing w:val="0"/>
                <w:sz w:val="20"/>
                <w:szCs w:val="20"/>
              </w:rPr>
              <w:t>{{ac_</w:t>
            </w:r>
            <w:r>
              <w:rPr>
                <w:spacing w:val="0"/>
                <w:sz w:val="20"/>
                <w:szCs w:val="20"/>
              </w:rPr>
              <w:t>8_r</w:t>
            </w:r>
            <w:r w:rsidRPr="000F5EEE">
              <w:rPr>
                <w:spacing w:val="0"/>
                <w:sz w:val="20"/>
                <w:szCs w:val="20"/>
              </w:rPr>
              <w:t>_origination}}</w:t>
            </w:r>
          </w:p>
        </w:tc>
      </w:tr>
    </w:tbl>
    <w:p w14:paraId="1E8209FB"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DF0855" w:rsidRPr="00D167EF" w14:paraId="5C93CA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AEC0BF6" w14:textId="6ECE3CC3" w:rsidR="00DF0855" w:rsidRPr="00D167EF" w:rsidRDefault="00DF0855"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8</w:t>
            </w:r>
            <w:r w:rsidRPr="00D167EF">
              <w:rPr>
                <w:rFonts w:asciiTheme="majorHAnsi" w:hAnsiTheme="majorHAnsi"/>
              </w:rPr>
              <w:t xml:space="preserve"> What is the solution and how is it implemented?</w:t>
            </w:r>
          </w:p>
        </w:tc>
      </w:tr>
      <w:tr w:rsidR="00B61551" w14:paraId="362D69CA" w14:textId="77777777" w:rsidTr="006A3471">
        <w:trPr>
          <w:jc w:val="center"/>
        </w:trPr>
        <w:tc>
          <w:tcPr>
            <w:tcW w:w="484" w:type="pct"/>
            <w:shd w:val="clear" w:color="auto" w:fill="C4D3EF" w:themeFill="accent5" w:themeFillTint="33"/>
            <w:hideMark/>
          </w:tcPr>
          <w:p w14:paraId="2CCFBDC0" w14:textId="24C31534" w:rsidR="00B61551" w:rsidRDefault="00B61551" w:rsidP="00B61551">
            <w:pPr>
              <w:pStyle w:val="GSATableHeading"/>
              <w:keepNext w:val="0"/>
              <w:keepLines w:val="0"/>
              <w:spacing w:before="40" w:after="40" w:line="240" w:lineRule="auto"/>
            </w:pPr>
            <w:r>
              <w:t>Req. 1</w:t>
            </w:r>
          </w:p>
        </w:tc>
        <w:tc>
          <w:tcPr>
            <w:tcW w:w="4516" w:type="pct"/>
          </w:tcPr>
          <w:p w14:paraId="38AF3FC0" w14:textId="3D44CC26" w:rsidR="00B61551" w:rsidRPr="003A66C8" w:rsidRDefault="00B61551" w:rsidP="00B61551">
            <w:pPr>
              <w:pStyle w:val="GSATableText"/>
              <w:spacing w:line="240" w:lineRule="auto"/>
              <w:rPr>
                <w:sz w:val="20"/>
              </w:rPr>
            </w:pPr>
            <w:r w:rsidRPr="004A1F1C">
              <w:rPr>
                <w:rFonts w:eastAsia="Times New Roman" w:cs="Calibri"/>
                <w:sz w:val="20"/>
              </w:rPr>
              <w:t>{{ac_8_r_1_implementation}}</w:t>
            </w:r>
          </w:p>
        </w:tc>
      </w:tr>
      <w:tr w:rsidR="00B61551" w14:paraId="65E00D6F" w14:textId="77777777" w:rsidTr="006A3471">
        <w:trPr>
          <w:jc w:val="center"/>
        </w:trPr>
        <w:tc>
          <w:tcPr>
            <w:tcW w:w="484" w:type="pct"/>
            <w:shd w:val="clear" w:color="auto" w:fill="C4D3EF" w:themeFill="accent5" w:themeFillTint="33"/>
            <w:hideMark/>
          </w:tcPr>
          <w:p w14:paraId="07403757" w14:textId="6682F46A" w:rsidR="00B61551" w:rsidRDefault="00B61551" w:rsidP="00B61551">
            <w:pPr>
              <w:pStyle w:val="GSATableHeading"/>
              <w:keepNext w:val="0"/>
              <w:keepLines w:val="0"/>
              <w:spacing w:before="40" w:after="40" w:line="240" w:lineRule="auto"/>
            </w:pPr>
            <w:r>
              <w:t>Req. 2</w:t>
            </w:r>
          </w:p>
        </w:tc>
        <w:tc>
          <w:tcPr>
            <w:tcW w:w="4516" w:type="pct"/>
          </w:tcPr>
          <w:p w14:paraId="4597A69F" w14:textId="1358A9D2" w:rsidR="00B61551" w:rsidRPr="003A66C8" w:rsidRDefault="00B61551" w:rsidP="00B61551">
            <w:pPr>
              <w:pStyle w:val="GSATableText"/>
              <w:spacing w:line="240" w:lineRule="auto"/>
              <w:rPr>
                <w:sz w:val="20"/>
              </w:rPr>
            </w:pPr>
            <w:r w:rsidRPr="004A1F1C">
              <w:rPr>
                <w:rFonts w:asciiTheme="minorHAnsi" w:hAnsiTheme="minorHAnsi"/>
                <w:sz w:val="20"/>
              </w:rPr>
              <w:t>{{ac_8_r_2_implementation}}</w:t>
            </w:r>
          </w:p>
        </w:tc>
      </w:tr>
      <w:tr w:rsidR="00B61551" w14:paraId="07E583FE" w14:textId="77777777" w:rsidTr="006A3471">
        <w:trPr>
          <w:jc w:val="center"/>
        </w:trPr>
        <w:tc>
          <w:tcPr>
            <w:tcW w:w="484" w:type="pct"/>
            <w:shd w:val="clear" w:color="auto" w:fill="C4D3EF" w:themeFill="accent5" w:themeFillTint="33"/>
          </w:tcPr>
          <w:p w14:paraId="1CFE370A" w14:textId="79751587" w:rsidR="00B61551" w:rsidRDefault="00B61551" w:rsidP="00B61551">
            <w:pPr>
              <w:pStyle w:val="GSATableHeading"/>
              <w:keepNext w:val="0"/>
              <w:keepLines w:val="0"/>
              <w:spacing w:before="40" w:after="40" w:line="240" w:lineRule="auto"/>
            </w:pPr>
            <w:r>
              <w:t>Req. 3</w:t>
            </w:r>
          </w:p>
        </w:tc>
        <w:tc>
          <w:tcPr>
            <w:tcW w:w="4516" w:type="pct"/>
          </w:tcPr>
          <w:p w14:paraId="5F923AC5" w14:textId="4B7792DD" w:rsidR="00B61551" w:rsidRPr="003A66C8" w:rsidRDefault="00B61551" w:rsidP="00B61551">
            <w:pPr>
              <w:pStyle w:val="GSATableText"/>
              <w:spacing w:line="240" w:lineRule="auto"/>
              <w:rPr>
                <w:sz w:val="20"/>
              </w:rPr>
            </w:pPr>
            <w:r w:rsidRPr="004A1F1C">
              <w:rPr>
                <w:rFonts w:asciiTheme="minorHAnsi" w:eastAsia="Calibri" w:hAnsiTheme="minorHAnsi" w:cs="Calibri"/>
                <w:sz w:val="20"/>
                <w:szCs w:val="20"/>
              </w:rPr>
              <w:t>{{ac_8_r_3_implementation}}</w:t>
            </w:r>
          </w:p>
        </w:tc>
      </w:tr>
    </w:tbl>
    <w:p w14:paraId="474AE6C7" w14:textId="77777777" w:rsidR="00AA178C" w:rsidRDefault="00AA178C" w:rsidP="008A02B6">
      <w:pPr>
        <w:pStyle w:val="Heading3"/>
      </w:pPr>
      <w:bookmarkStart w:id="587" w:name="_Toc388620722"/>
      <w:bookmarkStart w:id="588" w:name="_Toc385594867"/>
      <w:bookmarkStart w:id="589" w:name="_Toc385594479"/>
      <w:bookmarkStart w:id="590" w:name="_Toc385594087"/>
      <w:bookmarkStart w:id="591" w:name="_Toc383444448"/>
      <w:bookmarkStart w:id="592" w:name="_Toc383433216"/>
      <w:bookmarkStart w:id="593" w:name="_Toc383430532"/>
      <w:bookmarkStart w:id="594" w:name="_Toc383429285"/>
      <w:bookmarkStart w:id="595" w:name="_Toc520895370"/>
      <w:bookmarkStart w:id="596" w:name="_Toc449543308"/>
      <w:bookmarkStart w:id="597" w:name="_Toc48643582"/>
      <w:r>
        <w:t xml:space="preserve">AC-10 Concurrent Session Control </w:t>
      </w:r>
      <w:bookmarkEnd w:id="587"/>
      <w:bookmarkEnd w:id="588"/>
      <w:bookmarkEnd w:id="589"/>
      <w:bookmarkEnd w:id="590"/>
      <w:bookmarkEnd w:id="591"/>
      <w:bookmarkEnd w:id="592"/>
      <w:bookmarkEnd w:id="593"/>
      <w:bookmarkEnd w:id="594"/>
      <w:r>
        <w:t>(M) (H)</w:t>
      </w:r>
      <w:bookmarkEnd w:id="595"/>
      <w:bookmarkEnd w:id="596"/>
      <w:bookmarkEnd w:id="597"/>
    </w:p>
    <w:p w14:paraId="1F844E4A" w14:textId="2C56F557"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limits the number of concurrent sessions for each [</w:t>
      </w:r>
      <w:r w:rsidRPr="00D34594">
        <w:rPr>
          <w:rStyle w:val="GSAItalicEmphasisChar"/>
          <w:rFonts w:asciiTheme="minorHAnsi" w:hAnsiTheme="minorHAnsi" w:cstheme="minorHAnsi"/>
          <w:color w:val="auto"/>
        </w:rPr>
        <w:t>Assignment: organization-defined account and/or account type</w:t>
      </w:r>
      <w:r w:rsidR="00294C35">
        <w:rPr>
          <w:rStyle w:val="GSAItalicEmphasisChar"/>
          <w:rFonts w:asciiTheme="minorHAnsi" w:hAnsiTheme="minorHAnsi" w:cstheme="minorHAnsi"/>
          <w:i w:val="0"/>
          <w:iCs/>
          <w:color w:val="auto"/>
        </w:rPr>
        <w:t xml:space="preserve">] </w:t>
      </w:r>
      <w:r w:rsidRPr="00D34594">
        <w:rPr>
          <w:rFonts w:asciiTheme="minorHAnsi" w:hAnsiTheme="minorHAnsi" w:cstheme="minorHAnsi"/>
          <w:color w:val="auto"/>
        </w:rPr>
        <w:t>to [</w:t>
      </w:r>
      <w:r w:rsidRPr="00D34594">
        <w:rPr>
          <w:rStyle w:val="GSAItalicEmphasisChar"/>
          <w:rFonts w:asciiTheme="minorHAnsi" w:hAnsiTheme="minorHAnsi" w:cstheme="minorHAnsi"/>
          <w:color w:val="auto"/>
        </w:rPr>
        <w:t>FedRAMP Assignment: three (3) sessions for privileged access and two (2) sessions for non-privileged access</w:t>
      </w:r>
      <w:r w:rsidRPr="00D3459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B86CC9" w:rsidRPr="00860801" w14:paraId="1C7780C8"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BB7CF2B" w14:textId="0233624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7E0E2F">
              <w:rPr>
                <w:rFonts w:asciiTheme="majorHAnsi" w:hAnsiTheme="majorHAnsi"/>
                <w:b/>
                <w:szCs w:val="20"/>
              </w:rPr>
              <w:t>10</w:t>
            </w:r>
          </w:p>
        </w:tc>
        <w:tc>
          <w:tcPr>
            <w:tcW w:w="4189" w:type="pct"/>
            <w:vAlign w:val="top"/>
            <w:hideMark/>
          </w:tcPr>
          <w:p w14:paraId="5593A6EC" w14:textId="7777777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35C7B4A" w14:textId="77777777" w:rsidTr="00FA2A62">
        <w:trPr>
          <w:jc w:val="center"/>
        </w:trPr>
        <w:tc>
          <w:tcPr>
            <w:tcW w:w="5000" w:type="pct"/>
            <w:gridSpan w:val="2"/>
            <w:hideMark/>
          </w:tcPr>
          <w:p w14:paraId="2F94325A" w14:textId="03A1F05B"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1551" w:rsidRPr="00D3032A" w14:paraId="1050A919" w14:textId="77777777" w:rsidTr="00FA2A62">
        <w:trPr>
          <w:jc w:val="center"/>
        </w:trPr>
        <w:tc>
          <w:tcPr>
            <w:tcW w:w="5000" w:type="pct"/>
            <w:gridSpan w:val="2"/>
            <w:hideMark/>
          </w:tcPr>
          <w:p w14:paraId="6DF2A27E" w14:textId="5364B79B" w:rsidR="00B61551" w:rsidRPr="002C0D4A" w:rsidRDefault="00B61551" w:rsidP="00B6155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1: </w:t>
            </w:r>
            <w:r w:rsidRPr="002518AB">
              <w:rPr>
                <w:rFonts w:cs="Calibri"/>
                <w:sz w:val="20"/>
              </w:rPr>
              <w:t>{{ac_</w:t>
            </w:r>
            <w:r>
              <w:rPr>
                <w:rFonts w:cs="Calibri"/>
                <w:sz w:val="20"/>
              </w:rPr>
              <w:t>10_1</w:t>
            </w:r>
            <w:r w:rsidRPr="002518AB">
              <w:rPr>
                <w:rFonts w:cs="Calibri"/>
                <w:sz w:val="20"/>
              </w:rPr>
              <w:t>_parameter}}</w:t>
            </w:r>
          </w:p>
        </w:tc>
      </w:tr>
      <w:tr w:rsidR="00B61551" w:rsidRPr="00D3032A" w14:paraId="54385996" w14:textId="77777777" w:rsidTr="00FA2A62">
        <w:trPr>
          <w:jc w:val="center"/>
        </w:trPr>
        <w:tc>
          <w:tcPr>
            <w:tcW w:w="5000" w:type="pct"/>
            <w:gridSpan w:val="2"/>
          </w:tcPr>
          <w:p w14:paraId="0173D829" w14:textId="32BB9ACD" w:rsidR="00B61551" w:rsidRPr="002C0D4A" w:rsidRDefault="00B61551" w:rsidP="00B6155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2: </w:t>
            </w:r>
            <w:r w:rsidRPr="002518AB">
              <w:rPr>
                <w:rFonts w:cs="Calibri"/>
                <w:sz w:val="20"/>
              </w:rPr>
              <w:t>{{ac_</w:t>
            </w:r>
            <w:r>
              <w:rPr>
                <w:rFonts w:cs="Calibri"/>
                <w:sz w:val="20"/>
              </w:rPr>
              <w:t>10_2</w:t>
            </w:r>
            <w:r w:rsidRPr="002518AB">
              <w:rPr>
                <w:rFonts w:cs="Calibri"/>
                <w:sz w:val="20"/>
              </w:rPr>
              <w:t>_parameter}}</w:t>
            </w:r>
          </w:p>
        </w:tc>
      </w:tr>
      <w:tr w:rsidR="00B61551" w:rsidRPr="00D3032A" w14:paraId="1D6F94D8" w14:textId="77777777" w:rsidTr="00FA2A62">
        <w:trPr>
          <w:jc w:val="center"/>
        </w:trPr>
        <w:tc>
          <w:tcPr>
            <w:tcW w:w="5000" w:type="pct"/>
            <w:gridSpan w:val="2"/>
            <w:hideMark/>
          </w:tcPr>
          <w:p w14:paraId="629F899F" w14:textId="331641B2"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0</w:t>
            </w:r>
            <w:r w:rsidRPr="002518AB">
              <w:rPr>
                <w:spacing w:val="0"/>
                <w:sz w:val="20"/>
                <w:szCs w:val="20"/>
              </w:rPr>
              <w:t>_status}}</w:t>
            </w:r>
          </w:p>
        </w:tc>
      </w:tr>
      <w:tr w:rsidR="00B61551" w:rsidRPr="00D3032A" w14:paraId="6712BF22" w14:textId="77777777" w:rsidTr="00FA2A62">
        <w:trPr>
          <w:jc w:val="center"/>
        </w:trPr>
        <w:tc>
          <w:tcPr>
            <w:tcW w:w="5000" w:type="pct"/>
            <w:gridSpan w:val="2"/>
            <w:hideMark/>
          </w:tcPr>
          <w:p w14:paraId="753400E1" w14:textId="06E09D95"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0</w:t>
            </w:r>
            <w:r w:rsidRPr="002518AB">
              <w:rPr>
                <w:spacing w:val="0"/>
                <w:sz w:val="20"/>
                <w:szCs w:val="20"/>
              </w:rPr>
              <w:t>_origination}}</w:t>
            </w:r>
          </w:p>
        </w:tc>
      </w:tr>
    </w:tbl>
    <w:p w14:paraId="7DC59E46" w14:textId="77777777" w:rsidR="00236CF6" w:rsidRDefault="00236CF6"/>
    <w:tbl>
      <w:tblPr>
        <w:tblStyle w:val="FedRamp"/>
        <w:tblW w:w="5000" w:type="pct"/>
        <w:jc w:val="center"/>
        <w:tblLook w:val="04A0" w:firstRow="1" w:lastRow="0" w:firstColumn="1" w:lastColumn="0" w:noHBand="0" w:noVBand="1"/>
      </w:tblPr>
      <w:tblGrid>
        <w:gridCol w:w="9350"/>
      </w:tblGrid>
      <w:tr w:rsidR="0092640D" w:rsidRPr="0092640D" w14:paraId="4558A9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D3780E5" w14:textId="271E08E9" w:rsidR="0092640D" w:rsidRPr="0092640D" w:rsidRDefault="0092640D" w:rsidP="006A3471">
            <w:pPr>
              <w:pStyle w:val="GSATableHeading"/>
              <w:keepNext w:val="0"/>
              <w:keepLines w:val="0"/>
              <w:spacing w:before="40" w:after="40" w:line="240" w:lineRule="auto"/>
              <w:rPr>
                <w:rFonts w:asciiTheme="majorHAnsi" w:hAnsiTheme="majorHAnsi"/>
                <w:szCs w:val="20"/>
              </w:rPr>
            </w:pPr>
            <w:r w:rsidRPr="0092640D">
              <w:rPr>
                <w:rFonts w:asciiTheme="majorHAnsi" w:hAnsiTheme="majorHAnsi"/>
                <w:szCs w:val="20"/>
              </w:rPr>
              <w:t>AC-10 What is the solution and how is it implemented?</w:t>
            </w:r>
          </w:p>
        </w:tc>
      </w:tr>
      <w:tr w:rsidR="00C60C18" w:rsidRPr="0092640D" w14:paraId="07A2A490" w14:textId="77777777" w:rsidTr="006A3471">
        <w:trPr>
          <w:jc w:val="center"/>
        </w:trPr>
        <w:tc>
          <w:tcPr>
            <w:tcW w:w="5000" w:type="pct"/>
          </w:tcPr>
          <w:p w14:paraId="7566E66C" w14:textId="7FFD752F" w:rsidR="00C60C18" w:rsidRPr="0092640D" w:rsidRDefault="00B61551" w:rsidP="00C9557E">
            <w:pPr>
              <w:pStyle w:val="GSATableText"/>
              <w:spacing w:line="240" w:lineRule="auto"/>
              <w:rPr>
                <w:sz w:val="20"/>
                <w:szCs w:val="20"/>
              </w:rPr>
            </w:pPr>
            <w:r w:rsidRPr="004A1F1C">
              <w:rPr>
                <w:rFonts w:cs="Calibri"/>
                <w:bCs/>
                <w:sz w:val="20"/>
              </w:rPr>
              <w:t>{{ac_10_implementation}}</w:t>
            </w:r>
          </w:p>
        </w:tc>
      </w:tr>
    </w:tbl>
    <w:p w14:paraId="0F1CF7D5" w14:textId="222AF51A" w:rsidR="00AA178C" w:rsidRDefault="00AA178C" w:rsidP="008A02B6">
      <w:pPr>
        <w:pStyle w:val="Heading3"/>
      </w:pPr>
      <w:bookmarkStart w:id="598" w:name="_Toc388620723"/>
      <w:bookmarkStart w:id="599" w:name="_Toc385594868"/>
      <w:bookmarkStart w:id="600" w:name="_Toc385594480"/>
      <w:bookmarkStart w:id="601" w:name="_Toc385594088"/>
      <w:bookmarkStart w:id="602" w:name="_Toc383444449"/>
      <w:bookmarkStart w:id="603" w:name="_Toc383433217"/>
      <w:bookmarkStart w:id="604" w:name="_Toc383430533"/>
      <w:bookmarkStart w:id="605" w:name="_Toc383429286"/>
      <w:bookmarkStart w:id="606" w:name="_Toc520895371"/>
      <w:bookmarkStart w:id="607" w:name="_Toc449543309"/>
      <w:bookmarkStart w:id="608" w:name="_Toc48643583"/>
      <w:r>
        <w:t xml:space="preserve">AC-11 Session Lock </w:t>
      </w:r>
      <w:bookmarkEnd w:id="598"/>
      <w:bookmarkEnd w:id="599"/>
      <w:bookmarkEnd w:id="600"/>
      <w:bookmarkEnd w:id="601"/>
      <w:bookmarkEnd w:id="602"/>
      <w:bookmarkEnd w:id="603"/>
      <w:bookmarkEnd w:id="604"/>
      <w:bookmarkEnd w:id="605"/>
      <w:r>
        <w:t>(M) (H)</w:t>
      </w:r>
      <w:bookmarkEnd w:id="606"/>
      <w:bookmarkEnd w:id="607"/>
      <w:bookmarkEnd w:id="608"/>
    </w:p>
    <w:p w14:paraId="655C55E2" w14:textId="77777777" w:rsidR="00AA178C" w:rsidRPr="00D34594" w:rsidRDefault="00AA178C" w:rsidP="00AA178C">
      <w:pPr>
        <w:rPr>
          <w:color w:val="auto"/>
        </w:rPr>
      </w:pPr>
      <w:r w:rsidRPr="00D34594">
        <w:rPr>
          <w:color w:val="auto"/>
        </w:rPr>
        <w:t>The information system:</w:t>
      </w:r>
    </w:p>
    <w:p w14:paraId="22579F16" w14:textId="4BA0D0E8" w:rsidR="00AA178C" w:rsidRPr="00D34594" w:rsidRDefault="00AA178C" w:rsidP="00844D95">
      <w:pPr>
        <w:pStyle w:val="Index1"/>
        <w:numPr>
          <w:ilvl w:val="0"/>
          <w:numId w:val="15"/>
        </w:numPr>
      </w:pPr>
      <w:r w:rsidRPr="00D34594">
        <w:t>Prevents further access to the system by initiating a session lock after [</w:t>
      </w:r>
      <w:r w:rsidRPr="00D34594" w:rsidDel="00BF0C39">
        <w:rPr>
          <w:rStyle w:val="GSAItalicEmphasisChar"/>
          <w:rFonts w:asciiTheme="minorHAnsi" w:hAnsiTheme="minorHAnsi" w:cstheme="minorHAnsi"/>
          <w:color w:val="auto"/>
          <w:szCs w:val="22"/>
        </w:rPr>
        <w:t>FedRAMP</w:t>
      </w:r>
      <w:r w:rsidR="008F0C8C">
        <w:rPr>
          <w:rStyle w:val="GSAItalicEmphasisChar"/>
          <w:rFonts w:asciiTheme="minorHAnsi" w:hAnsiTheme="minorHAnsi" w:cstheme="minorHAnsi"/>
          <w:color w:val="auto"/>
          <w:szCs w:val="22"/>
        </w:rPr>
        <w:t xml:space="preserve"> </w:t>
      </w:r>
      <w:r w:rsidRPr="00D34594">
        <w:rPr>
          <w:rStyle w:val="GSAItalicEmphasisChar"/>
          <w:rFonts w:asciiTheme="minorHAnsi" w:hAnsiTheme="minorHAnsi" w:cstheme="minorHAnsi"/>
          <w:color w:val="auto"/>
          <w:szCs w:val="22"/>
        </w:rPr>
        <w:t>Assignment: fifteen (15) minutes</w:t>
      </w:r>
      <w:r w:rsidR="00294C35">
        <w:t>]</w:t>
      </w:r>
      <w:r w:rsidRPr="00D34594">
        <w:t xml:space="preserve"> of inactivity or upon receiving a request from a user; and</w:t>
      </w:r>
    </w:p>
    <w:p w14:paraId="194695C2" w14:textId="35DDA022" w:rsidR="00D01D22" w:rsidRPr="00294C35" w:rsidRDefault="00AA178C" w:rsidP="00294C35">
      <w:pPr>
        <w:pStyle w:val="GSAListParagraphalpha"/>
        <w:numPr>
          <w:ilvl w:val="0"/>
          <w:numId w:val="14"/>
        </w:numPr>
        <w:rPr>
          <w:rFonts w:asciiTheme="minorHAnsi" w:hAnsiTheme="minorHAnsi" w:cstheme="minorHAnsi"/>
          <w:color w:val="auto"/>
          <w:sz w:val="22"/>
          <w:szCs w:val="22"/>
        </w:rPr>
      </w:pPr>
      <w:r w:rsidRPr="00D34594">
        <w:rPr>
          <w:rFonts w:asciiTheme="minorHAnsi" w:hAnsiTheme="minorHAnsi" w:cstheme="minorHAnsi"/>
          <w:color w:val="auto"/>
          <w:sz w:val="22"/>
          <w:szCs w:val="2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7E0E2F" w:rsidRPr="00860801" w14:paraId="59E3D36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084242" w14:textId="219637EB"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1</w:t>
            </w:r>
          </w:p>
        </w:tc>
        <w:tc>
          <w:tcPr>
            <w:tcW w:w="4189" w:type="pct"/>
            <w:vAlign w:val="top"/>
            <w:hideMark/>
          </w:tcPr>
          <w:p w14:paraId="73E2ABC0" w14:textId="77777777"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737D89E8" w14:textId="77777777" w:rsidTr="00FA2A62">
        <w:trPr>
          <w:jc w:val="center"/>
        </w:trPr>
        <w:tc>
          <w:tcPr>
            <w:tcW w:w="5000" w:type="pct"/>
            <w:gridSpan w:val="2"/>
            <w:hideMark/>
          </w:tcPr>
          <w:p w14:paraId="143294A7" w14:textId="52E31800"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1551" w:rsidRPr="00D3032A" w14:paraId="2147D9D6" w14:textId="77777777" w:rsidTr="00FA2A62">
        <w:trPr>
          <w:jc w:val="center"/>
        </w:trPr>
        <w:tc>
          <w:tcPr>
            <w:tcW w:w="5000" w:type="pct"/>
            <w:gridSpan w:val="2"/>
            <w:hideMark/>
          </w:tcPr>
          <w:p w14:paraId="32206ECF" w14:textId="6D1CA877" w:rsidR="00B61551" w:rsidRPr="002C0D4A" w:rsidRDefault="00B61551" w:rsidP="00B61551">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1551" w:rsidRPr="00D3032A" w14:paraId="06948E62" w14:textId="77777777" w:rsidTr="00FA2A62">
        <w:trPr>
          <w:jc w:val="center"/>
        </w:trPr>
        <w:tc>
          <w:tcPr>
            <w:tcW w:w="5000" w:type="pct"/>
            <w:gridSpan w:val="2"/>
            <w:hideMark/>
          </w:tcPr>
          <w:p w14:paraId="2EFEF89E" w14:textId="77E3145D"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w:t>
            </w:r>
            <w:r w:rsidRPr="002518AB">
              <w:rPr>
                <w:spacing w:val="0"/>
                <w:sz w:val="20"/>
                <w:szCs w:val="20"/>
              </w:rPr>
              <w:t>_status}}</w:t>
            </w:r>
          </w:p>
        </w:tc>
      </w:tr>
      <w:tr w:rsidR="00B61551" w:rsidRPr="00D3032A" w14:paraId="796C967E" w14:textId="77777777" w:rsidTr="00FA2A62">
        <w:trPr>
          <w:jc w:val="center"/>
        </w:trPr>
        <w:tc>
          <w:tcPr>
            <w:tcW w:w="5000" w:type="pct"/>
            <w:gridSpan w:val="2"/>
            <w:hideMark/>
          </w:tcPr>
          <w:p w14:paraId="4D6D6947" w14:textId="720A175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w:t>
            </w:r>
            <w:r w:rsidRPr="002518AB">
              <w:rPr>
                <w:spacing w:val="0"/>
                <w:sz w:val="20"/>
                <w:szCs w:val="20"/>
              </w:rPr>
              <w:t>_origination}}</w:t>
            </w:r>
          </w:p>
        </w:tc>
      </w:tr>
    </w:tbl>
    <w:p w14:paraId="698B1716"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714FA9" w:rsidRPr="00D167EF" w14:paraId="5F8A6AC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2959539" w14:textId="68524278"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 xml:space="preserve">11 </w:t>
            </w:r>
            <w:r w:rsidRPr="00D167EF">
              <w:rPr>
                <w:rFonts w:asciiTheme="majorHAnsi" w:hAnsiTheme="majorHAnsi"/>
              </w:rPr>
              <w:t>What is the solution and how is it implemented?</w:t>
            </w:r>
          </w:p>
        </w:tc>
      </w:tr>
      <w:tr w:rsidR="00B61551" w14:paraId="752F5EF2" w14:textId="77777777" w:rsidTr="006A3471">
        <w:trPr>
          <w:jc w:val="center"/>
        </w:trPr>
        <w:tc>
          <w:tcPr>
            <w:tcW w:w="484" w:type="pct"/>
            <w:shd w:val="clear" w:color="auto" w:fill="C4D3EF" w:themeFill="accent5" w:themeFillTint="33"/>
            <w:hideMark/>
          </w:tcPr>
          <w:p w14:paraId="5C2FEBB3" w14:textId="77777777" w:rsidR="00B61551" w:rsidRDefault="00B61551" w:rsidP="00B61551">
            <w:pPr>
              <w:pStyle w:val="GSATableHeading"/>
              <w:keepNext w:val="0"/>
              <w:keepLines w:val="0"/>
              <w:spacing w:before="40" w:after="40" w:line="240" w:lineRule="auto"/>
            </w:pPr>
            <w:r>
              <w:t>Part a</w:t>
            </w:r>
          </w:p>
        </w:tc>
        <w:tc>
          <w:tcPr>
            <w:tcW w:w="4516" w:type="pct"/>
          </w:tcPr>
          <w:p w14:paraId="357218D4" w14:textId="29E85477" w:rsidR="00B61551" w:rsidRPr="003A66C8" w:rsidRDefault="00B61551" w:rsidP="00B61551">
            <w:pPr>
              <w:pStyle w:val="GSATableText"/>
              <w:spacing w:line="240" w:lineRule="auto"/>
              <w:rPr>
                <w:sz w:val="20"/>
              </w:rPr>
            </w:pPr>
            <w:r w:rsidRPr="004A1F1C">
              <w:rPr>
                <w:rFonts w:cs="Calibri"/>
                <w:bCs/>
                <w:sz w:val="20"/>
              </w:rPr>
              <w:t>{{ac_11_a_implementation}}</w:t>
            </w:r>
          </w:p>
        </w:tc>
      </w:tr>
      <w:tr w:rsidR="00B61551" w14:paraId="5AAD9B84" w14:textId="77777777" w:rsidTr="006A3471">
        <w:trPr>
          <w:jc w:val="center"/>
        </w:trPr>
        <w:tc>
          <w:tcPr>
            <w:tcW w:w="484" w:type="pct"/>
            <w:shd w:val="clear" w:color="auto" w:fill="C4D3EF" w:themeFill="accent5" w:themeFillTint="33"/>
            <w:hideMark/>
          </w:tcPr>
          <w:p w14:paraId="355A5344" w14:textId="77777777" w:rsidR="00B61551" w:rsidRDefault="00B61551" w:rsidP="00B61551">
            <w:pPr>
              <w:pStyle w:val="GSATableHeading"/>
              <w:keepNext w:val="0"/>
              <w:keepLines w:val="0"/>
              <w:spacing w:before="40" w:after="40" w:line="240" w:lineRule="auto"/>
            </w:pPr>
            <w:r>
              <w:t>Part b</w:t>
            </w:r>
          </w:p>
        </w:tc>
        <w:tc>
          <w:tcPr>
            <w:tcW w:w="4516" w:type="pct"/>
          </w:tcPr>
          <w:p w14:paraId="65391A2A" w14:textId="17788672" w:rsidR="00B61551" w:rsidRPr="003A66C8" w:rsidRDefault="00B61551" w:rsidP="00B61551">
            <w:pPr>
              <w:pStyle w:val="GSATableText"/>
              <w:spacing w:line="240" w:lineRule="auto"/>
              <w:rPr>
                <w:sz w:val="20"/>
              </w:rPr>
            </w:pPr>
            <w:r w:rsidRPr="004A1F1C">
              <w:rPr>
                <w:rFonts w:cs="Calibri"/>
                <w:bCs/>
                <w:sz w:val="20"/>
              </w:rPr>
              <w:t>{{ac_11_b_implementation}}</w:t>
            </w:r>
          </w:p>
        </w:tc>
      </w:tr>
    </w:tbl>
    <w:p w14:paraId="29D303FA" w14:textId="77777777" w:rsidR="00AA178C" w:rsidRDefault="00AA178C" w:rsidP="008A02B6">
      <w:pPr>
        <w:pStyle w:val="Heading4"/>
        <w:numPr>
          <w:ilvl w:val="0"/>
          <w:numId w:val="0"/>
        </w:numPr>
      </w:pPr>
      <w:bookmarkStart w:id="609" w:name="_Toc388620724"/>
      <w:bookmarkStart w:id="610" w:name="_Toc385594869"/>
      <w:bookmarkStart w:id="611" w:name="_Toc385594481"/>
      <w:bookmarkStart w:id="612" w:name="_Toc385594089"/>
      <w:bookmarkStart w:id="613" w:name="_Toc383444450"/>
      <w:bookmarkStart w:id="614" w:name="_Toc383433218"/>
      <w:bookmarkStart w:id="615" w:name="_Toc383430534"/>
      <w:bookmarkStart w:id="616" w:name="_Toc383429288"/>
      <w:bookmarkStart w:id="617" w:name="_Toc520895372"/>
      <w:bookmarkStart w:id="618" w:name="_Toc48643584"/>
      <w:r>
        <w:t xml:space="preserve">AC-11 (1) Control Enhancement </w:t>
      </w:r>
      <w:bookmarkEnd w:id="609"/>
      <w:bookmarkEnd w:id="610"/>
      <w:bookmarkEnd w:id="611"/>
      <w:bookmarkEnd w:id="612"/>
      <w:bookmarkEnd w:id="613"/>
      <w:bookmarkEnd w:id="614"/>
      <w:bookmarkEnd w:id="615"/>
      <w:bookmarkEnd w:id="616"/>
      <w:r>
        <w:t>(M) (H)</w:t>
      </w:r>
      <w:bookmarkEnd w:id="617"/>
      <w:bookmarkEnd w:id="618"/>
    </w:p>
    <w:p w14:paraId="1F4C5F7F" w14:textId="77777777" w:rsidR="00AA178C" w:rsidRPr="00D34594" w:rsidRDefault="00AA178C" w:rsidP="00AA178C">
      <w:pPr>
        <w:rPr>
          <w:color w:val="auto"/>
        </w:rPr>
      </w:pPr>
      <w:r w:rsidRPr="00D34594">
        <w:rPr>
          <w:color w:val="auto"/>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574937" w:rsidRPr="00860801" w14:paraId="7BF5A48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028C62" w14:textId="6CCE043A"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1 (1)</w:t>
            </w:r>
          </w:p>
        </w:tc>
        <w:tc>
          <w:tcPr>
            <w:tcW w:w="4189" w:type="pct"/>
            <w:vAlign w:val="top"/>
            <w:hideMark/>
          </w:tcPr>
          <w:p w14:paraId="69D06D15" w14:textId="77777777"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F0A7390" w14:textId="77777777" w:rsidTr="00FA2A62">
        <w:trPr>
          <w:jc w:val="center"/>
        </w:trPr>
        <w:tc>
          <w:tcPr>
            <w:tcW w:w="5000" w:type="pct"/>
            <w:gridSpan w:val="2"/>
            <w:hideMark/>
          </w:tcPr>
          <w:p w14:paraId="19B5D072" w14:textId="3A33D178"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1551" w:rsidRPr="00D3032A" w14:paraId="7A349D25" w14:textId="77777777" w:rsidTr="00FA2A62">
        <w:trPr>
          <w:jc w:val="center"/>
        </w:trPr>
        <w:tc>
          <w:tcPr>
            <w:tcW w:w="5000" w:type="pct"/>
            <w:gridSpan w:val="2"/>
            <w:hideMark/>
          </w:tcPr>
          <w:p w14:paraId="4D596997" w14:textId="5D9137A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_1</w:t>
            </w:r>
            <w:r w:rsidRPr="002518AB">
              <w:rPr>
                <w:spacing w:val="0"/>
                <w:sz w:val="20"/>
                <w:szCs w:val="20"/>
              </w:rPr>
              <w:t>_status}}</w:t>
            </w:r>
          </w:p>
        </w:tc>
      </w:tr>
      <w:tr w:rsidR="00B61551" w:rsidRPr="00D3032A" w14:paraId="1996D66E" w14:textId="77777777" w:rsidTr="00FA2A62">
        <w:trPr>
          <w:jc w:val="center"/>
        </w:trPr>
        <w:tc>
          <w:tcPr>
            <w:tcW w:w="5000" w:type="pct"/>
            <w:gridSpan w:val="2"/>
            <w:hideMark/>
          </w:tcPr>
          <w:p w14:paraId="066CDE3F" w14:textId="082E905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_1</w:t>
            </w:r>
            <w:r w:rsidRPr="002518AB">
              <w:rPr>
                <w:spacing w:val="0"/>
                <w:sz w:val="20"/>
                <w:szCs w:val="20"/>
              </w:rPr>
              <w:t>_origination}}</w:t>
            </w:r>
          </w:p>
        </w:tc>
      </w:tr>
    </w:tbl>
    <w:p w14:paraId="55F2AA0B"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75A145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494464F" w14:textId="403F869A" w:rsidR="00883242" w:rsidRPr="00D80E12" w:rsidRDefault="0088324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1 (1)</w:t>
            </w:r>
            <w:r w:rsidRPr="00D80E12">
              <w:rPr>
                <w:rFonts w:asciiTheme="majorHAnsi" w:hAnsiTheme="majorHAnsi"/>
              </w:rPr>
              <w:t xml:space="preserve"> What is the solution and how is it implemented?</w:t>
            </w:r>
          </w:p>
        </w:tc>
      </w:tr>
      <w:tr w:rsidR="007A2365" w14:paraId="69B02818" w14:textId="77777777" w:rsidTr="006A3471">
        <w:trPr>
          <w:jc w:val="center"/>
        </w:trPr>
        <w:tc>
          <w:tcPr>
            <w:tcW w:w="5000" w:type="pct"/>
          </w:tcPr>
          <w:p w14:paraId="05CB7766" w14:textId="1EAAE22B" w:rsidR="007A2365" w:rsidRPr="00636C4A" w:rsidRDefault="00B61551" w:rsidP="000D77CF">
            <w:pPr>
              <w:pStyle w:val="GSATableText"/>
              <w:spacing w:line="240" w:lineRule="auto"/>
              <w:rPr>
                <w:rFonts w:cs="Calibri"/>
                <w:sz w:val="20"/>
              </w:rPr>
            </w:pPr>
            <w:r w:rsidRPr="004A1F1C">
              <w:rPr>
                <w:rFonts w:cs="Calibri"/>
                <w:bCs/>
                <w:sz w:val="20"/>
              </w:rPr>
              <w:t>{{ac_11_1_implementation}}</w:t>
            </w:r>
          </w:p>
        </w:tc>
      </w:tr>
    </w:tbl>
    <w:p w14:paraId="358EE8E0" w14:textId="77777777" w:rsidR="00AA178C" w:rsidRDefault="00AA178C" w:rsidP="008A02B6">
      <w:pPr>
        <w:pStyle w:val="Heading3"/>
      </w:pPr>
      <w:bookmarkStart w:id="619" w:name="_Toc388620725"/>
      <w:bookmarkStart w:id="620" w:name="_Toc385594870"/>
      <w:bookmarkStart w:id="621" w:name="_Toc385594482"/>
      <w:bookmarkStart w:id="622" w:name="_Toc385594090"/>
      <w:bookmarkStart w:id="623" w:name="_Toc383444451"/>
      <w:bookmarkStart w:id="624" w:name="_Toc383433219"/>
      <w:bookmarkStart w:id="625" w:name="_Toc383430535"/>
      <w:bookmarkStart w:id="626" w:name="_Toc383429289"/>
      <w:bookmarkStart w:id="627" w:name="_Toc520895373"/>
      <w:bookmarkStart w:id="628" w:name="_Toc449543310"/>
      <w:bookmarkStart w:id="629" w:name="_Toc48643585"/>
      <w:r>
        <w:t xml:space="preserve">AC-12 Session Termination </w:t>
      </w:r>
      <w:bookmarkEnd w:id="619"/>
      <w:bookmarkEnd w:id="620"/>
      <w:bookmarkEnd w:id="621"/>
      <w:bookmarkEnd w:id="622"/>
      <w:bookmarkEnd w:id="623"/>
      <w:bookmarkEnd w:id="624"/>
      <w:bookmarkEnd w:id="625"/>
      <w:bookmarkEnd w:id="626"/>
      <w:r>
        <w:t>(M) (H)</w:t>
      </w:r>
      <w:bookmarkEnd w:id="627"/>
      <w:bookmarkEnd w:id="628"/>
      <w:bookmarkEnd w:id="629"/>
    </w:p>
    <w:p w14:paraId="73B26D49" w14:textId="48D8E977" w:rsidR="00AA178C" w:rsidRPr="00D34594" w:rsidRDefault="00AA178C" w:rsidP="00AA178C">
      <w:pPr>
        <w:rPr>
          <w:rFonts w:cs="Calibri"/>
          <w:color w:val="auto"/>
        </w:rPr>
      </w:pPr>
      <w:r w:rsidRPr="00D34594">
        <w:rPr>
          <w:rFonts w:cs="Calibri"/>
          <w:color w:val="auto"/>
        </w:rPr>
        <w:t>The information system automatically terminates a user session after [</w:t>
      </w:r>
      <w:r w:rsidRPr="00D34594">
        <w:rPr>
          <w:rStyle w:val="GSAItalicEmphasisChar"/>
          <w:rFonts w:ascii="Calibri" w:hAnsi="Calibri" w:cs="Calibri"/>
          <w:color w:val="auto"/>
        </w:rPr>
        <w:t>Assignment: organization-defined conditions or trigger events requiring session disconnect</w:t>
      </w:r>
      <w:r w:rsidRPr="00D34594">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7761D9" w:rsidRPr="00860801" w14:paraId="6180EC0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91126A" w14:textId="6EFC639C"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2</w:t>
            </w:r>
          </w:p>
        </w:tc>
        <w:tc>
          <w:tcPr>
            <w:tcW w:w="4189" w:type="pct"/>
            <w:vAlign w:val="top"/>
            <w:hideMark/>
          </w:tcPr>
          <w:p w14:paraId="5E7C4C1D" w14:textId="77777777"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ADF42F3" w14:textId="77777777" w:rsidTr="00FA2A62">
        <w:trPr>
          <w:jc w:val="center"/>
        </w:trPr>
        <w:tc>
          <w:tcPr>
            <w:tcW w:w="5000" w:type="pct"/>
            <w:gridSpan w:val="2"/>
            <w:hideMark/>
          </w:tcPr>
          <w:p w14:paraId="29EC5756" w14:textId="2214383A"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1551" w:rsidRPr="00D3032A" w14:paraId="4A529132" w14:textId="77777777" w:rsidTr="00FA2A62">
        <w:trPr>
          <w:jc w:val="center"/>
        </w:trPr>
        <w:tc>
          <w:tcPr>
            <w:tcW w:w="5000" w:type="pct"/>
            <w:gridSpan w:val="2"/>
            <w:hideMark/>
          </w:tcPr>
          <w:p w14:paraId="121853C6" w14:textId="1A862407" w:rsidR="00B61551" w:rsidRPr="002C0D4A" w:rsidRDefault="00B61551" w:rsidP="00B61551">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1551" w:rsidRPr="00D3032A" w14:paraId="4BA3F16D" w14:textId="77777777" w:rsidTr="00FA2A62">
        <w:trPr>
          <w:jc w:val="center"/>
        </w:trPr>
        <w:tc>
          <w:tcPr>
            <w:tcW w:w="5000" w:type="pct"/>
            <w:gridSpan w:val="2"/>
            <w:hideMark/>
          </w:tcPr>
          <w:p w14:paraId="0EF7988C" w14:textId="27111C3F"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2</w:t>
            </w:r>
            <w:r w:rsidRPr="002518AB">
              <w:rPr>
                <w:spacing w:val="0"/>
                <w:sz w:val="20"/>
                <w:szCs w:val="20"/>
              </w:rPr>
              <w:t>_status}}</w:t>
            </w:r>
          </w:p>
        </w:tc>
      </w:tr>
      <w:tr w:rsidR="00B61551" w:rsidRPr="00D3032A" w14:paraId="4CCEA71D" w14:textId="77777777" w:rsidTr="00FA2A62">
        <w:trPr>
          <w:jc w:val="center"/>
        </w:trPr>
        <w:tc>
          <w:tcPr>
            <w:tcW w:w="5000" w:type="pct"/>
            <w:gridSpan w:val="2"/>
            <w:hideMark/>
          </w:tcPr>
          <w:p w14:paraId="267E0D3D" w14:textId="7D643FBB"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2</w:t>
            </w:r>
            <w:r w:rsidRPr="002518AB">
              <w:rPr>
                <w:spacing w:val="0"/>
                <w:sz w:val="20"/>
                <w:szCs w:val="20"/>
              </w:rPr>
              <w:t>_origination}}</w:t>
            </w:r>
          </w:p>
        </w:tc>
      </w:tr>
    </w:tbl>
    <w:p w14:paraId="7C7158F2"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62968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E9A728D" w14:textId="2DE41708" w:rsidR="00883242" w:rsidRPr="00D80E12" w:rsidRDefault="0088324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2</w:t>
            </w:r>
            <w:r w:rsidRPr="00D80E12">
              <w:rPr>
                <w:rFonts w:asciiTheme="majorHAnsi" w:hAnsiTheme="majorHAnsi"/>
              </w:rPr>
              <w:t xml:space="preserve"> What is the solution and how is it implemented?</w:t>
            </w:r>
          </w:p>
        </w:tc>
      </w:tr>
      <w:tr w:rsidR="00FA0D17" w14:paraId="7C28ABF3" w14:textId="77777777" w:rsidTr="006A3471">
        <w:trPr>
          <w:jc w:val="center"/>
        </w:trPr>
        <w:tc>
          <w:tcPr>
            <w:tcW w:w="5000" w:type="pct"/>
          </w:tcPr>
          <w:p w14:paraId="5D8CC32E" w14:textId="67712A15" w:rsidR="00FA0D17" w:rsidRPr="00883242" w:rsidRDefault="00B61551" w:rsidP="000D77CF">
            <w:pPr>
              <w:pStyle w:val="GSATableText"/>
              <w:spacing w:line="240" w:lineRule="auto"/>
              <w:rPr>
                <w:sz w:val="20"/>
              </w:rPr>
            </w:pPr>
            <w:r w:rsidRPr="004A1F1C">
              <w:rPr>
                <w:rFonts w:cs="Calibri"/>
                <w:bCs/>
                <w:sz w:val="20"/>
              </w:rPr>
              <w:t>{{ac_12_implementation}}</w:t>
            </w:r>
          </w:p>
        </w:tc>
      </w:tr>
    </w:tbl>
    <w:p w14:paraId="4535CF3F" w14:textId="77777777" w:rsidR="00AA178C" w:rsidRPr="003F3752" w:rsidRDefault="00AA178C" w:rsidP="008A02B6">
      <w:pPr>
        <w:pStyle w:val="Heading4"/>
        <w:numPr>
          <w:ilvl w:val="0"/>
          <w:numId w:val="0"/>
        </w:numPr>
        <w:rPr>
          <w:highlight w:val="yellow"/>
        </w:rPr>
      </w:pPr>
      <w:bookmarkStart w:id="630" w:name="_Toc520895374"/>
      <w:bookmarkStart w:id="631" w:name="_Toc48643586"/>
      <w:r w:rsidRPr="003F3752">
        <w:t>AC-12 (1) Control Enhancement (H)</w:t>
      </w:r>
      <w:bookmarkEnd w:id="630"/>
      <w:bookmarkEnd w:id="631"/>
    </w:p>
    <w:p w14:paraId="3C5C77CF" w14:textId="77777777" w:rsidR="00AA178C" w:rsidRPr="00A55B70" w:rsidRDefault="00AA178C" w:rsidP="00AA178C">
      <w:pPr>
        <w:rPr>
          <w:color w:val="auto"/>
        </w:rPr>
      </w:pPr>
      <w:r w:rsidRPr="00A55B70">
        <w:rPr>
          <w:color w:val="auto"/>
        </w:rPr>
        <w:t>The information system:</w:t>
      </w:r>
    </w:p>
    <w:p w14:paraId="09991065" w14:textId="20CFD8B2" w:rsidR="005A21B1" w:rsidRPr="00A55B70" w:rsidRDefault="00AA178C" w:rsidP="00CF0981">
      <w:pPr>
        <w:pStyle w:val="Index1"/>
        <w:numPr>
          <w:ilvl w:val="0"/>
          <w:numId w:val="24"/>
        </w:numPr>
      </w:pPr>
      <w:r w:rsidRPr="00A55B70">
        <w:t>Provides a logout capability for user-initiated communications sessions whenever authentication is used to gain access to [</w:t>
      </w:r>
      <w:r w:rsidRPr="00A55B70">
        <w:rPr>
          <w:rStyle w:val="GSAItalicEmphasisChar"/>
          <w:rFonts w:asciiTheme="minorHAnsi" w:hAnsiTheme="minorHAnsi" w:cstheme="minorHAnsi"/>
          <w:color w:val="auto"/>
          <w:szCs w:val="22"/>
        </w:rPr>
        <w:t>Assignment: organization-defined information resources</w:t>
      </w:r>
      <w:r w:rsidR="008F0C8C" w:rsidRPr="00A55B70">
        <w:rPr>
          <w:rStyle w:val="GSAItalicEmphasisChar"/>
          <w:rFonts w:asciiTheme="minorHAnsi" w:hAnsiTheme="minorHAnsi" w:cstheme="minorHAnsi"/>
          <w:i w:val="0"/>
          <w:iCs/>
          <w:color w:val="auto"/>
          <w:szCs w:val="22"/>
        </w:rPr>
        <w:t>]</w:t>
      </w:r>
      <w:r w:rsidR="00A55B70">
        <w:rPr>
          <w:rStyle w:val="GSAItalicEmphasisChar"/>
          <w:rFonts w:asciiTheme="minorHAnsi" w:hAnsiTheme="minorHAnsi" w:cstheme="minorHAnsi"/>
          <w:i w:val="0"/>
          <w:iCs/>
          <w:szCs w:val="22"/>
        </w:rPr>
        <w:t>;</w:t>
      </w:r>
      <w:r w:rsidRPr="00A55B70">
        <w:t xml:space="preserve"> and</w:t>
      </w:r>
    </w:p>
    <w:p w14:paraId="6B50E88C" w14:textId="493ECF07" w:rsidR="00AA178C" w:rsidRPr="00A55B70" w:rsidRDefault="00AA178C" w:rsidP="00CF0981">
      <w:pPr>
        <w:pStyle w:val="Index1"/>
        <w:numPr>
          <w:ilvl w:val="0"/>
          <w:numId w:val="24"/>
        </w:numPr>
      </w:pPr>
      <w:r w:rsidRPr="00A55B70">
        <w:lastRenderedPageBreak/>
        <w:t>Displays an explicit logout message to users indicating the reliable termination of authenticated communications sessions.</w:t>
      </w:r>
    </w:p>
    <w:p w14:paraId="19F64038" w14:textId="1FE7A0A6" w:rsidR="00AA178C" w:rsidRPr="00A55B70" w:rsidRDefault="00AA178C" w:rsidP="00AA178C">
      <w:pPr>
        <w:pStyle w:val="GSAGuidance"/>
        <w:rPr>
          <w:rFonts w:asciiTheme="minorHAnsi" w:hAnsiTheme="minorHAnsi" w:cstheme="minorHAnsi"/>
          <w:color w:val="auto"/>
          <w:sz w:val="22"/>
          <w:szCs w:val="22"/>
        </w:rPr>
      </w:pPr>
      <w:r w:rsidRPr="00A55B70">
        <w:rPr>
          <w:rStyle w:val="GSAGuidanceBoldChar"/>
          <w:rFonts w:asciiTheme="minorHAnsi" w:hAnsiTheme="minorHAnsi" w:cstheme="minorHAnsi"/>
          <w:color w:val="auto"/>
          <w:sz w:val="22"/>
          <w:szCs w:val="22"/>
        </w:rPr>
        <w:t>AC-</w:t>
      </w:r>
      <w:r w:rsidR="00ED3A2B" w:rsidRPr="00A55B70">
        <w:rPr>
          <w:rStyle w:val="GSAGuidanceBoldChar"/>
          <w:rFonts w:asciiTheme="minorHAnsi" w:hAnsiTheme="minorHAnsi" w:cstheme="minorHAnsi"/>
          <w:color w:val="auto"/>
          <w:sz w:val="22"/>
          <w:szCs w:val="22"/>
        </w:rPr>
        <w:t>12(1)</w:t>
      </w:r>
      <w:r w:rsidRPr="00A55B70">
        <w:rPr>
          <w:rStyle w:val="GSAGuidanceBoldChar"/>
          <w:rFonts w:asciiTheme="minorHAnsi" w:hAnsiTheme="minorHAnsi" w:cstheme="minorHAnsi"/>
          <w:color w:val="auto"/>
          <w:sz w:val="22"/>
          <w:szCs w:val="22"/>
        </w:rPr>
        <w:t xml:space="preserve"> Additional FedRAMP Requirements and Guidance</w:t>
      </w:r>
      <w:r w:rsidRPr="00A55B70">
        <w:rPr>
          <w:rFonts w:asciiTheme="minorHAnsi" w:hAnsiTheme="minorHAnsi" w:cstheme="minorHAnsi"/>
          <w:color w:val="auto"/>
          <w:sz w:val="22"/>
          <w:szCs w:val="22"/>
        </w:rPr>
        <w:t xml:space="preserve">: </w:t>
      </w:r>
    </w:p>
    <w:p w14:paraId="170A537A" w14:textId="3CDEED16" w:rsidR="00AA178C" w:rsidRPr="00A55B70" w:rsidRDefault="00AA178C" w:rsidP="00AA178C">
      <w:pPr>
        <w:pStyle w:val="GSAGuidance"/>
        <w:rPr>
          <w:rFonts w:asciiTheme="minorHAnsi" w:hAnsiTheme="minorHAnsi" w:cstheme="minorHAnsi"/>
          <w:color w:val="auto"/>
          <w:sz w:val="22"/>
          <w:szCs w:val="22"/>
        </w:rPr>
      </w:pPr>
      <w:r w:rsidRPr="00A55B70">
        <w:rPr>
          <w:rStyle w:val="GSAGuidanceBoldChar"/>
          <w:rFonts w:asciiTheme="minorHAnsi" w:hAnsiTheme="minorHAnsi" w:cstheme="minorHAnsi"/>
          <w:color w:val="auto"/>
          <w:sz w:val="22"/>
          <w:szCs w:val="22"/>
        </w:rPr>
        <w:t>Guidance:</w:t>
      </w:r>
      <w:r w:rsidRPr="00A55B70">
        <w:rPr>
          <w:rFonts w:asciiTheme="minorHAnsi" w:hAnsiTheme="minorHAnsi" w:cstheme="minorHAnsi"/>
          <w:color w:val="auto"/>
          <w:sz w:val="22"/>
          <w:szCs w:val="2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26556" w:rsidRPr="00860801" w14:paraId="0B4C80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99274D1" w14:textId="3AB11828" w:rsidR="00426556" w:rsidRPr="003F3752" w:rsidRDefault="0042655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2 (1)</w:t>
            </w:r>
          </w:p>
        </w:tc>
        <w:tc>
          <w:tcPr>
            <w:tcW w:w="4189" w:type="pct"/>
            <w:vAlign w:val="top"/>
            <w:hideMark/>
          </w:tcPr>
          <w:p w14:paraId="6298644B" w14:textId="77777777" w:rsidR="00426556" w:rsidRPr="003F3752" w:rsidRDefault="0042655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B61551" w:rsidRPr="00D3032A" w14:paraId="37B1C1FD" w14:textId="77777777" w:rsidTr="00FA2A62">
        <w:trPr>
          <w:jc w:val="center"/>
        </w:trPr>
        <w:tc>
          <w:tcPr>
            <w:tcW w:w="5000" w:type="pct"/>
            <w:gridSpan w:val="2"/>
            <w:hideMark/>
          </w:tcPr>
          <w:p w14:paraId="10E837CF" w14:textId="28F336FF" w:rsidR="00B61551" w:rsidRPr="003F3752" w:rsidRDefault="00B61551" w:rsidP="00B61551">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1551" w:rsidRPr="00D3032A" w14:paraId="779D59D2" w14:textId="77777777" w:rsidTr="00FA2A62">
        <w:trPr>
          <w:jc w:val="center"/>
        </w:trPr>
        <w:tc>
          <w:tcPr>
            <w:tcW w:w="5000" w:type="pct"/>
            <w:gridSpan w:val="2"/>
            <w:hideMark/>
          </w:tcPr>
          <w:p w14:paraId="396BCCD2" w14:textId="0C53245F" w:rsidR="00B61551" w:rsidRPr="003F3752" w:rsidRDefault="00B61551" w:rsidP="00B61551">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1551" w:rsidRPr="00D3032A" w14:paraId="1FD507D3" w14:textId="77777777" w:rsidTr="00FA2A62">
        <w:trPr>
          <w:jc w:val="center"/>
        </w:trPr>
        <w:tc>
          <w:tcPr>
            <w:tcW w:w="5000" w:type="pct"/>
            <w:gridSpan w:val="2"/>
            <w:hideMark/>
          </w:tcPr>
          <w:p w14:paraId="3EB0CDD4" w14:textId="56756C29" w:rsidR="00B61551" w:rsidRPr="00A55B70" w:rsidRDefault="00B61551" w:rsidP="00B61551">
            <w:pPr>
              <w:pStyle w:val="GSATableText"/>
              <w:spacing w:before="40" w:after="40" w:line="240" w:lineRule="auto"/>
              <w:rPr>
                <w:spacing w:val="0"/>
                <w:sz w:val="20"/>
                <w:szCs w:val="20"/>
              </w:rPr>
            </w:pPr>
            <w:r w:rsidRPr="00FF1697">
              <w:rPr>
                <w:sz w:val="20"/>
                <w:szCs w:val="20"/>
              </w:rPr>
              <w:t>{{ac_12_1_status}}</w:t>
            </w:r>
          </w:p>
        </w:tc>
      </w:tr>
      <w:tr w:rsidR="00B61551" w:rsidRPr="00D3032A" w14:paraId="7346D4AF" w14:textId="77777777" w:rsidTr="00FA2A62">
        <w:trPr>
          <w:jc w:val="center"/>
        </w:trPr>
        <w:tc>
          <w:tcPr>
            <w:tcW w:w="5000" w:type="pct"/>
            <w:gridSpan w:val="2"/>
            <w:hideMark/>
          </w:tcPr>
          <w:p w14:paraId="31AA7492" w14:textId="09EDD8E1" w:rsidR="00B61551" w:rsidRPr="00A55B70" w:rsidRDefault="00B61551" w:rsidP="00B61551">
            <w:pPr>
              <w:pStyle w:val="GSATableText"/>
              <w:spacing w:before="40" w:after="40" w:line="240" w:lineRule="auto"/>
              <w:rPr>
                <w:spacing w:val="0"/>
                <w:sz w:val="20"/>
                <w:szCs w:val="20"/>
              </w:rPr>
            </w:pPr>
            <w:r w:rsidRPr="00FF1697">
              <w:rPr>
                <w:sz w:val="20"/>
                <w:szCs w:val="20"/>
              </w:rPr>
              <w:t>{{ac_12_1_origination}}</w:t>
            </w:r>
          </w:p>
        </w:tc>
      </w:tr>
    </w:tbl>
    <w:p w14:paraId="236E4436"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B50DA8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CEC965B" w14:textId="6F495F96" w:rsidR="00883242" w:rsidRPr="003F3752" w:rsidRDefault="00883242"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w:t>
            </w:r>
            <w:r w:rsidR="00B80A5A" w:rsidRPr="003F3752">
              <w:rPr>
                <w:rFonts w:asciiTheme="majorHAnsi" w:hAnsiTheme="majorHAnsi"/>
              </w:rPr>
              <w:t>12 (1)</w:t>
            </w:r>
            <w:r w:rsidRPr="003F3752">
              <w:rPr>
                <w:rFonts w:asciiTheme="majorHAnsi" w:hAnsiTheme="majorHAnsi"/>
              </w:rPr>
              <w:t xml:space="preserve"> What is the solution and how is it implemented?</w:t>
            </w:r>
          </w:p>
        </w:tc>
      </w:tr>
      <w:tr w:rsidR="00B61551" w14:paraId="7A6CA8D7" w14:textId="77777777" w:rsidTr="006A3471">
        <w:trPr>
          <w:jc w:val="center"/>
        </w:trPr>
        <w:tc>
          <w:tcPr>
            <w:tcW w:w="5000" w:type="pct"/>
          </w:tcPr>
          <w:p w14:paraId="17DC5319" w14:textId="0FB4BAE3" w:rsidR="00B61551" w:rsidRPr="003F3752" w:rsidRDefault="00B61551" w:rsidP="00B61551">
            <w:pPr>
              <w:pStyle w:val="GSATableText"/>
              <w:spacing w:line="240" w:lineRule="auto"/>
              <w:rPr>
                <w:sz w:val="20"/>
                <w:highlight w:val="yellow"/>
              </w:rPr>
            </w:pPr>
            <w:r w:rsidRPr="00D60DE9">
              <w:t>{{ac_12_1_</w:t>
            </w:r>
            <w:r w:rsidR="00E1741F">
              <w:t>a_</w:t>
            </w:r>
            <w:r w:rsidRPr="00D60DE9">
              <w:t>implementation}}</w:t>
            </w:r>
          </w:p>
        </w:tc>
      </w:tr>
      <w:tr w:rsidR="00B61551" w14:paraId="3EA72124" w14:textId="77777777" w:rsidTr="006A3471">
        <w:trPr>
          <w:jc w:val="center"/>
        </w:trPr>
        <w:tc>
          <w:tcPr>
            <w:tcW w:w="5000" w:type="pct"/>
          </w:tcPr>
          <w:p w14:paraId="65531059" w14:textId="75D88E33" w:rsidR="00B61551" w:rsidRPr="00ED3666" w:rsidRDefault="00B61551" w:rsidP="00B61551">
            <w:pPr>
              <w:spacing w:before="0" w:after="0"/>
              <w:rPr>
                <w:rFonts w:eastAsia="Calibri" w:cs="Calibri"/>
                <w:b/>
                <w:sz w:val="20"/>
                <w:szCs w:val="20"/>
              </w:rPr>
            </w:pPr>
            <w:r w:rsidRPr="00D60DE9">
              <w:t>{{ac_12_1_</w:t>
            </w:r>
            <w:r w:rsidR="00E1741F">
              <w:t>b_</w:t>
            </w:r>
            <w:r w:rsidRPr="00D60DE9">
              <w:t>implementation}}</w:t>
            </w:r>
          </w:p>
        </w:tc>
      </w:tr>
    </w:tbl>
    <w:p w14:paraId="134D950B" w14:textId="77777777" w:rsidR="00AA178C" w:rsidRDefault="00AA178C" w:rsidP="008A02B6">
      <w:pPr>
        <w:pStyle w:val="Heading3"/>
      </w:pPr>
      <w:bookmarkStart w:id="632" w:name="_Toc388620726"/>
      <w:bookmarkStart w:id="633" w:name="_Toc385594871"/>
      <w:bookmarkStart w:id="634" w:name="_Toc385594483"/>
      <w:bookmarkStart w:id="635" w:name="_Toc385594091"/>
      <w:bookmarkStart w:id="636" w:name="_Toc383444452"/>
      <w:bookmarkStart w:id="637" w:name="_Toc383433220"/>
      <w:bookmarkStart w:id="638" w:name="_Toc383430536"/>
      <w:bookmarkStart w:id="639" w:name="_Toc383429290"/>
      <w:bookmarkStart w:id="640" w:name="_Toc520895375"/>
      <w:bookmarkStart w:id="641" w:name="_Toc449543311"/>
      <w:bookmarkStart w:id="642" w:name="_Toc48643587"/>
      <w:r>
        <w:t xml:space="preserve">AC-14 Permitted Actions without Identification or Authentication </w:t>
      </w:r>
      <w:bookmarkEnd w:id="632"/>
      <w:bookmarkEnd w:id="633"/>
      <w:bookmarkEnd w:id="634"/>
      <w:bookmarkEnd w:id="635"/>
      <w:bookmarkEnd w:id="636"/>
      <w:bookmarkEnd w:id="637"/>
      <w:bookmarkEnd w:id="638"/>
      <w:bookmarkEnd w:id="639"/>
      <w:r>
        <w:t>(L) (M) (H)</w:t>
      </w:r>
      <w:bookmarkEnd w:id="640"/>
      <w:bookmarkEnd w:id="641"/>
      <w:bookmarkEnd w:id="642"/>
    </w:p>
    <w:p w14:paraId="225B7D9F" w14:textId="77777777" w:rsidR="00AA178C" w:rsidRPr="00D34594" w:rsidRDefault="00AA178C" w:rsidP="00AA178C">
      <w:pPr>
        <w:keepNext/>
        <w:rPr>
          <w:color w:val="auto"/>
        </w:rPr>
      </w:pPr>
      <w:r w:rsidRPr="00D34594">
        <w:rPr>
          <w:color w:val="auto"/>
        </w:rPr>
        <w:t>The organization:</w:t>
      </w:r>
    </w:p>
    <w:p w14:paraId="3349B508" w14:textId="77777777" w:rsidR="00D7051D" w:rsidRPr="00D34594" w:rsidRDefault="00AA178C" w:rsidP="00844D95">
      <w:pPr>
        <w:pStyle w:val="Index1"/>
        <w:numPr>
          <w:ilvl w:val="0"/>
          <w:numId w:val="18"/>
        </w:numPr>
      </w:pPr>
      <w:r w:rsidRPr="00D34594">
        <w:t>Identifies [</w:t>
      </w:r>
      <w:r w:rsidRPr="00D34594">
        <w:rPr>
          <w:rStyle w:val="GSAItalicEmphasisChar"/>
          <w:rFonts w:asciiTheme="minorHAnsi" w:hAnsiTheme="minorHAnsi" w:cstheme="minorHAnsi"/>
          <w:color w:val="auto"/>
          <w:szCs w:val="22"/>
        </w:rPr>
        <w:t>Assignment: organization-defined user actions</w:t>
      </w:r>
      <w:r w:rsidRPr="00D34594">
        <w:t>] that can be performed on the information system without identification or authentication consistent with organizational missions/business functions; and</w:t>
      </w:r>
      <w:r w:rsidR="00D7051D" w:rsidRPr="00D34594">
        <w:t xml:space="preserve"> </w:t>
      </w:r>
    </w:p>
    <w:p w14:paraId="2DE76A49" w14:textId="31046DBF" w:rsidR="00AA178C" w:rsidRDefault="00AA178C" w:rsidP="00844D95">
      <w:pPr>
        <w:pStyle w:val="Index1"/>
        <w:numPr>
          <w:ilvl w:val="0"/>
          <w:numId w:val="18"/>
        </w:numPr>
      </w:pPr>
      <w:r w:rsidRPr="00D34594">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AE06AA" w:rsidRPr="00860801" w14:paraId="1D0C5AE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B09645" w14:textId="33B17A95"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4</w:t>
            </w:r>
          </w:p>
        </w:tc>
        <w:tc>
          <w:tcPr>
            <w:tcW w:w="4189" w:type="pct"/>
            <w:vAlign w:val="top"/>
            <w:hideMark/>
          </w:tcPr>
          <w:p w14:paraId="038193B6" w14:textId="77777777"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145D2C88" w14:textId="77777777" w:rsidTr="00FA2A62">
        <w:trPr>
          <w:jc w:val="center"/>
        </w:trPr>
        <w:tc>
          <w:tcPr>
            <w:tcW w:w="5000" w:type="pct"/>
            <w:gridSpan w:val="2"/>
            <w:hideMark/>
          </w:tcPr>
          <w:p w14:paraId="7E0802B7" w14:textId="5222015A"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1551" w:rsidRPr="00D3032A" w14:paraId="798F429E" w14:textId="77777777" w:rsidTr="00FA2A62">
        <w:trPr>
          <w:jc w:val="center"/>
        </w:trPr>
        <w:tc>
          <w:tcPr>
            <w:tcW w:w="5000" w:type="pct"/>
            <w:gridSpan w:val="2"/>
            <w:hideMark/>
          </w:tcPr>
          <w:p w14:paraId="55820F3C" w14:textId="35CBFF14" w:rsidR="00B61551" w:rsidRPr="002C0D4A" w:rsidRDefault="00B61551" w:rsidP="00B61551">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1551" w:rsidRPr="00D3032A" w14:paraId="5A02C09A" w14:textId="77777777" w:rsidTr="00FA2A62">
        <w:trPr>
          <w:jc w:val="center"/>
        </w:trPr>
        <w:tc>
          <w:tcPr>
            <w:tcW w:w="5000" w:type="pct"/>
            <w:gridSpan w:val="2"/>
            <w:hideMark/>
          </w:tcPr>
          <w:p w14:paraId="7A70F20C" w14:textId="71C34179"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4</w:t>
            </w:r>
            <w:r w:rsidRPr="002518AB">
              <w:rPr>
                <w:spacing w:val="0"/>
                <w:sz w:val="20"/>
                <w:szCs w:val="20"/>
              </w:rPr>
              <w:t>_status}}</w:t>
            </w:r>
          </w:p>
        </w:tc>
      </w:tr>
      <w:tr w:rsidR="00B61551" w:rsidRPr="00D3032A" w14:paraId="6F73C65C" w14:textId="77777777" w:rsidTr="00FA2A62">
        <w:trPr>
          <w:jc w:val="center"/>
        </w:trPr>
        <w:tc>
          <w:tcPr>
            <w:tcW w:w="5000" w:type="pct"/>
            <w:gridSpan w:val="2"/>
            <w:hideMark/>
          </w:tcPr>
          <w:p w14:paraId="47890AE5" w14:textId="04A5F19B"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4</w:t>
            </w:r>
            <w:r w:rsidRPr="002518AB">
              <w:rPr>
                <w:spacing w:val="0"/>
                <w:sz w:val="20"/>
                <w:szCs w:val="20"/>
              </w:rPr>
              <w:t>_origination}}</w:t>
            </w:r>
          </w:p>
        </w:tc>
      </w:tr>
    </w:tbl>
    <w:p w14:paraId="583B8EAD" w14:textId="77777777" w:rsidR="00935FA0" w:rsidRDefault="00935FA0"/>
    <w:tbl>
      <w:tblPr>
        <w:tblStyle w:val="FedRamp"/>
        <w:tblW w:w="5000" w:type="pct"/>
        <w:jc w:val="center"/>
        <w:tblLook w:val="04A0" w:firstRow="1" w:lastRow="0" w:firstColumn="1" w:lastColumn="0" w:noHBand="0" w:noVBand="1"/>
      </w:tblPr>
      <w:tblGrid>
        <w:gridCol w:w="905"/>
        <w:gridCol w:w="8445"/>
      </w:tblGrid>
      <w:tr w:rsidR="00714FA9" w:rsidRPr="00D167EF" w14:paraId="06F4206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18F7123" w14:textId="67E3AE31"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4</w:t>
            </w:r>
            <w:r w:rsidRPr="00D167EF">
              <w:rPr>
                <w:rFonts w:asciiTheme="majorHAnsi" w:hAnsiTheme="majorHAnsi"/>
              </w:rPr>
              <w:t xml:space="preserve"> What is the solution and how is it implemented?</w:t>
            </w:r>
          </w:p>
        </w:tc>
      </w:tr>
      <w:tr w:rsidR="00B61551" w14:paraId="6EC14961" w14:textId="77777777" w:rsidTr="006A3471">
        <w:trPr>
          <w:jc w:val="center"/>
        </w:trPr>
        <w:tc>
          <w:tcPr>
            <w:tcW w:w="484" w:type="pct"/>
            <w:shd w:val="clear" w:color="auto" w:fill="C4D3EF" w:themeFill="accent5" w:themeFillTint="33"/>
            <w:hideMark/>
          </w:tcPr>
          <w:p w14:paraId="5E8B332E" w14:textId="77777777" w:rsidR="00B61551" w:rsidRDefault="00B61551" w:rsidP="00B61551">
            <w:pPr>
              <w:pStyle w:val="GSATableHeading"/>
              <w:keepNext w:val="0"/>
              <w:keepLines w:val="0"/>
              <w:spacing w:before="40" w:after="40" w:line="240" w:lineRule="auto"/>
            </w:pPr>
            <w:r>
              <w:t>Part a</w:t>
            </w:r>
          </w:p>
        </w:tc>
        <w:tc>
          <w:tcPr>
            <w:tcW w:w="4516" w:type="pct"/>
          </w:tcPr>
          <w:p w14:paraId="1D3754EA" w14:textId="263D583E" w:rsidR="00B61551" w:rsidRPr="003A66C8" w:rsidRDefault="00B61551" w:rsidP="00B61551">
            <w:pPr>
              <w:pStyle w:val="GSATableText"/>
              <w:spacing w:line="240" w:lineRule="auto"/>
              <w:rPr>
                <w:sz w:val="20"/>
              </w:rPr>
            </w:pPr>
            <w:r w:rsidRPr="004A1F1C">
              <w:rPr>
                <w:rFonts w:cs="Calibri"/>
                <w:bCs/>
                <w:sz w:val="20"/>
              </w:rPr>
              <w:t>{{ac_14_a_implementation}}</w:t>
            </w:r>
          </w:p>
        </w:tc>
      </w:tr>
      <w:tr w:rsidR="00B61551" w14:paraId="36620833" w14:textId="77777777" w:rsidTr="006A3471">
        <w:trPr>
          <w:jc w:val="center"/>
        </w:trPr>
        <w:tc>
          <w:tcPr>
            <w:tcW w:w="484" w:type="pct"/>
            <w:shd w:val="clear" w:color="auto" w:fill="C4D3EF" w:themeFill="accent5" w:themeFillTint="33"/>
            <w:hideMark/>
          </w:tcPr>
          <w:p w14:paraId="08290D2C" w14:textId="77777777" w:rsidR="00B61551" w:rsidRDefault="00B61551" w:rsidP="00B61551">
            <w:pPr>
              <w:pStyle w:val="GSATableHeading"/>
              <w:keepNext w:val="0"/>
              <w:keepLines w:val="0"/>
              <w:spacing w:before="40" w:after="40" w:line="240" w:lineRule="auto"/>
            </w:pPr>
            <w:r>
              <w:t>Part b</w:t>
            </w:r>
          </w:p>
        </w:tc>
        <w:tc>
          <w:tcPr>
            <w:tcW w:w="4516" w:type="pct"/>
          </w:tcPr>
          <w:p w14:paraId="29EAF913" w14:textId="1A6EFE5B" w:rsidR="00B61551" w:rsidRPr="003A66C8" w:rsidRDefault="00B61551" w:rsidP="00B61551">
            <w:pPr>
              <w:pStyle w:val="GSATableText"/>
              <w:spacing w:line="240" w:lineRule="auto"/>
              <w:rPr>
                <w:sz w:val="20"/>
              </w:rPr>
            </w:pPr>
            <w:r w:rsidRPr="004A1F1C">
              <w:rPr>
                <w:rFonts w:cs="Calibri"/>
                <w:bCs/>
                <w:sz w:val="20"/>
              </w:rPr>
              <w:t>{{ac_14_b_implementation}}</w:t>
            </w:r>
          </w:p>
        </w:tc>
      </w:tr>
    </w:tbl>
    <w:p w14:paraId="788BC938" w14:textId="77777777" w:rsidR="00AA178C" w:rsidRDefault="00AA178C" w:rsidP="008A02B6">
      <w:pPr>
        <w:pStyle w:val="Heading3"/>
      </w:pPr>
      <w:bookmarkStart w:id="643" w:name="_Toc383428560"/>
      <w:bookmarkStart w:id="644" w:name="_Toc383429292"/>
      <w:bookmarkStart w:id="645" w:name="_Toc383430018"/>
      <w:bookmarkStart w:id="646" w:name="_Toc383430601"/>
      <w:bookmarkStart w:id="647" w:name="_Toc383428561"/>
      <w:bookmarkStart w:id="648" w:name="_Toc383429293"/>
      <w:bookmarkStart w:id="649" w:name="_Toc383430019"/>
      <w:bookmarkStart w:id="650" w:name="_Toc383430602"/>
      <w:bookmarkStart w:id="651" w:name="_Toc383428562"/>
      <w:bookmarkStart w:id="652" w:name="_Toc383429294"/>
      <w:bookmarkStart w:id="653" w:name="_Toc383430020"/>
      <w:bookmarkStart w:id="654" w:name="_Toc383430603"/>
      <w:bookmarkStart w:id="655" w:name="_Toc383428563"/>
      <w:bookmarkStart w:id="656" w:name="_Toc383429295"/>
      <w:bookmarkStart w:id="657" w:name="_Toc383430021"/>
      <w:bookmarkStart w:id="658" w:name="_Toc383430604"/>
      <w:bookmarkStart w:id="659" w:name="_Toc383428564"/>
      <w:bookmarkStart w:id="660" w:name="_Toc383429296"/>
      <w:bookmarkStart w:id="661" w:name="_Toc383430022"/>
      <w:bookmarkStart w:id="662" w:name="_Toc383430605"/>
      <w:bookmarkStart w:id="663" w:name="_Toc383428565"/>
      <w:bookmarkStart w:id="664" w:name="_Toc383429297"/>
      <w:bookmarkStart w:id="665" w:name="_Toc383430023"/>
      <w:bookmarkStart w:id="666" w:name="_Toc383430606"/>
      <w:bookmarkStart w:id="667" w:name="_Toc383428566"/>
      <w:bookmarkStart w:id="668" w:name="_Toc383429298"/>
      <w:bookmarkStart w:id="669" w:name="_Toc383430024"/>
      <w:bookmarkStart w:id="670" w:name="_Toc383430607"/>
      <w:bookmarkStart w:id="671" w:name="_Toc383428567"/>
      <w:bookmarkStart w:id="672" w:name="_Toc383429299"/>
      <w:bookmarkStart w:id="673" w:name="_Toc383430025"/>
      <w:bookmarkStart w:id="674" w:name="_Toc383430608"/>
      <w:bookmarkStart w:id="675" w:name="_Toc383428591"/>
      <w:bookmarkStart w:id="676" w:name="_Toc383429323"/>
      <w:bookmarkStart w:id="677" w:name="_Toc383430049"/>
      <w:bookmarkStart w:id="678" w:name="_Toc383430632"/>
      <w:bookmarkStart w:id="679" w:name="_Toc383428594"/>
      <w:bookmarkStart w:id="680" w:name="_Toc383429326"/>
      <w:bookmarkStart w:id="681" w:name="_Toc383430052"/>
      <w:bookmarkStart w:id="682" w:name="_Toc383430635"/>
      <w:bookmarkStart w:id="683" w:name="_Toc383428598"/>
      <w:bookmarkStart w:id="684" w:name="_Toc383429330"/>
      <w:bookmarkStart w:id="685" w:name="_Toc383430056"/>
      <w:bookmarkStart w:id="686" w:name="_Toc383430641"/>
      <w:bookmarkStart w:id="687" w:name="_Toc383429331"/>
      <w:bookmarkStart w:id="688" w:name="_Toc383433221"/>
      <w:bookmarkStart w:id="689" w:name="_Toc383444453"/>
      <w:bookmarkStart w:id="690" w:name="_Toc385594092"/>
      <w:bookmarkStart w:id="691" w:name="_Toc385594484"/>
      <w:bookmarkStart w:id="692" w:name="_Toc385594872"/>
      <w:bookmarkStart w:id="693" w:name="_Toc388620727"/>
      <w:bookmarkStart w:id="694" w:name="_Toc449543312"/>
      <w:bookmarkStart w:id="695" w:name="_Toc520895376"/>
      <w:bookmarkStart w:id="696" w:name="_Toc48643588"/>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r>
        <w:lastRenderedPageBreak/>
        <w:t xml:space="preserve">AC-17 Remote Access </w:t>
      </w:r>
      <w:bookmarkEnd w:id="687"/>
      <w:bookmarkEnd w:id="688"/>
      <w:bookmarkEnd w:id="689"/>
      <w:bookmarkEnd w:id="690"/>
      <w:bookmarkEnd w:id="691"/>
      <w:bookmarkEnd w:id="692"/>
      <w:bookmarkEnd w:id="693"/>
      <w:r>
        <w:t>(L) (M) (H)</w:t>
      </w:r>
      <w:bookmarkEnd w:id="694"/>
      <w:bookmarkEnd w:id="695"/>
      <w:bookmarkEnd w:id="696"/>
    </w:p>
    <w:p w14:paraId="25B35DB6" w14:textId="77777777" w:rsidR="00AA178C" w:rsidRPr="00D34594" w:rsidRDefault="00AA178C" w:rsidP="00AA178C">
      <w:pPr>
        <w:keepNext/>
        <w:rPr>
          <w:color w:val="auto"/>
        </w:rPr>
      </w:pPr>
      <w:r w:rsidRPr="00D34594">
        <w:rPr>
          <w:color w:val="auto"/>
        </w:rPr>
        <w:t xml:space="preserve">The organization: </w:t>
      </w:r>
    </w:p>
    <w:p w14:paraId="7BA925F8" w14:textId="77777777" w:rsidR="00D7051D" w:rsidRPr="00D34594" w:rsidRDefault="00AA178C" w:rsidP="00844D95">
      <w:pPr>
        <w:pStyle w:val="Index1"/>
        <w:numPr>
          <w:ilvl w:val="0"/>
          <w:numId w:val="17"/>
        </w:numPr>
        <w:rPr>
          <w:szCs w:val="22"/>
        </w:rPr>
      </w:pPr>
      <w:r w:rsidRPr="00D34594">
        <w:t>Establishes and documents usage restrictions, configuration/connection requirements, and implementation guidance for each type of remote access allowed; and</w:t>
      </w:r>
      <w:r w:rsidR="00693308" w:rsidRPr="00D34594">
        <w:t xml:space="preserve"> </w:t>
      </w:r>
    </w:p>
    <w:p w14:paraId="50A04CF1" w14:textId="535EECA4" w:rsidR="00AA178C" w:rsidRPr="00D34594" w:rsidRDefault="00AA178C" w:rsidP="00844D95">
      <w:pPr>
        <w:pStyle w:val="Index1"/>
        <w:numPr>
          <w:ilvl w:val="0"/>
          <w:numId w:val="17"/>
        </w:numPr>
        <w:rPr>
          <w:szCs w:val="22"/>
        </w:rPr>
      </w:pPr>
      <w:r w:rsidRPr="00D34594">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810D1F" w:rsidRPr="00860801" w14:paraId="0D13BCD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CF6466A" w14:textId="77709BD4"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w:t>
            </w:r>
          </w:p>
        </w:tc>
        <w:tc>
          <w:tcPr>
            <w:tcW w:w="4189" w:type="pct"/>
            <w:vAlign w:val="top"/>
            <w:hideMark/>
          </w:tcPr>
          <w:p w14:paraId="7EF80CE6"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35525786" w14:textId="77777777" w:rsidTr="00FA2A62">
        <w:trPr>
          <w:jc w:val="center"/>
        </w:trPr>
        <w:tc>
          <w:tcPr>
            <w:tcW w:w="5000" w:type="pct"/>
            <w:gridSpan w:val="2"/>
            <w:hideMark/>
          </w:tcPr>
          <w:p w14:paraId="493FF2CC" w14:textId="76244DCA" w:rsidR="0044080B" w:rsidRPr="00D3032A" w:rsidRDefault="0044080B" w:rsidP="0044080B">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44080B" w:rsidRPr="00D3032A" w14:paraId="1572FCF0" w14:textId="77777777" w:rsidTr="00FA2A62">
        <w:trPr>
          <w:jc w:val="center"/>
        </w:trPr>
        <w:tc>
          <w:tcPr>
            <w:tcW w:w="5000" w:type="pct"/>
            <w:gridSpan w:val="2"/>
            <w:hideMark/>
          </w:tcPr>
          <w:p w14:paraId="5D83697E" w14:textId="6AB3C454"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w:t>
            </w:r>
            <w:r w:rsidRPr="002518AB">
              <w:rPr>
                <w:spacing w:val="0"/>
                <w:sz w:val="20"/>
                <w:szCs w:val="20"/>
              </w:rPr>
              <w:t>_status}}</w:t>
            </w:r>
          </w:p>
        </w:tc>
      </w:tr>
      <w:tr w:rsidR="0044080B" w:rsidRPr="00D3032A" w14:paraId="125F91FF" w14:textId="77777777" w:rsidTr="00FA2A62">
        <w:trPr>
          <w:jc w:val="center"/>
        </w:trPr>
        <w:tc>
          <w:tcPr>
            <w:tcW w:w="5000" w:type="pct"/>
            <w:gridSpan w:val="2"/>
            <w:hideMark/>
          </w:tcPr>
          <w:p w14:paraId="3A98C8E3" w14:textId="6D326DD2"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w:t>
            </w:r>
            <w:r w:rsidRPr="002518AB">
              <w:rPr>
                <w:spacing w:val="0"/>
                <w:sz w:val="20"/>
                <w:szCs w:val="20"/>
              </w:rPr>
              <w:t>_origination}}</w:t>
            </w:r>
          </w:p>
        </w:tc>
      </w:tr>
    </w:tbl>
    <w:p w14:paraId="7FDD727D" w14:textId="77777777" w:rsidR="00935FA0" w:rsidRDefault="00935FA0"/>
    <w:tbl>
      <w:tblPr>
        <w:tblStyle w:val="FedRamp"/>
        <w:tblW w:w="5000" w:type="pct"/>
        <w:jc w:val="center"/>
        <w:tblLook w:val="04A0" w:firstRow="1" w:lastRow="0" w:firstColumn="1" w:lastColumn="0" w:noHBand="0" w:noVBand="1"/>
      </w:tblPr>
      <w:tblGrid>
        <w:gridCol w:w="905"/>
        <w:gridCol w:w="8445"/>
      </w:tblGrid>
      <w:tr w:rsidR="00714FA9" w:rsidRPr="00D167EF" w14:paraId="5D0EB1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AB99826" w14:textId="6FE3C271"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7</w:t>
            </w:r>
            <w:r w:rsidRPr="00D167EF">
              <w:rPr>
                <w:rFonts w:asciiTheme="majorHAnsi" w:hAnsiTheme="majorHAnsi"/>
              </w:rPr>
              <w:t xml:space="preserve"> What is the solution and how is it implemented?</w:t>
            </w:r>
          </w:p>
        </w:tc>
      </w:tr>
      <w:tr w:rsidR="0044080B" w14:paraId="0BDED48E" w14:textId="77777777" w:rsidTr="006A3471">
        <w:trPr>
          <w:jc w:val="center"/>
        </w:trPr>
        <w:tc>
          <w:tcPr>
            <w:tcW w:w="484" w:type="pct"/>
            <w:shd w:val="clear" w:color="auto" w:fill="C4D3EF" w:themeFill="accent5" w:themeFillTint="33"/>
            <w:hideMark/>
          </w:tcPr>
          <w:p w14:paraId="17B9E20B" w14:textId="77777777" w:rsidR="0044080B" w:rsidRDefault="0044080B" w:rsidP="0044080B">
            <w:pPr>
              <w:pStyle w:val="GSATableHeading"/>
              <w:keepNext w:val="0"/>
              <w:keepLines w:val="0"/>
              <w:spacing w:before="40" w:after="40" w:line="240" w:lineRule="auto"/>
            </w:pPr>
            <w:r>
              <w:t>Part a</w:t>
            </w:r>
          </w:p>
        </w:tc>
        <w:tc>
          <w:tcPr>
            <w:tcW w:w="4516" w:type="pct"/>
          </w:tcPr>
          <w:p w14:paraId="512176FE" w14:textId="7AE30F6E" w:rsidR="0044080B" w:rsidRPr="0044080B" w:rsidRDefault="0044080B" w:rsidP="0044080B">
            <w:pPr>
              <w:spacing w:before="0" w:after="0"/>
              <w:rPr>
                <w:rFonts w:cs="Calibri"/>
                <w:sz w:val="20"/>
                <w:szCs w:val="20"/>
              </w:rPr>
            </w:pPr>
            <w:r w:rsidRPr="0044080B">
              <w:rPr>
                <w:rFonts w:cs="Calibri"/>
                <w:bCs/>
                <w:sz w:val="20"/>
                <w:szCs w:val="20"/>
              </w:rPr>
              <w:t>{{ac_17_a_implementation}}</w:t>
            </w:r>
          </w:p>
        </w:tc>
      </w:tr>
      <w:tr w:rsidR="0044080B" w14:paraId="0D40CDE7" w14:textId="77777777" w:rsidTr="006A3471">
        <w:trPr>
          <w:jc w:val="center"/>
        </w:trPr>
        <w:tc>
          <w:tcPr>
            <w:tcW w:w="484" w:type="pct"/>
            <w:shd w:val="clear" w:color="auto" w:fill="C4D3EF" w:themeFill="accent5" w:themeFillTint="33"/>
            <w:hideMark/>
          </w:tcPr>
          <w:p w14:paraId="7E8CFCBC" w14:textId="77777777" w:rsidR="0044080B" w:rsidRDefault="0044080B" w:rsidP="0044080B">
            <w:pPr>
              <w:pStyle w:val="GSATableHeading"/>
              <w:keepNext w:val="0"/>
              <w:keepLines w:val="0"/>
              <w:spacing w:before="40" w:after="40" w:line="240" w:lineRule="auto"/>
            </w:pPr>
            <w:r>
              <w:t>Part b</w:t>
            </w:r>
          </w:p>
        </w:tc>
        <w:tc>
          <w:tcPr>
            <w:tcW w:w="4516" w:type="pct"/>
          </w:tcPr>
          <w:p w14:paraId="01C8BE7F" w14:textId="22CA842E" w:rsidR="0044080B" w:rsidRPr="00E42410" w:rsidRDefault="0044080B" w:rsidP="0044080B">
            <w:pPr>
              <w:pStyle w:val="GSATableText"/>
              <w:spacing w:line="240" w:lineRule="auto"/>
              <w:rPr>
                <w:sz w:val="20"/>
                <w:szCs w:val="20"/>
              </w:rPr>
            </w:pPr>
            <w:r w:rsidRPr="004A1F1C">
              <w:rPr>
                <w:rFonts w:cs="Calibri"/>
                <w:bCs/>
                <w:sz w:val="20"/>
                <w:szCs w:val="20"/>
              </w:rPr>
              <w:t>{{ac_17_</w:t>
            </w:r>
            <w:r>
              <w:rPr>
                <w:rFonts w:cs="Calibri"/>
                <w:bCs/>
                <w:sz w:val="20"/>
                <w:szCs w:val="20"/>
              </w:rPr>
              <w:t>b</w:t>
            </w:r>
            <w:r>
              <w:rPr>
                <w:rFonts w:cs="Calibri"/>
                <w:bCs/>
                <w:spacing w:val="0"/>
                <w:kern w:val="0"/>
                <w:sz w:val="20"/>
                <w:szCs w:val="20"/>
              </w:rPr>
              <w:t>_</w:t>
            </w:r>
            <w:r w:rsidRPr="004A1F1C">
              <w:rPr>
                <w:rFonts w:cs="Calibri"/>
                <w:bCs/>
                <w:sz w:val="20"/>
                <w:szCs w:val="20"/>
              </w:rPr>
              <w:t>implementation}}</w:t>
            </w:r>
          </w:p>
        </w:tc>
      </w:tr>
    </w:tbl>
    <w:p w14:paraId="0A5080C8" w14:textId="77777777" w:rsidR="00AA178C" w:rsidRDefault="00AA178C" w:rsidP="008A02B6">
      <w:pPr>
        <w:pStyle w:val="Heading4"/>
        <w:numPr>
          <w:ilvl w:val="0"/>
          <w:numId w:val="0"/>
        </w:numPr>
      </w:pPr>
      <w:bookmarkStart w:id="697" w:name="_Toc388620728"/>
      <w:bookmarkStart w:id="698" w:name="_Toc385594873"/>
      <w:bookmarkStart w:id="699" w:name="_Toc385594485"/>
      <w:bookmarkStart w:id="700" w:name="_Toc385594093"/>
      <w:bookmarkStart w:id="701" w:name="_Toc383444454"/>
      <w:bookmarkStart w:id="702" w:name="_Toc383433222"/>
      <w:bookmarkStart w:id="703" w:name="_Toc383429333"/>
      <w:bookmarkStart w:id="704" w:name="_Toc520895377"/>
      <w:bookmarkStart w:id="705" w:name="_Toc48643589"/>
      <w:r>
        <w:t xml:space="preserve">AC-17 (1) Control Enhancement </w:t>
      </w:r>
      <w:bookmarkEnd w:id="697"/>
      <w:bookmarkEnd w:id="698"/>
      <w:bookmarkEnd w:id="699"/>
      <w:bookmarkEnd w:id="700"/>
      <w:bookmarkEnd w:id="701"/>
      <w:bookmarkEnd w:id="702"/>
      <w:bookmarkEnd w:id="703"/>
      <w:r>
        <w:t>(M) (H)</w:t>
      </w:r>
      <w:bookmarkEnd w:id="704"/>
      <w:bookmarkEnd w:id="705"/>
    </w:p>
    <w:p w14:paraId="4D6934F9" w14:textId="445F5256" w:rsidR="00AA178C" w:rsidRPr="00D34594" w:rsidRDefault="00AA178C" w:rsidP="00AA178C">
      <w:pPr>
        <w:rPr>
          <w:color w:val="auto"/>
        </w:rPr>
      </w:pPr>
      <w:r w:rsidRPr="00D34594">
        <w:rPr>
          <w:color w:val="auto"/>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810D1F" w:rsidRPr="00860801" w14:paraId="318C698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D72AC0" w14:textId="2802F543"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FA2615">
              <w:rPr>
                <w:rFonts w:asciiTheme="majorHAnsi" w:hAnsiTheme="majorHAnsi"/>
                <w:b/>
                <w:szCs w:val="20"/>
              </w:rPr>
              <w:t>1</w:t>
            </w:r>
            <w:r>
              <w:rPr>
                <w:rFonts w:asciiTheme="majorHAnsi" w:hAnsiTheme="majorHAnsi"/>
                <w:b/>
                <w:szCs w:val="20"/>
              </w:rPr>
              <w:t>7</w:t>
            </w:r>
            <w:r w:rsidR="00FA2615">
              <w:rPr>
                <w:rFonts w:asciiTheme="majorHAnsi" w:hAnsiTheme="majorHAnsi"/>
                <w:b/>
                <w:szCs w:val="20"/>
              </w:rPr>
              <w:t xml:space="preserve"> (1)</w:t>
            </w:r>
          </w:p>
        </w:tc>
        <w:tc>
          <w:tcPr>
            <w:tcW w:w="4189" w:type="pct"/>
            <w:vAlign w:val="top"/>
            <w:hideMark/>
          </w:tcPr>
          <w:p w14:paraId="1D8FD288"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3EC4A2CB" w14:textId="77777777" w:rsidTr="00FA2A62">
        <w:trPr>
          <w:jc w:val="center"/>
        </w:trPr>
        <w:tc>
          <w:tcPr>
            <w:tcW w:w="5000" w:type="pct"/>
            <w:gridSpan w:val="2"/>
            <w:hideMark/>
          </w:tcPr>
          <w:p w14:paraId="72B90368" w14:textId="0FD171E9"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44080B" w:rsidRPr="00D3032A" w14:paraId="24A32D73" w14:textId="77777777" w:rsidTr="00FA2A62">
        <w:trPr>
          <w:jc w:val="center"/>
        </w:trPr>
        <w:tc>
          <w:tcPr>
            <w:tcW w:w="5000" w:type="pct"/>
            <w:gridSpan w:val="2"/>
            <w:hideMark/>
          </w:tcPr>
          <w:p w14:paraId="3014AFA6" w14:textId="0D7FB0A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1</w:t>
            </w:r>
            <w:r w:rsidRPr="002518AB">
              <w:rPr>
                <w:spacing w:val="0"/>
                <w:sz w:val="20"/>
                <w:szCs w:val="20"/>
              </w:rPr>
              <w:t>_status}}</w:t>
            </w:r>
          </w:p>
        </w:tc>
      </w:tr>
      <w:tr w:rsidR="0044080B" w:rsidRPr="00D3032A" w14:paraId="0C5E6FC1" w14:textId="77777777" w:rsidTr="00FA2A62">
        <w:trPr>
          <w:jc w:val="center"/>
        </w:trPr>
        <w:tc>
          <w:tcPr>
            <w:tcW w:w="5000" w:type="pct"/>
            <w:gridSpan w:val="2"/>
            <w:hideMark/>
          </w:tcPr>
          <w:p w14:paraId="21887E35" w14:textId="42ABF911"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1</w:t>
            </w:r>
            <w:r w:rsidRPr="002518AB">
              <w:rPr>
                <w:spacing w:val="0"/>
                <w:sz w:val="20"/>
                <w:szCs w:val="20"/>
              </w:rPr>
              <w:t>_origination}}</w:t>
            </w:r>
          </w:p>
        </w:tc>
      </w:tr>
    </w:tbl>
    <w:p w14:paraId="2ABB95FD" w14:textId="77777777" w:rsidR="00935FA0" w:rsidRDefault="00935FA0"/>
    <w:tbl>
      <w:tblPr>
        <w:tblStyle w:val="FedRamp"/>
        <w:tblW w:w="5000" w:type="pct"/>
        <w:jc w:val="center"/>
        <w:tblLook w:val="04A0" w:firstRow="1" w:lastRow="0" w:firstColumn="1" w:lastColumn="0" w:noHBand="0" w:noVBand="1"/>
      </w:tblPr>
      <w:tblGrid>
        <w:gridCol w:w="9350"/>
      </w:tblGrid>
      <w:tr w:rsidR="009B0338" w:rsidRPr="00D80E12" w14:paraId="0DD719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14E8F2B" w14:textId="63D1DD7C" w:rsidR="009B0338" w:rsidRPr="00D80E12" w:rsidRDefault="009B033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1)</w:t>
            </w:r>
            <w:r w:rsidRPr="00D80E12">
              <w:rPr>
                <w:rFonts w:asciiTheme="majorHAnsi" w:hAnsiTheme="majorHAnsi"/>
              </w:rPr>
              <w:t xml:space="preserve"> What is the solution and how is it implemented?</w:t>
            </w:r>
          </w:p>
        </w:tc>
      </w:tr>
      <w:tr w:rsidR="00CC4AEC" w14:paraId="15A83352" w14:textId="77777777" w:rsidTr="006A3471">
        <w:trPr>
          <w:jc w:val="center"/>
        </w:trPr>
        <w:tc>
          <w:tcPr>
            <w:tcW w:w="5000" w:type="pct"/>
          </w:tcPr>
          <w:p w14:paraId="0FFDC62C" w14:textId="2DF2FEE9" w:rsidR="00CC4AEC" w:rsidRPr="00D61FF5" w:rsidRDefault="0044080B" w:rsidP="000D77CF">
            <w:pPr>
              <w:pStyle w:val="GSATableText"/>
              <w:spacing w:line="240" w:lineRule="auto"/>
              <w:rPr>
                <w:sz w:val="20"/>
              </w:rPr>
            </w:pPr>
            <w:r w:rsidRPr="004A1F1C">
              <w:rPr>
                <w:rFonts w:eastAsia="Times New Roman" w:cs="Calibri"/>
                <w:bCs/>
                <w:sz w:val="20"/>
              </w:rPr>
              <w:t>{{ac_17_1_implementation}}</w:t>
            </w:r>
          </w:p>
        </w:tc>
      </w:tr>
    </w:tbl>
    <w:p w14:paraId="564B09CE" w14:textId="77777777" w:rsidR="00AA178C" w:rsidRDefault="00AA178C" w:rsidP="008A02B6">
      <w:pPr>
        <w:pStyle w:val="Heading4"/>
        <w:numPr>
          <w:ilvl w:val="0"/>
          <w:numId w:val="0"/>
        </w:numPr>
      </w:pPr>
      <w:bookmarkStart w:id="706" w:name="_Toc388620729"/>
      <w:bookmarkStart w:id="707" w:name="_Toc385594874"/>
      <w:bookmarkStart w:id="708" w:name="_Toc385594486"/>
      <w:bookmarkStart w:id="709" w:name="_Toc385594094"/>
      <w:bookmarkStart w:id="710" w:name="_Toc383444455"/>
      <w:bookmarkStart w:id="711" w:name="_Toc383433223"/>
      <w:bookmarkStart w:id="712" w:name="_Toc383429334"/>
      <w:bookmarkStart w:id="713" w:name="_Toc520895378"/>
      <w:bookmarkStart w:id="714" w:name="_Toc48643590"/>
      <w:r>
        <w:t xml:space="preserve">AC-17 (2) Control Enhancement </w:t>
      </w:r>
      <w:bookmarkEnd w:id="706"/>
      <w:bookmarkEnd w:id="707"/>
      <w:bookmarkEnd w:id="708"/>
      <w:bookmarkEnd w:id="709"/>
      <w:bookmarkEnd w:id="710"/>
      <w:bookmarkEnd w:id="711"/>
      <w:bookmarkEnd w:id="712"/>
      <w:r>
        <w:t>(M) (H)</w:t>
      </w:r>
      <w:bookmarkEnd w:id="713"/>
      <w:bookmarkEnd w:id="714"/>
    </w:p>
    <w:p w14:paraId="17C3FC54" w14:textId="6078D189" w:rsidR="00AA178C" w:rsidRPr="00D34594" w:rsidRDefault="00AA178C" w:rsidP="00AA178C">
      <w:pPr>
        <w:rPr>
          <w:color w:val="auto"/>
        </w:rPr>
      </w:pPr>
      <w:r w:rsidRPr="00D34594">
        <w:rPr>
          <w:color w:val="auto"/>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D26F73" w:rsidRPr="00860801" w14:paraId="51FF514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2673E5" w14:textId="0E8E312A"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2)</w:t>
            </w:r>
          </w:p>
        </w:tc>
        <w:tc>
          <w:tcPr>
            <w:tcW w:w="4189" w:type="pct"/>
            <w:vAlign w:val="top"/>
            <w:hideMark/>
          </w:tcPr>
          <w:p w14:paraId="3D39159F" w14:textId="77777777"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D1DD9DA" w14:textId="77777777" w:rsidTr="00FA2A62">
        <w:trPr>
          <w:jc w:val="center"/>
        </w:trPr>
        <w:tc>
          <w:tcPr>
            <w:tcW w:w="5000" w:type="pct"/>
            <w:gridSpan w:val="2"/>
            <w:hideMark/>
          </w:tcPr>
          <w:p w14:paraId="4ADEB6F6" w14:textId="4340BA02"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44080B" w:rsidRPr="00D3032A" w14:paraId="13B20528" w14:textId="77777777" w:rsidTr="00FA2A62">
        <w:trPr>
          <w:jc w:val="center"/>
        </w:trPr>
        <w:tc>
          <w:tcPr>
            <w:tcW w:w="5000" w:type="pct"/>
            <w:gridSpan w:val="2"/>
            <w:hideMark/>
          </w:tcPr>
          <w:p w14:paraId="789F55F8" w14:textId="76A8738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2</w:t>
            </w:r>
            <w:r w:rsidRPr="002518AB">
              <w:rPr>
                <w:spacing w:val="0"/>
                <w:sz w:val="20"/>
                <w:szCs w:val="20"/>
              </w:rPr>
              <w:t>_status}}</w:t>
            </w:r>
          </w:p>
        </w:tc>
      </w:tr>
      <w:tr w:rsidR="0044080B" w:rsidRPr="00D3032A" w14:paraId="7FFC5F99" w14:textId="77777777" w:rsidTr="00FA2A62">
        <w:trPr>
          <w:jc w:val="center"/>
        </w:trPr>
        <w:tc>
          <w:tcPr>
            <w:tcW w:w="5000" w:type="pct"/>
            <w:gridSpan w:val="2"/>
            <w:hideMark/>
          </w:tcPr>
          <w:p w14:paraId="294610B9" w14:textId="5A7ECAAE"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2</w:t>
            </w:r>
            <w:r w:rsidRPr="002518AB">
              <w:rPr>
                <w:spacing w:val="0"/>
                <w:sz w:val="20"/>
                <w:szCs w:val="20"/>
              </w:rPr>
              <w:t>_origination}}</w:t>
            </w:r>
          </w:p>
        </w:tc>
      </w:tr>
    </w:tbl>
    <w:p w14:paraId="5DB3AA06" w14:textId="77777777" w:rsidR="00935FA0" w:rsidRDefault="00935FA0"/>
    <w:tbl>
      <w:tblPr>
        <w:tblStyle w:val="FedRamp"/>
        <w:tblW w:w="5000" w:type="pct"/>
        <w:jc w:val="center"/>
        <w:tblLook w:val="04A0" w:firstRow="1" w:lastRow="0" w:firstColumn="1" w:lastColumn="0" w:noHBand="0" w:noVBand="1"/>
      </w:tblPr>
      <w:tblGrid>
        <w:gridCol w:w="9350"/>
      </w:tblGrid>
      <w:tr w:rsidR="006F4130" w:rsidRPr="00D80E12" w14:paraId="32D8BF7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4802358" w14:textId="01C0A1DA" w:rsidR="006F4130" w:rsidRPr="00D80E12" w:rsidRDefault="006F4130" w:rsidP="00284F34">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w:t>
            </w:r>
            <w:r w:rsidR="00284F34">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18348C" w14:paraId="6CDA505E" w14:textId="77777777" w:rsidTr="006A3471">
        <w:trPr>
          <w:jc w:val="center"/>
        </w:trPr>
        <w:tc>
          <w:tcPr>
            <w:tcW w:w="5000" w:type="pct"/>
          </w:tcPr>
          <w:p w14:paraId="4035D933" w14:textId="2A12F297" w:rsidR="0018348C" w:rsidRPr="00D61FF5" w:rsidRDefault="0044080B" w:rsidP="000D77CF">
            <w:pPr>
              <w:pStyle w:val="GSATableText"/>
              <w:spacing w:line="240" w:lineRule="auto"/>
              <w:rPr>
                <w:sz w:val="20"/>
              </w:rPr>
            </w:pPr>
            <w:r w:rsidRPr="004A1F1C">
              <w:rPr>
                <w:rFonts w:eastAsia="Times New Roman" w:cs="Calibri"/>
                <w:bCs/>
                <w:sz w:val="20"/>
                <w:szCs w:val="20"/>
              </w:rPr>
              <w:t>{{ac_17_2_implementation}}</w:t>
            </w:r>
          </w:p>
        </w:tc>
      </w:tr>
    </w:tbl>
    <w:p w14:paraId="3A85A594" w14:textId="77777777" w:rsidR="00AA178C" w:rsidRDefault="00AA178C" w:rsidP="008A02B6">
      <w:pPr>
        <w:pStyle w:val="Heading4"/>
        <w:numPr>
          <w:ilvl w:val="0"/>
          <w:numId w:val="0"/>
        </w:numPr>
      </w:pPr>
      <w:bookmarkStart w:id="715" w:name="_Toc388620730"/>
      <w:bookmarkStart w:id="716" w:name="_Toc385594875"/>
      <w:bookmarkStart w:id="717" w:name="_Toc385594487"/>
      <w:bookmarkStart w:id="718" w:name="_Toc385594095"/>
      <w:bookmarkStart w:id="719" w:name="_Toc383444456"/>
      <w:bookmarkStart w:id="720" w:name="_Toc383433224"/>
      <w:bookmarkStart w:id="721" w:name="_Toc383429335"/>
      <w:bookmarkStart w:id="722" w:name="_Toc520895379"/>
      <w:bookmarkStart w:id="723" w:name="_Toc48643591"/>
      <w:r>
        <w:lastRenderedPageBreak/>
        <w:t xml:space="preserve">AC-17 (3) Control Enhancement </w:t>
      </w:r>
      <w:bookmarkEnd w:id="715"/>
      <w:bookmarkEnd w:id="716"/>
      <w:bookmarkEnd w:id="717"/>
      <w:bookmarkEnd w:id="718"/>
      <w:bookmarkEnd w:id="719"/>
      <w:bookmarkEnd w:id="720"/>
      <w:bookmarkEnd w:id="721"/>
      <w:r>
        <w:t>(M) (H)</w:t>
      </w:r>
      <w:bookmarkEnd w:id="722"/>
      <w:bookmarkEnd w:id="723"/>
    </w:p>
    <w:p w14:paraId="342DE6C6" w14:textId="4D2F2D2F"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routes all remote accesses through [</w:t>
      </w:r>
      <w:r w:rsidRPr="00D34594">
        <w:rPr>
          <w:rStyle w:val="GSAItalicEmphasisChar"/>
          <w:rFonts w:asciiTheme="minorHAnsi" w:hAnsiTheme="minorHAnsi" w:cstheme="minorHAnsi"/>
          <w:color w:val="auto"/>
        </w:rPr>
        <w:t>Assignment: organization-defined number</w:t>
      </w:r>
      <w:r w:rsidRPr="00D34594">
        <w:rPr>
          <w:rFonts w:asciiTheme="minorHAnsi" w:hAnsiTheme="minorHAnsi" w:cstheme="minorHAnsi"/>
          <w:color w:val="auto"/>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EB5DAB" w:rsidRPr="00860801" w14:paraId="7FD41ACA"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999C50" w14:textId="3BFAE8E2"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3)</w:t>
            </w:r>
          </w:p>
        </w:tc>
        <w:tc>
          <w:tcPr>
            <w:tcW w:w="4189" w:type="pct"/>
            <w:vAlign w:val="top"/>
            <w:hideMark/>
          </w:tcPr>
          <w:p w14:paraId="440E9E1A" w14:textId="77777777"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2E1CFA6" w14:textId="77777777" w:rsidTr="00FA2A62">
        <w:trPr>
          <w:jc w:val="center"/>
        </w:trPr>
        <w:tc>
          <w:tcPr>
            <w:tcW w:w="5000" w:type="pct"/>
            <w:gridSpan w:val="2"/>
            <w:hideMark/>
          </w:tcPr>
          <w:p w14:paraId="0714C54D" w14:textId="5D80238A"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44080B" w:rsidRPr="00D3032A" w14:paraId="39BE2A6B" w14:textId="77777777" w:rsidTr="00FA2A62">
        <w:trPr>
          <w:jc w:val="center"/>
        </w:trPr>
        <w:tc>
          <w:tcPr>
            <w:tcW w:w="5000" w:type="pct"/>
            <w:gridSpan w:val="2"/>
            <w:hideMark/>
          </w:tcPr>
          <w:p w14:paraId="6BE7E161" w14:textId="138BA939" w:rsidR="0044080B" w:rsidRPr="002C0D4A" w:rsidRDefault="0044080B" w:rsidP="0044080B">
            <w:pPr>
              <w:autoSpaceDE w:val="0"/>
              <w:autoSpaceDN w:val="0"/>
              <w:adjustRightInd w:val="0"/>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44080B" w:rsidRPr="00D3032A" w14:paraId="03BD51DD" w14:textId="77777777" w:rsidTr="00FA2A62">
        <w:trPr>
          <w:jc w:val="center"/>
        </w:trPr>
        <w:tc>
          <w:tcPr>
            <w:tcW w:w="5000" w:type="pct"/>
            <w:gridSpan w:val="2"/>
            <w:hideMark/>
          </w:tcPr>
          <w:p w14:paraId="7DECE294" w14:textId="37649D6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3</w:t>
            </w:r>
            <w:r w:rsidRPr="002518AB">
              <w:rPr>
                <w:spacing w:val="0"/>
                <w:sz w:val="20"/>
                <w:szCs w:val="20"/>
              </w:rPr>
              <w:t>_status}}</w:t>
            </w:r>
          </w:p>
        </w:tc>
      </w:tr>
      <w:tr w:rsidR="0044080B" w:rsidRPr="00D3032A" w14:paraId="46EC5D99" w14:textId="77777777" w:rsidTr="00FA2A62">
        <w:trPr>
          <w:jc w:val="center"/>
        </w:trPr>
        <w:tc>
          <w:tcPr>
            <w:tcW w:w="5000" w:type="pct"/>
            <w:gridSpan w:val="2"/>
            <w:hideMark/>
          </w:tcPr>
          <w:p w14:paraId="5342DB85" w14:textId="4D325651"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3</w:t>
            </w:r>
            <w:r w:rsidRPr="002518AB">
              <w:rPr>
                <w:spacing w:val="0"/>
                <w:sz w:val="20"/>
                <w:szCs w:val="20"/>
              </w:rPr>
              <w:t>_origination}}</w:t>
            </w:r>
          </w:p>
        </w:tc>
      </w:tr>
    </w:tbl>
    <w:p w14:paraId="16632FB9" w14:textId="77777777" w:rsidR="00A36731" w:rsidRDefault="00A36731"/>
    <w:tbl>
      <w:tblPr>
        <w:tblStyle w:val="FedRamp"/>
        <w:tblW w:w="5000" w:type="pct"/>
        <w:jc w:val="center"/>
        <w:tblLook w:val="04A0" w:firstRow="1" w:lastRow="0" w:firstColumn="1" w:lastColumn="0" w:noHBand="0" w:noVBand="1"/>
      </w:tblPr>
      <w:tblGrid>
        <w:gridCol w:w="9350"/>
      </w:tblGrid>
      <w:tr w:rsidR="00D36029" w:rsidRPr="00D80E12" w14:paraId="1399464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B95F9B5" w14:textId="2E5891F0" w:rsidR="00D36029" w:rsidRPr="00D80E12" w:rsidRDefault="00D36029"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3)</w:t>
            </w:r>
            <w:r w:rsidRPr="00D80E12">
              <w:rPr>
                <w:rFonts w:asciiTheme="majorHAnsi" w:hAnsiTheme="majorHAnsi"/>
              </w:rPr>
              <w:t xml:space="preserve"> What is the solution and how is it implemented?</w:t>
            </w:r>
          </w:p>
        </w:tc>
      </w:tr>
      <w:tr w:rsidR="00B754AD" w14:paraId="3B60110B" w14:textId="77777777" w:rsidTr="00A36731">
        <w:trPr>
          <w:jc w:val="center"/>
        </w:trPr>
        <w:tc>
          <w:tcPr>
            <w:tcW w:w="5000" w:type="pct"/>
            <w:shd w:val="clear" w:color="auto" w:fill="FFFFFF" w:themeFill="background1"/>
          </w:tcPr>
          <w:p w14:paraId="70942D7F" w14:textId="1C8B19F0" w:rsidR="00B754AD" w:rsidRPr="000D77CF" w:rsidRDefault="0044080B" w:rsidP="000D77CF">
            <w:pPr>
              <w:autoSpaceDE w:val="0"/>
              <w:autoSpaceDN w:val="0"/>
              <w:adjustRightInd w:val="0"/>
              <w:spacing w:before="0" w:after="0"/>
            </w:pPr>
            <w:r w:rsidRPr="004A1F1C">
              <w:rPr>
                <w:rFonts w:eastAsia="Times New Roman" w:cs="Calibri"/>
                <w:bCs/>
                <w:sz w:val="20"/>
                <w:szCs w:val="20"/>
              </w:rPr>
              <w:t>{{ac_17_3_implementation}}</w:t>
            </w:r>
          </w:p>
        </w:tc>
      </w:tr>
    </w:tbl>
    <w:p w14:paraId="3AF5A916" w14:textId="77777777" w:rsidR="00AA178C" w:rsidRDefault="00AA178C" w:rsidP="008A02B6">
      <w:pPr>
        <w:pStyle w:val="Heading4"/>
        <w:numPr>
          <w:ilvl w:val="0"/>
          <w:numId w:val="0"/>
        </w:numPr>
      </w:pPr>
      <w:bookmarkStart w:id="724" w:name="_Toc388620731"/>
      <w:bookmarkStart w:id="725" w:name="_Toc385594876"/>
      <w:bookmarkStart w:id="726" w:name="_Toc385594488"/>
      <w:bookmarkStart w:id="727" w:name="_Toc385594096"/>
      <w:bookmarkStart w:id="728" w:name="_Toc383444457"/>
      <w:bookmarkStart w:id="729" w:name="_Toc383433225"/>
      <w:bookmarkStart w:id="730" w:name="_Toc383429336"/>
      <w:bookmarkStart w:id="731" w:name="_Toc520895380"/>
      <w:bookmarkStart w:id="732" w:name="_Toc48643592"/>
      <w:r>
        <w:t xml:space="preserve">AC-17 (4) Control Enhancement </w:t>
      </w:r>
      <w:bookmarkEnd w:id="724"/>
      <w:bookmarkEnd w:id="725"/>
      <w:bookmarkEnd w:id="726"/>
      <w:bookmarkEnd w:id="727"/>
      <w:bookmarkEnd w:id="728"/>
      <w:bookmarkEnd w:id="729"/>
      <w:bookmarkEnd w:id="730"/>
      <w:r>
        <w:t>(M) (H)</w:t>
      </w:r>
      <w:bookmarkEnd w:id="731"/>
      <w:bookmarkEnd w:id="732"/>
    </w:p>
    <w:p w14:paraId="7D6479AB" w14:textId="77777777" w:rsidR="00AA178C" w:rsidRPr="00D34594" w:rsidRDefault="00AA178C" w:rsidP="00AA178C">
      <w:pPr>
        <w:rPr>
          <w:color w:val="auto"/>
        </w:rPr>
      </w:pPr>
      <w:r w:rsidRPr="00D34594">
        <w:rPr>
          <w:color w:val="auto"/>
        </w:rPr>
        <w:t xml:space="preserve">The organization: </w:t>
      </w:r>
    </w:p>
    <w:p w14:paraId="7935C70B" w14:textId="77777777" w:rsidR="00693308" w:rsidRPr="00D34594" w:rsidRDefault="00AA178C" w:rsidP="00844D95">
      <w:pPr>
        <w:pStyle w:val="Index1"/>
        <w:numPr>
          <w:ilvl w:val="0"/>
          <w:numId w:val="16"/>
        </w:numPr>
      </w:pPr>
      <w:r w:rsidRPr="00D34594">
        <w:t>Authorizes the execution of privileged commands and access to security-relevant information via remote access only for [</w:t>
      </w:r>
      <w:r w:rsidRPr="00D34594">
        <w:rPr>
          <w:rStyle w:val="GSAItalicEmphasisChar"/>
          <w:rFonts w:asciiTheme="minorHAnsi" w:hAnsiTheme="minorHAnsi" w:cstheme="minorHAnsi"/>
          <w:color w:val="auto"/>
          <w:szCs w:val="22"/>
        </w:rPr>
        <w:t>Assignment: organization-defined needs</w:t>
      </w:r>
      <w:r w:rsidRPr="00D34594">
        <w:t>]; and</w:t>
      </w:r>
    </w:p>
    <w:p w14:paraId="1D33163A" w14:textId="68FD6F3A" w:rsidR="00AA178C" w:rsidRPr="00D34594" w:rsidRDefault="00AA178C" w:rsidP="00844D95">
      <w:pPr>
        <w:pStyle w:val="Index1"/>
        <w:numPr>
          <w:ilvl w:val="0"/>
          <w:numId w:val="16"/>
        </w:numPr>
      </w:pPr>
      <w:r w:rsidRPr="00D34594">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BE342D" w:rsidRPr="00860801" w14:paraId="0390BA3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D5E36AC" w14:textId="2B42AB46"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4)</w:t>
            </w:r>
          </w:p>
        </w:tc>
        <w:tc>
          <w:tcPr>
            <w:tcW w:w="4189" w:type="pct"/>
            <w:vAlign w:val="top"/>
            <w:hideMark/>
          </w:tcPr>
          <w:p w14:paraId="72640E97" w14:textId="77777777"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705B99ED" w14:textId="77777777" w:rsidTr="00FA2A62">
        <w:trPr>
          <w:jc w:val="center"/>
        </w:trPr>
        <w:tc>
          <w:tcPr>
            <w:tcW w:w="5000" w:type="pct"/>
            <w:gridSpan w:val="2"/>
            <w:hideMark/>
          </w:tcPr>
          <w:p w14:paraId="624446C3" w14:textId="1B3417BD"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44080B" w:rsidRPr="00D3032A" w14:paraId="2E3070B9" w14:textId="77777777" w:rsidTr="00FA2A62">
        <w:trPr>
          <w:jc w:val="center"/>
        </w:trPr>
        <w:tc>
          <w:tcPr>
            <w:tcW w:w="5000" w:type="pct"/>
            <w:gridSpan w:val="2"/>
            <w:hideMark/>
          </w:tcPr>
          <w:p w14:paraId="052D194E" w14:textId="0DCBFEB4" w:rsidR="0044080B" w:rsidRPr="002C0D4A" w:rsidRDefault="0044080B" w:rsidP="0044080B">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44080B" w:rsidRPr="00D3032A" w14:paraId="1FF67BA5" w14:textId="77777777" w:rsidTr="00FA2A62">
        <w:trPr>
          <w:jc w:val="center"/>
        </w:trPr>
        <w:tc>
          <w:tcPr>
            <w:tcW w:w="5000" w:type="pct"/>
            <w:gridSpan w:val="2"/>
            <w:hideMark/>
          </w:tcPr>
          <w:p w14:paraId="2AD7481E" w14:textId="29F6EAB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4</w:t>
            </w:r>
            <w:r w:rsidRPr="002518AB">
              <w:rPr>
                <w:spacing w:val="0"/>
                <w:sz w:val="20"/>
                <w:szCs w:val="20"/>
              </w:rPr>
              <w:t>_status}}</w:t>
            </w:r>
          </w:p>
        </w:tc>
      </w:tr>
      <w:tr w:rsidR="0044080B" w:rsidRPr="00D3032A" w14:paraId="4A6818A2" w14:textId="77777777" w:rsidTr="00FA2A62">
        <w:trPr>
          <w:jc w:val="center"/>
        </w:trPr>
        <w:tc>
          <w:tcPr>
            <w:tcW w:w="5000" w:type="pct"/>
            <w:gridSpan w:val="2"/>
            <w:hideMark/>
          </w:tcPr>
          <w:p w14:paraId="30B92909" w14:textId="1F264AD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4</w:t>
            </w:r>
            <w:r w:rsidRPr="002518AB">
              <w:rPr>
                <w:spacing w:val="0"/>
                <w:sz w:val="20"/>
                <w:szCs w:val="20"/>
              </w:rPr>
              <w:t>_origination}}</w:t>
            </w:r>
          </w:p>
        </w:tc>
      </w:tr>
    </w:tbl>
    <w:p w14:paraId="762A9602" w14:textId="77777777" w:rsidR="00A36731" w:rsidRDefault="00A36731"/>
    <w:tbl>
      <w:tblPr>
        <w:tblStyle w:val="FedRamp"/>
        <w:tblW w:w="5000" w:type="pct"/>
        <w:jc w:val="center"/>
        <w:tblLook w:val="04A0" w:firstRow="1" w:lastRow="0" w:firstColumn="1" w:lastColumn="0" w:noHBand="0" w:noVBand="1"/>
      </w:tblPr>
      <w:tblGrid>
        <w:gridCol w:w="905"/>
        <w:gridCol w:w="8445"/>
      </w:tblGrid>
      <w:tr w:rsidR="00714FA9" w:rsidRPr="00D167EF" w14:paraId="0607D97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8FC66FC" w14:textId="140D623C"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7 (4)</w:t>
            </w:r>
            <w:r w:rsidRPr="00D167EF">
              <w:rPr>
                <w:rFonts w:asciiTheme="majorHAnsi" w:hAnsiTheme="majorHAnsi"/>
              </w:rPr>
              <w:t xml:space="preserve"> What is the solution and how is it implemented?</w:t>
            </w:r>
          </w:p>
        </w:tc>
      </w:tr>
      <w:tr w:rsidR="0044080B" w14:paraId="21B36D2B" w14:textId="77777777" w:rsidTr="006A3471">
        <w:trPr>
          <w:jc w:val="center"/>
        </w:trPr>
        <w:tc>
          <w:tcPr>
            <w:tcW w:w="484" w:type="pct"/>
            <w:shd w:val="clear" w:color="auto" w:fill="C4D3EF" w:themeFill="accent5" w:themeFillTint="33"/>
            <w:hideMark/>
          </w:tcPr>
          <w:p w14:paraId="762E9740" w14:textId="77777777" w:rsidR="0044080B" w:rsidRDefault="0044080B" w:rsidP="0044080B">
            <w:pPr>
              <w:pStyle w:val="GSATableHeading"/>
              <w:keepNext w:val="0"/>
              <w:keepLines w:val="0"/>
              <w:spacing w:before="40" w:after="40" w:line="240" w:lineRule="auto"/>
            </w:pPr>
            <w:r>
              <w:t>Part a</w:t>
            </w:r>
          </w:p>
        </w:tc>
        <w:tc>
          <w:tcPr>
            <w:tcW w:w="4516" w:type="pct"/>
          </w:tcPr>
          <w:p w14:paraId="746D571A" w14:textId="58AAC680" w:rsidR="0044080B" w:rsidRPr="003A66C8" w:rsidRDefault="0044080B" w:rsidP="0044080B">
            <w:pPr>
              <w:pStyle w:val="GSATableText"/>
              <w:spacing w:line="240" w:lineRule="auto"/>
              <w:rPr>
                <w:sz w:val="20"/>
              </w:rPr>
            </w:pPr>
            <w:r w:rsidRPr="004A1F1C">
              <w:rPr>
                <w:rFonts w:eastAsia="Times New Roman" w:cs="Calibri"/>
                <w:sz w:val="20"/>
              </w:rPr>
              <w:t>{{ac_17_4_a_implementation}}</w:t>
            </w:r>
          </w:p>
        </w:tc>
      </w:tr>
      <w:tr w:rsidR="0044080B" w14:paraId="20C7642A" w14:textId="77777777" w:rsidTr="006A3471">
        <w:trPr>
          <w:jc w:val="center"/>
        </w:trPr>
        <w:tc>
          <w:tcPr>
            <w:tcW w:w="484" w:type="pct"/>
            <w:shd w:val="clear" w:color="auto" w:fill="C4D3EF" w:themeFill="accent5" w:themeFillTint="33"/>
            <w:hideMark/>
          </w:tcPr>
          <w:p w14:paraId="7B6FD3AC" w14:textId="77777777" w:rsidR="0044080B" w:rsidRDefault="0044080B" w:rsidP="0044080B">
            <w:pPr>
              <w:pStyle w:val="GSATableHeading"/>
              <w:keepNext w:val="0"/>
              <w:keepLines w:val="0"/>
              <w:spacing w:before="40" w:after="40" w:line="240" w:lineRule="auto"/>
            </w:pPr>
            <w:r>
              <w:t>Part b</w:t>
            </w:r>
          </w:p>
        </w:tc>
        <w:tc>
          <w:tcPr>
            <w:tcW w:w="4516" w:type="pct"/>
          </w:tcPr>
          <w:p w14:paraId="0C187183" w14:textId="266C1409" w:rsidR="0044080B" w:rsidRPr="003A66C8" w:rsidRDefault="0044080B" w:rsidP="0044080B">
            <w:pPr>
              <w:pStyle w:val="GSATableText"/>
              <w:spacing w:line="240" w:lineRule="auto"/>
              <w:rPr>
                <w:sz w:val="20"/>
              </w:rPr>
            </w:pPr>
            <w:r w:rsidRPr="004A1F1C">
              <w:rPr>
                <w:rFonts w:eastAsia="Times New Roman" w:cs="Calibri"/>
                <w:sz w:val="20"/>
              </w:rPr>
              <w:t>{{ac_17_4_b_implementation}}</w:t>
            </w:r>
          </w:p>
        </w:tc>
      </w:tr>
    </w:tbl>
    <w:p w14:paraId="3683D905" w14:textId="77777777" w:rsidR="00AA178C" w:rsidRDefault="00AA178C" w:rsidP="008A02B6">
      <w:pPr>
        <w:pStyle w:val="Heading4"/>
        <w:numPr>
          <w:ilvl w:val="0"/>
          <w:numId w:val="0"/>
        </w:numPr>
      </w:pPr>
      <w:bookmarkStart w:id="733" w:name="_Toc520895381"/>
      <w:bookmarkStart w:id="734" w:name="_Toc48643593"/>
      <w:r>
        <w:t>AC-17 (9) Control Enhancement (M) (H)</w:t>
      </w:r>
      <w:bookmarkEnd w:id="733"/>
      <w:bookmarkEnd w:id="734"/>
    </w:p>
    <w:p w14:paraId="7B295554" w14:textId="3E27C0FD" w:rsidR="00AA178C" w:rsidRDefault="00AA178C" w:rsidP="00AA178C">
      <w:pPr>
        <w:rPr>
          <w:rFonts w:asciiTheme="minorHAnsi" w:hAnsiTheme="minorHAnsi" w:cstheme="minorHAnsi"/>
          <w:color w:val="auto"/>
        </w:rPr>
      </w:pPr>
      <w:r w:rsidRPr="00D34594">
        <w:rPr>
          <w:rFonts w:asciiTheme="minorHAnsi" w:hAnsiTheme="minorHAnsi" w:cstheme="minorHAnsi"/>
          <w:color w:val="auto"/>
        </w:rPr>
        <w:t>The organization provides the capability to expeditiously disconnect or disable remote access to the information system within [</w:t>
      </w:r>
      <w:r w:rsidRPr="00D34594">
        <w:rPr>
          <w:rStyle w:val="GSAItalicEmphasisChar"/>
          <w:rFonts w:asciiTheme="minorHAnsi" w:hAnsiTheme="minorHAnsi" w:cstheme="minorHAnsi"/>
          <w:color w:val="auto"/>
        </w:rPr>
        <w:t xml:space="preserve">FedRAMP Assignment: fifteen (15) </w:t>
      </w:r>
      <w:r w:rsidRPr="007A4871">
        <w:rPr>
          <w:rStyle w:val="GSAItalicEmphasisChar"/>
          <w:rFonts w:asciiTheme="minorHAnsi" w:hAnsiTheme="minorHAnsi" w:cstheme="minorHAnsi"/>
          <w:color w:val="auto"/>
        </w:rPr>
        <w:t>minutes</w:t>
      </w:r>
      <w:r w:rsidR="007A4871" w:rsidRPr="003F3752">
        <w:rPr>
          <w:rStyle w:val="GSAItalicEmphasisChar"/>
          <w:rFonts w:asciiTheme="minorHAnsi" w:hAnsiTheme="minorHAnsi" w:cstheme="minorHAnsi"/>
          <w:i w:val="0"/>
          <w:iCs/>
          <w:color w:val="auto"/>
        </w:rPr>
        <w:t>]</w:t>
      </w:r>
      <w:r w:rsidR="00005A23">
        <w:rPr>
          <w:rStyle w:val="GSAItalicEmphasisChar"/>
          <w:rFonts w:asciiTheme="minorHAnsi" w:hAnsiTheme="minorHAnsi" w:cstheme="minorHAnsi"/>
          <w:i w:val="0"/>
          <w:iCs/>
          <w:color w:val="auto"/>
        </w:rPr>
        <w:t>.</w:t>
      </w:r>
    </w:p>
    <w:tbl>
      <w:tblPr>
        <w:tblStyle w:val="FedRamp"/>
        <w:tblW w:w="5000" w:type="pct"/>
        <w:jc w:val="center"/>
        <w:tblLook w:val="04A0" w:firstRow="1" w:lastRow="0" w:firstColumn="1" w:lastColumn="0" w:noHBand="0" w:noVBand="1"/>
      </w:tblPr>
      <w:tblGrid>
        <w:gridCol w:w="1517"/>
        <w:gridCol w:w="7833"/>
      </w:tblGrid>
      <w:tr w:rsidR="00C26074" w:rsidRPr="00860801" w14:paraId="6FADFA1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18785B" w14:textId="02CB651C"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9)</w:t>
            </w:r>
          </w:p>
        </w:tc>
        <w:tc>
          <w:tcPr>
            <w:tcW w:w="4189" w:type="pct"/>
            <w:vAlign w:val="top"/>
            <w:hideMark/>
          </w:tcPr>
          <w:p w14:paraId="25CE1FFD" w14:textId="77777777"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7D37B22C" w14:textId="77777777" w:rsidTr="00FA2A62">
        <w:trPr>
          <w:jc w:val="center"/>
        </w:trPr>
        <w:tc>
          <w:tcPr>
            <w:tcW w:w="5000" w:type="pct"/>
            <w:gridSpan w:val="2"/>
            <w:hideMark/>
          </w:tcPr>
          <w:p w14:paraId="005FFB48" w14:textId="27E2E943"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44080B" w:rsidRPr="00D3032A" w14:paraId="18375C5E" w14:textId="77777777" w:rsidTr="00FA2A62">
        <w:trPr>
          <w:jc w:val="center"/>
        </w:trPr>
        <w:tc>
          <w:tcPr>
            <w:tcW w:w="5000" w:type="pct"/>
            <w:gridSpan w:val="2"/>
            <w:hideMark/>
          </w:tcPr>
          <w:p w14:paraId="5CBB4AF4" w14:textId="01AA9217" w:rsidR="0044080B" w:rsidRPr="002C0D4A" w:rsidRDefault="0044080B" w:rsidP="0044080B">
            <w:pPr>
              <w:autoSpaceDE w:val="0"/>
              <w:autoSpaceDN w:val="0"/>
              <w:adjustRightInd w:val="0"/>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44080B" w:rsidRPr="00D3032A" w14:paraId="7DD51821" w14:textId="77777777" w:rsidTr="00FA2A62">
        <w:trPr>
          <w:jc w:val="center"/>
        </w:trPr>
        <w:tc>
          <w:tcPr>
            <w:tcW w:w="5000" w:type="pct"/>
            <w:gridSpan w:val="2"/>
            <w:hideMark/>
          </w:tcPr>
          <w:p w14:paraId="418DF3F7" w14:textId="0096F262" w:rsidR="0044080B" w:rsidRPr="00D3032A" w:rsidRDefault="0044080B" w:rsidP="0044080B">
            <w:pPr>
              <w:pStyle w:val="GSATableText"/>
              <w:spacing w:before="40" w:after="40" w:line="240" w:lineRule="auto"/>
              <w:rPr>
                <w:spacing w:val="0"/>
                <w:sz w:val="20"/>
                <w:szCs w:val="20"/>
              </w:rPr>
            </w:pPr>
            <w:r w:rsidRPr="002518AB">
              <w:rPr>
                <w:spacing w:val="0"/>
                <w:sz w:val="20"/>
                <w:szCs w:val="20"/>
              </w:rPr>
              <w:lastRenderedPageBreak/>
              <w:t>{{ac_</w:t>
            </w:r>
            <w:r>
              <w:rPr>
                <w:rFonts w:eastAsia="Times New Roman" w:cs="Calibri"/>
                <w:bCs/>
                <w:sz w:val="20"/>
              </w:rPr>
              <w:t>17_9</w:t>
            </w:r>
            <w:r w:rsidRPr="002518AB">
              <w:rPr>
                <w:spacing w:val="0"/>
                <w:sz w:val="20"/>
                <w:szCs w:val="20"/>
              </w:rPr>
              <w:t>_status}}</w:t>
            </w:r>
          </w:p>
        </w:tc>
      </w:tr>
      <w:tr w:rsidR="0044080B" w:rsidRPr="00D3032A" w14:paraId="693C0959" w14:textId="77777777" w:rsidTr="00FA2A62">
        <w:trPr>
          <w:jc w:val="center"/>
        </w:trPr>
        <w:tc>
          <w:tcPr>
            <w:tcW w:w="5000" w:type="pct"/>
            <w:gridSpan w:val="2"/>
            <w:hideMark/>
          </w:tcPr>
          <w:p w14:paraId="48DD34B6" w14:textId="1B12567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Times New Roman" w:cs="Calibri"/>
                <w:bCs/>
                <w:sz w:val="20"/>
              </w:rPr>
              <w:t>17_9</w:t>
            </w:r>
            <w:r w:rsidRPr="002518AB">
              <w:rPr>
                <w:spacing w:val="0"/>
                <w:sz w:val="20"/>
                <w:szCs w:val="20"/>
              </w:rPr>
              <w:t>_origination}}</w:t>
            </w:r>
          </w:p>
        </w:tc>
      </w:tr>
    </w:tbl>
    <w:p w14:paraId="20D4CE72" w14:textId="77777777" w:rsidR="00A36731" w:rsidRDefault="00A36731"/>
    <w:tbl>
      <w:tblPr>
        <w:tblStyle w:val="FedRamp"/>
        <w:tblW w:w="5000" w:type="pct"/>
        <w:jc w:val="center"/>
        <w:tblLook w:val="04A0" w:firstRow="1" w:lastRow="0" w:firstColumn="1" w:lastColumn="0" w:noHBand="0" w:noVBand="1"/>
      </w:tblPr>
      <w:tblGrid>
        <w:gridCol w:w="9350"/>
      </w:tblGrid>
      <w:tr w:rsidR="005E54FA" w:rsidRPr="00D80E12" w14:paraId="57146B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E2D9E08" w14:textId="1103DD25" w:rsidR="005E54FA" w:rsidRPr="00D80E12" w:rsidRDefault="005E54FA"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9)</w:t>
            </w:r>
            <w:r w:rsidRPr="00D80E12">
              <w:rPr>
                <w:rFonts w:asciiTheme="majorHAnsi" w:hAnsiTheme="majorHAnsi"/>
              </w:rPr>
              <w:t xml:space="preserve"> What is the solution and how is it implemented?</w:t>
            </w:r>
          </w:p>
        </w:tc>
      </w:tr>
      <w:tr w:rsidR="000C4161" w14:paraId="350C76FE" w14:textId="77777777" w:rsidTr="00A36731">
        <w:trPr>
          <w:jc w:val="center"/>
        </w:trPr>
        <w:tc>
          <w:tcPr>
            <w:tcW w:w="5000" w:type="pct"/>
            <w:shd w:val="clear" w:color="auto" w:fill="FFFFFF" w:themeFill="background1"/>
          </w:tcPr>
          <w:p w14:paraId="1101D503" w14:textId="24572B53" w:rsidR="00E26868" w:rsidRPr="00392DB7" w:rsidRDefault="0044080B" w:rsidP="000D77CF">
            <w:pPr>
              <w:pStyle w:val="GSATableText"/>
              <w:spacing w:line="240" w:lineRule="auto"/>
              <w:rPr>
                <w:sz w:val="20"/>
                <w:szCs w:val="20"/>
              </w:rPr>
            </w:pPr>
            <w:r w:rsidRPr="004A1F1C">
              <w:rPr>
                <w:rFonts w:eastAsia="Times New Roman" w:cs="Calibri"/>
                <w:sz w:val="20"/>
              </w:rPr>
              <w:t>{{ac_17_9_implementation}}</w:t>
            </w:r>
          </w:p>
        </w:tc>
      </w:tr>
    </w:tbl>
    <w:p w14:paraId="103CD4DF" w14:textId="77777777" w:rsidR="00AA178C" w:rsidRDefault="00AA178C" w:rsidP="008A02B6">
      <w:pPr>
        <w:pStyle w:val="Heading3"/>
      </w:pPr>
      <w:bookmarkStart w:id="735" w:name="_Toc383428606"/>
      <w:bookmarkStart w:id="736" w:name="_Toc383429338"/>
      <w:bookmarkStart w:id="737" w:name="_Toc383430064"/>
      <w:bookmarkStart w:id="738" w:name="_Toc383430652"/>
      <w:bookmarkStart w:id="739" w:name="_Toc383428607"/>
      <w:bookmarkStart w:id="740" w:name="_Toc383429339"/>
      <w:bookmarkStart w:id="741" w:name="_Toc383430065"/>
      <w:bookmarkStart w:id="742" w:name="_Toc383430653"/>
      <w:bookmarkStart w:id="743" w:name="_Toc383428608"/>
      <w:bookmarkStart w:id="744" w:name="_Toc383429340"/>
      <w:bookmarkStart w:id="745" w:name="_Toc383430066"/>
      <w:bookmarkStart w:id="746" w:name="_Toc383430656"/>
      <w:bookmarkStart w:id="747" w:name="_Toc383428609"/>
      <w:bookmarkStart w:id="748" w:name="_Toc383429341"/>
      <w:bookmarkStart w:id="749" w:name="_Toc383430067"/>
      <w:bookmarkStart w:id="750" w:name="_Toc383430657"/>
      <w:bookmarkStart w:id="751" w:name="_Toc383428610"/>
      <w:bookmarkStart w:id="752" w:name="_Toc383429342"/>
      <w:bookmarkStart w:id="753" w:name="_Toc383430068"/>
      <w:bookmarkStart w:id="754" w:name="_Toc383430658"/>
      <w:bookmarkStart w:id="755" w:name="_Toc383428611"/>
      <w:bookmarkStart w:id="756" w:name="_Toc383429343"/>
      <w:bookmarkStart w:id="757" w:name="_Toc383430069"/>
      <w:bookmarkStart w:id="758" w:name="_Toc383430659"/>
      <w:bookmarkStart w:id="759" w:name="_Toc383428612"/>
      <w:bookmarkStart w:id="760" w:name="_Toc383429344"/>
      <w:bookmarkStart w:id="761" w:name="_Toc383430070"/>
      <w:bookmarkStart w:id="762" w:name="_Toc383430662"/>
      <w:bookmarkStart w:id="763" w:name="_Toc383428636"/>
      <w:bookmarkStart w:id="764" w:name="_Toc383429368"/>
      <w:bookmarkStart w:id="765" w:name="_Toc383430094"/>
      <w:bookmarkStart w:id="766" w:name="_Toc383430689"/>
      <w:bookmarkStart w:id="767" w:name="_Toc383428639"/>
      <w:bookmarkStart w:id="768" w:name="_Toc383429371"/>
      <w:bookmarkStart w:id="769" w:name="_Toc383430097"/>
      <w:bookmarkStart w:id="770" w:name="_Toc383430692"/>
      <w:bookmarkStart w:id="771" w:name="_Toc383428643"/>
      <w:bookmarkStart w:id="772" w:name="_Toc383429375"/>
      <w:bookmarkStart w:id="773" w:name="_Toc383430101"/>
      <w:bookmarkStart w:id="774" w:name="_Toc383430696"/>
      <w:bookmarkStart w:id="775" w:name="_Toc383428644"/>
      <w:bookmarkStart w:id="776" w:name="_Toc383429376"/>
      <w:bookmarkStart w:id="777" w:name="_Toc383430102"/>
      <w:bookmarkStart w:id="778" w:name="_Toc383430697"/>
      <w:bookmarkStart w:id="779" w:name="_Toc383428645"/>
      <w:bookmarkStart w:id="780" w:name="_Toc383429377"/>
      <w:bookmarkStart w:id="781" w:name="_Toc383430103"/>
      <w:bookmarkStart w:id="782" w:name="_Toc383430698"/>
      <w:bookmarkStart w:id="783" w:name="_Toc383428646"/>
      <w:bookmarkStart w:id="784" w:name="_Toc383429378"/>
      <w:bookmarkStart w:id="785" w:name="_Toc383430104"/>
      <w:bookmarkStart w:id="786" w:name="_Toc383430699"/>
      <w:bookmarkStart w:id="787" w:name="_Toc383428647"/>
      <w:bookmarkStart w:id="788" w:name="_Toc383429379"/>
      <w:bookmarkStart w:id="789" w:name="_Toc383430105"/>
      <w:bookmarkStart w:id="790" w:name="_Toc383430700"/>
      <w:bookmarkStart w:id="791" w:name="_Toc383428648"/>
      <w:bookmarkStart w:id="792" w:name="_Toc383429380"/>
      <w:bookmarkStart w:id="793" w:name="_Toc383430106"/>
      <w:bookmarkStart w:id="794" w:name="_Toc383428649"/>
      <w:bookmarkStart w:id="795" w:name="_Toc383429381"/>
      <w:bookmarkStart w:id="796" w:name="_Toc383430107"/>
      <w:bookmarkStart w:id="797" w:name="_Toc383428650"/>
      <w:bookmarkStart w:id="798" w:name="_Toc383429382"/>
      <w:bookmarkStart w:id="799" w:name="_Toc383430108"/>
      <w:bookmarkStart w:id="800" w:name="_Toc383428674"/>
      <w:bookmarkStart w:id="801" w:name="_Toc383429406"/>
      <w:bookmarkStart w:id="802" w:name="_Toc383430132"/>
      <w:bookmarkStart w:id="803" w:name="_Toc383428677"/>
      <w:bookmarkStart w:id="804" w:name="_Toc383429409"/>
      <w:bookmarkStart w:id="805" w:name="_Toc383430135"/>
      <w:bookmarkStart w:id="806" w:name="_Toc383428681"/>
      <w:bookmarkStart w:id="807" w:name="_Toc383429413"/>
      <w:bookmarkStart w:id="808" w:name="_Toc383430139"/>
      <w:bookmarkStart w:id="809" w:name="_Toc383429414"/>
      <w:bookmarkStart w:id="810" w:name="_Toc383433227"/>
      <w:bookmarkStart w:id="811" w:name="_Toc383444459"/>
      <w:bookmarkStart w:id="812" w:name="_Toc385594098"/>
      <w:bookmarkStart w:id="813" w:name="_Toc385594490"/>
      <w:bookmarkStart w:id="814" w:name="_Toc385594878"/>
      <w:bookmarkStart w:id="815" w:name="_Toc388620733"/>
      <w:bookmarkStart w:id="816" w:name="_Toc449543313"/>
      <w:bookmarkStart w:id="817" w:name="_Toc520895382"/>
      <w:bookmarkStart w:id="818" w:name="_Toc4864359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r>
        <w:t xml:space="preserve">AC-18 Wireless Access Restrictions </w:t>
      </w:r>
      <w:bookmarkEnd w:id="809"/>
      <w:bookmarkEnd w:id="810"/>
      <w:bookmarkEnd w:id="811"/>
      <w:bookmarkEnd w:id="812"/>
      <w:bookmarkEnd w:id="813"/>
      <w:bookmarkEnd w:id="814"/>
      <w:bookmarkEnd w:id="815"/>
      <w:r>
        <w:t>(L) (M) (H)</w:t>
      </w:r>
      <w:bookmarkEnd w:id="816"/>
      <w:bookmarkEnd w:id="817"/>
      <w:bookmarkEnd w:id="818"/>
    </w:p>
    <w:p w14:paraId="08BF3BAB" w14:textId="77777777" w:rsidR="00AA178C" w:rsidRPr="00D34594" w:rsidRDefault="00AA178C" w:rsidP="00AA178C">
      <w:pPr>
        <w:keepNext/>
        <w:rPr>
          <w:color w:val="auto"/>
        </w:rPr>
      </w:pPr>
      <w:r w:rsidRPr="00D34594">
        <w:rPr>
          <w:color w:val="auto"/>
        </w:rPr>
        <w:t>The organization:</w:t>
      </w:r>
    </w:p>
    <w:p w14:paraId="4EDF796D" w14:textId="77777777" w:rsidR="005A21B1" w:rsidRPr="00D34594" w:rsidRDefault="00AA178C" w:rsidP="00CF0981">
      <w:pPr>
        <w:pStyle w:val="Index1"/>
        <w:numPr>
          <w:ilvl w:val="0"/>
          <w:numId w:val="25"/>
        </w:numPr>
        <w:rPr>
          <w:szCs w:val="22"/>
        </w:rPr>
      </w:pPr>
      <w:r w:rsidRPr="00D34594">
        <w:t>Establishes usage restrictions, configuration/connection requirements, and implementation guidance for wireless access; and</w:t>
      </w:r>
    </w:p>
    <w:p w14:paraId="390AE548" w14:textId="01792DC9" w:rsidR="00AA178C" w:rsidRPr="00D34594" w:rsidRDefault="00AA178C" w:rsidP="00CF0981">
      <w:pPr>
        <w:pStyle w:val="Index1"/>
        <w:numPr>
          <w:ilvl w:val="0"/>
          <w:numId w:val="25"/>
        </w:numPr>
      </w:pPr>
      <w:r w:rsidRPr="00D34594">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B775BF" w:rsidRPr="00860801" w14:paraId="5840240D"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2CE72E" w14:textId="78A5A991"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CD3D1B">
              <w:rPr>
                <w:rFonts w:asciiTheme="majorHAnsi" w:hAnsiTheme="majorHAnsi"/>
                <w:b/>
                <w:szCs w:val="20"/>
              </w:rPr>
              <w:t>18</w:t>
            </w:r>
          </w:p>
        </w:tc>
        <w:tc>
          <w:tcPr>
            <w:tcW w:w="4189" w:type="pct"/>
            <w:vAlign w:val="top"/>
            <w:hideMark/>
          </w:tcPr>
          <w:p w14:paraId="18ADA282" w14:textId="77777777"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2339404C" w14:textId="77777777" w:rsidTr="00FA2A62">
        <w:trPr>
          <w:jc w:val="center"/>
        </w:trPr>
        <w:tc>
          <w:tcPr>
            <w:tcW w:w="5000" w:type="pct"/>
            <w:gridSpan w:val="2"/>
            <w:hideMark/>
          </w:tcPr>
          <w:p w14:paraId="2FB3E3DC" w14:textId="38DFB662"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44080B" w:rsidRPr="00D3032A" w14:paraId="08E2C866" w14:textId="77777777" w:rsidTr="00FA2A62">
        <w:trPr>
          <w:jc w:val="center"/>
        </w:trPr>
        <w:tc>
          <w:tcPr>
            <w:tcW w:w="5000" w:type="pct"/>
            <w:gridSpan w:val="2"/>
            <w:hideMark/>
          </w:tcPr>
          <w:p w14:paraId="2A57E46C" w14:textId="39DD37CC"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8</w:t>
            </w:r>
            <w:r w:rsidRPr="002518AB">
              <w:rPr>
                <w:spacing w:val="0"/>
                <w:sz w:val="20"/>
                <w:szCs w:val="20"/>
              </w:rPr>
              <w:t>_status}}</w:t>
            </w:r>
          </w:p>
        </w:tc>
      </w:tr>
      <w:tr w:rsidR="0044080B" w:rsidRPr="00D3032A" w14:paraId="16A12C1A" w14:textId="77777777" w:rsidTr="00FA2A62">
        <w:trPr>
          <w:jc w:val="center"/>
        </w:trPr>
        <w:tc>
          <w:tcPr>
            <w:tcW w:w="5000" w:type="pct"/>
            <w:gridSpan w:val="2"/>
            <w:hideMark/>
          </w:tcPr>
          <w:p w14:paraId="0A5FC1F9" w14:textId="298C5286"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8</w:t>
            </w:r>
            <w:r w:rsidRPr="002518AB">
              <w:rPr>
                <w:spacing w:val="0"/>
                <w:sz w:val="20"/>
                <w:szCs w:val="20"/>
              </w:rPr>
              <w:t>_origination}}</w:t>
            </w:r>
          </w:p>
        </w:tc>
      </w:tr>
    </w:tbl>
    <w:p w14:paraId="4DCA5E5D" w14:textId="77777777" w:rsidR="00A36731" w:rsidRDefault="00A36731"/>
    <w:tbl>
      <w:tblPr>
        <w:tblStyle w:val="FedRamp"/>
        <w:tblW w:w="5000" w:type="pct"/>
        <w:jc w:val="center"/>
        <w:tblLook w:val="04A0" w:firstRow="1" w:lastRow="0" w:firstColumn="1" w:lastColumn="0" w:noHBand="0" w:noVBand="1"/>
      </w:tblPr>
      <w:tblGrid>
        <w:gridCol w:w="905"/>
        <w:gridCol w:w="8445"/>
      </w:tblGrid>
      <w:tr w:rsidR="005A21B1" w:rsidRPr="00D167EF" w14:paraId="263B64B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492FE87" w14:textId="72BE1679" w:rsidR="005A21B1" w:rsidRPr="00D167EF" w:rsidRDefault="005A21B1"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sidR="008A3B44">
              <w:rPr>
                <w:rFonts w:asciiTheme="majorHAnsi" w:hAnsiTheme="majorHAnsi"/>
              </w:rPr>
              <w:t>1</w:t>
            </w:r>
            <w:r>
              <w:rPr>
                <w:rFonts w:asciiTheme="majorHAnsi" w:hAnsiTheme="majorHAnsi"/>
              </w:rPr>
              <w:t>8</w:t>
            </w:r>
            <w:r w:rsidRPr="00D167EF">
              <w:rPr>
                <w:rFonts w:asciiTheme="majorHAnsi" w:hAnsiTheme="majorHAnsi"/>
              </w:rPr>
              <w:t xml:space="preserve"> What is the solution and how is it implemented?</w:t>
            </w:r>
          </w:p>
        </w:tc>
      </w:tr>
      <w:tr w:rsidR="0044080B" w14:paraId="24A99C94" w14:textId="77777777" w:rsidTr="006A3471">
        <w:trPr>
          <w:jc w:val="center"/>
        </w:trPr>
        <w:tc>
          <w:tcPr>
            <w:tcW w:w="484" w:type="pct"/>
            <w:shd w:val="clear" w:color="auto" w:fill="C4D3EF" w:themeFill="accent5" w:themeFillTint="33"/>
            <w:hideMark/>
          </w:tcPr>
          <w:p w14:paraId="4F92F0D5" w14:textId="77777777" w:rsidR="0044080B" w:rsidRDefault="0044080B" w:rsidP="0044080B">
            <w:pPr>
              <w:pStyle w:val="GSATableHeading"/>
              <w:keepNext w:val="0"/>
              <w:keepLines w:val="0"/>
              <w:spacing w:before="40" w:after="40" w:line="240" w:lineRule="auto"/>
            </w:pPr>
            <w:r>
              <w:t>Part a</w:t>
            </w:r>
          </w:p>
        </w:tc>
        <w:tc>
          <w:tcPr>
            <w:tcW w:w="4516" w:type="pct"/>
          </w:tcPr>
          <w:p w14:paraId="532DF1FF" w14:textId="2C9FB003" w:rsidR="0044080B" w:rsidRPr="003A66C8" w:rsidRDefault="0044080B" w:rsidP="0044080B">
            <w:pPr>
              <w:pStyle w:val="GSATableText"/>
              <w:spacing w:line="240" w:lineRule="auto"/>
              <w:rPr>
                <w:sz w:val="20"/>
              </w:rPr>
            </w:pPr>
            <w:r w:rsidRPr="004A1F1C">
              <w:rPr>
                <w:rFonts w:eastAsia="Times New Roman" w:cs="Calibri"/>
                <w:sz w:val="20"/>
              </w:rPr>
              <w:t>{{ac_18_a_implementation}}</w:t>
            </w:r>
          </w:p>
        </w:tc>
      </w:tr>
      <w:tr w:rsidR="0044080B" w14:paraId="6C7EDC8C" w14:textId="77777777" w:rsidTr="006A3471">
        <w:trPr>
          <w:jc w:val="center"/>
        </w:trPr>
        <w:tc>
          <w:tcPr>
            <w:tcW w:w="484" w:type="pct"/>
            <w:shd w:val="clear" w:color="auto" w:fill="C4D3EF" w:themeFill="accent5" w:themeFillTint="33"/>
            <w:hideMark/>
          </w:tcPr>
          <w:p w14:paraId="19E8A48C" w14:textId="77777777" w:rsidR="0044080B" w:rsidRDefault="0044080B" w:rsidP="0044080B">
            <w:pPr>
              <w:pStyle w:val="GSATableHeading"/>
              <w:keepNext w:val="0"/>
              <w:keepLines w:val="0"/>
              <w:spacing w:before="40" w:after="40" w:line="240" w:lineRule="auto"/>
            </w:pPr>
            <w:r>
              <w:t>Part b</w:t>
            </w:r>
          </w:p>
        </w:tc>
        <w:tc>
          <w:tcPr>
            <w:tcW w:w="4516" w:type="pct"/>
          </w:tcPr>
          <w:p w14:paraId="0CFD4CFA" w14:textId="21A4E16D" w:rsidR="0044080B" w:rsidRPr="003A66C8" w:rsidRDefault="0044080B" w:rsidP="0044080B">
            <w:pPr>
              <w:pStyle w:val="GSATableText"/>
              <w:spacing w:line="240" w:lineRule="auto"/>
              <w:rPr>
                <w:sz w:val="20"/>
              </w:rPr>
            </w:pPr>
            <w:r w:rsidRPr="004A1F1C">
              <w:rPr>
                <w:rFonts w:eastAsia="Times New Roman" w:cs="Calibri"/>
                <w:sz w:val="20"/>
              </w:rPr>
              <w:t>{{ac_18_b_implementation}}</w:t>
            </w:r>
          </w:p>
        </w:tc>
      </w:tr>
    </w:tbl>
    <w:p w14:paraId="2616AA8F" w14:textId="77777777" w:rsidR="00AA178C" w:rsidRDefault="00AA178C" w:rsidP="008A02B6">
      <w:pPr>
        <w:pStyle w:val="Heading4"/>
        <w:numPr>
          <w:ilvl w:val="0"/>
          <w:numId w:val="0"/>
        </w:numPr>
      </w:pPr>
      <w:bookmarkStart w:id="819" w:name="_Toc388620734"/>
      <w:bookmarkStart w:id="820" w:name="_Toc385594879"/>
      <w:bookmarkStart w:id="821" w:name="_Toc385594491"/>
      <w:bookmarkStart w:id="822" w:name="_Toc385594099"/>
      <w:bookmarkStart w:id="823" w:name="_Toc383444460"/>
      <w:bookmarkStart w:id="824" w:name="_Toc383433228"/>
      <w:bookmarkStart w:id="825" w:name="_Toc383429416"/>
      <w:bookmarkStart w:id="826" w:name="_Toc520895383"/>
      <w:bookmarkStart w:id="827" w:name="_Toc48643595"/>
      <w:r>
        <w:t xml:space="preserve">AC-18 (1) Control Enhancement </w:t>
      </w:r>
      <w:bookmarkEnd w:id="819"/>
      <w:bookmarkEnd w:id="820"/>
      <w:bookmarkEnd w:id="821"/>
      <w:bookmarkEnd w:id="822"/>
      <w:bookmarkEnd w:id="823"/>
      <w:bookmarkEnd w:id="824"/>
      <w:bookmarkEnd w:id="825"/>
      <w:r>
        <w:t>(M) (H)</w:t>
      </w:r>
      <w:bookmarkEnd w:id="826"/>
      <w:bookmarkEnd w:id="827"/>
    </w:p>
    <w:p w14:paraId="4E9A031E" w14:textId="77777777"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protects wireless access to the system using authentication of [</w:t>
      </w:r>
      <w:r w:rsidRPr="00D34594">
        <w:rPr>
          <w:rStyle w:val="GSAItalicEmphasisChar"/>
          <w:rFonts w:asciiTheme="minorHAnsi" w:hAnsiTheme="minorHAnsi" w:cstheme="minorHAnsi"/>
          <w:color w:val="auto"/>
        </w:rPr>
        <w:t>Selection (one or more): users; devices</w:t>
      </w:r>
      <w:r w:rsidRPr="00D34594">
        <w:rPr>
          <w:rFonts w:asciiTheme="minorHAnsi" w:hAnsiTheme="minorHAnsi" w:cstheme="minorHAnsi"/>
          <w:color w:val="auto"/>
        </w:rPr>
        <w:t xml:space="preserve">] and encryption. </w:t>
      </w:r>
    </w:p>
    <w:tbl>
      <w:tblPr>
        <w:tblStyle w:val="FedRamp"/>
        <w:tblW w:w="5000" w:type="pct"/>
        <w:jc w:val="center"/>
        <w:tblLook w:val="04A0" w:firstRow="1" w:lastRow="0" w:firstColumn="1" w:lastColumn="0" w:noHBand="0" w:noVBand="1"/>
      </w:tblPr>
      <w:tblGrid>
        <w:gridCol w:w="1517"/>
        <w:gridCol w:w="7833"/>
      </w:tblGrid>
      <w:tr w:rsidR="00CD3D1B" w:rsidRPr="00860801" w14:paraId="47C6CB12"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21E788" w14:textId="10C842D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8 (1)</w:t>
            </w:r>
          </w:p>
        </w:tc>
        <w:tc>
          <w:tcPr>
            <w:tcW w:w="4189" w:type="pct"/>
            <w:vAlign w:val="top"/>
            <w:hideMark/>
          </w:tcPr>
          <w:p w14:paraId="21BC16E3" w14:textId="7777777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28BF943" w14:textId="77777777" w:rsidTr="00FA2A62">
        <w:trPr>
          <w:jc w:val="center"/>
        </w:trPr>
        <w:tc>
          <w:tcPr>
            <w:tcW w:w="5000" w:type="pct"/>
            <w:gridSpan w:val="2"/>
            <w:hideMark/>
          </w:tcPr>
          <w:p w14:paraId="30694BC1" w14:textId="7653B0A8" w:rsidR="0044080B" w:rsidRPr="00D3032A" w:rsidRDefault="0044080B" w:rsidP="0044080B">
            <w:pPr>
              <w:pStyle w:val="GSATableText"/>
              <w:spacing w:before="40" w:after="40" w:line="240" w:lineRule="auto"/>
              <w:rPr>
                <w:spacing w:val="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44080B" w:rsidRPr="00D3032A" w14:paraId="48900D82" w14:textId="77777777" w:rsidTr="00FA2A62">
        <w:trPr>
          <w:jc w:val="center"/>
        </w:trPr>
        <w:tc>
          <w:tcPr>
            <w:tcW w:w="5000" w:type="pct"/>
            <w:gridSpan w:val="2"/>
            <w:hideMark/>
          </w:tcPr>
          <w:p w14:paraId="5EE66A7C" w14:textId="202B1C72" w:rsidR="0044080B" w:rsidRPr="002C0D4A" w:rsidRDefault="0044080B" w:rsidP="0044080B">
            <w:pPr>
              <w:autoSpaceDE w:val="0"/>
              <w:autoSpaceDN w:val="0"/>
              <w:adjustRightInd w:val="0"/>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44080B" w:rsidRPr="00D3032A" w14:paraId="612D6A0D" w14:textId="77777777" w:rsidTr="00FA2A62">
        <w:trPr>
          <w:jc w:val="center"/>
        </w:trPr>
        <w:tc>
          <w:tcPr>
            <w:tcW w:w="5000" w:type="pct"/>
            <w:gridSpan w:val="2"/>
            <w:hideMark/>
          </w:tcPr>
          <w:p w14:paraId="50D04680" w14:textId="76B26EA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Calibri" w:cs="Calibri"/>
                <w:sz w:val="20"/>
              </w:rPr>
              <w:t>18_1</w:t>
            </w:r>
            <w:r w:rsidRPr="002518AB">
              <w:rPr>
                <w:spacing w:val="0"/>
                <w:sz w:val="20"/>
                <w:szCs w:val="20"/>
              </w:rPr>
              <w:t>_status}}</w:t>
            </w:r>
          </w:p>
        </w:tc>
      </w:tr>
      <w:tr w:rsidR="0044080B" w:rsidRPr="00D3032A" w14:paraId="5CC2C730" w14:textId="77777777" w:rsidTr="00FA2A62">
        <w:trPr>
          <w:jc w:val="center"/>
        </w:trPr>
        <w:tc>
          <w:tcPr>
            <w:tcW w:w="5000" w:type="pct"/>
            <w:gridSpan w:val="2"/>
            <w:hideMark/>
          </w:tcPr>
          <w:p w14:paraId="7937624B" w14:textId="0746AE1C"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Calibri" w:cs="Calibri"/>
                <w:sz w:val="20"/>
              </w:rPr>
              <w:t>18_1</w:t>
            </w:r>
            <w:r w:rsidRPr="002518AB">
              <w:rPr>
                <w:spacing w:val="0"/>
                <w:sz w:val="20"/>
                <w:szCs w:val="20"/>
              </w:rPr>
              <w:t>_origination}}</w:t>
            </w:r>
          </w:p>
        </w:tc>
      </w:tr>
    </w:tbl>
    <w:p w14:paraId="56E138FB" w14:textId="77777777" w:rsidR="000C6E80" w:rsidRDefault="000C6E80"/>
    <w:tbl>
      <w:tblPr>
        <w:tblStyle w:val="FedRamp"/>
        <w:tblW w:w="5000" w:type="pct"/>
        <w:jc w:val="center"/>
        <w:tblLook w:val="04A0" w:firstRow="1" w:lastRow="0" w:firstColumn="1" w:lastColumn="0" w:noHBand="0" w:noVBand="1"/>
      </w:tblPr>
      <w:tblGrid>
        <w:gridCol w:w="9350"/>
      </w:tblGrid>
      <w:tr w:rsidR="00563E61" w:rsidRPr="00D80E12" w14:paraId="3B9F733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4CD8620" w14:textId="34C3E82D" w:rsidR="00563E61" w:rsidRPr="00D80E12" w:rsidRDefault="00563E61"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8 (1)</w:t>
            </w:r>
            <w:r w:rsidRPr="00D80E12">
              <w:rPr>
                <w:rFonts w:asciiTheme="majorHAnsi" w:hAnsiTheme="majorHAnsi"/>
              </w:rPr>
              <w:t xml:space="preserve"> What is the solution and how is it implemented?</w:t>
            </w:r>
          </w:p>
        </w:tc>
      </w:tr>
      <w:tr w:rsidR="00FE0ED2" w14:paraId="03F451F4" w14:textId="77777777" w:rsidTr="006A3471">
        <w:trPr>
          <w:jc w:val="center"/>
        </w:trPr>
        <w:tc>
          <w:tcPr>
            <w:tcW w:w="5000" w:type="pct"/>
          </w:tcPr>
          <w:p w14:paraId="6F149711" w14:textId="75F2B120" w:rsidR="00FE0ED2" w:rsidRPr="00D61FF5" w:rsidRDefault="0044080B" w:rsidP="007B24B3">
            <w:pPr>
              <w:pStyle w:val="GSATableText"/>
              <w:spacing w:line="240" w:lineRule="auto"/>
              <w:rPr>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0650DB8D" w14:textId="2621E359" w:rsidR="00AA178C" w:rsidRPr="003F3752" w:rsidRDefault="00AA178C" w:rsidP="008A02B6">
      <w:pPr>
        <w:pStyle w:val="Heading4"/>
        <w:numPr>
          <w:ilvl w:val="0"/>
          <w:numId w:val="0"/>
        </w:numPr>
        <w:rPr>
          <w:highlight w:val="yellow"/>
        </w:rPr>
      </w:pPr>
      <w:bookmarkStart w:id="828" w:name="_Toc520895384"/>
      <w:bookmarkStart w:id="829" w:name="_Toc48643596"/>
      <w:r w:rsidRPr="003F3752">
        <w:lastRenderedPageBreak/>
        <w:t>AC-18 (3) Control Enhancement (H)</w:t>
      </w:r>
      <w:bookmarkEnd w:id="828"/>
      <w:bookmarkEnd w:id="829"/>
    </w:p>
    <w:p w14:paraId="67035A8E" w14:textId="02FB9E0F" w:rsidR="00AA178C" w:rsidRPr="003F3752" w:rsidRDefault="00AA178C" w:rsidP="00AA178C">
      <w:pPr>
        <w:rPr>
          <w:color w:val="auto"/>
          <w:highlight w:val="yellow"/>
        </w:rPr>
      </w:pPr>
      <w:r w:rsidRPr="003F3752">
        <w:rPr>
          <w:color w:val="auto"/>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947DEE" w:rsidRPr="00860801" w14:paraId="2B6B370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574A4CD" w14:textId="0A2F9780"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3)</w:t>
            </w:r>
          </w:p>
        </w:tc>
        <w:tc>
          <w:tcPr>
            <w:tcW w:w="4189" w:type="pct"/>
            <w:vAlign w:val="top"/>
            <w:hideMark/>
          </w:tcPr>
          <w:p w14:paraId="66E2F202"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468CDA2" w14:textId="77777777" w:rsidTr="006A3471">
        <w:trPr>
          <w:cantSplit/>
          <w:jc w:val="center"/>
        </w:trPr>
        <w:tc>
          <w:tcPr>
            <w:tcW w:w="5000" w:type="pct"/>
            <w:gridSpan w:val="2"/>
            <w:hideMark/>
          </w:tcPr>
          <w:p w14:paraId="4B29FA01" w14:textId="375283D1"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44080B" w:rsidRPr="00D3032A" w14:paraId="4BC4E531" w14:textId="77777777" w:rsidTr="006A3471">
        <w:trPr>
          <w:cantSplit/>
          <w:jc w:val="center"/>
        </w:trPr>
        <w:tc>
          <w:tcPr>
            <w:tcW w:w="5000" w:type="pct"/>
            <w:gridSpan w:val="2"/>
            <w:hideMark/>
          </w:tcPr>
          <w:p w14:paraId="4A4ECABF" w14:textId="364C6818" w:rsidR="0044080B" w:rsidRPr="00007E75"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44080B" w:rsidRPr="00D3032A" w14:paraId="4E23DF02" w14:textId="77777777" w:rsidTr="006A3471">
        <w:trPr>
          <w:cantSplit/>
          <w:jc w:val="center"/>
        </w:trPr>
        <w:tc>
          <w:tcPr>
            <w:tcW w:w="5000" w:type="pct"/>
            <w:gridSpan w:val="2"/>
            <w:hideMark/>
          </w:tcPr>
          <w:p w14:paraId="1344B6C2" w14:textId="3D9209F7" w:rsidR="0044080B" w:rsidRPr="002C0376"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62A7B540" w14:textId="77777777" w:rsidR="000C6E80" w:rsidRDefault="000C6E80"/>
    <w:tbl>
      <w:tblPr>
        <w:tblStyle w:val="FedRamp"/>
        <w:tblW w:w="5000" w:type="pct"/>
        <w:jc w:val="center"/>
        <w:tblLook w:val="04A0" w:firstRow="1" w:lastRow="0" w:firstColumn="1" w:lastColumn="0" w:noHBand="0" w:noVBand="1"/>
      </w:tblPr>
      <w:tblGrid>
        <w:gridCol w:w="9350"/>
      </w:tblGrid>
      <w:tr w:rsidR="00563E61" w:rsidRPr="00D80E12" w14:paraId="13C80B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EF839A3" w14:textId="15F9C82E" w:rsidR="00563E61" w:rsidRPr="003F3752" w:rsidRDefault="00563E61"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18 (3) What is the solution and how is it implemented?</w:t>
            </w:r>
          </w:p>
        </w:tc>
      </w:tr>
      <w:tr w:rsidR="00FE0ED2" w14:paraId="37810B6F" w14:textId="77777777" w:rsidTr="006A3471">
        <w:trPr>
          <w:jc w:val="center"/>
        </w:trPr>
        <w:tc>
          <w:tcPr>
            <w:tcW w:w="5000" w:type="pct"/>
          </w:tcPr>
          <w:p w14:paraId="7C67DC72" w14:textId="107BE861" w:rsidR="00FE0ED2" w:rsidRPr="00D61FF5" w:rsidRDefault="0044080B" w:rsidP="001C4D29">
            <w:pPr>
              <w:pStyle w:val="GSATableText"/>
              <w:spacing w:line="240" w:lineRule="auto"/>
              <w:rPr>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4E23BAE3" w14:textId="77777777" w:rsidR="00AA178C" w:rsidRPr="003F3752" w:rsidRDefault="00AA178C" w:rsidP="008A02B6">
      <w:pPr>
        <w:pStyle w:val="Heading4"/>
        <w:numPr>
          <w:ilvl w:val="0"/>
          <w:numId w:val="0"/>
        </w:numPr>
        <w:rPr>
          <w:highlight w:val="yellow"/>
        </w:rPr>
      </w:pPr>
      <w:bookmarkStart w:id="830" w:name="_Toc520895385"/>
      <w:bookmarkStart w:id="831" w:name="_Toc48643597"/>
      <w:r w:rsidRPr="003F3752">
        <w:t>AC-18 (4) Control Enhancement (H)</w:t>
      </w:r>
      <w:bookmarkEnd w:id="830"/>
      <w:bookmarkEnd w:id="831"/>
    </w:p>
    <w:p w14:paraId="4BC57E9D" w14:textId="0CF66BF9" w:rsidR="00AA178C" w:rsidRPr="003F3752" w:rsidRDefault="00AA178C" w:rsidP="00AA178C">
      <w:pPr>
        <w:rPr>
          <w:color w:val="auto"/>
          <w:highlight w:val="yellow"/>
        </w:rPr>
      </w:pPr>
      <w:r w:rsidRPr="003F3752">
        <w:rPr>
          <w:color w:val="auto"/>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947DEE" w:rsidRPr="00860801" w14:paraId="2274992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440290E" w14:textId="06874749"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4)</w:t>
            </w:r>
          </w:p>
        </w:tc>
        <w:tc>
          <w:tcPr>
            <w:tcW w:w="4189" w:type="pct"/>
            <w:vAlign w:val="top"/>
            <w:hideMark/>
          </w:tcPr>
          <w:p w14:paraId="1C73D30F"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3183E0D" w14:textId="77777777" w:rsidTr="00FA2A62">
        <w:trPr>
          <w:jc w:val="center"/>
        </w:trPr>
        <w:tc>
          <w:tcPr>
            <w:tcW w:w="5000" w:type="pct"/>
            <w:gridSpan w:val="2"/>
            <w:hideMark/>
          </w:tcPr>
          <w:p w14:paraId="6E252C0F" w14:textId="76D54D13"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44080B" w:rsidRPr="00D3032A" w14:paraId="300894AC" w14:textId="77777777" w:rsidTr="00FA2A62">
        <w:trPr>
          <w:jc w:val="center"/>
        </w:trPr>
        <w:tc>
          <w:tcPr>
            <w:tcW w:w="5000" w:type="pct"/>
            <w:gridSpan w:val="2"/>
            <w:hideMark/>
          </w:tcPr>
          <w:p w14:paraId="552964B0" w14:textId="2C422FC5" w:rsidR="0044080B" w:rsidRPr="00B178B7"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44080B" w:rsidRPr="00D3032A" w14:paraId="5BDCD2FC" w14:textId="77777777" w:rsidTr="00FA2A62">
        <w:trPr>
          <w:jc w:val="center"/>
        </w:trPr>
        <w:tc>
          <w:tcPr>
            <w:tcW w:w="5000" w:type="pct"/>
            <w:gridSpan w:val="2"/>
            <w:hideMark/>
          </w:tcPr>
          <w:p w14:paraId="5C2A3FC2" w14:textId="26951F80" w:rsidR="0044080B" w:rsidRPr="00B178B7"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4B975A2" w14:textId="77777777" w:rsidR="00DB235F" w:rsidRDefault="00DB235F"/>
    <w:tbl>
      <w:tblPr>
        <w:tblStyle w:val="FedRamp"/>
        <w:tblW w:w="5000" w:type="pct"/>
        <w:jc w:val="center"/>
        <w:tblLook w:val="04A0" w:firstRow="1" w:lastRow="0" w:firstColumn="1" w:lastColumn="0" w:noHBand="0" w:noVBand="1"/>
      </w:tblPr>
      <w:tblGrid>
        <w:gridCol w:w="9350"/>
      </w:tblGrid>
      <w:tr w:rsidR="00563E61" w:rsidRPr="00D80E12" w14:paraId="714AC4A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C7DCDBE" w14:textId="641523F8" w:rsidR="00563E61" w:rsidRPr="003F3752" w:rsidRDefault="00563E61"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18 (</w:t>
            </w:r>
            <w:r w:rsidR="007C3EA3" w:rsidRPr="003F3752">
              <w:rPr>
                <w:rFonts w:asciiTheme="majorHAnsi" w:hAnsiTheme="majorHAnsi"/>
              </w:rPr>
              <w:t>4</w:t>
            </w:r>
            <w:r w:rsidRPr="003F3752">
              <w:rPr>
                <w:rFonts w:asciiTheme="majorHAnsi" w:hAnsiTheme="majorHAnsi"/>
              </w:rPr>
              <w:t>) What is the solution and how is it implemented?</w:t>
            </w:r>
          </w:p>
        </w:tc>
      </w:tr>
      <w:tr w:rsidR="00C87D93" w14:paraId="128C110B" w14:textId="77777777" w:rsidTr="006A3471">
        <w:trPr>
          <w:jc w:val="center"/>
        </w:trPr>
        <w:tc>
          <w:tcPr>
            <w:tcW w:w="5000" w:type="pct"/>
          </w:tcPr>
          <w:p w14:paraId="5C67BB5F" w14:textId="234C348A" w:rsidR="00C87D93" w:rsidRPr="00D61FF5" w:rsidRDefault="0044080B" w:rsidP="007B24B3">
            <w:pPr>
              <w:pStyle w:val="GSATableText"/>
              <w:spacing w:line="240" w:lineRule="auto"/>
              <w:rPr>
                <w:sz w:val="20"/>
              </w:rPr>
            </w:pPr>
            <w:r w:rsidRPr="004A1F1C">
              <w:rPr>
                <w:rFonts w:eastAsia="Calibri" w:cs="Calibri"/>
                <w:bCs/>
                <w:sz w:val="20"/>
                <w:szCs w:val="20"/>
              </w:rPr>
              <w:t>{{ac_18_4_implementation}}</w:t>
            </w:r>
          </w:p>
        </w:tc>
      </w:tr>
    </w:tbl>
    <w:p w14:paraId="51F9965C" w14:textId="77777777" w:rsidR="00AA178C" w:rsidRPr="003F3752" w:rsidRDefault="00AA178C" w:rsidP="008A02B6">
      <w:pPr>
        <w:pStyle w:val="Heading4"/>
        <w:numPr>
          <w:ilvl w:val="0"/>
          <w:numId w:val="0"/>
        </w:numPr>
        <w:rPr>
          <w:highlight w:val="yellow"/>
        </w:rPr>
      </w:pPr>
      <w:bookmarkStart w:id="832" w:name="_Toc520895386"/>
      <w:bookmarkStart w:id="833" w:name="_Toc48643598"/>
      <w:r w:rsidRPr="003F3752">
        <w:t>AC-18 (5) Control Enhancement (H)</w:t>
      </w:r>
      <w:bookmarkEnd w:id="832"/>
      <w:bookmarkEnd w:id="833"/>
    </w:p>
    <w:p w14:paraId="6F0A1C63" w14:textId="5BA7F591" w:rsidR="00AA178C" w:rsidRPr="003F3752" w:rsidRDefault="00AA178C" w:rsidP="00AA178C">
      <w:pPr>
        <w:rPr>
          <w:color w:val="auto"/>
          <w:highlight w:val="yellow"/>
        </w:rPr>
      </w:pPr>
      <w:r w:rsidRPr="003F3752">
        <w:rPr>
          <w:color w:val="auto"/>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947DEE" w:rsidRPr="00860801" w14:paraId="281F1B63"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C7AFA01" w14:textId="7EEF7E13"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5)</w:t>
            </w:r>
          </w:p>
        </w:tc>
        <w:tc>
          <w:tcPr>
            <w:tcW w:w="4189" w:type="pct"/>
            <w:vAlign w:val="top"/>
            <w:hideMark/>
          </w:tcPr>
          <w:p w14:paraId="54D5C623"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87085F9" w14:textId="77777777" w:rsidTr="006A3471">
        <w:trPr>
          <w:cantSplit/>
          <w:jc w:val="center"/>
        </w:trPr>
        <w:tc>
          <w:tcPr>
            <w:tcW w:w="5000" w:type="pct"/>
            <w:gridSpan w:val="2"/>
            <w:hideMark/>
          </w:tcPr>
          <w:p w14:paraId="4C6A634E" w14:textId="56EF8406"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44080B" w:rsidRPr="00D3032A" w14:paraId="0354C20B" w14:textId="77777777" w:rsidTr="006A3471">
        <w:trPr>
          <w:cantSplit/>
          <w:jc w:val="center"/>
        </w:trPr>
        <w:tc>
          <w:tcPr>
            <w:tcW w:w="5000" w:type="pct"/>
            <w:gridSpan w:val="2"/>
            <w:hideMark/>
          </w:tcPr>
          <w:p w14:paraId="53F89ABA" w14:textId="022F6440" w:rsidR="0044080B" w:rsidRPr="0006116A"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44080B" w:rsidRPr="00D3032A" w14:paraId="7F59B2BB" w14:textId="77777777" w:rsidTr="006A3471">
        <w:trPr>
          <w:cantSplit/>
          <w:jc w:val="center"/>
        </w:trPr>
        <w:tc>
          <w:tcPr>
            <w:tcW w:w="5000" w:type="pct"/>
            <w:gridSpan w:val="2"/>
            <w:hideMark/>
          </w:tcPr>
          <w:p w14:paraId="5C4933EB" w14:textId="41E63203" w:rsidR="0044080B" w:rsidRPr="0006116A"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3E71BB3E" w14:textId="77777777" w:rsidR="0006116A" w:rsidRDefault="0006116A"/>
    <w:tbl>
      <w:tblPr>
        <w:tblStyle w:val="FedRamp"/>
        <w:tblW w:w="5000" w:type="pct"/>
        <w:jc w:val="center"/>
        <w:tblLook w:val="04A0" w:firstRow="1" w:lastRow="0" w:firstColumn="1" w:lastColumn="0" w:noHBand="0" w:noVBand="1"/>
      </w:tblPr>
      <w:tblGrid>
        <w:gridCol w:w="9350"/>
      </w:tblGrid>
      <w:tr w:rsidR="007C3EA3" w:rsidRPr="00D80E12" w14:paraId="547861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1CCAF92" w14:textId="7C935AE9" w:rsidR="007C3EA3" w:rsidRPr="003F3752" w:rsidRDefault="007C3EA3" w:rsidP="007B24B3">
            <w:pPr>
              <w:pStyle w:val="GSATableHeading"/>
              <w:keepNext w:val="0"/>
              <w:keepLines w:val="0"/>
              <w:spacing w:line="240" w:lineRule="auto"/>
              <w:rPr>
                <w:rFonts w:asciiTheme="majorHAnsi" w:hAnsiTheme="majorHAnsi"/>
                <w:highlight w:val="yellow"/>
              </w:rPr>
            </w:pPr>
            <w:r w:rsidRPr="003F3752">
              <w:rPr>
                <w:rFonts w:asciiTheme="majorHAnsi" w:hAnsiTheme="majorHAnsi"/>
              </w:rPr>
              <w:t>AC-18 (5) What is the solution and how is it implemented?</w:t>
            </w:r>
          </w:p>
        </w:tc>
      </w:tr>
      <w:tr w:rsidR="00374D94" w14:paraId="2E581D70" w14:textId="77777777" w:rsidTr="006A3471">
        <w:trPr>
          <w:jc w:val="center"/>
        </w:trPr>
        <w:tc>
          <w:tcPr>
            <w:tcW w:w="5000" w:type="pct"/>
          </w:tcPr>
          <w:p w14:paraId="2933412D" w14:textId="03183704" w:rsidR="00374D94" w:rsidRPr="00D61FF5" w:rsidRDefault="0044080B" w:rsidP="007B24B3">
            <w:pPr>
              <w:pStyle w:val="GSATableText"/>
              <w:spacing w:line="240" w:lineRule="auto"/>
              <w:rPr>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6FD19BEE" w14:textId="0637E8F1" w:rsidR="00AA178C" w:rsidRDefault="00AA178C" w:rsidP="008A02B6">
      <w:pPr>
        <w:pStyle w:val="Heading3"/>
      </w:pPr>
      <w:bookmarkStart w:id="834" w:name="_Toc383428685"/>
      <w:bookmarkStart w:id="835" w:name="_Toc383429417"/>
      <w:bookmarkStart w:id="836" w:name="_Toc383430143"/>
      <w:bookmarkStart w:id="837" w:name="_Toc383428686"/>
      <w:bookmarkStart w:id="838" w:name="_Toc383429418"/>
      <w:bookmarkStart w:id="839" w:name="_Toc383430144"/>
      <w:bookmarkStart w:id="840" w:name="_Toc383428687"/>
      <w:bookmarkStart w:id="841" w:name="_Toc383429419"/>
      <w:bookmarkStart w:id="842" w:name="_Toc383430145"/>
      <w:bookmarkStart w:id="843" w:name="_Toc383428688"/>
      <w:bookmarkStart w:id="844" w:name="_Toc383429420"/>
      <w:bookmarkStart w:id="845" w:name="_Toc383430146"/>
      <w:bookmarkStart w:id="846" w:name="_Toc383430743"/>
      <w:bookmarkStart w:id="847" w:name="_Toc383428689"/>
      <w:bookmarkStart w:id="848" w:name="_Toc383429421"/>
      <w:bookmarkStart w:id="849" w:name="_Toc383430147"/>
      <w:bookmarkStart w:id="850" w:name="_Toc383430744"/>
      <w:bookmarkStart w:id="851" w:name="_Toc383428713"/>
      <w:bookmarkStart w:id="852" w:name="_Toc383429445"/>
      <w:bookmarkStart w:id="853" w:name="_Toc383430171"/>
      <w:bookmarkStart w:id="854" w:name="_Toc383430768"/>
      <w:bookmarkStart w:id="855" w:name="_Toc383428716"/>
      <w:bookmarkStart w:id="856" w:name="_Toc383429448"/>
      <w:bookmarkStart w:id="857" w:name="_Toc383430174"/>
      <w:bookmarkStart w:id="858" w:name="_Toc383430771"/>
      <w:bookmarkStart w:id="859" w:name="_Toc383428720"/>
      <w:bookmarkStart w:id="860" w:name="_Toc383429452"/>
      <w:bookmarkStart w:id="861" w:name="_Toc383430178"/>
      <w:bookmarkStart w:id="862" w:name="_Toc383430775"/>
      <w:bookmarkStart w:id="863" w:name="_Toc383429453"/>
      <w:bookmarkStart w:id="864" w:name="_Toc383433229"/>
      <w:bookmarkStart w:id="865" w:name="_Toc383444461"/>
      <w:bookmarkStart w:id="866" w:name="_Toc385594100"/>
      <w:bookmarkStart w:id="867" w:name="_Toc385594492"/>
      <w:bookmarkStart w:id="868" w:name="_Toc385594880"/>
      <w:bookmarkStart w:id="869" w:name="_Toc388620735"/>
      <w:bookmarkStart w:id="870" w:name="_Toc449543314"/>
      <w:bookmarkStart w:id="871" w:name="_Toc520895387"/>
      <w:bookmarkStart w:id="872" w:name="_Toc48643599"/>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r>
        <w:lastRenderedPageBreak/>
        <w:t>AC-19 Access Control for Portable and Mobile Systems</w:t>
      </w:r>
      <w:bookmarkEnd w:id="863"/>
      <w:bookmarkEnd w:id="864"/>
      <w:bookmarkEnd w:id="865"/>
      <w:bookmarkEnd w:id="866"/>
      <w:bookmarkEnd w:id="867"/>
      <w:bookmarkEnd w:id="868"/>
      <w:bookmarkEnd w:id="869"/>
      <w:r>
        <w:t xml:space="preserve"> (L) (M) (H)</w:t>
      </w:r>
      <w:bookmarkEnd w:id="870"/>
      <w:bookmarkEnd w:id="871"/>
      <w:bookmarkEnd w:id="872"/>
    </w:p>
    <w:p w14:paraId="5757EE6C" w14:textId="77777777" w:rsidR="00AA178C" w:rsidRPr="00BC305E" w:rsidRDefault="00AA178C" w:rsidP="00AA178C">
      <w:pPr>
        <w:keepNext/>
        <w:rPr>
          <w:color w:val="auto"/>
        </w:rPr>
      </w:pPr>
      <w:r w:rsidRPr="00BC305E">
        <w:rPr>
          <w:color w:val="auto"/>
        </w:rPr>
        <w:t>The organization:</w:t>
      </w:r>
    </w:p>
    <w:p w14:paraId="4D48E45E" w14:textId="77777777" w:rsidR="008A3B44" w:rsidRPr="00BC305E" w:rsidRDefault="00AA178C" w:rsidP="00CF0981">
      <w:pPr>
        <w:pStyle w:val="Index1"/>
        <w:numPr>
          <w:ilvl w:val="0"/>
          <w:numId w:val="26"/>
        </w:numPr>
      </w:pPr>
      <w:r w:rsidRPr="00BC305E">
        <w:t>Establishes usage restrictions, configuration requirements, connection requirements, and implementation guidance for organization-controlled mobile devices; and</w:t>
      </w:r>
    </w:p>
    <w:p w14:paraId="59D2129C" w14:textId="1D1ADCAD" w:rsidR="00E8637C" w:rsidRPr="00FF1D79" w:rsidRDefault="00AA178C" w:rsidP="00FF1D79">
      <w:pPr>
        <w:pStyle w:val="Index1"/>
        <w:numPr>
          <w:ilvl w:val="0"/>
          <w:numId w:val="26"/>
        </w:numPr>
      </w:pPr>
      <w:r w:rsidRPr="00BC305E">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C33FAB" w:rsidRPr="00860801" w14:paraId="3289F2D9"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90F7E" w14:textId="53A87DA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9</w:t>
            </w:r>
          </w:p>
        </w:tc>
        <w:tc>
          <w:tcPr>
            <w:tcW w:w="4189" w:type="pct"/>
            <w:vAlign w:val="top"/>
            <w:hideMark/>
          </w:tcPr>
          <w:p w14:paraId="3D243ECC"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A5DE25B" w14:textId="77777777" w:rsidTr="00FA2A62">
        <w:trPr>
          <w:jc w:val="center"/>
        </w:trPr>
        <w:tc>
          <w:tcPr>
            <w:tcW w:w="5000" w:type="pct"/>
            <w:gridSpan w:val="2"/>
            <w:hideMark/>
          </w:tcPr>
          <w:p w14:paraId="71364765" w14:textId="2626E5AD"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44080B" w:rsidRPr="00D3032A" w14:paraId="54153926" w14:textId="77777777" w:rsidTr="00FA2A62">
        <w:trPr>
          <w:jc w:val="center"/>
        </w:trPr>
        <w:tc>
          <w:tcPr>
            <w:tcW w:w="5000" w:type="pct"/>
            <w:gridSpan w:val="2"/>
            <w:hideMark/>
          </w:tcPr>
          <w:p w14:paraId="73F9E00D" w14:textId="6F2589E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w:t>
            </w:r>
            <w:r w:rsidRPr="002518AB">
              <w:rPr>
                <w:spacing w:val="0"/>
                <w:sz w:val="20"/>
                <w:szCs w:val="20"/>
              </w:rPr>
              <w:t>_status}}</w:t>
            </w:r>
          </w:p>
        </w:tc>
      </w:tr>
      <w:tr w:rsidR="0044080B" w:rsidRPr="00D3032A" w14:paraId="74EE2AD5" w14:textId="77777777" w:rsidTr="00FA2A62">
        <w:trPr>
          <w:jc w:val="center"/>
        </w:trPr>
        <w:tc>
          <w:tcPr>
            <w:tcW w:w="5000" w:type="pct"/>
            <w:gridSpan w:val="2"/>
            <w:hideMark/>
          </w:tcPr>
          <w:p w14:paraId="64C50217" w14:textId="371985FE"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w:t>
            </w:r>
            <w:r w:rsidRPr="002518AB">
              <w:rPr>
                <w:spacing w:val="0"/>
                <w:sz w:val="20"/>
                <w:szCs w:val="20"/>
              </w:rPr>
              <w:t>_origination}}</w:t>
            </w:r>
          </w:p>
        </w:tc>
      </w:tr>
    </w:tbl>
    <w:p w14:paraId="42FB7A9F" w14:textId="77777777" w:rsidR="00014396" w:rsidRDefault="00014396"/>
    <w:tbl>
      <w:tblPr>
        <w:tblStyle w:val="FedRamp"/>
        <w:tblW w:w="5000" w:type="pct"/>
        <w:jc w:val="center"/>
        <w:tblLook w:val="04A0" w:firstRow="1" w:lastRow="0" w:firstColumn="1" w:lastColumn="0" w:noHBand="0" w:noVBand="1"/>
      </w:tblPr>
      <w:tblGrid>
        <w:gridCol w:w="905"/>
        <w:gridCol w:w="8445"/>
      </w:tblGrid>
      <w:tr w:rsidR="008A3B44" w:rsidRPr="00D167EF" w14:paraId="297EC3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732233E" w14:textId="2B7D9D3F" w:rsidR="008A3B44" w:rsidRPr="00D167EF" w:rsidRDefault="008A3B44"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9</w:t>
            </w:r>
            <w:r w:rsidRPr="00D167EF">
              <w:rPr>
                <w:rFonts w:asciiTheme="majorHAnsi" w:hAnsiTheme="majorHAnsi"/>
              </w:rPr>
              <w:t xml:space="preserve"> What is the solution and how is it implemented?</w:t>
            </w:r>
          </w:p>
        </w:tc>
      </w:tr>
      <w:tr w:rsidR="0044080B" w14:paraId="62611CF3" w14:textId="77777777" w:rsidTr="006A3471">
        <w:trPr>
          <w:jc w:val="center"/>
        </w:trPr>
        <w:tc>
          <w:tcPr>
            <w:tcW w:w="484" w:type="pct"/>
            <w:shd w:val="clear" w:color="auto" w:fill="C4D3EF" w:themeFill="accent5" w:themeFillTint="33"/>
            <w:hideMark/>
          </w:tcPr>
          <w:p w14:paraId="7F2E98EF" w14:textId="77777777" w:rsidR="0044080B" w:rsidRDefault="0044080B" w:rsidP="0044080B">
            <w:pPr>
              <w:pStyle w:val="GSATableHeading"/>
              <w:keepNext w:val="0"/>
              <w:keepLines w:val="0"/>
              <w:spacing w:before="40" w:after="40" w:line="240" w:lineRule="auto"/>
            </w:pPr>
            <w:r>
              <w:t>Part a</w:t>
            </w:r>
          </w:p>
        </w:tc>
        <w:tc>
          <w:tcPr>
            <w:tcW w:w="4516" w:type="pct"/>
          </w:tcPr>
          <w:p w14:paraId="39ADFA1E" w14:textId="0AFB8820" w:rsidR="0044080B" w:rsidRPr="003A66C8" w:rsidRDefault="0044080B" w:rsidP="0044080B">
            <w:pPr>
              <w:pStyle w:val="GSATableText"/>
              <w:spacing w:line="240" w:lineRule="auto"/>
              <w:rPr>
                <w:sz w:val="20"/>
              </w:rPr>
            </w:pPr>
            <w:r w:rsidRPr="004A1F1C">
              <w:rPr>
                <w:rFonts w:eastAsia="Times New Roman" w:cs="Calibri"/>
                <w:sz w:val="20"/>
              </w:rPr>
              <w:t>{{ac_19_a_implementation}}</w:t>
            </w:r>
          </w:p>
        </w:tc>
      </w:tr>
      <w:tr w:rsidR="0044080B" w14:paraId="626413FB" w14:textId="77777777" w:rsidTr="0044080B">
        <w:trPr>
          <w:trHeight w:val="989"/>
          <w:jc w:val="center"/>
        </w:trPr>
        <w:tc>
          <w:tcPr>
            <w:tcW w:w="484" w:type="pct"/>
            <w:shd w:val="clear" w:color="auto" w:fill="C4D3EF" w:themeFill="accent5" w:themeFillTint="33"/>
            <w:hideMark/>
          </w:tcPr>
          <w:p w14:paraId="42A07E21" w14:textId="77777777" w:rsidR="0044080B" w:rsidRDefault="0044080B" w:rsidP="0044080B">
            <w:pPr>
              <w:pStyle w:val="GSATableHeading"/>
              <w:keepNext w:val="0"/>
              <w:keepLines w:val="0"/>
              <w:spacing w:before="40" w:after="40" w:line="240" w:lineRule="auto"/>
            </w:pPr>
            <w:r>
              <w:t>Part b</w:t>
            </w:r>
          </w:p>
        </w:tc>
        <w:tc>
          <w:tcPr>
            <w:tcW w:w="4516" w:type="pct"/>
          </w:tcPr>
          <w:p w14:paraId="22138863" w14:textId="553CB5D5" w:rsidR="0044080B" w:rsidRPr="003A66C8" w:rsidRDefault="0044080B" w:rsidP="0044080B">
            <w:pPr>
              <w:pStyle w:val="GSATableText"/>
              <w:spacing w:line="240" w:lineRule="auto"/>
              <w:rPr>
                <w:sz w:val="20"/>
              </w:rPr>
            </w:pPr>
            <w:r w:rsidRPr="004A1F1C">
              <w:rPr>
                <w:rFonts w:eastAsia="Times New Roman" w:cs="Calibri"/>
                <w:sz w:val="20"/>
              </w:rPr>
              <w:t>{{ac_19_b_implementation}}</w:t>
            </w:r>
          </w:p>
        </w:tc>
      </w:tr>
    </w:tbl>
    <w:p w14:paraId="0908D1DC" w14:textId="319793FA" w:rsidR="00AA178C" w:rsidRDefault="00AA178C" w:rsidP="008A02B6">
      <w:pPr>
        <w:pStyle w:val="Heading4"/>
        <w:numPr>
          <w:ilvl w:val="0"/>
          <w:numId w:val="0"/>
        </w:numPr>
      </w:pPr>
      <w:bookmarkStart w:id="873" w:name="_Toc388620736"/>
      <w:bookmarkStart w:id="874" w:name="_Toc385594881"/>
      <w:bookmarkStart w:id="875" w:name="_Toc385594493"/>
      <w:bookmarkStart w:id="876" w:name="_Toc385594101"/>
      <w:bookmarkStart w:id="877" w:name="_Toc383444462"/>
      <w:bookmarkStart w:id="878" w:name="_Toc383433230"/>
      <w:bookmarkStart w:id="879" w:name="_Toc383429455"/>
      <w:bookmarkStart w:id="880" w:name="_Toc520895388"/>
      <w:bookmarkStart w:id="881" w:name="_Toc48643600"/>
      <w:r>
        <w:t xml:space="preserve">AC-19 (5) Control Enhancement </w:t>
      </w:r>
      <w:bookmarkEnd w:id="873"/>
      <w:bookmarkEnd w:id="874"/>
      <w:bookmarkEnd w:id="875"/>
      <w:bookmarkEnd w:id="876"/>
      <w:bookmarkEnd w:id="877"/>
      <w:bookmarkEnd w:id="878"/>
      <w:bookmarkEnd w:id="879"/>
      <w:r>
        <w:t>(M) (H)</w:t>
      </w:r>
      <w:bookmarkEnd w:id="880"/>
      <w:bookmarkEnd w:id="881"/>
    </w:p>
    <w:p w14:paraId="32678897" w14:textId="7363FD16" w:rsidR="00AA178C" w:rsidRDefault="00AA178C" w:rsidP="00AA178C">
      <w:pPr>
        <w:rPr>
          <w:rFonts w:asciiTheme="minorHAnsi" w:hAnsiTheme="minorHAnsi" w:cstheme="minorHAnsi"/>
          <w:bCs/>
          <w:color w:val="auto"/>
        </w:rPr>
      </w:pPr>
      <w:r w:rsidRPr="00BC305E">
        <w:rPr>
          <w:rFonts w:asciiTheme="minorHAnsi" w:hAnsiTheme="minorHAnsi" w:cstheme="minorHAnsi"/>
          <w:bCs/>
          <w:color w:val="auto"/>
        </w:rPr>
        <w:t>The organization employs [</w:t>
      </w:r>
      <w:r w:rsidRPr="00BC305E">
        <w:rPr>
          <w:rStyle w:val="GSAItalicEmphasisChar"/>
          <w:rFonts w:asciiTheme="minorHAnsi" w:hAnsiTheme="minorHAnsi" w:cstheme="minorHAnsi"/>
          <w:color w:val="auto"/>
        </w:rPr>
        <w:t>Selection: full-device encryption; container encryption]</w:t>
      </w:r>
      <w:r w:rsidRPr="00BC305E">
        <w:rPr>
          <w:rFonts w:asciiTheme="minorHAnsi" w:hAnsiTheme="minorHAnsi" w:cstheme="minorHAnsi"/>
          <w:color w:val="auto"/>
        </w:rPr>
        <w:t xml:space="preserve"> to protect the confidentiality and integrity of information on</w:t>
      </w:r>
      <w:r w:rsidRPr="00BC305E">
        <w:rPr>
          <w:rFonts w:asciiTheme="minorHAnsi" w:hAnsiTheme="minorHAnsi" w:cstheme="minorHAnsi"/>
          <w:bCs/>
          <w:color w:val="auto"/>
        </w:rPr>
        <w:t xml:space="preserve"> [</w:t>
      </w:r>
      <w:r w:rsidRPr="00BC305E">
        <w:rPr>
          <w:rStyle w:val="GSAItalicEmphasisChar"/>
          <w:rFonts w:asciiTheme="minorHAnsi" w:hAnsiTheme="minorHAnsi" w:cstheme="minorHAnsi"/>
          <w:color w:val="auto"/>
        </w:rPr>
        <w:t>Assignment: organization-defined mobile devices</w:t>
      </w:r>
      <w:r w:rsidRPr="00BC305E">
        <w:rPr>
          <w:rFonts w:asciiTheme="minorHAnsi" w:hAnsiTheme="minorHAnsi" w:cstheme="minorHAnsi"/>
          <w:bCs/>
          <w:color w:val="auto"/>
        </w:rPr>
        <w:t>].</w:t>
      </w:r>
    </w:p>
    <w:p w14:paraId="48EFCE04" w14:textId="445BBC4E" w:rsidR="00AA178C" w:rsidRDefault="000E6C8C" w:rsidP="000E6C8C">
      <w:pPr>
        <w:autoSpaceDE w:val="0"/>
        <w:autoSpaceDN w:val="0"/>
        <w:adjustRightInd w:val="0"/>
        <w:ind w:left="2160"/>
        <w:rPr>
          <w:rFonts w:asciiTheme="minorHAnsi" w:eastAsia="Times New Roman" w:hAnsiTheme="minorHAnsi" w:cstheme="minorHAnsi"/>
          <w:bCs/>
          <w:color w:val="FF0000"/>
        </w:rPr>
      </w:pPr>
      <w:r>
        <w:rPr>
          <w:rFonts w:asciiTheme="minorHAnsi" w:hAnsiTheme="minorHAnsi" w:cstheme="minorHAnsi"/>
          <w:bCs/>
          <w:color w:val="auto"/>
        </w:rPr>
        <w:tab/>
      </w:r>
      <w:r>
        <w:rPr>
          <w:rFonts w:asciiTheme="minorHAnsi" w:hAnsiTheme="minorHAnsi" w:cstheme="minorHAnsi"/>
          <w:bCs/>
          <w:color w:val="auto"/>
        </w:rPr>
        <w:tab/>
      </w:r>
    </w:p>
    <w:tbl>
      <w:tblPr>
        <w:tblStyle w:val="FedRamp"/>
        <w:tblW w:w="5000" w:type="pct"/>
        <w:jc w:val="center"/>
        <w:tblLook w:val="04A0" w:firstRow="1" w:lastRow="0" w:firstColumn="1" w:lastColumn="0" w:noHBand="0" w:noVBand="1"/>
      </w:tblPr>
      <w:tblGrid>
        <w:gridCol w:w="1517"/>
        <w:gridCol w:w="7833"/>
      </w:tblGrid>
      <w:tr w:rsidR="00C33FAB" w:rsidRPr="00860801" w14:paraId="73DB5664"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060E74E" w14:textId="2B9ABC2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394C48">
              <w:rPr>
                <w:rFonts w:asciiTheme="majorHAnsi" w:hAnsiTheme="majorHAnsi"/>
                <w:b/>
                <w:szCs w:val="20"/>
              </w:rPr>
              <w:t>19 (5)</w:t>
            </w:r>
          </w:p>
        </w:tc>
        <w:tc>
          <w:tcPr>
            <w:tcW w:w="4189" w:type="pct"/>
            <w:vAlign w:val="top"/>
            <w:hideMark/>
          </w:tcPr>
          <w:p w14:paraId="10965F86"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2B9922E2" w14:textId="77777777" w:rsidTr="00FA2A62">
        <w:trPr>
          <w:jc w:val="center"/>
        </w:trPr>
        <w:tc>
          <w:tcPr>
            <w:tcW w:w="5000" w:type="pct"/>
            <w:gridSpan w:val="2"/>
            <w:hideMark/>
          </w:tcPr>
          <w:p w14:paraId="408E3BCE" w14:textId="0D599545"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44080B" w:rsidRPr="00D3032A" w14:paraId="0CD7F3B5" w14:textId="77777777" w:rsidTr="00FA2A62">
        <w:trPr>
          <w:jc w:val="center"/>
        </w:trPr>
        <w:tc>
          <w:tcPr>
            <w:tcW w:w="5000" w:type="pct"/>
            <w:gridSpan w:val="2"/>
            <w:hideMark/>
          </w:tcPr>
          <w:p w14:paraId="2CDBF1CC" w14:textId="40C02F37" w:rsidR="0044080B" w:rsidRPr="004357B7" w:rsidRDefault="0044080B" w:rsidP="0044080B">
            <w:pPr>
              <w:rPr>
                <w:rFonts w:ascii="Times New Roman" w:eastAsia="Calibri" w:hAnsi="Times New Roman" w:cstheme="minorHAns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44080B" w:rsidRPr="00D3032A" w14:paraId="333E7652" w14:textId="77777777" w:rsidTr="00FA2A62">
        <w:trPr>
          <w:jc w:val="center"/>
        </w:trPr>
        <w:tc>
          <w:tcPr>
            <w:tcW w:w="5000" w:type="pct"/>
            <w:gridSpan w:val="2"/>
          </w:tcPr>
          <w:p w14:paraId="53AD1D00" w14:textId="27E01ED5" w:rsidR="0044080B" w:rsidRPr="002C0D4A" w:rsidRDefault="0044080B" w:rsidP="0044080B">
            <w:pPr>
              <w:pStyle w:val="GSATableText"/>
              <w:spacing w:before="40" w:after="40" w:line="240" w:lineRule="auto"/>
              <w:rPr>
                <w:spacing w:val="0"/>
                <w:sz w:val="20"/>
                <w:szCs w:val="20"/>
              </w:rPr>
            </w:pPr>
            <w:r w:rsidRPr="002C0D4A">
              <w:rPr>
                <w:spacing w:val="0"/>
                <w:sz w:val="20"/>
              </w:rPr>
              <w:t>Parameter AC-</w:t>
            </w:r>
            <w:r>
              <w:rPr>
                <w:spacing w:val="0"/>
                <w:sz w:val="20"/>
              </w:rPr>
              <w:t>19</w:t>
            </w:r>
            <w:r w:rsidRPr="002C0D4A">
              <w:rPr>
                <w:spacing w:val="0"/>
                <w:sz w:val="20"/>
              </w:rPr>
              <w:t>(</w:t>
            </w:r>
            <w:r>
              <w:rPr>
                <w:spacing w:val="0"/>
                <w:sz w:val="20"/>
              </w:rPr>
              <w:t>5</w:t>
            </w:r>
            <w:r w:rsidRPr="002C0D4A">
              <w:rPr>
                <w:spacing w:val="0"/>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44080B" w:rsidRPr="00D3032A" w14:paraId="6F8A1DB6" w14:textId="77777777" w:rsidTr="00FA2A62">
        <w:trPr>
          <w:jc w:val="center"/>
        </w:trPr>
        <w:tc>
          <w:tcPr>
            <w:tcW w:w="5000" w:type="pct"/>
            <w:gridSpan w:val="2"/>
            <w:hideMark/>
          </w:tcPr>
          <w:p w14:paraId="14E9FC8B" w14:textId="0E27FB3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_5</w:t>
            </w:r>
            <w:r w:rsidRPr="002518AB">
              <w:rPr>
                <w:spacing w:val="0"/>
                <w:sz w:val="20"/>
                <w:szCs w:val="20"/>
              </w:rPr>
              <w:t>_status}}</w:t>
            </w:r>
          </w:p>
        </w:tc>
      </w:tr>
      <w:tr w:rsidR="0044080B" w:rsidRPr="00D3032A" w14:paraId="1D76C310" w14:textId="77777777" w:rsidTr="00FA2A62">
        <w:trPr>
          <w:jc w:val="center"/>
        </w:trPr>
        <w:tc>
          <w:tcPr>
            <w:tcW w:w="5000" w:type="pct"/>
            <w:gridSpan w:val="2"/>
            <w:hideMark/>
          </w:tcPr>
          <w:p w14:paraId="0C791DBE" w14:textId="6936202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_5</w:t>
            </w:r>
            <w:r w:rsidRPr="002518AB">
              <w:rPr>
                <w:spacing w:val="0"/>
                <w:sz w:val="20"/>
                <w:szCs w:val="20"/>
              </w:rPr>
              <w:t>_origination}}</w:t>
            </w:r>
          </w:p>
        </w:tc>
      </w:tr>
    </w:tbl>
    <w:p w14:paraId="5534EEB4" w14:textId="77777777" w:rsidR="00F32532" w:rsidRDefault="00F32532"/>
    <w:tbl>
      <w:tblPr>
        <w:tblStyle w:val="FedRamp"/>
        <w:tblW w:w="5000" w:type="pct"/>
        <w:jc w:val="center"/>
        <w:tblLook w:val="04A0" w:firstRow="1" w:lastRow="0" w:firstColumn="1" w:lastColumn="0" w:noHBand="0" w:noVBand="1"/>
      </w:tblPr>
      <w:tblGrid>
        <w:gridCol w:w="905"/>
        <w:gridCol w:w="8445"/>
      </w:tblGrid>
      <w:tr w:rsidR="00B03701" w:rsidRPr="00D167EF" w14:paraId="5BAA9CC5" w14:textId="77777777" w:rsidTr="001A5FBE">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C7DA833" w14:textId="1B96139C" w:rsidR="00B03701" w:rsidRPr="00D167EF" w:rsidRDefault="00B03701" w:rsidP="001A5FBE">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9 (5)</w:t>
            </w:r>
            <w:r w:rsidRPr="00D167EF">
              <w:rPr>
                <w:rFonts w:asciiTheme="majorHAnsi" w:hAnsiTheme="majorHAnsi"/>
              </w:rPr>
              <w:t xml:space="preserve"> What is the solution and how is it implemented?</w:t>
            </w:r>
          </w:p>
        </w:tc>
      </w:tr>
      <w:tr w:rsidR="00B03701" w14:paraId="0C6B92BA" w14:textId="77777777" w:rsidTr="001A5FBE">
        <w:trPr>
          <w:jc w:val="center"/>
        </w:trPr>
        <w:tc>
          <w:tcPr>
            <w:tcW w:w="484" w:type="pct"/>
            <w:shd w:val="clear" w:color="auto" w:fill="C4D3EF" w:themeFill="accent5" w:themeFillTint="33"/>
            <w:hideMark/>
          </w:tcPr>
          <w:p w14:paraId="3B4D0F27" w14:textId="50C684C8" w:rsidR="00B03701" w:rsidRDefault="00B03701" w:rsidP="00B03701">
            <w:pPr>
              <w:pStyle w:val="GSATableHeading"/>
              <w:keepNext w:val="0"/>
              <w:keepLines w:val="0"/>
              <w:spacing w:after="40" w:line="240" w:lineRule="auto"/>
            </w:pPr>
            <w:r>
              <w:t>AC-19 (5)</w:t>
            </w:r>
          </w:p>
        </w:tc>
        <w:tc>
          <w:tcPr>
            <w:tcW w:w="4516" w:type="pct"/>
          </w:tcPr>
          <w:p w14:paraId="02D6FB19" w14:textId="751DFC2E" w:rsidR="00B03701" w:rsidRPr="003A66C8" w:rsidRDefault="0044080B" w:rsidP="00B03701">
            <w:pPr>
              <w:pStyle w:val="GSATableText"/>
              <w:spacing w:line="240" w:lineRule="auto"/>
              <w:rPr>
                <w:sz w:val="20"/>
              </w:rPr>
            </w:pPr>
            <w:r w:rsidRPr="004A1F1C">
              <w:rPr>
                <w:rFonts w:eastAsia="Times New Roman" w:cs="Calibri"/>
                <w:bCs/>
                <w:sz w:val="20"/>
              </w:rPr>
              <w:t>{{ac_19_5_implementation}}</w:t>
            </w:r>
          </w:p>
        </w:tc>
      </w:tr>
    </w:tbl>
    <w:p w14:paraId="0EEAE051" w14:textId="55F78A13" w:rsidR="00AA178C" w:rsidRDefault="00AA178C" w:rsidP="008A02B6">
      <w:pPr>
        <w:pStyle w:val="Heading3"/>
      </w:pPr>
      <w:bookmarkStart w:id="882" w:name="_Toc388620737"/>
      <w:bookmarkStart w:id="883" w:name="_Toc385594882"/>
      <w:bookmarkStart w:id="884" w:name="_Toc385594494"/>
      <w:bookmarkStart w:id="885" w:name="_Toc385594102"/>
      <w:bookmarkStart w:id="886" w:name="_Toc383444463"/>
      <w:bookmarkStart w:id="887" w:name="_Toc383433231"/>
      <w:bookmarkStart w:id="888" w:name="_Toc383429456"/>
      <w:bookmarkStart w:id="889" w:name="_Toc520895389"/>
      <w:bookmarkStart w:id="890" w:name="_Toc449543315"/>
      <w:bookmarkStart w:id="891" w:name="_Toc48643601"/>
      <w:r>
        <w:lastRenderedPageBreak/>
        <w:t>AC-20 Use of External Information Systems</w:t>
      </w:r>
      <w:bookmarkEnd w:id="882"/>
      <w:bookmarkEnd w:id="883"/>
      <w:bookmarkEnd w:id="884"/>
      <w:bookmarkEnd w:id="885"/>
      <w:bookmarkEnd w:id="886"/>
      <w:bookmarkEnd w:id="887"/>
      <w:bookmarkEnd w:id="888"/>
      <w:r>
        <w:t xml:space="preserve"> (L) (M) (H)</w:t>
      </w:r>
      <w:bookmarkEnd w:id="889"/>
      <w:bookmarkEnd w:id="890"/>
      <w:bookmarkEnd w:id="891"/>
      <w:r w:rsidR="00460A71">
        <w:t xml:space="preserve"> </w:t>
      </w:r>
    </w:p>
    <w:p w14:paraId="63AC4B81" w14:textId="77777777" w:rsidR="00AA178C" w:rsidRPr="00BC305E" w:rsidRDefault="00AA178C" w:rsidP="00AA178C">
      <w:pPr>
        <w:rPr>
          <w:color w:val="auto"/>
        </w:rPr>
      </w:pPr>
      <w:r w:rsidRPr="00BC305E">
        <w:rPr>
          <w:color w:val="auto"/>
        </w:rPr>
        <w:t>The organization establishes terms and conditions, consistent with any trust relationships established with other organizations owning, operating, and/or maintaining external information systems, allowing authorized individuals to:</w:t>
      </w:r>
    </w:p>
    <w:p w14:paraId="693AB32C" w14:textId="77777777" w:rsidR="003F3C2F" w:rsidRPr="00BC305E" w:rsidRDefault="00AA178C" w:rsidP="00CF0981">
      <w:pPr>
        <w:pStyle w:val="Index1"/>
        <w:numPr>
          <w:ilvl w:val="0"/>
          <w:numId w:val="27"/>
        </w:numPr>
      </w:pPr>
      <w:r w:rsidRPr="00BC305E">
        <w:t>Access the information system from external information systems; and</w:t>
      </w:r>
    </w:p>
    <w:p w14:paraId="48B45014" w14:textId="6D0DF9B5" w:rsidR="00621600" w:rsidRDefault="00AA178C" w:rsidP="00CF0981">
      <w:pPr>
        <w:pStyle w:val="Index1"/>
        <w:numPr>
          <w:ilvl w:val="0"/>
          <w:numId w:val="27"/>
        </w:numPr>
      </w:pPr>
      <w:r w:rsidRPr="00BC305E">
        <w:t>Process, store, or transmit organization-controlled information using external information systems.</w:t>
      </w:r>
    </w:p>
    <w:p w14:paraId="277BD538" w14:textId="53DB9201" w:rsidR="00460A71" w:rsidRPr="00460A71" w:rsidRDefault="00460A71" w:rsidP="00460A71">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3D4082" w:rsidRPr="00860801" w14:paraId="4A826A6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2EF8781" w14:textId="077E8DD8"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w:t>
            </w:r>
          </w:p>
        </w:tc>
        <w:tc>
          <w:tcPr>
            <w:tcW w:w="4189" w:type="pct"/>
            <w:vAlign w:val="top"/>
            <w:hideMark/>
          </w:tcPr>
          <w:p w14:paraId="2A2E3A61" w14:textId="77777777"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026C4C20" w14:textId="77777777" w:rsidTr="00FA2A62">
        <w:trPr>
          <w:jc w:val="center"/>
        </w:trPr>
        <w:tc>
          <w:tcPr>
            <w:tcW w:w="5000" w:type="pct"/>
            <w:gridSpan w:val="2"/>
            <w:hideMark/>
          </w:tcPr>
          <w:p w14:paraId="0838B45F" w14:textId="4409BE98"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44080B" w:rsidRPr="00D3032A" w14:paraId="19AB223B" w14:textId="77777777" w:rsidTr="00FA2A62">
        <w:trPr>
          <w:jc w:val="center"/>
        </w:trPr>
        <w:tc>
          <w:tcPr>
            <w:tcW w:w="5000" w:type="pct"/>
            <w:gridSpan w:val="2"/>
            <w:hideMark/>
          </w:tcPr>
          <w:p w14:paraId="6DC780F5" w14:textId="2EDC986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w:t>
            </w:r>
            <w:r w:rsidRPr="002518AB">
              <w:rPr>
                <w:spacing w:val="0"/>
                <w:sz w:val="20"/>
                <w:szCs w:val="20"/>
              </w:rPr>
              <w:t>_status}}</w:t>
            </w:r>
          </w:p>
        </w:tc>
      </w:tr>
      <w:tr w:rsidR="0044080B" w:rsidRPr="00D3032A" w14:paraId="499CB9B2" w14:textId="77777777" w:rsidTr="00FA2A62">
        <w:trPr>
          <w:jc w:val="center"/>
        </w:trPr>
        <w:tc>
          <w:tcPr>
            <w:tcW w:w="5000" w:type="pct"/>
            <w:gridSpan w:val="2"/>
            <w:hideMark/>
          </w:tcPr>
          <w:p w14:paraId="43CA7950" w14:textId="5C7BC7C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w:t>
            </w:r>
            <w:r w:rsidRPr="002518AB">
              <w:rPr>
                <w:spacing w:val="0"/>
                <w:sz w:val="20"/>
                <w:szCs w:val="20"/>
              </w:rPr>
              <w:t>_origination}}</w:t>
            </w:r>
          </w:p>
        </w:tc>
      </w:tr>
    </w:tbl>
    <w:p w14:paraId="297D0915" w14:textId="77777777" w:rsidR="00EA2E52" w:rsidRDefault="00EA2E52"/>
    <w:tbl>
      <w:tblPr>
        <w:tblStyle w:val="FedRamp"/>
        <w:tblW w:w="5000" w:type="pct"/>
        <w:jc w:val="center"/>
        <w:tblLook w:val="04A0" w:firstRow="1" w:lastRow="0" w:firstColumn="1" w:lastColumn="0" w:noHBand="0" w:noVBand="1"/>
      </w:tblPr>
      <w:tblGrid>
        <w:gridCol w:w="905"/>
        <w:gridCol w:w="8445"/>
      </w:tblGrid>
      <w:tr w:rsidR="003F3C2F" w:rsidRPr="00D167EF" w14:paraId="7710EA7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472115D" w14:textId="761A5DBE" w:rsidR="003F3C2F" w:rsidRPr="00D167EF" w:rsidRDefault="003F3C2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20</w:t>
            </w:r>
            <w:r w:rsidRPr="00D167EF">
              <w:rPr>
                <w:rFonts w:asciiTheme="majorHAnsi" w:hAnsiTheme="majorHAnsi"/>
              </w:rPr>
              <w:t xml:space="preserve"> What is the solution and how is it implemented?</w:t>
            </w:r>
          </w:p>
        </w:tc>
      </w:tr>
      <w:tr w:rsidR="0044080B" w14:paraId="19C44BE1" w14:textId="77777777" w:rsidTr="006A3471">
        <w:trPr>
          <w:jc w:val="center"/>
        </w:trPr>
        <w:tc>
          <w:tcPr>
            <w:tcW w:w="484" w:type="pct"/>
            <w:shd w:val="clear" w:color="auto" w:fill="C4D3EF" w:themeFill="accent5" w:themeFillTint="33"/>
            <w:hideMark/>
          </w:tcPr>
          <w:p w14:paraId="5F007EBF" w14:textId="77777777" w:rsidR="0044080B" w:rsidRDefault="0044080B" w:rsidP="0044080B">
            <w:pPr>
              <w:pStyle w:val="GSATableHeading"/>
              <w:keepNext w:val="0"/>
              <w:keepLines w:val="0"/>
              <w:spacing w:before="40" w:after="40" w:line="240" w:lineRule="auto"/>
            </w:pPr>
            <w:r>
              <w:t>Part a</w:t>
            </w:r>
          </w:p>
        </w:tc>
        <w:tc>
          <w:tcPr>
            <w:tcW w:w="4516" w:type="pct"/>
          </w:tcPr>
          <w:p w14:paraId="310B4E36" w14:textId="1767A76E" w:rsidR="0044080B" w:rsidRPr="0084793D" w:rsidRDefault="0044080B" w:rsidP="0044080B">
            <w:pPr>
              <w:pStyle w:val="GSATableText"/>
              <w:spacing w:line="240" w:lineRule="auto"/>
              <w:rPr>
                <w:sz w:val="20"/>
                <w:szCs w:val="20"/>
              </w:rPr>
            </w:pPr>
            <w:r w:rsidRPr="004A1F1C">
              <w:rPr>
                <w:rFonts w:eastAsia="Times New Roman" w:cs="Calibri"/>
                <w:sz w:val="20"/>
                <w:szCs w:val="20"/>
              </w:rPr>
              <w:t>{{ac_20_a_implementation}}</w:t>
            </w:r>
          </w:p>
        </w:tc>
      </w:tr>
      <w:tr w:rsidR="0044080B" w14:paraId="52DB84D9" w14:textId="77777777" w:rsidTr="006A3471">
        <w:trPr>
          <w:jc w:val="center"/>
        </w:trPr>
        <w:tc>
          <w:tcPr>
            <w:tcW w:w="484" w:type="pct"/>
            <w:shd w:val="clear" w:color="auto" w:fill="C4D3EF" w:themeFill="accent5" w:themeFillTint="33"/>
            <w:hideMark/>
          </w:tcPr>
          <w:p w14:paraId="1A9FBD8C" w14:textId="77777777" w:rsidR="0044080B" w:rsidRDefault="0044080B" w:rsidP="0044080B">
            <w:pPr>
              <w:pStyle w:val="GSATableHeading"/>
              <w:keepNext w:val="0"/>
              <w:keepLines w:val="0"/>
              <w:spacing w:before="40" w:after="40" w:line="240" w:lineRule="auto"/>
            </w:pPr>
            <w:r>
              <w:t>Part b</w:t>
            </w:r>
          </w:p>
        </w:tc>
        <w:tc>
          <w:tcPr>
            <w:tcW w:w="4516" w:type="pct"/>
          </w:tcPr>
          <w:p w14:paraId="7D377048" w14:textId="4C1C2CCE" w:rsidR="0044080B" w:rsidRPr="0084793D" w:rsidRDefault="0044080B" w:rsidP="0044080B">
            <w:pPr>
              <w:pStyle w:val="GSATableText"/>
              <w:spacing w:line="240" w:lineRule="auto"/>
              <w:rPr>
                <w:sz w:val="20"/>
                <w:szCs w:val="20"/>
              </w:rPr>
            </w:pPr>
            <w:r w:rsidRPr="004A1F1C">
              <w:rPr>
                <w:rFonts w:eastAsia="Times New Roman" w:cs="Calibri"/>
                <w:sz w:val="20"/>
                <w:szCs w:val="20"/>
              </w:rPr>
              <w:t>{{ac_20_b_implementation}}</w:t>
            </w:r>
          </w:p>
        </w:tc>
      </w:tr>
    </w:tbl>
    <w:p w14:paraId="345CFECD" w14:textId="77777777" w:rsidR="00AA178C" w:rsidRDefault="00AA178C" w:rsidP="008A02B6">
      <w:pPr>
        <w:pStyle w:val="Heading4"/>
        <w:numPr>
          <w:ilvl w:val="0"/>
          <w:numId w:val="0"/>
        </w:numPr>
      </w:pPr>
      <w:bookmarkStart w:id="892" w:name="_Toc388620738"/>
      <w:bookmarkStart w:id="893" w:name="_Toc385594883"/>
      <w:bookmarkStart w:id="894" w:name="_Toc385594495"/>
      <w:bookmarkStart w:id="895" w:name="_Toc385594103"/>
      <w:bookmarkStart w:id="896" w:name="_Toc383444464"/>
      <w:bookmarkStart w:id="897" w:name="_Toc383433232"/>
      <w:bookmarkStart w:id="898" w:name="_Toc383429458"/>
      <w:bookmarkStart w:id="899" w:name="_Toc520895390"/>
      <w:bookmarkStart w:id="900" w:name="_Toc48643602"/>
      <w:r>
        <w:t xml:space="preserve">AC-20 (1) Control Enhancement </w:t>
      </w:r>
      <w:bookmarkEnd w:id="892"/>
      <w:bookmarkEnd w:id="893"/>
      <w:bookmarkEnd w:id="894"/>
      <w:bookmarkEnd w:id="895"/>
      <w:bookmarkEnd w:id="896"/>
      <w:bookmarkEnd w:id="897"/>
      <w:bookmarkEnd w:id="898"/>
      <w:r>
        <w:t>(M) (H)</w:t>
      </w:r>
      <w:bookmarkEnd w:id="899"/>
      <w:bookmarkEnd w:id="900"/>
    </w:p>
    <w:p w14:paraId="6EA7D8D5" w14:textId="77777777" w:rsidR="00AA178C" w:rsidRPr="00BC305E" w:rsidRDefault="00AA178C" w:rsidP="00AA178C">
      <w:pPr>
        <w:rPr>
          <w:color w:val="auto"/>
        </w:rPr>
      </w:pPr>
      <w:r w:rsidRPr="00BC305E">
        <w:rPr>
          <w:color w:val="auto"/>
        </w:rPr>
        <w:t>The organization permits authorized individuals to use an external information system to access the information system or to process, store, or transmit organization-controlled information only when the organization:</w:t>
      </w:r>
    </w:p>
    <w:p w14:paraId="5618640B" w14:textId="77777777" w:rsidR="003F3C2F" w:rsidRPr="00BC305E" w:rsidRDefault="00AA178C" w:rsidP="00CF0981">
      <w:pPr>
        <w:pStyle w:val="Index1"/>
        <w:numPr>
          <w:ilvl w:val="0"/>
          <w:numId w:val="28"/>
        </w:numPr>
      </w:pPr>
      <w:r w:rsidRPr="00BC305E">
        <w:t>Verifies the implementation of required security controls on the external system as specified in the organization’s information security policy and security plan; or</w:t>
      </w:r>
    </w:p>
    <w:p w14:paraId="19ED5900" w14:textId="4DFCD102" w:rsidR="00AA178C" w:rsidRPr="00BC305E" w:rsidRDefault="00AA178C" w:rsidP="00CF0981">
      <w:pPr>
        <w:pStyle w:val="Index1"/>
        <w:numPr>
          <w:ilvl w:val="0"/>
          <w:numId w:val="28"/>
        </w:numPr>
      </w:pPr>
      <w:r w:rsidRPr="00BC305E">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0476CE" w:rsidRPr="00860801" w14:paraId="5835E15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8DB44C3" w14:textId="3FBA516A"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 (1)</w:t>
            </w:r>
          </w:p>
        </w:tc>
        <w:tc>
          <w:tcPr>
            <w:tcW w:w="4189" w:type="pct"/>
            <w:vAlign w:val="top"/>
            <w:hideMark/>
          </w:tcPr>
          <w:p w14:paraId="2EE9BE4A" w14:textId="77777777"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BFCF64A" w14:textId="77777777" w:rsidTr="00FA2A62">
        <w:trPr>
          <w:jc w:val="center"/>
        </w:trPr>
        <w:tc>
          <w:tcPr>
            <w:tcW w:w="5000" w:type="pct"/>
            <w:gridSpan w:val="2"/>
            <w:hideMark/>
          </w:tcPr>
          <w:p w14:paraId="2613ADBD" w14:textId="77F0752F"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44080B" w:rsidRPr="00D3032A" w14:paraId="00B666A6" w14:textId="77777777" w:rsidTr="00FA2A62">
        <w:trPr>
          <w:jc w:val="center"/>
        </w:trPr>
        <w:tc>
          <w:tcPr>
            <w:tcW w:w="5000" w:type="pct"/>
            <w:gridSpan w:val="2"/>
            <w:hideMark/>
          </w:tcPr>
          <w:p w14:paraId="56DD3E93" w14:textId="5FCEE508"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_1</w:t>
            </w:r>
            <w:r w:rsidRPr="002518AB">
              <w:rPr>
                <w:spacing w:val="0"/>
                <w:sz w:val="20"/>
                <w:szCs w:val="20"/>
              </w:rPr>
              <w:t>_status}}</w:t>
            </w:r>
          </w:p>
        </w:tc>
      </w:tr>
      <w:tr w:rsidR="0044080B" w:rsidRPr="00D3032A" w14:paraId="23AD35D0" w14:textId="77777777" w:rsidTr="00FA2A62">
        <w:trPr>
          <w:jc w:val="center"/>
        </w:trPr>
        <w:tc>
          <w:tcPr>
            <w:tcW w:w="5000" w:type="pct"/>
            <w:gridSpan w:val="2"/>
            <w:hideMark/>
          </w:tcPr>
          <w:p w14:paraId="7CD57317" w14:textId="13AB7702"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_1</w:t>
            </w:r>
            <w:r w:rsidRPr="002518AB">
              <w:rPr>
                <w:spacing w:val="0"/>
                <w:sz w:val="20"/>
                <w:szCs w:val="20"/>
              </w:rPr>
              <w:t>_origination}}</w:t>
            </w:r>
          </w:p>
        </w:tc>
      </w:tr>
    </w:tbl>
    <w:p w14:paraId="57918804" w14:textId="77777777" w:rsidR="00372918" w:rsidRDefault="00372918"/>
    <w:tbl>
      <w:tblPr>
        <w:tblStyle w:val="FedRamp"/>
        <w:tblW w:w="5000" w:type="pct"/>
        <w:jc w:val="center"/>
        <w:tblLook w:val="04A0" w:firstRow="1" w:lastRow="0" w:firstColumn="1" w:lastColumn="0" w:noHBand="0" w:noVBand="1"/>
      </w:tblPr>
      <w:tblGrid>
        <w:gridCol w:w="905"/>
        <w:gridCol w:w="8445"/>
      </w:tblGrid>
      <w:tr w:rsidR="003F3C2F" w:rsidRPr="00D167EF" w14:paraId="499071E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873B26B" w14:textId="09982BC6" w:rsidR="003F3C2F" w:rsidRPr="00D167EF" w:rsidRDefault="003F3C2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sidR="00952DC9">
              <w:rPr>
                <w:rFonts w:asciiTheme="majorHAnsi" w:hAnsiTheme="majorHAnsi"/>
              </w:rPr>
              <w:t>20 (1)</w:t>
            </w:r>
            <w:r w:rsidRPr="00D167EF">
              <w:rPr>
                <w:rFonts w:asciiTheme="majorHAnsi" w:hAnsiTheme="majorHAnsi"/>
              </w:rPr>
              <w:t xml:space="preserve"> What is the solution and how is it implemented?</w:t>
            </w:r>
          </w:p>
        </w:tc>
      </w:tr>
      <w:tr w:rsidR="0044080B" w14:paraId="19380291" w14:textId="77777777" w:rsidTr="00372918">
        <w:trPr>
          <w:trHeight w:val="656"/>
          <w:jc w:val="center"/>
        </w:trPr>
        <w:tc>
          <w:tcPr>
            <w:tcW w:w="484" w:type="pct"/>
            <w:shd w:val="clear" w:color="auto" w:fill="C4D3EF" w:themeFill="accent5" w:themeFillTint="33"/>
            <w:hideMark/>
          </w:tcPr>
          <w:p w14:paraId="456DE216" w14:textId="77777777" w:rsidR="0044080B" w:rsidRDefault="0044080B" w:rsidP="0044080B">
            <w:pPr>
              <w:pStyle w:val="GSATableHeading"/>
              <w:keepNext w:val="0"/>
              <w:keepLines w:val="0"/>
              <w:spacing w:before="40" w:after="40" w:line="240" w:lineRule="auto"/>
            </w:pPr>
            <w:r>
              <w:t>Part a</w:t>
            </w:r>
          </w:p>
        </w:tc>
        <w:tc>
          <w:tcPr>
            <w:tcW w:w="4516" w:type="pct"/>
          </w:tcPr>
          <w:p w14:paraId="238750EB" w14:textId="76434FF1" w:rsidR="0044080B" w:rsidRPr="00164546" w:rsidRDefault="0044080B" w:rsidP="0044080B">
            <w:pPr>
              <w:pStyle w:val="GSATableText"/>
              <w:spacing w:line="240" w:lineRule="auto"/>
              <w:rPr>
                <w:bCs/>
                <w:sz w:val="20"/>
                <w:szCs w:val="20"/>
              </w:rPr>
            </w:pPr>
            <w:r>
              <w:rPr>
                <w:rFonts w:eastAsia="Times New Roman" w:cs="Calibri"/>
                <w:sz w:val="20"/>
                <w:szCs w:val="20"/>
              </w:rPr>
              <w:t>{</w:t>
            </w:r>
            <w:r w:rsidRPr="004A1F1C">
              <w:rPr>
                <w:rFonts w:eastAsia="Times New Roman" w:cs="Calibri"/>
                <w:sz w:val="20"/>
                <w:szCs w:val="20"/>
              </w:rPr>
              <w:t>{ac_20_1_a_implementation}}</w:t>
            </w:r>
          </w:p>
        </w:tc>
      </w:tr>
      <w:tr w:rsidR="0044080B" w14:paraId="50CDEEB9" w14:textId="77777777" w:rsidTr="006A3471">
        <w:trPr>
          <w:jc w:val="center"/>
        </w:trPr>
        <w:tc>
          <w:tcPr>
            <w:tcW w:w="484" w:type="pct"/>
            <w:shd w:val="clear" w:color="auto" w:fill="C4D3EF" w:themeFill="accent5" w:themeFillTint="33"/>
            <w:hideMark/>
          </w:tcPr>
          <w:p w14:paraId="14C73B30" w14:textId="77777777" w:rsidR="0044080B" w:rsidRDefault="0044080B" w:rsidP="0044080B">
            <w:pPr>
              <w:pStyle w:val="GSATableHeading"/>
              <w:keepNext w:val="0"/>
              <w:keepLines w:val="0"/>
              <w:spacing w:before="40" w:after="40" w:line="240" w:lineRule="auto"/>
            </w:pPr>
            <w:r>
              <w:t>Part b</w:t>
            </w:r>
          </w:p>
        </w:tc>
        <w:tc>
          <w:tcPr>
            <w:tcW w:w="4516" w:type="pct"/>
          </w:tcPr>
          <w:p w14:paraId="3A3650FE" w14:textId="552C0701" w:rsidR="0044080B" w:rsidRPr="0084793D" w:rsidRDefault="0044080B" w:rsidP="0044080B">
            <w:pPr>
              <w:pStyle w:val="GSATableText"/>
              <w:spacing w:line="240" w:lineRule="auto"/>
              <w:rPr>
                <w:sz w:val="20"/>
                <w:szCs w:val="20"/>
              </w:rPr>
            </w:pPr>
            <w:r w:rsidRPr="004A1F1C">
              <w:rPr>
                <w:rFonts w:eastAsia="Times New Roman" w:cs="Calibri"/>
                <w:sz w:val="20"/>
                <w:szCs w:val="20"/>
              </w:rPr>
              <w:t>{{ac_20_1_b_implementation}}</w:t>
            </w:r>
          </w:p>
        </w:tc>
      </w:tr>
    </w:tbl>
    <w:p w14:paraId="38B095F1" w14:textId="77777777" w:rsidR="00AA178C" w:rsidRDefault="00AA178C" w:rsidP="008A02B6">
      <w:pPr>
        <w:pStyle w:val="Heading4"/>
        <w:numPr>
          <w:ilvl w:val="0"/>
          <w:numId w:val="0"/>
        </w:numPr>
      </w:pPr>
      <w:bookmarkStart w:id="901" w:name="_Toc388620739"/>
      <w:bookmarkStart w:id="902" w:name="_Toc385594884"/>
      <w:bookmarkStart w:id="903" w:name="_Toc385594496"/>
      <w:bookmarkStart w:id="904" w:name="_Toc385594104"/>
      <w:bookmarkStart w:id="905" w:name="_Toc383444465"/>
      <w:bookmarkStart w:id="906" w:name="_Toc383433233"/>
      <w:bookmarkStart w:id="907" w:name="_Toc383429459"/>
      <w:bookmarkStart w:id="908" w:name="_Toc520895391"/>
      <w:bookmarkStart w:id="909" w:name="_Toc48643603"/>
      <w:r>
        <w:lastRenderedPageBreak/>
        <w:t xml:space="preserve">AC-20 (2) Control Enhancement </w:t>
      </w:r>
      <w:bookmarkEnd w:id="901"/>
      <w:bookmarkEnd w:id="902"/>
      <w:bookmarkEnd w:id="903"/>
      <w:bookmarkEnd w:id="904"/>
      <w:bookmarkEnd w:id="905"/>
      <w:bookmarkEnd w:id="906"/>
      <w:bookmarkEnd w:id="907"/>
      <w:r>
        <w:t>(M) (H)</w:t>
      </w:r>
      <w:bookmarkEnd w:id="908"/>
      <w:bookmarkEnd w:id="909"/>
    </w:p>
    <w:p w14:paraId="69750F65" w14:textId="33D8EDA9" w:rsidR="00AA178C" w:rsidRPr="00BC305E" w:rsidRDefault="00AA178C" w:rsidP="00AA178C">
      <w:pPr>
        <w:rPr>
          <w:rFonts w:asciiTheme="minorHAnsi" w:hAnsiTheme="minorHAnsi" w:cstheme="minorHAnsi"/>
          <w:color w:val="auto"/>
        </w:rPr>
      </w:pPr>
      <w:r w:rsidRPr="00BC305E">
        <w:rPr>
          <w:rFonts w:asciiTheme="minorHAnsi" w:hAnsiTheme="minorHAnsi" w:cstheme="minorHAnsi"/>
          <w:color w:val="auto"/>
        </w:rPr>
        <w:t>The organization [</w:t>
      </w:r>
      <w:r w:rsidRPr="00BC305E">
        <w:rPr>
          <w:rStyle w:val="GSAItalicEmphasisChar"/>
          <w:rFonts w:asciiTheme="minorHAnsi" w:hAnsiTheme="minorHAnsi" w:cstheme="minorHAnsi"/>
          <w:color w:val="auto"/>
        </w:rPr>
        <w:t>Selection: restricts; prohibits</w:t>
      </w:r>
      <w:r w:rsidRPr="00BC305E">
        <w:rPr>
          <w:rFonts w:asciiTheme="minorHAnsi" w:hAnsiTheme="minorHAnsi" w:cstheme="minorHAnsi"/>
          <w:color w:val="auto"/>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343DD8" w:rsidRPr="00860801" w14:paraId="741E55D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CD9AF7" w14:textId="36714C04"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 (2)</w:t>
            </w:r>
          </w:p>
        </w:tc>
        <w:tc>
          <w:tcPr>
            <w:tcW w:w="4189" w:type="pct"/>
            <w:vAlign w:val="top"/>
            <w:hideMark/>
          </w:tcPr>
          <w:p w14:paraId="02BEFDE1" w14:textId="77777777"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7E777BB" w14:textId="77777777" w:rsidTr="00FA2A62">
        <w:trPr>
          <w:jc w:val="center"/>
        </w:trPr>
        <w:tc>
          <w:tcPr>
            <w:tcW w:w="5000" w:type="pct"/>
            <w:gridSpan w:val="2"/>
            <w:hideMark/>
          </w:tcPr>
          <w:p w14:paraId="4AD0D0CF" w14:textId="0F0C835B" w:rsidR="0044080B" w:rsidRPr="00D3032A" w:rsidRDefault="0044080B" w:rsidP="0044080B">
            <w:pPr>
              <w:pStyle w:val="GSATableText"/>
              <w:spacing w:before="40" w:after="40" w:line="240" w:lineRule="auto"/>
              <w:rPr>
                <w:spacing w:val="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44080B" w:rsidRPr="00D3032A" w14:paraId="29E3190B" w14:textId="77777777" w:rsidTr="00FA2A62">
        <w:trPr>
          <w:jc w:val="center"/>
        </w:trPr>
        <w:tc>
          <w:tcPr>
            <w:tcW w:w="5000" w:type="pct"/>
            <w:gridSpan w:val="2"/>
            <w:hideMark/>
          </w:tcPr>
          <w:p w14:paraId="15E9154E" w14:textId="273CCFBA" w:rsidR="0044080B" w:rsidRPr="002C0D4A" w:rsidRDefault="0044080B" w:rsidP="0044080B">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44080B" w:rsidRPr="00D3032A" w14:paraId="638F1D61" w14:textId="77777777" w:rsidTr="00FA2A62">
        <w:trPr>
          <w:jc w:val="center"/>
        </w:trPr>
        <w:tc>
          <w:tcPr>
            <w:tcW w:w="5000" w:type="pct"/>
            <w:gridSpan w:val="2"/>
            <w:hideMark/>
          </w:tcPr>
          <w:p w14:paraId="30A275D4" w14:textId="1F35404C"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_2</w:t>
            </w:r>
            <w:r w:rsidRPr="00FC2AB8">
              <w:rPr>
                <w:spacing w:val="0"/>
                <w:sz w:val="20"/>
                <w:szCs w:val="20"/>
              </w:rPr>
              <w:t>_status}}</w:t>
            </w:r>
          </w:p>
        </w:tc>
      </w:tr>
      <w:tr w:rsidR="0044080B" w:rsidRPr="00D3032A" w14:paraId="6297AC14" w14:textId="77777777" w:rsidTr="00FA2A62">
        <w:trPr>
          <w:jc w:val="center"/>
        </w:trPr>
        <w:tc>
          <w:tcPr>
            <w:tcW w:w="5000" w:type="pct"/>
            <w:gridSpan w:val="2"/>
            <w:hideMark/>
          </w:tcPr>
          <w:p w14:paraId="1A58FABC" w14:textId="3401422C"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0_2</w:t>
            </w:r>
            <w:r w:rsidRPr="00FC2AB8">
              <w:rPr>
                <w:spacing w:val="0"/>
                <w:sz w:val="20"/>
                <w:szCs w:val="20"/>
              </w:rPr>
              <w:t>_origination}}</w:t>
            </w:r>
          </w:p>
        </w:tc>
      </w:tr>
    </w:tbl>
    <w:p w14:paraId="5ABCF81C" w14:textId="77777777" w:rsidR="00305DD4" w:rsidRDefault="00305DD4"/>
    <w:tbl>
      <w:tblPr>
        <w:tblStyle w:val="FedRamp"/>
        <w:tblW w:w="5000" w:type="pct"/>
        <w:jc w:val="center"/>
        <w:tblLook w:val="04A0" w:firstRow="1" w:lastRow="0" w:firstColumn="1" w:lastColumn="0" w:noHBand="0" w:noVBand="1"/>
      </w:tblPr>
      <w:tblGrid>
        <w:gridCol w:w="9350"/>
      </w:tblGrid>
      <w:tr w:rsidR="007C3EA3" w:rsidRPr="00D80E12" w14:paraId="1D4A790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A5F83A7" w14:textId="7AE2F9EE" w:rsidR="007C3EA3" w:rsidRPr="00D80E12" w:rsidRDefault="007C3EA3"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2</w:t>
            </w:r>
            <w:r w:rsidR="007074FF">
              <w:rPr>
                <w:rFonts w:asciiTheme="majorHAnsi" w:hAnsiTheme="majorHAnsi"/>
              </w:rPr>
              <w:t>0</w:t>
            </w:r>
            <w:r>
              <w:rPr>
                <w:rFonts w:asciiTheme="majorHAnsi" w:hAnsiTheme="majorHAnsi"/>
              </w:rPr>
              <w:t xml:space="preserve"> (</w:t>
            </w:r>
            <w:r w:rsidR="007074FF">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855786" w14:paraId="2105A1C2" w14:textId="77777777" w:rsidTr="006A3471">
        <w:trPr>
          <w:jc w:val="center"/>
        </w:trPr>
        <w:tc>
          <w:tcPr>
            <w:tcW w:w="5000" w:type="pct"/>
          </w:tcPr>
          <w:p w14:paraId="4D110550" w14:textId="6AAEED4B" w:rsidR="00855786" w:rsidRPr="00D61FF5" w:rsidRDefault="0044080B" w:rsidP="007B24B3">
            <w:pPr>
              <w:pStyle w:val="GSATableText"/>
              <w:spacing w:line="240" w:lineRule="auto"/>
              <w:rPr>
                <w:sz w:val="20"/>
              </w:rPr>
            </w:pPr>
            <w:r w:rsidRPr="004A1F1C">
              <w:rPr>
                <w:rFonts w:eastAsia="Calibri" w:cs="Calibri"/>
                <w:bCs/>
                <w:sz w:val="20"/>
              </w:rPr>
              <w:t>{{ac_20_2_implementation}}</w:t>
            </w:r>
          </w:p>
        </w:tc>
      </w:tr>
    </w:tbl>
    <w:p w14:paraId="111FC60B" w14:textId="77777777" w:rsidR="00AA178C" w:rsidRDefault="00AA178C" w:rsidP="008A02B6">
      <w:pPr>
        <w:pStyle w:val="Heading3"/>
      </w:pPr>
      <w:bookmarkStart w:id="910" w:name="_Toc388620740"/>
      <w:bookmarkStart w:id="911" w:name="_Toc385594885"/>
      <w:bookmarkStart w:id="912" w:name="_Toc385594497"/>
      <w:bookmarkStart w:id="913" w:name="_Toc385594105"/>
      <w:bookmarkStart w:id="914" w:name="_Toc383444466"/>
      <w:bookmarkStart w:id="915" w:name="_Toc383433234"/>
      <w:bookmarkStart w:id="916" w:name="_Toc383429460"/>
      <w:bookmarkStart w:id="917" w:name="_Toc520895392"/>
      <w:bookmarkStart w:id="918" w:name="_Toc449543316"/>
      <w:bookmarkStart w:id="919" w:name="_Toc48643604"/>
      <w:r>
        <w:t xml:space="preserve">AC-21 </w:t>
      </w:r>
      <w:bookmarkEnd w:id="910"/>
      <w:bookmarkEnd w:id="911"/>
      <w:bookmarkEnd w:id="912"/>
      <w:bookmarkEnd w:id="913"/>
      <w:bookmarkEnd w:id="914"/>
      <w:bookmarkEnd w:id="915"/>
      <w:bookmarkEnd w:id="916"/>
      <w:r>
        <w:t>Information Sharing (M) (H)</w:t>
      </w:r>
      <w:bookmarkEnd w:id="917"/>
      <w:bookmarkEnd w:id="918"/>
      <w:bookmarkEnd w:id="919"/>
    </w:p>
    <w:p w14:paraId="0AFD5DA7" w14:textId="77777777" w:rsidR="00AA178C" w:rsidRPr="00715758" w:rsidRDefault="00AA178C" w:rsidP="00AA178C">
      <w:pPr>
        <w:keepNext/>
        <w:rPr>
          <w:color w:val="auto"/>
        </w:rPr>
      </w:pPr>
      <w:r w:rsidRPr="00715758">
        <w:rPr>
          <w:color w:val="auto"/>
        </w:rPr>
        <w:t>The organization:</w:t>
      </w:r>
    </w:p>
    <w:p w14:paraId="1B3EA1AC" w14:textId="77777777" w:rsidR="009E576F" w:rsidRPr="00715758" w:rsidRDefault="00AA178C" w:rsidP="00CF0981">
      <w:pPr>
        <w:pStyle w:val="Index1"/>
        <w:numPr>
          <w:ilvl w:val="0"/>
          <w:numId w:val="29"/>
        </w:numPr>
      </w:pPr>
      <w:r w:rsidRPr="00715758">
        <w:t>Facilitates information sharing by enabling authorized users to determine whether access authorizations assigned to the sharing partner match the access restrictions on the information for [</w:t>
      </w:r>
      <w:r w:rsidRPr="00715758">
        <w:rPr>
          <w:rStyle w:val="GSAItalicEmphasisChar"/>
          <w:rFonts w:asciiTheme="minorHAnsi" w:hAnsiTheme="minorHAnsi" w:cstheme="minorHAnsi"/>
          <w:color w:val="auto"/>
          <w:szCs w:val="22"/>
        </w:rPr>
        <w:t>Assignment: organization-defined information sharing circumstances where user discretion is required</w:t>
      </w:r>
      <w:r w:rsidRPr="00715758">
        <w:t>]; and</w:t>
      </w:r>
    </w:p>
    <w:p w14:paraId="26276F84" w14:textId="2FF5CEC2" w:rsidR="00AA178C" w:rsidRPr="00715758" w:rsidRDefault="00AA178C" w:rsidP="00CF0981">
      <w:pPr>
        <w:pStyle w:val="Index1"/>
        <w:numPr>
          <w:ilvl w:val="0"/>
          <w:numId w:val="29"/>
        </w:numPr>
      </w:pPr>
      <w:r w:rsidRPr="00715758">
        <w:t>Employs [</w:t>
      </w:r>
      <w:r w:rsidRPr="00715758">
        <w:rPr>
          <w:rStyle w:val="GSAItalicEmphasisChar"/>
          <w:rFonts w:asciiTheme="minorHAnsi" w:hAnsiTheme="minorHAnsi" w:cstheme="minorHAnsi"/>
          <w:color w:val="auto"/>
          <w:szCs w:val="22"/>
        </w:rPr>
        <w:t>Assignment: organization-defined automated mechanisms or manual processes</w:t>
      </w:r>
      <w:r w:rsidRPr="00715758">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5A5212" w:rsidRPr="00860801" w14:paraId="1783A7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A224E" w14:textId="1E40CD8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1</w:t>
            </w:r>
          </w:p>
        </w:tc>
        <w:tc>
          <w:tcPr>
            <w:tcW w:w="4189" w:type="pct"/>
            <w:vAlign w:val="top"/>
            <w:hideMark/>
          </w:tcPr>
          <w:p w14:paraId="6652F4BB" w14:textId="7777777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1E07154B" w14:textId="77777777" w:rsidTr="00FA2A62">
        <w:trPr>
          <w:jc w:val="center"/>
        </w:trPr>
        <w:tc>
          <w:tcPr>
            <w:tcW w:w="5000" w:type="pct"/>
            <w:gridSpan w:val="2"/>
            <w:hideMark/>
          </w:tcPr>
          <w:p w14:paraId="30BB570B" w14:textId="58C2B527"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44080B" w:rsidRPr="00D3032A" w14:paraId="7B8800FC" w14:textId="77777777" w:rsidTr="00FA2A62">
        <w:trPr>
          <w:jc w:val="center"/>
        </w:trPr>
        <w:tc>
          <w:tcPr>
            <w:tcW w:w="5000" w:type="pct"/>
            <w:gridSpan w:val="2"/>
            <w:hideMark/>
          </w:tcPr>
          <w:p w14:paraId="10C89EFD" w14:textId="34153645" w:rsidR="0044080B" w:rsidRPr="002C0D4A" w:rsidRDefault="0044080B" w:rsidP="0044080B">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44080B" w:rsidRPr="00D3032A" w14:paraId="6B2F1040" w14:textId="77777777" w:rsidTr="00FA2A62">
        <w:trPr>
          <w:jc w:val="center"/>
        </w:trPr>
        <w:tc>
          <w:tcPr>
            <w:tcW w:w="5000" w:type="pct"/>
            <w:gridSpan w:val="2"/>
          </w:tcPr>
          <w:p w14:paraId="2B9AC2C7" w14:textId="37EBB25D" w:rsidR="0044080B" w:rsidRPr="00A03517" w:rsidRDefault="0044080B" w:rsidP="0044080B">
            <w:pPr>
              <w:rPr>
                <w:rFonts w:eastAsia="Times New Roman" w:cs="Calibri"/>
                <w:bCs/>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44080B" w:rsidRPr="00D3032A" w14:paraId="755F9492" w14:textId="77777777" w:rsidTr="00FA2A62">
        <w:trPr>
          <w:jc w:val="center"/>
        </w:trPr>
        <w:tc>
          <w:tcPr>
            <w:tcW w:w="5000" w:type="pct"/>
            <w:gridSpan w:val="2"/>
            <w:hideMark/>
          </w:tcPr>
          <w:p w14:paraId="00847A97" w14:textId="58F055A9"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1</w:t>
            </w:r>
            <w:r w:rsidRPr="00FC2AB8">
              <w:rPr>
                <w:spacing w:val="0"/>
                <w:sz w:val="20"/>
                <w:szCs w:val="20"/>
              </w:rPr>
              <w:t>_status}}</w:t>
            </w:r>
          </w:p>
        </w:tc>
      </w:tr>
      <w:tr w:rsidR="0044080B" w:rsidRPr="00D3032A" w14:paraId="645008F9" w14:textId="77777777" w:rsidTr="00FA2A62">
        <w:trPr>
          <w:jc w:val="center"/>
        </w:trPr>
        <w:tc>
          <w:tcPr>
            <w:tcW w:w="5000" w:type="pct"/>
            <w:gridSpan w:val="2"/>
            <w:hideMark/>
          </w:tcPr>
          <w:p w14:paraId="205126F3" w14:textId="2F545F89"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1</w:t>
            </w:r>
            <w:r w:rsidRPr="00FC2AB8">
              <w:rPr>
                <w:spacing w:val="0"/>
                <w:sz w:val="20"/>
                <w:szCs w:val="20"/>
              </w:rPr>
              <w:t>_origination}}</w:t>
            </w:r>
          </w:p>
        </w:tc>
      </w:tr>
    </w:tbl>
    <w:p w14:paraId="28F8E40D" w14:textId="77777777" w:rsidR="00305DD4" w:rsidRDefault="00305DD4"/>
    <w:tbl>
      <w:tblPr>
        <w:tblStyle w:val="FedRamp"/>
        <w:tblW w:w="5000" w:type="pct"/>
        <w:jc w:val="center"/>
        <w:tblLook w:val="04A0" w:firstRow="1" w:lastRow="0" w:firstColumn="1" w:lastColumn="0" w:noHBand="0" w:noVBand="1"/>
      </w:tblPr>
      <w:tblGrid>
        <w:gridCol w:w="905"/>
        <w:gridCol w:w="8445"/>
      </w:tblGrid>
      <w:tr w:rsidR="009E576F" w:rsidRPr="00D167EF" w14:paraId="5F0479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09A6AEB" w14:textId="48C861AB" w:rsidR="009E576F" w:rsidRPr="00D167EF" w:rsidRDefault="009E576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 xml:space="preserve">21 </w:t>
            </w:r>
            <w:r w:rsidRPr="00D167EF">
              <w:rPr>
                <w:rFonts w:asciiTheme="majorHAnsi" w:hAnsiTheme="majorHAnsi"/>
              </w:rPr>
              <w:t>What is the solution and how is it implemented?</w:t>
            </w:r>
          </w:p>
        </w:tc>
      </w:tr>
      <w:tr w:rsidR="002F2164" w14:paraId="333C85E7" w14:textId="77777777" w:rsidTr="006A3471">
        <w:trPr>
          <w:jc w:val="center"/>
        </w:trPr>
        <w:tc>
          <w:tcPr>
            <w:tcW w:w="484" w:type="pct"/>
            <w:shd w:val="clear" w:color="auto" w:fill="C4D3EF" w:themeFill="accent5" w:themeFillTint="33"/>
            <w:hideMark/>
          </w:tcPr>
          <w:p w14:paraId="49B37CC7" w14:textId="77777777" w:rsidR="002F2164" w:rsidRDefault="002F2164" w:rsidP="002F2164">
            <w:pPr>
              <w:pStyle w:val="GSATableHeading"/>
              <w:keepNext w:val="0"/>
              <w:keepLines w:val="0"/>
              <w:spacing w:before="40" w:after="40" w:line="240" w:lineRule="auto"/>
            </w:pPr>
            <w:r>
              <w:t>Part a</w:t>
            </w:r>
          </w:p>
        </w:tc>
        <w:tc>
          <w:tcPr>
            <w:tcW w:w="4516" w:type="pct"/>
          </w:tcPr>
          <w:p w14:paraId="05C6B5E3" w14:textId="0223FA80" w:rsidR="002F2164" w:rsidRPr="009807B9" w:rsidRDefault="002F2164" w:rsidP="002F2164">
            <w:pPr>
              <w:pStyle w:val="GSATableText"/>
              <w:spacing w:line="240" w:lineRule="auto"/>
              <w:rPr>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2F2164" w14:paraId="4A0D1363" w14:textId="77777777" w:rsidTr="006A3471">
        <w:trPr>
          <w:jc w:val="center"/>
        </w:trPr>
        <w:tc>
          <w:tcPr>
            <w:tcW w:w="484" w:type="pct"/>
            <w:shd w:val="clear" w:color="auto" w:fill="C4D3EF" w:themeFill="accent5" w:themeFillTint="33"/>
            <w:hideMark/>
          </w:tcPr>
          <w:p w14:paraId="33E9D0DA" w14:textId="77777777" w:rsidR="002F2164" w:rsidRDefault="002F2164" w:rsidP="002F2164">
            <w:pPr>
              <w:pStyle w:val="GSATableHeading"/>
              <w:keepNext w:val="0"/>
              <w:keepLines w:val="0"/>
              <w:spacing w:before="40" w:after="40" w:line="240" w:lineRule="auto"/>
            </w:pPr>
            <w:r>
              <w:t>Part b</w:t>
            </w:r>
          </w:p>
        </w:tc>
        <w:tc>
          <w:tcPr>
            <w:tcW w:w="4516" w:type="pct"/>
          </w:tcPr>
          <w:p w14:paraId="2BFDFE2F" w14:textId="73F5DB64" w:rsidR="002F2164" w:rsidRPr="009807B9" w:rsidRDefault="002F2164" w:rsidP="002F2164">
            <w:pPr>
              <w:pStyle w:val="GSATableText"/>
              <w:spacing w:line="240" w:lineRule="auto"/>
              <w:rPr>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14D73316" w14:textId="77777777" w:rsidR="00AA178C" w:rsidRDefault="00AA178C" w:rsidP="008A02B6">
      <w:pPr>
        <w:pStyle w:val="Heading3"/>
      </w:pPr>
      <w:bookmarkStart w:id="920" w:name="_Toc388620741"/>
      <w:bookmarkStart w:id="921" w:name="_Toc385594886"/>
      <w:bookmarkStart w:id="922" w:name="_Toc385594498"/>
      <w:bookmarkStart w:id="923" w:name="_Toc385594106"/>
      <w:bookmarkStart w:id="924" w:name="_Toc383444467"/>
      <w:bookmarkStart w:id="925" w:name="_Toc383433235"/>
      <w:bookmarkStart w:id="926" w:name="_Toc383429461"/>
      <w:bookmarkStart w:id="927" w:name="_Toc520895393"/>
      <w:bookmarkStart w:id="928" w:name="_Toc449543317"/>
      <w:bookmarkStart w:id="929" w:name="_Toc48643605"/>
      <w:r>
        <w:lastRenderedPageBreak/>
        <w:t xml:space="preserve">AC-22 Publicly Accessible Content </w:t>
      </w:r>
      <w:bookmarkEnd w:id="920"/>
      <w:bookmarkEnd w:id="921"/>
      <w:bookmarkEnd w:id="922"/>
      <w:bookmarkEnd w:id="923"/>
      <w:bookmarkEnd w:id="924"/>
      <w:bookmarkEnd w:id="925"/>
      <w:bookmarkEnd w:id="926"/>
      <w:r>
        <w:t>(L) (M) (H)</w:t>
      </w:r>
      <w:bookmarkEnd w:id="927"/>
      <w:bookmarkEnd w:id="928"/>
      <w:bookmarkEnd w:id="929"/>
    </w:p>
    <w:p w14:paraId="1ECF8678" w14:textId="77777777" w:rsidR="00AA178C" w:rsidRPr="00715758" w:rsidRDefault="00AA178C" w:rsidP="00715758">
      <w:pPr>
        <w:rPr>
          <w:color w:val="auto"/>
        </w:rPr>
      </w:pPr>
      <w:r w:rsidRPr="00715758">
        <w:rPr>
          <w:color w:val="auto"/>
        </w:rPr>
        <w:t>The organization:</w:t>
      </w:r>
    </w:p>
    <w:p w14:paraId="6AA7C0D4" w14:textId="77777777" w:rsidR="009E576F" w:rsidRPr="00715758" w:rsidRDefault="00AA178C">
      <w:pPr>
        <w:pStyle w:val="Index1"/>
        <w:numPr>
          <w:ilvl w:val="0"/>
          <w:numId w:val="30"/>
        </w:numPr>
      </w:pPr>
      <w:r w:rsidRPr="00715758">
        <w:t>Designates individuals authorized to post information onto a publicly accessible information system;</w:t>
      </w:r>
    </w:p>
    <w:p w14:paraId="45D33652" w14:textId="77777777" w:rsidR="009E576F" w:rsidRPr="00715758" w:rsidRDefault="00AA178C">
      <w:pPr>
        <w:pStyle w:val="Index1"/>
        <w:numPr>
          <w:ilvl w:val="0"/>
          <w:numId w:val="30"/>
        </w:numPr>
      </w:pPr>
      <w:r w:rsidRPr="00715758">
        <w:t>Trains authorized individuals to ensure that publicly accessible information does not contain nonpublic information;</w:t>
      </w:r>
    </w:p>
    <w:p w14:paraId="221F0FDB" w14:textId="77777777" w:rsidR="009E576F" w:rsidRPr="00715758" w:rsidRDefault="00AA178C">
      <w:pPr>
        <w:pStyle w:val="Index1"/>
        <w:numPr>
          <w:ilvl w:val="0"/>
          <w:numId w:val="30"/>
        </w:numPr>
      </w:pPr>
      <w:r w:rsidRPr="00715758">
        <w:t>Reviews the proposed content of information prior to posting onto the publicly accessible information system to ensure that nonpublic information is not included; and</w:t>
      </w:r>
    </w:p>
    <w:p w14:paraId="11DB5EAB" w14:textId="26FFB80C" w:rsidR="00AA178C" w:rsidRPr="00715758" w:rsidRDefault="00AA178C">
      <w:pPr>
        <w:pStyle w:val="Index1"/>
        <w:numPr>
          <w:ilvl w:val="0"/>
          <w:numId w:val="30"/>
        </w:numPr>
      </w:pPr>
      <w:r w:rsidRPr="00715758">
        <w:t>Reviews the content on the publicly accessible information system for nonpublic information [</w:t>
      </w:r>
      <w:r w:rsidRPr="00715758">
        <w:rPr>
          <w:rStyle w:val="GSAItalicEmphasisChar"/>
          <w:rFonts w:asciiTheme="minorHAnsi" w:hAnsiTheme="minorHAnsi" w:cstheme="minorHAnsi"/>
          <w:color w:val="auto"/>
          <w:szCs w:val="22"/>
        </w:rPr>
        <w:t>FedRAMP Assignment: at least quarterly</w:t>
      </w:r>
      <w:r w:rsidR="00B82147" w:rsidRPr="006D0532">
        <w:rPr>
          <w:rStyle w:val="GSAItalicEmphasisChar"/>
          <w:rFonts w:asciiTheme="minorHAnsi" w:hAnsiTheme="minorHAnsi" w:cstheme="minorHAnsi"/>
          <w:i w:val="0"/>
          <w:iCs/>
          <w:color w:val="auto"/>
          <w:szCs w:val="22"/>
        </w:rPr>
        <w:t>]</w:t>
      </w:r>
      <w:r w:rsidR="00305DD4">
        <w:rPr>
          <w:rStyle w:val="GSAItalicEmphasisChar"/>
          <w:rFonts w:asciiTheme="minorHAnsi" w:hAnsiTheme="minorHAnsi" w:cstheme="minorHAnsi"/>
          <w:i w:val="0"/>
          <w:iCs/>
          <w:color w:val="auto"/>
          <w:szCs w:val="22"/>
        </w:rPr>
        <w:t xml:space="preserve"> </w:t>
      </w:r>
      <w:r w:rsidRPr="00715758">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9779C2" w:rsidRPr="00860801" w14:paraId="6E8EEFF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9103D3" w14:textId="22521C10"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E26B6E">
              <w:rPr>
                <w:rFonts w:asciiTheme="majorHAnsi" w:hAnsiTheme="majorHAnsi"/>
                <w:b/>
                <w:szCs w:val="20"/>
              </w:rPr>
              <w:t>22</w:t>
            </w:r>
          </w:p>
        </w:tc>
        <w:tc>
          <w:tcPr>
            <w:tcW w:w="4189" w:type="pct"/>
            <w:vAlign w:val="top"/>
            <w:hideMark/>
          </w:tcPr>
          <w:p w14:paraId="764C7770" w14:textId="77777777"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7FF2C7EA" w14:textId="77777777" w:rsidTr="00FA2A62">
        <w:trPr>
          <w:jc w:val="center"/>
        </w:trPr>
        <w:tc>
          <w:tcPr>
            <w:tcW w:w="5000" w:type="pct"/>
            <w:gridSpan w:val="2"/>
            <w:hideMark/>
          </w:tcPr>
          <w:p w14:paraId="7C9875F9" w14:textId="12EAA797"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2F2164" w:rsidRPr="00D3032A" w14:paraId="4A9D09B9" w14:textId="77777777" w:rsidTr="00623175">
        <w:trPr>
          <w:trHeight w:val="674"/>
          <w:jc w:val="center"/>
        </w:trPr>
        <w:tc>
          <w:tcPr>
            <w:tcW w:w="5000" w:type="pct"/>
            <w:gridSpan w:val="2"/>
            <w:hideMark/>
          </w:tcPr>
          <w:p w14:paraId="1FEC62F5" w14:textId="675F2C7F"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2F2164" w:rsidRPr="00D3032A" w14:paraId="1A8CA78F" w14:textId="77777777" w:rsidTr="00FA2A62">
        <w:trPr>
          <w:jc w:val="center"/>
        </w:trPr>
        <w:tc>
          <w:tcPr>
            <w:tcW w:w="5000" w:type="pct"/>
            <w:gridSpan w:val="2"/>
            <w:hideMark/>
          </w:tcPr>
          <w:p w14:paraId="27DB13A0" w14:textId="17131B20" w:rsidR="002F2164" w:rsidRPr="00D3032A" w:rsidRDefault="002F2164" w:rsidP="002F2164">
            <w:pPr>
              <w:pStyle w:val="GSATableText"/>
              <w:spacing w:before="40" w:after="40" w:line="240" w:lineRule="auto"/>
              <w:rPr>
                <w:spacing w:val="0"/>
                <w:sz w:val="20"/>
                <w:szCs w:val="20"/>
              </w:rPr>
            </w:pPr>
            <w:r w:rsidRPr="00FC2AB8">
              <w:rPr>
                <w:spacing w:val="0"/>
                <w:sz w:val="20"/>
                <w:szCs w:val="20"/>
              </w:rPr>
              <w:t>{{ac_</w:t>
            </w:r>
            <w:r>
              <w:rPr>
                <w:spacing w:val="0"/>
                <w:sz w:val="20"/>
                <w:szCs w:val="20"/>
              </w:rPr>
              <w:t>22</w:t>
            </w:r>
            <w:r w:rsidRPr="00FC2AB8">
              <w:rPr>
                <w:spacing w:val="0"/>
                <w:sz w:val="20"/>
                <w:szCs w:val="20"/>
              </w:rPr>
              <w:t>_status}}</w:t>
            </w:r>
          </w:p>
        </w:tc>
      </w:tr>
      <w:tr w:rsidR="002F2164" w:rsidRPr="00D3032A" w14:paraId="2D556827" w14:textId="77777777" w:rsidTr="00FA2A62">
        <w:trPr>
          <w:jc w:val="center"/>
        </w:trPr>
        <w:tc>
          <w:tcPr>
            <w:tcW w:w="5000" w:type="pct"/>
            <w:gridSpan w:val="2"/>
            <w:hideMark/>
          </w:tcPr>
          <w:p w14:paraId="212F4421" w14:textId="52E1E488" w:rsidR="002F2164" w:rsidRPr="00D3032A" w:rsidRDefault="002F2164" w:rsidP="002F2164">
            <w:pPr>
              <w:pStyle w:val="GSATableText"/>
              <w:spacing w:before="40" w:after="40" w:line="240" w:lineRule="auto"/>
              <w:rPr>
                <w:spacing w:val="0"/>
                <w:sz w:val="20"/>
                <w:szCs w:val="20"/>
              </w:rPr>
            </w:pPr>
            <w:r w:rsidRPr="00FC2AB8">
              <w:rPr>
                <w:spacing w:val="0"/>
                <w:sz w:val="20"/>
                <w:szCs w:val="20"/>
              </w:rPr>
              <w:t>{{ac_</w:t>
            </w:r>
            <w:r>
              <w:rPr>
                <w:spacing w:val="0"/>
                <w:sz w:val="20"/>
                <w:szCs w:val="20"/>
              </w:rPr>
              <w:t>22</w:t>
            </w:r>
            <w:r w:rsidRPr="00FC2AB8">
              <w:rPr>
                <w:spacing w:val="0"/>
                <w:sz w:val="20"/>
                <w:szCs w:val="20"/>
              </w:rPr>
              <w:t>_origination}}</w:t>
            </w:r>
          </w:p>
        </w:tc>
      </w:tr>
    </w:tbl>
    <w:p w14:paraId="722E1D7B" w14:textId="77777777" w:rsidR="006E4F53" w:rsidRDefault="006E4F53"/>
    <w:tbl>
      <w:tblPr>
        <w:tblStyle w:val="FedRamp"/>
        <w:tblW w:w="5000" w:type="pct"/>
        <w:jc w:val="center"/>
        <w:tblLook w:val="04A0" w:firstRow="1" w:lastRow="0" w:firstColumn="1" w:lastColumn="0" w:noHBand="0" w:noVBand="1"/>
      </w:tblPr>
      <w:tblGrid>
        <w:gridCol w:w="905"/>
        <w:gridCol w:w="8445"/>
      </w:tblGrid>
      <w:tr w:rsidR="009E576F" w:rsidRPr="00D167EF" w14:paraId="2A68ADC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CB016D5" w14:textId="175CC3C7" w:rsidR="009E576F" w:rsidRPr="00D167EF" w:rsidRDefault="009E576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22</w:t>
            </w:r>
            <w:r w:rsidRPr="00D167EF">
              <w:rPr>
                <w:rFonts w:asciiTheme="majorHAnsi" w:hAnsiTheme="majorHAnsi"/>
                <w:b/>
              </w:rPr>
              <w:t xml:space="preserve"> What is the solution and how is it implemented?</w:t>
            </w:r>
          </w:p>
        </w:tc>
      </w:tr>
      <w:tr w:rsidR="002F2164" w14:paraId="5AA331B4" w14:textId="77777777" w:rsidTr="006A3471">
        <w:trPr>
          <w:jc w:val="center"/>
        </w:trPr>
        <w:tc>
          <w:tcPr>
            <w:tcW w:w="484" w:type="pct"/>
            <w:shd w:val="clear" w:color="auto" w:fill="C4D3EF" w:themeFill="accent5" w:themeFillTint="33"/>
            <w:hideMark/>
          </w:tcPr>
          <w:p w14:paraId="0CDFF202" w14:textId="77777777" w:rsidR="002F2164" w:rsidRDefault="002F2164" w:rsidP="002F2164">
            <w:pPr>
              <w:pStyle w:val="GSATableHeading"/>
              <w:keepNext w:val="0"/>
              <w:keepLines w:val="0"/>
              <w:spacing w:before="40" w:after="40" w:line="240" w:lineRule="auto"/>
            </w:pPr>
            <w:r>
              <w:t>Part a</w:t>
            </w:r>
          </w:p>
        </w:tc>
        <w:tc>
          <w:tcPr>
            <w:tcW w:w="4516" w:type="pct"/>
          </w:tcPr>
          <w:p w14:paraId="0653DF1E" w14:textId="09745C00" w:rsidR="002F2164" w:rsidRPr="009807B9" w:rsidRDefault="002F2164" w:rsidP="002F2164">
            <w:pPr>
              <w:pStyle w:val="GSATableText"/>
              <w:spacing w:line="240" w:lineRule="auto"/>
              <w:rPr>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2F2164" w14:paraId="7994EC89" w14:textId="77777777" w:rsidTr="006A3471">
        <w:trPr>
          <w:jc w:val="center"/>
        </w:trPr>
        <w:tc>
          <w:tcPr>
            <w:tcW w:w="484" w:type="pct"/>
            <w:shd w:val="clear" w:color="auto" w:fill="C4D3EF" w:themeFill="accent5" w:themeFillTint="33"/>
            <w:hideMark/>
          </w:tcPr>
          <w:p w14:paraId="41B69BE2" w14:textId="77777777" w:rsidR="002F2164" w:rsidRDefault="002F2164" w:rsidP="002F2164">
            <w:pPr>
              <w:pStyle w:val="GSATableHeading"/>
              <w:keepNext w:val="0"/>
              <w:keepLines w:val="0"/>
              <w:spacing w:before="40" w:after="40" w:line="240" w:lineRule="auto"/>
            </w:pPr>
            <w:r>
              <w:t>Part b</w:t>
            </w:r>
          </w:p>
        </w:tc>
        <w:tc>
          <w:tcPr>
            <w:tcW w:w="4516" w:type="pct"/>
          </w:tcPr>
          <w:p w14:paraId="1587109C" w14:textId="48CA462D" w:rsidR="002F2164" w:rsidRPr="009807B9" w:rsidRDefault="002F2164" w:rsidP="002F2164">
            <w:pPr>
              <w:pStyle w:val="GSATableText"/>
              <w:spacing w:line="240" w:lineRule="auto"/>
              <w:rPr>
                <w:sz w:val="20"/>
              </w:rPr>
            </w:pPr>
            <w:r w:rsidRPr="00F67797">
              <w:t>{{ac_</w:t>
            </w:r>
            <w:r>
              <w:t>22_b</w:t>
            </w:r>
            <w:r w:rsidRPr="00F67797">
              <w:t>_implementation}}</w:t>
            </w:r>
          </w:p>
        </w:tc>
      </w:tr>
      <w:tr w:rsidR="002F2164" w14:paraId="4D0E36CB" w14:textId="77777777" w:rsidTr="006A3471">
        <w:trPr>
          <w:jc w:val="center"/>
        </w:trPr>
        <w:tc>
          <w:tcPr>
            <w:tcW w:w="484" w:type="pct"/>
            <w:shd w:val="clear" w:color="auto" w:fill="C4D3EF" w:themeFill="accent5" w:themeFillTint="33"/>
          </w:tcPr>
          <w:p w14:paraId="614348FE" w14:textId="77777777" w:rsidR="002F2164" w:rsidRDefault="002F2164" w:rsidP="002F2164">
            <w:pPr>
              <w:pStyle w:val="GSATableHeading"/>
              <w:keepNext w:val="0"/>
              <w:keepLines w:val="0"/>
              <w:spacing w:before="40" w:after="40" w:line="240" w:lineRule="auto"/>
            </w:pPr>
            <w:r>
              <w:t>Part c</w:t>
            </w:r>
          </w:p>
        </w:tc>
        <w:tc>
          <w:tcPr>
            <w:tcW w:w="4516" w:type="pct"/>
          </w:tcPr>
          <w:p w14:paraId="6D54109D" w14:textId="0E0AEA97" w:rsidR="002F2164" w:rsidRPr="009807B9" w:rsidRDefault="002F2164" w:rsidP="002F2164">
            <w:pPr>
              <w:pStyle w:val="GSATableText"/>
              <w:spacing w:line="240" w:lineRule="auto"/>
              <w:rPr>
                <w:sz w:val="20"/>
              </w:rPr>
            </w:pPr>
            <w:r w:rsidRPr="00F67797">
              <w:t>{{ac_</w:t>
            </w:r>
            <w:r>
              <w:t>22_c</w:t>
            </w:r>
            <w:r w:rsidRPr="00F67797">
              <w:t>_implementation}}</w:t>
            </w:r>
          </w:p>
        </w:tc>
      </w:tr>
      <w:tr w:rsidR="002F2164" w14:paraId="15DEC52D" w14:textId="77777777" w:rsidTr="006A3471">
        <w:trPr>
          <w:jc w:val="center"/>
        </w:trPr>
        <w:tc>
          <w:tcPr>
            <w:tcW w:w="484" w:type="pct"/>
            <w:shd w:val="clear" w:color="auto" w:fill="C4D3EF" w:themeFill="accent5" w:themeFillTint="33"/>
          </w:tcPr>
          <w:p w14:paraId="2A7FA023" w14:textId="7D1EE6A7" w:rsidR="002F2164" w:rsidRDefault="002F2164" w:rsidP="002F2164">
            <w:pPr>
              <w:pStyle w:val="GSATableHeading"/>
              <w:keepNext w:val="0"/>
              <w:keepLines w:val="0"/>
              <w:spacing w:before="40" w:after="40" w:line="240" w:lineRule="auto"/>
            </w:pPr>
            <w:r>
              <w:t>Part d</w:t>
            </w:r>
          </w:p>
        </w:tc>
        <w:tc>
          <w:tcPr>
            <w:tcW w:w="4516" w:type="pct"/>
          </w:tcPr>
          <w:p w14:paraId="7D2F2D03" w14:textId="61982297" w:rsidR="002F2164" w:rsidRPr="009807B9" w:rsidRDefault="002F2164" w:rsidP="002F2164">
            <w:pPr>
              <w:pStyle w:val="GSATableText"/>
              <w:spacing w:line="240" w:lineRule="auto"/>
              <w:rPr>
                <w:sz w:val="20"/>
              </w:rPr>
            </w:pPr>
            <w:r w:rsidRPr="00F67797">
              <w:t>{{ac_</w:t>
            </w:r>
            <w:r>
              <w:t>22_d</w:t>
            </w:r>
            <w:r w:rsidRPr="00F67797">
              <w:t>_implementation}}</w:t>
            </w:r>
          </w:p>
        </w:tc>
      </w:tr>
    </w:tbl>
    <w:p w14:paraId="469F47D6" w14:textId="77777777" w:rsidR="00AD4467" w:rsidRDefault="00AD4467" w:rsidP="00AD4467">
      <w:pPr>
        <w:pStyle w:val="Heading2"/>
      </w:pPr>
      <w:bookmarkStart w:id="930" w:name="_Toc48643606"/>
      <w:bookmarkStart w:id="931" w:name="_Toc383429468"/>
      <w:bookmarkStart w:id="932" w:name="_Toc383433242"/>
      <w:bookmarkStart w:id="933" w:name="_Toc383444474"/>
      <w:bookmarkStart w:id="934" w:name="_Toc385594114"/>
      <w:bookmarkStart w:id="935" w:name="_Toc385594506"/>
      <w:bookmarkStart w:id="936" w:name="_Toc385594894"/>
      <w:bookmarkStart w:id="937" w:name="_Toc449543324"/>
      <w:bookmarkStart w:id="938" w:name="_Toc520895402"/>
      <w:r>
        <w:t>Awareness and Training (AT)</w:t>
      </w:r>
      <w:bookmarkEnd w:id="930"/>
    </w:p>
    <w:p w14:paraId="6793B754" w14:textId="77777777" w:rsidR="00AD4467" w:rsidRDefault="00AD4467" w:rsidP="00AD4467">
      <w:pPr>
        <w:pStyle w:val="Heading3"/>
      </w:pPr>
      <w:bookmarkStart w:id="939" w:name="_Toc449543320"/>
      <w:bookmarkStart w:id="940" w:name="_Toc520895395"/>
      <w:bookmarkStart w:id="941" w:name="_Toc48643607"/>
      <w:r w:rsidRPr="002C3786">
        <w:t>AT-1</w:t>
      </w:r>
      <w:r>
        <w:t xml:space="preserve"> </w:t>
      </w:r>
      <w:r w:rsidRPr="002C3786">
        <w:t xml:space="preserve">Security Awareness and Training Policy and Procedures </w:t>
      </w:r>
      <w:r w:rsidRPr="0069533F">
        <w:t>(H)</w:t>
      </w:r>
      <w:bookmarkEnd w:id="939"/>
      <w:bookmarkEnd w:id="940"/>
      <w:bookmarkEnd w:id="941"/>
    </w:p>
    <w:p w14:paraId="28ED0282" w14:textId="77777777" w:rsidR="00AD4467" w:rsidRPr="00715758" w:rsidRDefault="00AD4467" w:rsidP="00AD4467">
      <w:pPr>
        <w:keepNext/>
        <w:rPr>
          <w:rFonts w:asciiTheme="minorHAnsi" w:hAnsiTheme="minorHAnsi" w:cstheme="minorHAnsi"/>
          <w:bCs/>
          <w:color w:val="auto"/>
          <w:szCs w:val="22"/>
        </w:rPr>
      </w:pPr>
      <w:r w:rsidRPr="00715758">
        <w:rPr>
          <w:rFonts w:asciiTheme="minorHAnsi" w:hAnsiTheme="minorHAnsi" w:cstheme="minorHAnsi"/>
          <w:color w:val="auto"/>
          <w:szCs w:val="22"/>
        </w:rPr>
        <w:t xml:space="preserve">The organization: </w:t>
      </w:r>
    </w:p>
    <w:p w14:paraId="27860BC5" w14:textId="49836A02" w:rsidR="00AD4467" w:rsidRPr="00715758" w:rsidRDefault="00AD4467" w:rsidP="00AD4467">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t>Develops, documents, and disseminates to [</w:t>
      </w:r>
      <w:r w:rsidRPr="00715758">
        <w:rPr>
          <w:rStyle w:val="GSAItalicEmphasisChar"/>
          <w:rFonts w:asciiTheme="minorHAnsi" w:hAnsiTheme="minorHAnsi" w:cstheme="minorHAnsi"/>
          <w:color w:val="auto"/>
          <w:sz w:val="22"/>
          <w:szCs w:val="22"/>
        </w:rPr>
        <w:t>Assignment: organization-defined personnel or roles</w:t>
      </w:r>
      <w:r w:rsidRPr="003F3752">
        <w:rPr>
          <w:rStyle w:val="GSAItalicEmphasisChar"/>
          <w:rFonts w:asciiTheme="minorHAnsi" w:hAnsiTheme="minorHAnsi" w:cstheme="minorHAnsi"/>
          <w:i w:val="0"/>
          <w:iCs/>
          <w:color w:val="auto"/>
          <w:sz w:val="22"/>
          <w:szCs w:val="22"/>
        </w:rPr>
        <w:t>]</w:t>
      </w:r>
      <w:r w:rsidR="00504040">
        <w:rPr>
          <w:rStyle w:val="GSAItalicEmphasisChar"/>
          <w:rFonts w:asciiTheme="minorHAnsi" w:hAnsiTheme="minorHAnsi" w:cstheme="minorHAnsi"/>
          <w:i w:val="0"/>
          <w:iCs/>
          <w:sz w:val="22"/>
          <w:szCs w:val="22"/>
        </w:rPr>
        <w:t>:</w:t>
      </w:r>
    </w:p>
    <w:p w14:paraId="5C7E5689" w14:textId="77777777" w:rsidR="00AD4467" w:rsidRPr="00715758" w:rsidRDefault="00AD4467" w:rsidP="00AD4467">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A security awareness and training policy that addresses purpose, scope, roles, responsibilities, management commitment, coordination among organizational entities, and compliance; and</w:t>
      </w:r>
    </w:p>
    <w:p w14:paraId="75CABB08" w14:textId="77777777" w:rsidR="00AD4467" w:rsidRPr="00715758" w:rsidRDefault="00AD4467" w:rsidP="00AD4467">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Procedures to facilitate the implementation of the security awareness and training policy and associated security awareness and training controls; and</w:t>
      </w:r>
    </w:p>
    <w:p w14:paraId="7D760602" w14:textId="77777777" w:rsidR="00AD4467" w:rsidRPr="00715758" w:rsidRDefault="00AD4467" w:rsidP="00AD4467">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lastRenderedPageBreak/>
        <w:t>Reviews and updates the current:</w:t>
      </w:r>
    </w:p>
    <w:p w14:paraId="33D16E58" w14:textId="57C1DF06" w:rsidR="00AD4467" w:rsidRPr="00715758" w:rsidRDefault="00AD4467" w:rsidP="00AD446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olicy [</w:t>
      </w:r>
      <w:r w:rsidRPr="00715758">
        <w:rPr>
          <w:rFonts w:asciiTheme="minorHAnsi" w:hAnsiTheme="minorHAnsi" w:cstheme="minorHAnsi"/>
          <w:i/>
          <w:color w:val="auto"/>
          <w:sz w:val="22"/>
          <w:szCs w:val="22"/>
        </w:rPr>
        <w:t xml:space="preserve">FedRAMP Assignment: </w:t>
      </w:r>
      <w:r w:rsidRPr="003F3752">
        <w:rPr>
          <w:rFonts w:asciiTheme="minorHAnsi" w:hAnsiTheme="minorHAnsi" w:cstheme="minorHAnsi"/>
          <w:i/>
          <w:color w:val="auto"/>
          <w:sz w:val="22"/>
          <w:szCs w:val="22"/>
        </w:rPr>
        <w:t>at least annually</w:t>
      </w:r>
      <w:r w:rsidRPr="00715758">
        <w:rPr>
          <w:rFonts w:asciiTheme="minorHAnsi" w:hAnsiTheme="minorHAnsi" w:cstheme="minorHAnsi"/>
          <w:color w:val="auto"/>
          <w:sz w:val="22"/>
          <w:szCs w:val="22"/>
        </w:rPr>
        <w:t>; and</w:t>
      </w:r>
    </w:p>
    <w:p w14:paraId="0482E3F0" w14:textId="6658869A" w:rsidR="00AD4467" w:rsidRPr="00715758" w:rsidRDefault="00AD4467" w:rsidP="00AD446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rocedures [</w:t>
      </w:r>
      <w:r w:rsidRPr="00715758">
        <w:rPr>
          <w:rFonts w:asciiTheme="minorHAnsi" w:hAnsiTheme="minorHAnsi" w:cstheme="minorHAnsi"/>
          <w:i/>
          <w:color w:val="auto"/>
          <w:sz w:val="22"/>
          <w:szCs w:val="22"/>
        </w:rPr>
        <w:t xml:space="preserve">FedRAMP Assignment: at least annually </w:t>
      </w:r>
      <w:r w:rsidRPr="003F3752">
        <w:rPr>
          <w:rFonts w:asciiTheme="minorHAnsi" w:hAnsiTheme="minorHAnsi" w:cstheme="minorHAnsi"/>
          <w:i/>
          <w:color w:val="auto"/>
          <w:sz w:val="22"/>
          <w:szCs w:val="22"/>
        </w:rPr>
        <w:t>or whenever a significant change occurs</w:t>
      </w:r>
      <w:r w:rsidRPr="004C3359">
        <w:rPr>
          <w:rFonts w:asciiTheme="minorHAnsi" w:hAnsiTheme="minorHAnsi" w:cstheme="minorHAnsi"/>
          <w:color w:val="auto"/>
          <w:sz w:val="22"/>
          <w:szCs w:val="22"/>
        </w:rPr>
        <w:t>]</w:t>
      </w:r>
      <w:r w:rsidRPr="003F3752">
        <w:rPr>
          <w:rStyle w:val="GSAItalicEmphasisCha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AD4467" w:rsidRPr="00860801" w14:paraId="2BDA7A6E"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FAA5A13"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1</w:t>
            </w:r>
          </w:p>
        </w:tc>
        <w:tc>
          <w:tcPr>
            <w:tcW w:w="4189" w:type="pct"/>
            <w:vAlign w:val="top"/>
            <w:hideMark/>
          </w:tcPr>
          <w:p w14:paraId="054E6738"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CD9FA01" w14:textId="77777777" w:rsidTr="00C139C1">
        <w:trPr>
          <w:jc w:val="center"/>
        </w:trPr>
        <w:tc>
          <w:tcPr>
            <w:tcW w:w="5000" w:type="pct"/>
            <w:gridSpan w:val="2"/>
            <w:hideMark/>
          </w:tcPr>
          <w:p w14:paraId="77979271" w14:textId="692227E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2F2164" w:rsidRPr="00D3032A" w14:paraId="77C6ADA7" w14:textId="77777777" w:rsidTr="00C139C1">
        <w:trPr>
          <w:jc w:val="center"/>
        </w:trPr>
        <w:tc>
          <w:tcPr>
            <w:tcW w:w="5000" w:type="pct"/>
            <w:gridSpan w:val="2"/>
            <w:hideMark/>
          </w:tcPr>
          <w:p w14:paraId="5E6263B2" w14:textId="77777777" w:rsidR="002F2164" w:rsidRDefault="002F2164" w:rsidP="002F2164">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6CFE6DC9" w14:textId="1B6A3576" w:rsidR="002F2164" w:rsidRPr="002C0D4A" w:rsidRDefault="002F2164" w:rsidP="002F2164">
            <w:pPr>
              <w:pStyle w:val="GSATableText"/>
              <w:spacing w:before="40" w:after="40" w:line="240" w:lineRule="auto"/>
              <w:rPr>
                <w:spacing w:val="0"/>
                <w:sz w:val="20"/>
                <w:szCs w:val="20"/>
              </w:rPr>
            </w:pPr>
          </w:p>
        </w:tc>
      </w:tr>
      <w:tr w:rsidR="002F2164" w:rsidRPr="00D3032A" w14:paraId="12CAD008" w14:textId="77777777" w:rsidTr="00C139C1">
        <w:trPr>
          <w:jc w:val="center"/>
        </w:trPr>
        <w:tc>
          <w:tcPr>
            <w:tcW w:w="5000" w:type="pct"/>
            <w:gridSpan w:val="2"/>
          </w:tcPr>
          <w:p w14:paraId="4288BD16" w14:textId="74A7ADA6" w:rsidR="002F2164" w:rsidRPr="003F3752" w:rsidRDefault="002F2164" w:rsidP="002F2164">
            <w:pPr>
              <w:rPr>
                <w:rFonts w:eastAsia="Times New Roman" w:cs="Calibri"/>
                <w:bCs/>
                <w:sz w:val="20"/>
              </w:rPr>
            </w:pPr>
            <w:r>
              <w:rPr>
                <w:rFonts w:eastAsia="Times New Roman" w:cs="Calibri"/>
                <w:bCs/>
                <w:sz w:val="20"/>
              </w:rPr>
              <w:t>c</w:t>
            </w: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2F2164" w:rsidRPr="00D3032A" w14:paraId="3015D15D" w14:textId="77777777" w:rsidTr="00C139C1">
        <w:trPr>
          <w:jc w:val="center"/>
        </w:trPr>
        <w:tc>
          <w:tcPr>
            <w:tcW w:w="5000" w:type="pct"/>
            <w:gridSpan w:val="2"/>
          </w:tcPr>
          <w:p w14:paraId="099B90FC" w14:textId="0B9C8C53" w:rsidR="002F2164" w:rsidRPr="002C0D4A" w:rsidRDefault="002F2164" w:rsidP="002F2164">
            <w:pPr>
              <w:rPr>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2F2164" w:rsidRPr="00D3032A" w14:paraId="73979249" w14:textId="77777777" w:rsidTr="00C139C1">
        <w:trPr>
          <w:jc w:val="center"/>
        </w:trPr>
        <w:tc>
          <w:tcPr>
            <w:tcW w:w="5000" w:type="pct"/>
            <w:gridSpan w:val="2"/>
            <w:hideMark/>
          </w:tcPr>
          <w:p w14:paraId="16F5ED26" w14:textId="53044F39"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1</w:t>
            </w:r>
            <w:r w:rsidRPr="008B2329">
              <w:rPr>
                <w:spacing w:val="0"/>
                <w:sz w:val="20"/>
                <w:szCs w:val="20"/>
              </w:rPr>
              <w:t>_status}}</w:t>
            </w:r>
          </w:p>
        </w:tc>
      </w:tr>
      <w:tr w:rsidR="002F2164" w:rsidRPr="00D3032A" w14:paraId="6A1DAB53" w14:textId="77777777" w:rsidTr="00C139C1">
        <w:trPr>
          <w:jc w:val="center"/>
        </w:trPr>
        <w:tc>
          <w:tcPr>
            <w:tcW w:w="5000" w:type="pct"/>
            <w:gridSpan w:val="2"/>
            <w:hideMark/>
          </w:tcPr>
          <w:p w14:paraId="75160DD5" w14:textId="3F092679"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1</w:t>
            </w:r>
            <w:r w:rsidRPr="008B2329">
              <w:rPr>
                <w:spacing w:val="0"/>
                <w:sz w:val="20"/>
                <w:szCs w:val="20"/>
              </w:rPr>
              <w:t>_origination}}</w:t>
            </w:r>
          </w:p>
        </w:tc>
      </w:tr>
    </w:tbl>
    <w:p w14:paraId="03467BCD" w14:textId="77777777" w:rsidR="00504040" w:rsidRDefault="00504040"/>
    <w:tbl>
      <w:tblPr>
        <w:tblStyle w:val="FedRamp"/>
        <w:tblW w:w="5000" w:type="pct"/>
        <w:jc w:val="center"/>
        <w:tblLook w:val="04A0" w:firstRow="1" w:lastRow="0" w:firstColumn="1" w:lastColumn="0" w:noHBand="0" w:noVBand="1"/>
      </w:tblPr>
      <w:tblGrid>
        <w:gridCol w:w="905"/>
        <w:gridCol w:w="8445"/>
      </w:tblGrid>
      <w:tr w:rsidR="00AD4467" w:rsidRPr="00D167EF" w14:paraId="4B3F76A6"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28BE0E6"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1</w:t>
            </w:r>
            <w:r w:rsidRPr="00D167EF">
              <w:rPr>
                <w:rFonts w:asciiTheme="majorHAnsi" w:hAnsiTheme="majorHAnsi"/>
              </w:rPr>
              <w:t xml:space="preserve"> What is the solution and how is it implemented?</w:t>
            </w:r>
          </w:p>
        </w:tc>
      </w:tr>
      <w:tr w:rsidR="002F2164" w14:paraId="72557630" w14:textId="77777777" w:rsidTr="00C139C1">
        <w:trPr>
          <w:jc w:val="center"/>
        </w:trPr>
        <w:tc>
          <w:tcPr>
            <w:tcW w:w="484" w:type="pct"/>
            <w:shd w:val="clear" w:color="auto" w:fill="C4D3EF" w:themeFill="accent5" w:themeFillTint="33"/>
            <w:hideMark/>
          </w:tcPr>
          <w:p w14:paraId="5CB7A6C1" w14:textId="77777777" w:rsidR="002F2164" w:rsidRDefault="002F2164" w:rsidP="002F2164">
            <w:pPr>
              <w:pStyle w:val="GSATableHeading"/>
              <w:keepNext w:val="0"/>
              <w:keepLines w:val="0"/>
              <w:spacing w:before="40" w:after="40" w:line="240" w:lineRule="auto"/>
            </w:pPr>
            <w:r>
              <w:t>Part a</w:t>
            </w:r>
          </w:p>
        </w:tc>
        <w:tc>
          <w:tcPr>
            <w:tcW w:w="4516" w:type="pct"/>
          </w:tcPr>
          <w:p w14:paraId="142F36C9" w14:textId="45FA4A1C" w:rsidR="002F2164" w:rsidRPr="009807B9" w:rsidRDefault="002F2164" w:rsidP="002F2164">
            <w:pPr>
              <w:pStyle w:val="GSATableText"/>
              <w:spacing w:line="240" w:lineRule="auto"/>
              <w:rPr>
                <w:sz w:val="20"/>
              </w:rPr>
            </w:pPr>
            <w:r w:rsidRPr="00564BE5">
              <w:t>{{at_</w:t>
            </w:r>
            <w:r>
              <w:t>1_a</w:t>
            </w:r>
            <w:r w:rsidRPr="00564BE5">
              <w:t>_implementation}}</w:t>
            </w:r>
          </w:p>
        </w:tc>
      </w:tr>
      <w:tr w:rsidR="002F2164" w14:paraId="0CEDA512" w14:textId="77777777" w:rsidTr="00C139C1">
        <w:trPr>
          <w:jc w:val="center"/>
        </w:trPr>
        <w:tc>
          <w:tcPr>
            <w:tcW w:w="484" w:type="pct"/>
            <w:shd w:val="clear" w:color="auto" w:fill="C4D3EF" w:themeFill="accent5" w:themeFillTint="33"/>
            <w:hideMark/>
          </w:tcPr>
          <w:p w14:paraId="53A3FFFB" w14:textId="77777777" w:rsidR="002F2164" w:rsidRDefault="002F2164" w:rsidP="002F2164">
            <w:pPr>
              <w:pStyle w:val="GSATableHeading"/>
              <w:keepNext w:val="0"/>
              <w:keepLines w:val="0"/>
              <w:spacing w:before="40" w:after="40" w:line="240" w:lineRule="auto"/>
            </w:pPr>
            <w:r>
              <w:t>Part b</w:t>
            </w:r>
          </w:p>
        </w:tc>
        <w:tc>
          <w:tcPr>
            <w:tcW w:w="4516" w:type="pct"/>
          </w:tcPr>
          <w:p w14:paraId="1E99CA2B" w14:textId="65D9B588" w:rsidR="002F2164" w:rsidRPr="009807B9" w:rsidRDefault="002F2164" w:rsidP="002F2164">
            <w:pPr>
              <w:pStyle w:val="GSATableText"/>
              <w:spacing w:line="240" w:lineRule="auto"/>
              <w:rPr>
                <w:sz w:val="20"/>
              </w:rPr>
            </w:pPr>
            <w:r w:rsidRPr="00564BE5">
              <w:t>{{at_</w:t>
            </w:r>
            <w:r>
              <w:t>1_b</w:t>
            </w:r>
            <w:r w:rsidRPr="00564BE5">
              <w:t>_implementation}}</w:t>
            </w:r>
          </w:p>
        </w:tc>
      </w:tr>
    </w:tbl>
    <w:p w14:paraId="6FBD88C4" w14:textId="26D9DF09" w:rsidR="00AD4467" w:rsidRDefault="00AD4467" w:rsidP="00AD4467">
      <w:pPr>
        <w:pStyle w:val="Heading3"/>
      </w:pPr>
      <w:bookmarkStart w:id="942" w:name="_Toc149090519"/>
      <w:bookmarkStart w:id="943" w:name="_Toc383429464"/>
      <w:bookmarkStart w:id="944" w:name="_Toc383433238"/>
      <w:bookmarkStart w:id="945" w:name="_Toc383444470"/>
      <w:bookmarkStart w:id="946" w:name="_Toc385594109"/>
      <w:bookmarkStart w:id="947" w:name="_Toc385594501"/>
      <w:bookmarkStart w:id="948" w:name="_Toc385594889"/>
      <w:bookmarkStart w:id="949" w:name="_Toc388620743"/>
      <w:bookmarkStart w:id="950" w:name="_Toc449543321"/>
      <w:bookmarkStart w:id="951" w:name="_Toc520895396"/>
      <w:bookmarkStart w:id="952" w:name="_Toc48643608"/>
      <w:r w:rsidRPr="002C3786">
        <w:t>AT-2</w:t>
      </w:r>
      <w:r>
        <w:t xml:space="preserve"> </w:t>
      </w:r>
      <w:r w:rsidRPr="002C3786">
        <w:t xml:space="preserve">Security Awareness </w:t>
      </w:r>
      <w:bookmarkEnd w:id="942"/>
      <w:bookmarkEnd w:id="943"/>
      <w:bookmarkEnd w:id="944"/>
      <w:bookmarkEnd w:id="945"/>
      <w:bookmarkEnd w:id="946"/>
      <w:bookmarkEnd w:id="947"/>
      <w:bookmarkEnd w:id="948"/>
      <w:bookmarkEnd w:id="949"/>
      <w:r>
        <w:t>(L) (M) (H)</w:t>
      </w:r>
      <w:bookmarkEnd w:id="950"/>
      <w:bookmarkEnd w:id="951"/>
      <w:bookmarkEnd w:id="952"/>
    </w:p>
    <w:p w14:paraId="5534B832" w14:textId="77777777" w:rsidR="00AD4467" w:rsidRPr="00715758" w:rsidRDefault="00AD4467" w:rsidP="00AD4467">
      <w:pPr>
        <w:rPr>
          <w:color w:val="auto"/>
        </w:rPr>
      </w:pPr>
      <w:r w:rsidRPr="00715758">
        <w:rPr>
          <w:color w:val="auto"/>
        </w:rPr>
        <w:t>The organization provides basic security awareness training to information system users (including managers, senior executives, and contractors):</w:t>
      </w:r>
    </w:p>
    <w:p w14:paraId="628B2CB4" w14:textId="77777777" w:rsidR="00AD4467" w:rsidRPr="00715758"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As part of initial training for new users;</w:t>
      </w:r>
    </w:p>
    <w:p w14:paraId="103EEDBB" w14:textId="77777777" w:rsidR="00AD4467" w:rsidRPr="00715758"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5932C778" w14:textId="13FA3C7F" w:rsidR="00AD4467"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 thereafter.</w:t>
      </w:r>
    </w:p>
    <w:p w14:paraId="3F92A20C" w14:textId="355CD706" w:rsidR="00AD4467" w:rsidRPr="00E6041F" w:rsidRDefault="00AD4467" w:rsidP="00AD4467">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AD4467" w:rsidRPr="00860801" w14:paraId="10993840"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5F9B3E0"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2</w:t>
            </w:r>
          </w:p>
        </w:tc>
        <w:tc>
          <w:tcPr>
            <w:tcW w:w="4189" w:type="pct"/>
            <w:vAlign w:val="top"/>
            <w:hideMark/>
          </w:tcPr>
          <w:p w14:paraId="77764DF2"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2FCB8C47" w14:textId="77777777" w:rsidTr="00C139C1">
        <w:trPr>
          <w:jc w:val="center"/>
        </w:trPr>
        <w:tc>
          <w:tcPr>
            <w:tcW w:w="5000" w:type="pct"/>
            <w:gridSpan w:val="2"/>
            <w:hideMark/>
          </w:tcPr>
          <w:p w14:paraId="610FA220" w14:textId="26A70363"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2F2164" w:rsidRPr="00D3032A" w14:paraId="2F88379D" w14:textId="77777777" w:rsidTr="00C139C1">
        <w:trPr>
          <w:jc w:val="center"/>
        </w:trPr>
        <w:tc>
          <w:tcPr>
            <w:tcW w:w="5000" w:type="pct"/>
            <w:gridSpan w:val="2"/>
            <w:hideMark/>
          </w:tcPr>
          <w:p w14:paraId="2ED153CA" w14:textId="6F22F155" w:rsidR="002F2164" w:rsidRPr="00E6041F" w:rsidRDefault="002F2164" w:rsidP="002F2164">
            <w:pPr>
              <w:rPr>
                <w:rFonts w:eastAsia="Times New Roman" w:cs="Calibri"/>
                <w:bCs/>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2F2164" w:rsidRPr="00D3032A" w14:paraId="5E5BAF05" w14:textId="77777777" w:rsidTr="00C139C1">
        <w:trPr>
          <w:jc w:val="center"/>
        </w:trPr>
        <w:tc>
          <w:tcPr>
            <w:tcW w:w="5000" w:type="pct"/>
            <w:gridSpan w:val="2"/>
            <w:hideMark/>
          </w:tcPr>
          <w:p w14:paraId="2FFED5C5" w14:textId="67602B2D"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2</w:t>
            </w:r>
            <w:r w:rsidRPr="008B2329">
              <w:rPr>
                <w:spacing w:val="0"/>
                <w:sz w:val="20"/>
                <w:szCs w:val="20"/>
              </w:rPr>
              <w:t>_status}}</w:t>
            </w:r>
          </w:p>
        </w:tc>
      </w:tr>
      <w:tr w:rsidR="002F2164" w:rsidRPr="00D3032A" w14:paraId="022EF0FF" w14:textId="77777777" w:rsidTr="00C139C1">
        <w:trPr>
          <w:jc w:val="center"/>
        </w:trPr>
        <w:tc>
          <w:tcPr>
            <w:tcW w:w="5000" w:type="pct"/>
            <w:gridSpan w:val="2"/>
            <w:hideMark/>
          </w:tcPr>
          <w:p w14:paraId="71847950" w14:textId="5D15CD77"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2</w:t>
            </w:r>
            <w:r w:rsidRPr="008B2329">
              <w:rPr>
                <w:spacing w:val="0"/>
                <w:sz w:val="20"/>
                <w:szCs w:val="20"/>
              </w:rPr>
              <w:t>_origination}}</w:t>
            </w:r>
          </w:p>
        </w:tc>
      </w:tr>
    </w:tbl>
    <w:p w14:paraId="0B597855" w14:textId="77777777" w:rsidR="0000130E" w:rsidRDefault="0000130E"/>
    <w:tbl>
      <w:tblPr>
        <w:tblStyle w:val="FedRamp"/>
        <w:tblW w:w="5000" w:type="pct"/>
        <w:jc w:val="center"/>
        <w:tblLook w:val="04A0" w:firstRow="1" w:lastRow="0" w:firstColumn="1" w:lastColumn="0" w:noHBand="0" w:noVBand="1"/>
      </w:tblPr>
      <w:tblGrid>
        <w:gridCol w:w="905"/>
        <w:gridCol w:w="8445"/>
      </w:tblGrid>
      <w:tr w:rsidR="00AD4467" w:rsidRPr="00D167EF" w14:paraId="10E4AE45"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7A1AFDD"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2</w:t>
            </w:r>
            <w:r w:rsidRPr="00D167EF">
              <w:rPr>
                <w:rFonts w:asciiTheme="majorHAnsi" w:hAnsiTheme="majorHAnsi"/>
              </w:rPr>
              <w:t xml:space="preserve"> What is the solution and how is it implemented?</w:t>
            </w:r>
          </w:p>
        </w:tc>
      </w:tr>
      <w:tr w:rsidR="002F2164" w14:paraId="50A008FD" w14:textId="77777777" w:rsidTr="00C139C1">
        <w:trPr>
          <w:jc w:val="center"/>
        </w:trPr>
        <w:tc>
          <w:tcPr>
            <w:tcW w:w="484" w:type="pct"/>
            <w:shd w:val="clear" w:color="auto" w:fill="C4D3EF" w:themeFill="accent5" w:themeFillTint="33"/>
            <w:hideMark/>
          </w:tcPr>
          <w:p w14:paraId="2FFE3FA5" w14:textId="77777777" w:rsidR="002F2164" w:rsidRDefault="002F2164" w:rsidP="002F2164">
            <w:pPr>
              <w:pStyle w:val="GSATableHeading"/>
              <w:keepNext w:val="0"/>
              <w:keepLines w:val="0"/>
              <w:spacing w:before="40" w:after="40" w:line="240" w:lineRule="auto"/>
            </w:pPr>
            <w:r>
              <w:t>Part a</w:t>
            </w:r>
          </w:p>
        </w:tc>
        <w:tc>
          <w:tcPr>
            <w:tcW w:w="4516" w:type="pct"/>
          </w:tcPr>
          <w:p w14:paraId="72FC3592" w14:textId="6FA45D37" w:rsidR="002F2164" w:rsidRPr="009807B9" w:rsidRDefault="002F2164" w:rsidP="002F2164">
            <w:pPr>
              <w:pStyle w:val="GSATableText"/>
              <w:spacing w:line="240" w:lineRule="auto"/>
              <w:rPr>
                <w:sz w:val="20"/>
              </w:rPr>
            </w:pPr>
            <w:r w:rsidRPr="004374AE">
              <w:t>{{at_</w:t>
            </w:r>
            <w:r>
              <w:t>2_a</w:t>
            </w:r>
            <w:r w:rsidRPr="004374AE">
              <w:t>_implementation}}</w:t>
            </w:r>
          </w:p>
        </w:tc>
      </w:tr>
      <w:tr w:rsidR="002F2164" w14:paraId="5240BBF3" w14:textId="77777777" w:rsidTr="00C139C1">
        <w:trPr>
          <w:jc w:val="center"/>
        </w:trPr>
        <w:tc>
          <w:tcPr>
            <w:tcW w:w="484" w:type="pct"/>
            <w:shd w:val="clear" w:color="auto" w:fill="C4D3EF" w:themeFill="accent5" w:themeFillTint="33"/>
            <w:hideMark/>
          </w:tcPr>
          <w:p w14:paraId="2685C1EE" w14:textId="77777777" w:rsidR="002F2164" w:rsidRDefault="002F2164" w:rsidP="002F2164">
            <w:pPr>
              <w:pStyle w:val="GSATableHeading"/>
              <w:keepNext w:val="0"/>
              <w:keepLines w:val="0"/>
              <w:spacing w:before="40" w:after="40" w:line="240" w:lineRule="auto"/>
            </w:pPr>
            <w:r>
              <w:t>Part b</w:t>
            </w:r>
          </w:p>
        </w:tc>
        <w:tc>
          <w:tcPr>
            <w:tcW w:w="4516" w:type="pct"/>
          </w:tcPr>
          <w:p w14:paraId="5D8BAB8A" w14:textId="79AD4ABC" w:rsidR="002F2164" w:rsidRPr="009807B9" w:rsidRDefault="002F2164" w:rsidP="002F2164">
            <w:pPr>
              <w:pStyle w:val="GSATableText"/>
              <w:spacing w:line="240" w:lineRule="auto"/>
              <w:rPr>
                <w:sz w:val="20"/>
              </w:rPr>
            </w:pPr>
            <w:r w:rsidRPr="004374AE">
              <w:t>{{at_</w:t>
            </w:r>
            <w:r>
              <w:t>2_b</w:t>
            </w:r>
            <w:r w:rsidRPr="004374AE">
              <w:t>_implementation}}</w:t>
            </w:r>
          </w:p>
        </w:tc>
      </w:tr>
      <w:tr w:rsidR="002F2164" w14:paraId="3DD65E4D" w14:textId="77777777" w:rsidTr="002F2164">
        <w:trPr>
          <w:trHeight w:val="386"/>
          <w:jc w:val="center"/>
        </w:trPr>
        <w:tc>
          <w:tcPr>
            <w:tcW w:w="484" w:type="pct"/>
            <w:shd w:val="clear" w:color="auto" w:fill="C4D3EF" w:themeFill="accent5" w:themeFillTint="33"/>
          </w:tcPr>
          <w:p w14:paraId="18774BEC" w14:textId="77777777" w:rsidR="002F2164" w:rsidRDefault="002F2164" w:rsidP="002F2164">
            <w:pPr>
              <w:pStyle w:val="GSATableHeading"/>
              <w:keepNext w:val="0"/>
              <w:keepLines w:val="0"/>
              <w:spacing w:before="40" w:after="40" w:line="240" w:lineRule="auto"/>
            </w:pPr>
            <w:r>
              <w:lastRenderedPageBreak/>
              <w:t>Part c</w:t>
            </w:r>
          </w:p>
        </w:tc>
        <w:tc>
          <w:tcPr>
            <w:tcW w:w="4516" w:type="pct"/>
          </w:tcPr>
          <w:p w14:paraId="5A95BF3D" w14:textId="454DEAA9" w:rsidR="002F2164" w:rsidRPr="009807B9" w:rsidRDefault="002F2164" w:rsidP="002F2164">
            <w:pPr>
              <w:pStyle w:val="GSATableText"/>
              <w:spacing w:line="240" w:lineRule="auto"/>
              <w:rPr>
                <w:sz w:val="20"/>
              </w:rPr>
            </w:pPr>
            <w:r w:rsidRPr="004374AE">
              <w:t>{{at_</w:t>
            </w:r>
            <w:r>
              <w:t>2_c</w:t>
            </w:r>
            <w:r w:rsidRPr="004374AE">
              <w:t>_implementation}}</w:t>
            </w:r>
          </w:p>
        </w:tc>
      </w:tr>
    </w:tbl>
    <w:p w14:paraId="4C6B8FC4" w14:textId="77777777" w:rsidR="00AD4467" w:rsidRDefault="00AD4467" w:rsidP="00AD4467">
      <w:pPr>
        <w:pStyle w:val="Heading4"/>
        <w:numPr>
          <w:ilvl w:val="0"/>
          <w:numId w:val="0"/>
        </w:numPr>
      </w:pPr>
      <w:bookmarkStart w:id="953" w:name="_Toc383429465"/>
      <w:bookmarkStart w:id="954" w:name="_Toc383433239"/>
      <w:bookmarkStart w:id="955" w:name="_Toc383444471"/>
      <w:bookmarkStart w:id="956" w:name="_Toc385594110"/>
      <w:bookmarkStart w:id="957" w:name="_Toc385594502"/>
      <w:bookmarkStart w:id="958" w:name="_Toc385594890"/>
      <w:bookmarkStart w:id="959" w:name="_Toc388620744"/>
      <w:bookmarkStart w:id="960" w:name="_Toc520895397"/>
      <w:bookmarkStart w:id="961" w:name="_Toc48643609"/>
      <w:r>
        <w:t>AT-2</w:t>
      </w:r>
      <w:r w:rsidRPr="002C3786">
        <w:t xml:space="preserve"> (2)</w:t>
      </w:r>
      <w:r>
        <w:t xml:space="preserve"> Control Enhancement </w:t>
      </w:r>
      <w:bookmarkEnd w:id="953"/>
      <w:bookmarkEnd w:id="954"/>
      <w:bookmarkEnd w:id="955"/>
      <w:bookmarkEnd w:id="956"/>
      <w:bookmarkEnd w:id="957"/>
      <w:bookmarkEnd w:id="958"/>
      <w:bookmarkEnd w:id="959"/>
      <w:r>
        <w:t>(M) (H)</w:t>
      </w:r>
      <w:bookmarkEnd w:id="960"/>
      <w:bookmarkEnd w:id="961"/>
    </w:p>
    <w:p w14:paraId="557728AB" w14:textId="77777777" w:rsidR="00AD4467" w:rsidRPr="00715758" w:rsidRDefault="00AD4467" w:rsidP="00AD4467">
      <w:pPr>
        <w:rPr>
          <w:color w:val="auto"/>
        </w:rPr>
      </w:pPr>
      <w:r w:rsidRPr="00715758">
        <w:rPr>
          <w:color w:val="auto"/>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AD4467" w:rsidRPr="00860801" w14:paraId="3DF1D513"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CBEA36F"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2 (2)</w:t>
            </w:r>
          </w:p>
        </w:tc>
        <w:tc>
          <w:tcPr>
            <w:tcW w:w="4189" w:type="pct"/>
            <w:vAlign w:val="top"/>
            <w:hideMark/>
          </w:tcPr>
          <w:p w14:paraId="589096B0"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5B507E5E" w14:textId="77777777" w:rsidTr="00C139C1">
        <w:trPr>
          <w:cantSplit/>
          <w:jc w:val="center"/>
        </w:trPr>
        <w:tc>
          <w:tcPr>
            <w:tcW w:w="5000" w:type="pct"/>
            <w:gridSpan w:val="2"/>
            <w:hideMark/>
          </w:tcPr>
          <w:p w14:paraId="01880C67" w14:textId="1B0E6CFD" w:rsidR="002F2164" w:rsidRPr="002F2164" w:rsidRDefault="002F2164" w:rsidP="002F2164">
            <w:pPr>
              <w:pStyle w:val="GSATableText"/>
              <w:spacing w:before="40" w:after="40" w:line="240" w:lineRule="auto"/>
              <w:rPr>
                <w:spacing w:val="0"/>
                <w:sz w:val="20"/>
                <w:szCs w:val="20"/>
              </w:rPr>
            </w:pPr>
            <w:r w:rsidRPr="002F2164">
              <w:rPr>
                <w:rFonts w:eastAsia="Calibri" w:cs="Calibri"/>
                <w:sz w:val="20"/>
              </w:rPr>
              <w:t>Responsible Role: {{at_2_2_role}}</w:t>
            </w:r>
          </w:p>
        </w:tc>
      </w:tr>
      <w:tr w:rsidR="002F2164" w:rsidRPr="00D3032A" w14:paraId="05E3836B" w14:textId="77777777" w:rsidTr="00C139C1">
        <w:trPr>
          <w:cantSplit/>
          <w:jc w:val="center"/>
        </w:trPr>
        <w:tc>
          <w:tcPr>
            <w:tcW w:w="5000" w:type="pct"/>
            <w:gridSpan w:val="2"/>
            <w:hideMark/>
          </w:tcPr>
          <w:p w14:paraId="7F51F2FB" w14:textId="6F6545A5" w:rsidR="002F2164" w:rsidRPr="002F2164" w:rsidRDefault="002F2164" w:rsidP="002F2164">
            <w:pPr>
              <w:pStyle w:val="GSATableText"/>
              <w:spacing w:before="40" w:after="40" w:line="240" w:lineRule="auto"/>
              <w:rPr>
                <w:spacing w:val="0"/>
                <w:sz w:val="20"/>
                <w:szCs w:val="20"/>
              </w:rPr>
            </w:pPr>
            <w:r w:rsidRPr="002F2164">
              <w:rPr>
                <w:spacing w:val="0"/>
                <w:sz w:val="20"/>
                <w:szCs w:val="20"/>
              </w:rPr>
              <w:t>{{at_2_2_status}}</w:t>
            </w:r>
          </w:p>
        </w:tc>
      </w:tr>
      <w:tr w:rsidR="002F2164" w:rsidRPr="00D3032A" w14:paraId="009D60F6" w14:textId="77777777" w:rsidTr="00C139C1">
        <w:trPr>
          <w:jc w:val="center"/>
        </w:trPr>
        <w:tc>
          <w:tcPr>
            <w:tcW w:w="5000" w:type="pct"/>
            <w:gridSpan w:val="2"/>
            <w:hideMark/>
          </w:tcPr>
          <w:p w14:paraId="51568E49" w14:textId="28784272" w:rsidR="002F2164" w:rsidRPr="002F2164" w:rsidRDefault="002F2164" w:rsidP="002F2164">
            <w:pPr>
              <w:pStyle w:val="GSATableText"/>
              <w:spacing w:before="40" w:after="40" w:line="240" w:lineRule="auto"/>
              <w:rPr>
                <w:spacing w:val="0"/>
                <w:sz w:val="20"/>
                <w:szCs w:val="20"/>
              </w:rPr>
            </w:pPr>
            <w:r w:rsidRPr="002F2164">
              <w:rPr>
                <w:spacing w:val="0"/>
                <w:sz w:val="20"/>
                <w:szCs w:val="20"/>
              </w:rPr>
              <w:t>{{at_2</w:t>
            </w:r>
            <w:r>
              <w:rPr>
                <w:spacing w:val="0"/>
                <w:sz w:val="20"/>
                <w:szCs w:val="20"/>
              </w:rPr>
              <w:t>_</w:t>
            </w:r>
            <w:r w:rsidRPr="002F2164">
              <w:rPr>
                <w:spacing w:val="0"/>
                <w:sz w:val="20"/>
                <w:szCs w:val="20"/>
              </w:rPr>
              <w:t>2_origination}}</w:t>
            </w:r>
          </w:p>
        </w:tc>
      </w:tr>
    </w:tbl>
    <w:p w14:paraId="4956A854" w14:textId="77777777" w:rsidR="0000130E" w:rsidRDefault="0000130E"/>
    <w:tbl>
      <w:tblPr>
        <w:tblStyle w:val="FedRamp"/>
        <w:tblW w:w="5000" w:type="pct"/>
        <w:jc w:val="center"/>
        <w:tblLook w:val="04A0" w:firstRow="1" w:lastRow="0" w:firstColumn="1" w:lastColumn="0" w:noHBand="0" w:noVBand="1"/>
      </w:tblPr>
      <w:tblGrid>
        <w:gridCol w:w="9350"/>
      </w:tblGrid>
      <w:tr w:rsidR="00AD4467" w:rsidRPr="00D80E12" w14:paraId="22BE8A86"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460703D" w14:textId="77777777" w:rsidR="00AD4467" w:rsidRPr="00D80E12"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2 (2)</w:t>
            </w:r>
            <w:r w:rsidRPr="00D80E12">
              <w:rPr>
                <w:rFonts w:asciiTheme="majorHAnsi" w:hAnsiTheme="majorHAnsi"/>
              </w:rPr>
              <w:t xml:space="preserve"> What is the solution and how is it implemented?</w:t>
            </w:r>
          </w:p>
        </w:tc>
      </w:tr>
      <w:tr w:rsidR="00AD4467" w14:paraId="443E6499" w14:textId="77777777" w:rsidTr="00C139C1">
        <w:trPr>
          <w:jc w:val="center"/>
        </w:trPr>
        <w:tc>
          <w:tcPr>
            <w:tcW w:w="5000" w:type="pct"/>
          </w:tcPr>
          <w:p w14:paraId="6DF7532A" w14:textId="01F72DCE" w:rsidR="00AD4467" w:rsidRPr="00D61FF5" w:rsidRDefault="002F2164" w:rsidP="00C139C1">
            <w:pPr>
              <w:pStyle w:val="GSATableText"/>
              <w:spacing w:line="240" w:lineRule="auto"/>
              <w:rPr>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088AC37F" w14:textId="22D0384D" w:rsidR="00AD4467" w:rsidRDefault="00AD4467" w:rsidP="00AD4467">
      <w:pPr>
        <w:pStyle w:val="Heading3"/>
      </w:pPr>
      <w:bookmarkStart w:id="962" w:name="_Toc385594111"/>
      <w:bookmarkStart w:id="963" w:name="_Toc385594503"/>
      <w:bookmarkStart w:id="964" w:name="_Toc385594891"/>
      <w:bookmarkStart w:id="965" w:name="_Toc388620745"/>
      <w:bookmarkStart w:id="966" w:name="_Toc449543322"/>
      <w:bookmarkStart w:id="967" w:name="_Toc520895398"/>
      <w:bookmarkStart w:id="968" w:name="_Toc48643610"/>
      <w:r w:rsidRPr="002C3786">
        <w:t>AT-3</w:t>
      </w:r>
      <w:r>
        <w:t xml:space="preserve"> </w:t>
      </w:r>
      <w:r>
        <w:rPr>
          <w:rFonts w:eastAsia="Calibri"/>
        </w:rPr>
        <w:t>Role-Based</w:t>
      </w:r>
      <w:bookmarkEnd w:id="962"/>
      <w:bookmarkEnd w:id="963"/>
      <w:bookmarkEnd w:id="964"/>
      <w:r>
        <w:rPr>
          <w:rFonts w:eastAsia="Calibri"/>
        </w:rPr>
        <w:t xml:space="preserve"> </w:t>
      </w:r>
      <w:bookmarkStart w:id="969" w:name="_Toc149090520"/>
      <w:bookmarkStart w:id="970" w:name="_Toc383429466"/>
      <w:bookmarkStart w:id="971" w:name="_Toc383433240"/>
      <w:bookmarkStart w:id="972" w:name="_Toc383444472"/>
      <w:bookmarkStart w:id="973" w:name="_Toc385594112"/>
      <w:bookmarkStart w:id="974" w:name="_Toc385594504"/>
      <w:bookmarkStart w:id="975" w:name="_Toc385594892"/>
      <w:r w:rsidRPr="002C3786">
        <w:t xml:space="preserve">Security Training </w:t>
      </w:r>
      <w:bookmarkEnd w:id="965"/>
      <w:bookmarkEnd w:id="969"/>
      <w:bookmarkEnd w:id="970"/>
      <w:bookmarkEnd w:id="971"/>
      <w:bookmarkEnd w:id="972"/>
      <w:bookmarkEnd w:id="973"/>
      <w:bookmarkEnd w:id="974"/>
      <w:bookmarkEnd w:id="975"/>
      <w:r>
        <w:t>(L) (M) (H)</w:t>
      </w:r>
      <w:bookmarkEnd w:id="966"/>
      <w:bookmarkEnd w:id="967"/>
      <w:bookmarkEnd w:id="968"/>
    </w:p>
    <w:p w14:paraId="4E7A862C" w14:textId="77777777" w:rsidR="00AD4467" w:rsidRPr="00715758" w:rsidRDefault="00AD4467" w:rsidP="00AD4467">
      <w:pPr>
        <w:rPr>
          <w:color w:val="auto"/>
        </w:rPr>
      </w:pPr>
      <w:r w:rsidRPr="00715758">
        <w:rPr>
          <w:color w:val="auto"/>
        </w:rPr>
        <w:t>The organization provides role-based security training to personnel with assigned security roles and responsibilities:</w:t>
      </w:r>
    </w:p>
    <w:p w14:paraId="4D7A382D" w14:textId="77777777" w:rsidR="00AD4467" w:rsidRPr="00715758"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Before authorizing access to the information system or performing assigned duties;</w:t>
      </w:r>
    </w:p>
    <w:p w14:paraId="64C9E94B" w14:textId="77777777" w:rsidR="00AD4467" w:rsidRPr="00715758"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3107BF02" w14:textId="7CEB16B2" w:rsidR="00AD4467"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w:t>
      </w:r>
      <w:r w:rsidR="0000130E">
        <w:rPr>
          <w:rFonts w:asciiTheme="minorHAnsi" w:hAnsiTheme="minorHAnsi" w:cstheme="minorHAnsi"/>
          <w:color w:val="auto"/>
          <w:sz w:val="22"/>
        </w:rPr>
        <w:t xml:space="preserve"> </w:t>
      </w:r>
      <w:r w:rsidRPr="00715758">
        <w:rPr>
          <w:rFonts w:asciiTheme="minorHAnsi" w:hAnsiTheme="minorHAnsi" w:cstheme="minorHAnsi"/>
          <w:color w:val="auto"/>
          <w:sz w:val="22"/>
        </w:rPr>
        <w:t>thereafter.</w:t>
      </w:r>
    </w:p>
    <w:p w14:paraId="65074FF0" w14:textId="3CD54647" w:rsidR="00AD4467" w:rsidRPr="005749DB" w:rsidRDefault="00AD4467" w:rsidP="00AD4467">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AD4467" w:rsidRPr="00860801" w14:paraId="3DFD8C6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92860C"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3</w:t>
            </w:r>
          </w:p>
        </w:tc>
        <w:tc>
          <w:tcPr>
            <w:tcW w:w="4189" w:type="pct"/>
            <w:vAlign w:val="top"/>
            <w:hideMark/>
          </w:tcPr>
          <w:p w14:paraId="642D6EB9"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E67A061" w14:textId="77777777" w:rsidTr="00C139C1">
        <w:trPr>
          <w:cantSplit/>
          <w:jc w:val="center"/>
        </w:trPr>
        <w:tc>
          <w:tcPr>
            <w:tcW w:w="5000" w:type="pct"/>
            <w:gridSpan w:val="2"/>
            <w:hideMark/>
          </w:tcPr>
          <w:p w14:paraId="4300BD36" w14:textId="14BEF92F"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2F2164" w:rsidRPr="00D3032A" w14:paraId="303AE11A" w14:textId="77777777" w:rsidTr="00C139C1">
        <w:trPr>
          <w:cantSplit/>
          <w:jc w:val="center"/>
        </w:trPr>
        <w:tc>
          <w:tcPr>
            <w:tcW w:w="5000" w:type="pct"/>
            <w:gridSpan w:val="2"/>
            <w:hideMark/>
          </w:tcPr>
          <w:p w14:paraId="388061F6" w14:textId="71E8F01F" w:rsidR="002F2164" w:rsidRPr="005749DB" w:rsidRDefault="002F2164" w:rsidP="002F2164">
            <w:pPr>
              <w:rPr>
                <w:rFonts w:eastAsia="Times New Roman" w:cs="Calibri"/>
                <w:bCs/>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2F2164" w:rsidRPr="00D3032A" w14:paraId="5305515C" w14:textId="77777777" w:rsidTr="00C139C1">
        <w:trPr>
          <w:cantSplit/>
          <w:jc w:val="center"/>
        </w:trPr>
        <w:tc>
          <w:tcPr>
            <w:tcW w:w="5000" w:type="pct"/>
            <w:gridSpan w:val="2"/>
            <w:hideMark/>
          </w:tcPr>
          <w:p w14:paraId="49DD8A09" w14:textId="1B2DC527"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3</w:t>
            </w:r>
            <w:r w:rsidRPr="008B2329">
              <w:rPr>
                <w:spacing w:val="0"/>
                <w:sz w:val="20"/>
                <w:szCs w:val="20"/>
              </w:rPr>
              <w:t>_status}}</w:t>
            </w:r>
          </w:p>
        </w:tc>
      </w:tr>
      <w:tr w:rsidR="002F2164" w:rsidRPr="00D3032A" w14:paraId="11A432AE" w14:textId="77777777" w:rsidTr="00C139C1">
        <w:trPr>
          <w:cantSplit/>
          <w:jc w:val="center"/>
        </w:trPr>
        <w:tc>
          <w:tcPr>
            <w:tcW w:w="5000" w:type="pct"/>
            <w:gridSpan w:val="2"/>
            <w:hideMark/>
          </w:tcPr>
          <w:p w14:paraId="0E84A46A" w14:textId="2899DEB1"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3</w:t>
            </w:r>
            <w:r w:rsidRPr="008B2329">
              <w:rPr>
                <w:spacing w:val="0"/>
                <w:sz w:val="20"/>
                <w:szCs w:val="20"/>
              </w:rPr>
              <w:t>_origination}}</w:t>
            </w:r>
          </w:p>
        </w:tc>
      </w:tr>
    </w:tbl>
    <w:p w14:paraId="6C97FAD9" w14:textId="77777777" w:rsidR="0000130E" w:rsidRDefault="0000130E"/>
    <w:tbl>
      <w:tblPr>
        <w:tblStyle w:val="FedRamp"/>
        <w:tblW w:w="5000" w:type="pct"/>
        <w:jc w:val="center"/>
        <w:tblLook w:val="04A0" w:firstRow="1" w:lastRow="0" w:firstColumn="1" w:lastColumn="0" w:noHBand="0" w:noVBand="1"/>
      </w:tblPr>
      <w:tblGrid>
        <w:gridCol w:w="905"/>
        <w:gridCol w:w="8445"/>
      </w:tblGrid>
      <w:tr w:rsidR="00AD4467" w:rsidRPr="00D167EF" w14:paraId="5877450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A48B0E"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3</w:t>
            </w:r>
            <w:r w:rsidRPr="00D167EF">
              <w:rPr>
                <w:rFonts w:asciiTheme="majorHAnsi" w:hAnsiTheme="majorHAnsi"/>
              </w:rPr>
              <w:t xml:space="preserve"> What is the solution and how is it implemented?</w:t>
            </w:r>
          </w:p>
        </w:tc>
      </w:tr>
      <w:tr w:rsidR="002F2164" w14:paraId="61BD7D1A" w14:textId="77777777" w:rsidTr="00C139C1">
        <w:trPr>
          <w:jc w:val="center"/>
        </w:trPr>
        <w:tc>
          <w:tcPr>
            <w:tcW w:w="484" w:type="pct"/>
            <w:shd w:val="clear" w:color="auto" w:fill="C4D3EF" w:themeFill="accent5" w:themeFillTint="33"/>
            <w:hideMark/>
          </w:tcPr>
          <w:p w14:paraId="72A0903C" w14:textId="77777777" w:rsidR="002F2164" w:rsidRDefault="002F2164" w:rsidP="002F2164">
            <w:pPr>
              <w:pStyle w:val="GSATableHeading"/>
              <w:keepNext w:val="0"/>
              <w:keepLines w:val="0"/>
              <w:spacing w:before="40" w:after="40" w:line="240" w:lineRule="auto"/>
            </w:pPr>
            <w:r>
              <w:t>Part a</w:t>
            </w:r>
          </w:p>
        </w:tc>
        <w:tc>
          <w:tcPr>
            <w:tcW w:w="4516" w:type="pct"/>
          </w:tcPr>
          <w:p w14:paraId="76E59CCE" w14:textId="56F04FF5" w:rsidR="002F2164" w:rsidRPr="009807B9" w:rsidRDefault="002F2164" w:rsidP="002F2164">
            <w:pPr>
              <w:pStyle w:val="GSATableText"/>
              <w:spacing w:line="240" w:lineRule="auto"/>
              <w:rPr>
                <w:sz w:val="20"/>
              </w:rPr>
            </w:pPr>
            <w:r w:rsidRPr="00550847">
              <w:t>{{at_</w:t>
            </w:r>
            <w:r>
              <w:t>3_a</w:t>
            </w:r>
            <w:r w:rsidRPr="00550847">
              <w:t>_implementation}}</w:t>
            </w:r>
          </w:p>
        </w:tc>
      </w:tr>
      <w:tr w:rsidR="002F2164" w14:paraId="0A1673AC" w14:textId="77777777" w:rsidTr="00C139C1">
        <w:trPr>
          <w:jc w:val="center"/>
        </w:trPr>
        <w:tc>
          <w:tcPr>
            <w:tcW w:w="484" w:type="pct"/>
            <w:shd w:val="clear" w:color="auto" w:fill="C4D3EF" w:themeFill="accent5" w:themeFillTint="33"/>
            <w:hideMark/>
          </w:tcPr>
          <w:p w14:paraId="3D75286F" w14:textId="77777777" w:rsidR="002F2164" w:rsidRDefault="002F2164" w:rsidP="002F2164">
            <w:pPr>
              <w:pStyle w:val="GSATableHeading"/>
              <w:keepNext w:val="0"/>
              <w:keepLines w:val="0"/>
              <w:spacing w:before="40" w:after="40" w:line="240" w:lineRule="auto"/>
            </w:pPr>
            <w:r>
              <w:t>Part b</w:t>
            </w:r>
          </w:p>
        </w:tc>
        <w:tc>
          <w:tcPr>
            <w:tcW w:w="4516" w:type="pct"/>
          </w:tcPr>
          <w:p w14:paraId="0885A4F8" w14:textId="76A65A98" w:rsidR="002F2164" w:rsidRPr="009807B9" w:rsidRDefault="002F2164" w:rsidP="002F2164">
            <w:pPr>
              <w:pStyle w:val="GSATableText"/>
              <w:spacing w:line="240" w:lineRule="auto"/>
              <w:rPr>
                <w:sz w:val="20"/>
              </w:rPr>
            </w:pPr>
            <w:r w:rsidRPr="00550847">
              <w:t>{{at_</w:t>
            </w:r>
            <w:r>
              <w:t>3_b</w:t>
            </w:r>
            <w:r w:rsidRPr="00550847">
              <w:t>_implementation}}</w:t>
            </w:r>
          </w:p>
        </w:tc>
      </w:tr>
      <w:tr w:rsidR="002F2164" w14:paraId="7B8A763A" w14:textId="77777777" w:rsidTr="00C139C1">
        <w:trPr>
          <w:jc w:val="center"/>
        </w:trPr>
        <w:tc>
          <w:tcPr>
            <w:tcW w:w="484" w:type="pct"/>
            <w:shd w:val="clear" w:color="auto" w:fill="C4D3EF" w:themeFill="accent5" w:themeFillTint="33"/>
          </w:tcPr>
          <w:p w14:paraId="1A603C18" w14:textId="77777777" w:rsidR="002F2164" w:rsidRDefault="002F2164" w:rsidP="002F2164">
            <w:pPr>
              <w:pStyle w:val="GSATableHeading"/>
              <w:keepNext w:val="0"/>
              <w:keepLines w:val="0"/>
              <w:spacing w:before="40" w:after="40" w:line="240" w:lineRule="auto"/>
            </w:pPr>
            <w:r>
              <w:t>Part c</w:t>
            </w:r>
          </w:p>
        </w:tc>
        <w:tc>
          <w:tcPr>
            <w:tcW w:w="4516" w:type="pct"/>
          </w:tcPr>
          <w:p w14:paraId="3369C3D4" w14:textId="6339B2A3" w:rsidR="002F2164" w:rsidRPr="009807B9" w:rsidRDefault="002F2164" w:rsidP="002F2164">
            <w:pPr>
              <w:pStyle w:val="GSATableText"/>
              <w:spacing w:line="240" w:lineRule="auto"/>
              <w:rPr>
                <w:sz w:val="20"/>
              </w:rPr>
            </w:pPr>
            <w:r w:rsidRPr="00550847">
              <w:t>{{at_</w:t>
            </w:r>
            <w:r>
              <w:t>3_c</w:t>
            </w:r>
            <w:r w:rsidRPr="00550847">
              <w:t>_implementation}}</w:t>
            </w:r>
          </w:p>
        </w:tc>
      </w:tr>
    </w:tbl>
    <w:p w14:paraId="3F23E51A" w14:textId="77777777" w:rsidR="00AD4467" w:rsidRPr="003F3752" w:rsidRDefault="00AD4467" w:rsidP="00AD4467">
      <w:pPr>
        <w:pStyle w:val="Heading4"/>
        <w:numPr>
          <w:ilvl w:val="0"/>
          <w:numId w:val="0"/>
        </w:numPr>
        <w:rPr>
          <w:highlight w:val="yellow"/>
        </w:rPr>
      </w:pPr>
      <w:bookmarkStart w:id="976" w:name="_Toc520895399"/>
      <w:bookmarkStart w:id="977" w:name="_Toc48643611"/>
      <w:r w:rsidRPr="003F3752">
        <w:lastRenderedPageBreak/>
        <w:t>AT-3 (3) Control Enhancement (H)</w:t>
      </w:r>
      <w:bookmarkEnd w:id="976"/>
      <w:bookmarkEnd w:id="977"/>
      <w:r>
        <w:t xml:space="preserve"> </w:t>
      </w:r>
    </w:p>
    <w:p w14:paraId="5F18E93D" w14:textId="77777777" w:rsidR="00AD4467" w:rsidRPr="003F3752" w:rsidRDefault="00AD4467" w:rsidP="00AD4467">
      <w:pPr>
        <w:rPr>
          <w:color w:val="auto"/>
          <w:highlight w:val="yellow"/>
        </w:rPr>
      </w:pPr>
      <w:r w:rsidRPr="003F3752">
        <w:rPr>
          <w:color w:val="auto"/>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AD4467" w:rsidRPr="00860801" w14:paraId="62EEC49C"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6B3978"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T-3 (3)</w:t>
            </w:r>
          </w:p>
        </w:tc>
        <w:tc>
          <w:tcPr>
            <w:tcW w:w="4189" w:type="pct"/>
            <w:vAlign w:val="top"/>
            <w:hideMark/>
          </w:tcPr>
          <w:p w14:paraId="6F8881F7"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08CF20BB" w14:textId="77777777" w:rsidTr="00C139C1">
        <w:trPr>
          <w:jc w:val="center"/>
        </w:trPr>
        <w:tc>
          <w:tcPr>
            <w:tcW w:w="5000" w:type="pct"/>
            <w:gridSpan w:val="2"/>
            <w:hideMark/>
          </w:tcPr>
          <w:p w14:paraId="7CF97374" w14:textId="3B63E5D1"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2F2164" w:rsidRPr="00D3032A" w14:paraId="0CA60B79" w14:textId="77777777" w:rsidTr="00C139C1">
        <w:trPr>
          <w:jc w:val="center"/>
        </w:trPr>
        <w:tc>
          <w:tcPr>
            <w:tcW w:w="5000" w:type="pct"/>
            <w:gridSpan w:val="2"/>
            <w:hideMark/>
          </w:tcPr>
          <w:p w14:paraId="2A0B4014" w14:textId="45F12689" w:rsidR="002F2164" w:rsidRPr="002B6448" w:rsidRDefault="002F2164" w:rsidP="002F2164">
            <w:pPr>
              <w:pStyle w:val="GSATableText"/>
              <w:spacing w:before="40" w:after="40" w:line="240" w:lineRule="auto"/>
              <w:rPr>
                <w:spacing w:val="0"/>
                <w:sz w:val="20"/>
                <w:szCs w:val="20"/>
              </w:rPr>
            </w:pPr>
            <w:r w:rsidRPr="004A1F1C">
              <w:rPr>
                <w:sz w:val="20"/>
                <w:szCs w:val="20"/>
              </w:rPr>
              <w:t>{{at_3_3_status}}</w:t>
            </w:r>
          </w:p>
        </w:tc>
      </w:tr>
      <w:tr w:rsidR="002F2164" w:rsidRPr="00D3032A" w14:paraId="0A549EB6" w14:textId="77777777" w:rsidTr="00C139C1">
        <w:trPr>
          <w:jc w:val="center"/>
        </w:trPr>
        <w:tc>
          <w:tcPr>
            <w:tcW w:w="5000" w:type="pct"/>
            <w:gridSpan w:val="2"/>
            <w:hideMark/>
          </w:tcPr>
          <w:p w14:paraId="700EFEDF" w14:textId="3200E685" w:rsidR="002F2164" w:rsidRPr="002B6448" w:rsidRDefault="002F2164" w:rsidP="002F2164">
            <w:pPr>
              <w:pStyle w:val="GSATableText"/>
              <w:spacing w:before="40" w:after="40" w:line="240" w:lineRule="auto"/>
              <w:rPr>
                <w:spacing w:val="0"/>
                <w:sz w:val="20"/>
                <w:szCs w:val="20"/>
              </w:rPr>
            </w:pPr>
            <w:r w:rsidRPr="004A1F1C">
              <w:rPr>
                <w:sz w:val="20"/>
                <w:szCs w:val="20"/>
              </w:rPr>
              <w:t>{{at_3_3_origination}}</w:t>
            </w:r>
          </w:p>
        </w:tc>
      </w:tr>
    </w:tbl>
    <w:p w14:paraId="08707CE4" w14:textId="77777777" w:rsidR="002B6448" w:rsidRDefault="002B6448"/>
    <w:tbl>
      <w:tblPr>
        <w:tblStyle w:val="FedRamp"/>
        <w:tblW w:w="5000" w:type="pct"/>
        <w:jc w:val="center"/>
        <w:tblLook w:val="04A0" w:firstRow="1" w:lastRow="0" w:firstColumn="1" w:lastColumn="0" w:noHBand="0" w:noVBand="1"/>
      </w:tblPr>
      <w:tblGrid>
        <w:gridCol w:w="9350"/>
      </w:tblGrid>
      <w:tr w:rsidR="00AD4467" w:rsidRPr="00D80E12" w14:paraId="29FB47BE"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E422110" w14:textId="77777777" w:rsidR="00AD4467" w:rsidRPr="003F3752" w:rsidRDefault="00AD4467" w:rsidP="00C139C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T-3 (3) What is the solution and how is it implemented?</w:t>
            </w:r>
          </w:p>
        </w:tc>
      </w:tr>
      <w:tr w:rsidR="00AD4467" w14:paraId="2565BB6A" w14:textId="77777777" w:rsidTr="00C139C1">
        <w:trPr>
          <w:jc w:val="center"/>
        </w:trPr>
        <w:tc>
          <w:tcPr>
            <w:tcW w:w="5000" w:type="pct"/>
          </w:tcPr>
          <w:p w14:paraId="371E6DC4" w14:textId="0DE8CFEE" w:rsidR="008A434B" w:rsidRPr="00D61FF5" w:rsidRDefault="002F2164" w:rsidP="00C139C1">
            <w:pPr>
              <w:pStyle w:val="GSATableText"/>
              <w:spacing w:line="240" w:lineRule="auto"/>
              <w:rPr>
                <w:sz w:val="20"/>
              </w:rPr>
            </w:pPr>
            <w:r w:rsidRPr="004A1F1C">
              <w:rPr>
                <w:bCs/>
                <w:sz w:val="20"/>
                <w:szCs w:val="20"/>
              </w:rPr>
              <w:t>{{at_3_3_implementation}}</w:t>
            </w:r>
          </w:p>
        </w:tc>
      </w:tr>
    </w:tbl>
    <w:p w14:paraId="34FCAB88" w14:textId="645BB01F" w:rsidR="00AD4467" w:rsidRPr="003F3752" w:rsidRDefault="00AD4467" w:rsidP="00AD4467">
      <w:pPr>
        <w:pStyle w:val="Heading4"/>
        <w:numPr>
          <w:ilvl w:val="0"/>
          <w:numId w:val="0"/>
        </w:numPr>
        <w:rPr>
          <w:highlight w:val="yellow"/>
        </w:rPr>
      </w:pPr>
      <w:bookmarkStart w:id="978" w:name="_Toc520895400"/>
      <w:bookmarkStart w:id="979" w:name="_Toc48643612"/>
      <w:r w:rsidRPr="003F3752">
        <w:t>AT-3 (4) Control Enhancement (H)</w:t>
      </w:r>
      <w:bookmarkEnd w:id="978"/>
      <w:bookmarkEnd w:id="979"/>
    </w:p>
    <w:p w14:paraId="5C4D5094" w14:textId="77777777" w:rsidR="00AD4467" w:rsidRPr="003F3752" w:rsidRDefault="00AD4467" w:rsidP="00AD4467">
      <w:pPr>
        <w:rPr>
          <w:rFonts w:asciiTheme="minorHAnsi" w:hAnsiTheme="minorHAnsi" w:cstheme="minorHAnsi"/>
          <w:color w:val="auto"/>
          <w:highlight w:val="yellow"/>
        </w:rPr>
      </w:pPr>
      <w:r w:rsidRPr="003F3752">
        <w:rPr>
          <w:rFonts w:asciiTheme="minorHAnsi" w:hAnsiTheme="minorHAnsi" w:cstheme="minorHAnsi"/>
          <w:color w:val="auto"/>
        </w:rPr>
        <w:t>The organization provides training to its personnel on [</w:t>
      </w:r>
      <w:r w:rsidRPr="003F3752">
        <w:rPr>
          <w:rStyle w:val="GSAItalicEmphasisChar"/>
          <w:rFonts w:asciiTheme="minorHAnsi" w:hAnsiTheme="minorHAnsi" w:cstheme="minorHAnsi"/>
          <w:color w:val="auto"/>
        </w:rPr>
        <w:t>FedRAMP Assignment: malicious code indicators as defined by organization incident policy/capability</w:t>
      </w:r>
      <w:r w:rsidRPr="003F3752">
        <w:rPr>
          <w:rFonts w:asciiTheme="minorHAnsi" w:hAnsiTheme="minorHAnsi" w:cstheme="minorHAnsi"/>
          <w:color w:val="auto"/>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AD4467" w:rsidRPr="00860801" w14:paraId="131DCE89"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B68F71"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T-3 (4)</w:t>
            </w:r>
          </w:p>
        </w:tc>
        <w:tc>
          <w:tcPr>
            <w:tcW w:w="4189" w:type="pct"/>
            <w:vAlign w:val="top"/>
            <w:hideMark/>
          </w:tcPr>
          <w:p w14:paraId="3EA9CCAD"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19FA347A" w14:textId="77777777" w:rsidTr="00C139C1">
        <w:trPr>
          <w:jc w:val="center"/>
        </w:trPr>
        <w:tc>
          <w:tcPr>
            <w:tcW w:w="5000" w:type="pct"/>
            <w:gridSpan w:val="2"/>
            <w:hideMark/>
          </w:tcPr>
          <w:p w14:paraId="79890E65" w14:textId="485DAFBB"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2F2164" w:rsidRPr="00D3032A" w14:paraId="32ABC41C" w14:textId="77777777" w:rsidTr="00C139C1">
        <w:trPr>
          <w:jc w:val="center"/>
        </w:trPr>
        <w:tc>
          <w:tcPr>
            <w:tcW w:w="5000" w:type="pct"/>
            <w:gridSpan w:val="2"/>
            <w:hideMark/>
          </w:tcPr>
          <w:p w14:paraId="78ECE21F" w14:textId="4D2B868E"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T-3 (4): {{at_3_4_parameter}}</w:t>
            </w:r>
          </w:p>
        </w:tc>
      </w:tr>
      <w:tr w:rsidR="002F2164" w:rsidRPr="00D3032A" w14:paraId="6A016ACD" w14:textId="77777777" w:rsidTr="00C139C1">
        <w:trPr>
          <w:jc w:val="center"/>
        </w:trPr>
        <w:tc>
          <w:tcPr>
            <w:tcW w:w="5000" w:type="pct"/>
            <w:gridSpan w:val="2"/>
            <w:hideMark/>
          </w:tcPr>
          <w:p w14:paraId="4CDA33C8" w14:textId="4F60268B" w:rsidR="002F2164" w:rsidRPr="001627C8" w:rsidRDefault="002F2164" w:rsidP="002F2164">
            <w:pPr>
              <w:pStyle w:val="GSATableText"/>
              <w:spacing w:before="40" w:after="40" w:line="240" w:lineRule="auto"/>
              <w:rPr>
                <w:spacing w:val="0"/>
                <w:sz w:val="20"/>
                <w:szCs w:val="20"/>
              </w:rPr>
            </w:pPr>
            <w:r w:rsidRPr="004A1F1C">
              <w:rPr>
                <w:sz w:val="20"/>
                <w:szCs w:val="20"/>
              </w:rPr>
              <w:t>{{at_3_4_status}}</w:t>
            </w:r>
          </w:p>
        </w:tc>
      </w:tr>
      <w:tr w:rsidR="002F2164" w:rsidRPr="00D3032A" w14:paraId="6AE1DD58" w14:textId="77777777" w:rsidTr="00C139C1">
        <w:trPr>
          <w:jc w:val="center"/>
        </w:trPr>
        <w:tc>
          <w:tcPr>
            <w:tcW w:w="5000" w:type="pct"/>
            <w:gridSpan w:val="2"/>
            <w:hideMark/>
          </w:tcPr>
          <w:p w14:paraId="57F4F182" w14:textId="67985B53" w:rsidR="002F2164" w:rsidRPr="001627C8" w:rsidRDefault="002F2164" w:rsidP="002F2164">
            <w:pPr>
              <w:pStyle w:val="GSATableText"/>
              <w:spacing w:before="40" w:after="40" w:line="240" w:lineRule="auto"/>
              <w:rPr>
                <w:spacing w:val="0"/>
                <w:sz w:val="20"/>
                <w:szCs w:val="20"/>
              </w:rPr>
            </w:pPr>
            <w:r w:rsidRPr="004A1F1C">
              <w:rPr>
                <w:sz w:val="20"/>
                <w:szCs w:val="20"/>
              </w:rPr>
              <w:t>{{at_3_4_origination}}</w:t>
            </w:r>
          </w:p>
        </w:tc>
      </w:tr>
    </w:tbl>
    <w:p w14:paraId="20E315A5" w14:textId="77777777" w:rsidR="001627C8" w:rsidRDefault="001627C8"/>
    <w:tbl>
      <w:tblPr>
        <w:tblStyle w:val="FedRamp"/>
        <w:tblW w:w="5000" w:type="pct"/>
        <w:jc w:val="center"/>
        <w:tblLook w:val="04A0" w:firstRow="1" w:lastRow="0" w:firstColumn="1" w:lastColumn="0" w:noHBand="0" w:noVBand="1"/>
      </w:tblPr>
      <w:tblGrid>
        <w:gridCol w:w="9350"/>
      </w:tblGrid>
      <w:tr w:rsidR="00AD4467" w:rsidRPr="00D80E12" w14:paraId="3572111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1708A2F" w14:textId="77777777" w:rsidR="00AD4467" w:rsidRPr="003F3752" w:rsidRDefault="00AD4467" w:rsidP="00C139C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T-3 (4) What is the solution and how is it implemented?</w:t>
            </w:r>
          </w:p>
        </w:tc>
      </w:tr>
      <w:tr w:rsidR="00AD4467" w14:paraId="7F783A61" w14:textId="77777777" w:rsidTr="00C139C1">
        <w:trPr>
          <w:jc w:val="center"/>
        </w:trPr>
        <w:tc>
          <w:tcPr>
            <w:tcW w:w="5000" w:type="pct"/>
          </w:tcPr>
          <w:p w14:paraId="16A628CF" w14:textId="58438758" w:rsidR="00AD4467" w:rsidRPr="009265C4" w:rsidRDefault="002F2164" w:rsidP="00C139C1">
            <w:pPr>
              <w:spacing w:before="0" w:after="0"/>
              <w:rPr>
                <w:rFonts w:eastAsia="Times New Roman" w:cs="Calibri"/>
                <w:bCs/>
                <w:sz w:val="20"/>
              </w:rPr>
            </w:pPr>
            <w:r w:rsidRPr="004A1F1C">
              <w:rPr>
                <w:bCs/>
              </w:rPr>
              <w:t>{{at_3_4_implementation}}</w:t>
            </w:r>
          </w:p>
        </w:tc>
      </w:tr>
    </w:tbl>
    <w:p w14:paraId="25F74F0B" w14:textId="77777777" w:rsidR="00AD4467" w:rsidRDefault="00AD4467" w:rsidP="00AD4467">
      <w:pPr>
        <w:pStyle w:val="Heading3"/>
      </w:pPr>
      <w:bookmarkStart w:id="980" w:name="_Toc149090521"/>
      <w:bookmarkStart w:id="981" w:name="_Toc383429467"/>
      <w:bookmarkStart w:id="982" w:name="_Toc383433241"/>
      <w:bookmarkStart w:id="983" w:name="_Toc383444473"/>
      <w:bookmarkStart w:id="984" w:name="_Toc385594113"/>
      <w:bookmarkStart w:id="985" w:name="_Toc385594505"/>
      <w:bookmarkStart w:id="986" w:name="_Toc385594893"/>
      <w:bookmarkStart w:id="987" w:name="_Toc388620746"/>
      <w:bookmarkStart w:id="988" w:name="_Toc449543323"/>
      <w:bookmarkStart w:id="989" w:name="_Toc520895401"/>
      <w:bookmarkStart w:id="990" w:name="_Toc48643613"/>
      <w:r w:rsidRPr="002C3786">
        <w:t>AT-4</w:t>
      </w:r>
      <w:r>
        <w:t xml:space="preserve"> </w:t>
      </w:r>
      <w:r w:rsidRPr="002C3786">
        <w:t xml:space="preserve">Security Training Records </w:t>
      </w:r>
      <w:bookmarkEnd w:id="980"/>
      <w:bookmarkEnd w:id="981"/>
      <w:bookmarkEnd w:id="982"/>
      <w:bookmarkEnd w:id="983"/>
      <w:bookmarkEnd w:id="984"/>
      <w:bookmarkEnd w:id="985"/>
      <w:bookmarkEnd w:id="986"/>
      <w:bookmarkEnd w:id="987"/>
      <w:r>
        <w:t>(H)</w:t>
      </w:r>
      <w:bookmarkEnd w:id="988"/>
      <w:bookmarkEnd w:id="989"/>
      <w:bookmarkEnd w:id="990"/>
    </w:p>
    <w:p w14:paraId="1BA015B1" w14:textId="77777777" w:rsidR="00AD4467" w:rsidRPr="00715758" w:rsidRDefault="00AD4467" w:rsidP="00AD4467">
      <w:pPr>
        <w:keepNext/>
        <w:rPr>
          <w:color w:val="auto"/>
        </w:rPr>
      </w:pPr>
      <w:r w:rsidRPr="00715758">
        <w:rPr>
          <w:color w:val="auto"/>
        </w:rPr>
        <w:t>The organization:</w:t>
      </w:r>
    </w:p>
    <w:p w14:paraId="676CDFB8" w14:textId="77777777" w:rsidR="00AD4467" w:rsidRPr="00715758" w:rsidRDefault="00AD4467" w:rsidP="00AD4467">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Documents and monitors individual information system security training activities including basic security awareness training and specific information system security training; and</w:t>
      </w:r>
    </w:p>
    <w:p w14:paraId="56CF8D6E" w14:textId="56343024" w:rsidR="00AD4467" w:rsidRPr="00715758" w:rsidRDefault="00AD4467" w:rsidP="00AD4467">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Retains individual training records for [</w:t>
      </w:r>
      <w:r w:rsidRPr="00715758">
        <w:rPr>
          <w:rStyle w:val="GSAItalicEmphasisChar"/>
          <w:rFonts w:asciiTheme="minorHAnsi" w:hAnsiTheme="minorHAnsi" w:cstheme="minorHAnsi"/>
          <w:color w:val="auto"/>
          <w:sz w:val="22"/>
        </w:rPr>
        <w:t xml:space="preserve">FedRAMP Assignment: </w:t>
      </w:r>
      <w:r w:rsidRPr="003F3752">
        <w:rPr>
          <w:rStyle w:val="GSAItalicEmphasisChar"/>
          <w:rFonts w:asciiTheme="minorHAnsi" w:hAnsiTheme="minorHAnsi" w:cstheme="minorHAnsi"/>
          <w:color w:val="auto"/>
          <w:sz w:val="22"/>
        </w:rPr>
        <w:t>at least five (5) years or 5 years after completion of a specific training program</w:t>
      </w:r>
      <w:r w:rsidRPr="00715758">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AD4467" w:rsidRPr="00860801" w14:paraId="7271A2CC"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5EAA6DE"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4</w:t>
            </w:r>
          </w:p>
        </w:tc>
        <w:tc>
          <w:tcPr>
            <w:tcW w:w="4189" w:type="pct"/>
            <w:vAlign w:val="top"/>
            <w:hideMark/>
          </w:tcPr>
          <w:p w14:paraId="761082AA"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108A7DE1" w14:textId="77777777" w:rsidTr="00C139C1">
        <w:trPr>
          <w:jc w:val="center"/>
        </w:trPr>
        <w:tc>
          <w:tcPr>
            <w:tcW w:w="5000" w:type="pct"/>
            <w:gridSpan w:val="2"/>
            <w:hideMark/>
          </w:tcPr>
          <w:p w14:paraId="0C7F73CF" w14:textId="6DBFF8D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2F2164" w:rsidRPr="00D3032A" w14:paraId="65105D1C" w14:textId="77777777" w:rsidTr="00C139C1">
        <w:trPr>
          <w:jc w:val="center"/>
        </w:trPr>
        <w:tc>
          <w:tcPr>
            <w:tcW w:w="5000" w:type="pct"/>
            <w:gridSpan w:val="2"/>
            <w:hideMark/>
          </w:tcPr>
          <w:p w14:paraId="5F4E9754" w14:textId="35AF4F46" w:rsidR="002F2164" w:rsidRPr="002C0D4A" w:rsidRDefault="002F2164" w:rsidP="002F2164">
            <w:pPr>
              <w:rPr>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2F2164" w:rsidRPr="00D3032A" w14:paraId="698D6784" w14:textId="77777777" w:rsidTr="00C139C1">
        <w:trPr>
          <w:jc w:val="center"/>
        </w:trPr>
        <w:tc>
          <w:tcPr>
            <w:tcW w:w="5000" w:type="pct"/>
            <w:gridSpan w:val="2"/>
            <w:hideMark/>
          </w:tcPr>
          <w:p w14:paraId="642138D0" w14:textId="36B374FE"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4</w:t>
            </w:r>
            <w:r w:rsidRPr="008B2329">
              <w:rPr>
                <w:spacing w:val="0"/>
                <w:sz w:val="20"/>
                <w:szCs w:val="20"/>
              </w:rPr>
              <w:t>_status}}</w:t>
            </w:r>
          </w:p>
        </w:tc>
      </w:tr>
      <w:tr w:rsidR="002F2164" w:rsidRPr="00D3032A" w14:paraId="149AEEF1" w14:textId="77777777" w:rsidTr="00C139C1">
        <w:trPr>
          <w:jc w:val="center"/>
        </w:trPr>
        <w:tc>
          <w:tcPr>
            <w:tcW w:w="5000" w:type="pct"/>
            <w:gridSpan w:val="2"/>
            <w:hideMark/>
          </w:tcPr>
          <w:p w14:paraId="58962F21" w14:textId="5AF46547" w:rsidR="002F2164" w:rsidRPr="00D3032A" w:rsidRDefault="002F2164" w:rsidP="002F2164">
            <w:pPr>
              <w:pStyle w:val="GSATableText"/>
              <w:spacing w:before="40" w:after="40" w:line="240" w:lineRule="auto"/>
              <w:rPr>
                <w:spacing w:val="0"/>
                <w:sz w:val="20"/>
                <w:szCs w:val="20"/>
              </w:rPr>
            </w:pPr>
            <w:r w:rsidRPr="008B2329">
              <w:rPr>
                <w:spacing w:val="0"/>
                <w:sz w:val="20"/>
                <w:szCs w:val="20"/>
              </w:rPr>
              <w:lastRenderedPageBreak/>
              <w:t>{{at_</w:t>
            </w:r>
            <w:r>
              <w:rPr>
                <w:spacing w:val="0"/>
                <w:sz w:val="20"/>
                <w:szCs w:val="20"/>
              </w:rPr>
              <w:t>4</w:t>
            </w:r>
            <w:r w:rsidRPr="008B2329">
              <w:rPr>
                <w:spacing w:val="0"/>
                <w:sz w:val="20"/>
                <w:szCs w:val="20"/>
              </w:rPr>
              <w:t>_origination}}</w:t>
            </w:r>
          </w:p>
        </w:tc>
      </w:tr>
    </w:tbl>
    <w:p w14:paraId="21C2B029" w14:textId="77777777" w:rsidR="00035CD6" w:rsidRDefault="00035CD6"/>
    <w:tbl>
      <w:tblPr>
        <w:tblStyle w:val="FedRamp"/>
        <w:tblW w:w="5000" w:type="pct"/>
        <w:jc w:val="center"/>
        <w:tblLook w:val="04A0" w:firstRow="1" w:lastRow="0" w:firstColumn="1" w:lastColumn="0" w:noHBand="0" w:noVBand="1"/>
      </w:tblPr>
      <w:tblGrid>
        <w:gridCol w:w="905"/>
        <w:gridCol w:w="8445"/>
      </w:tblGrid>
      <w:tr w:rsidR="00AD4467" w:rsidRPr="00D167EF" w14:paraId="191C9157"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B3EF3D1" w14:textId="77777777" w:rsidR="00AD4467" w:rsidRPr="00D167EF" w:rsidRDefault="00AD4467" w:rsidP="00C139C1">
            <w:pPr>
              <w:pStyle w:val="GSATableHeading"/>
              <w:keepNext w:val="0"/>
              <w:keepLines w:val="0"/>
              <w:spacing w:before="40" w:after="40" w:line="240" w:lineRule="auto"/>
              <w:rPr>
                <w:rFonts w:asciiTheme="majorHAnsi" w:hAnsiTheme="majorHAnsi"/>
                <w:b/>
              </w:rPr>
            </w:pPr>
            <w:r>
              <w:rPr>
                <w:rFonts w:asciiTheme="majorHAnsi" w:hAnsiTheme="majorHAnsi"/>
                <w:b/>
              </w:rPr>
              <w:t>AT-4</w:t>
            </w:r>
            <w:r w:rsidRPr="00D167EF">
              <w:rPr>
                <w:rFonts w:asciiTheme="majorHAnsi" w:hAnsiTheme="majorHAnsi"/>
                <w:b/>
              </w:rPr>
              <w:t xml:space="preserve"> What is the solution and how is it implemented?</w:t>
            </w:r>
          </w:p>
        </w:tc>
      </w:tr>
      <w:tr w:rsidR="002F2164" w14:paraId="3D94FB23" w14:textId="77777777" w:rsidTr="00C139C1">
        <w:trPr>
          <w:jc w:val="center"/>
        </w:trPr>
        <w:tc>
          <w:tcPr>
            <w:tcW w:w="484" w:type="pct"/>
            <w:shd w:val="clear" w:color="auto" w:fill="C4D3EF" w:themeFill="accent5" w:themeFillTint="33"/>
            <w:hideMark/>
          </w:tcPr>
          <w:p w14:paraId="7800661B" w14:textId="77777777" w:rsidR="002F2164" w:rsidRDefault="002F2164" w:rsidP="002F2164">
            <w:pPr>
              <w:pStyle w:val="GSATableHeading"/>
              <w:keepNext w:val="0"/>
              <w:keepLines w:val="0"/>
              <w:spacing w:before="40" w:after="40" w:line="240" w:lineRule="auto"/>
            </w:pPr>
            <w:r>
              <w:t>Part a</w:t>
            </w:r>
          </w:p>
        </w:tc>
        <w:tc>
          <w:tcPr>
            <w:tcW w:w="4516" w:type="pct"/>
          </w:tcPr>
          <w:p w14:paraId="16906C3C" w14:textId="7F9E6FD3" w:rsidR="002F2164" w:rsidRPr="009807B9" w:rsidRDefault="002F2164" w:rsidP="002F2164">
            <w:pPr>
              <w:pStyle w:val="GSATableText"/>
              <w:spacing w:line="240" w:lineRule="auto"/>
              <w:rPr>
                <w:sz w:val="20"/>
              </w:rPr>
            </w:pPr>
            <w:r w:rsidRPr="00612646">
              <w:t>{{at_</w:t>
            </w:r>
            <w:r>
              <w:t>4_a</w:t>
            </w:r>
            <w:r w:rsidRPr="00612646">
              <w:t>_implementation}}</w:t>
            </w:r>
          </w:p>
        </w:tc>
      </w:tr>
      <w:tr w:rsidR="002F2164" w14:paraId="785CD21B" w14:textId="77777777" w:rsidTr="00C139C1">
        <w:trPr>
          <w:jc w:val="center"/>
        </w:trPr>
        <w:tc>
          <w:tcPr>
            <w:tcW w:w="484" w:type="pct"/>
            <w:shd w:val="clear" w:color="auto" w:fill="C4D3EF" w:themeFill="accent5" w:themeFillTint="33"/>
            <w:hideMark/>
          </w:tcPr>
          <w:p w14:paraId="1773302E" w14:textId="77777777" w:rsidR="002F2164" w:rsidRDefault="002F2164" w:rsidP="002F2164">
            <w:pPr>
              <w:pStyle w:val="GSATableHeading"/>
              <w:keepNext w:val="0"/>
              <w:keepLines w:val="0"/>
              <w:spacing w:before="40" w:after="40" w:line="240" w:lineRule="auto"/>
            </w:pPr>
            <w:r>
              <w:t>Part b</w:t>
            </w:r>
          </w:p>
        </w:tc>
        <w:tc>
          <w:tcPr>
            <w:tcW w:w="4516" w:type="pct"/>
          </w:tcPr>
          <w:p w14:paraId="1E4C837B" w14:textId="175A22DC" w:rsidR="002F2164" w:rsidRPr="009807B9" w:rsidRDefault="002F2164" w:rsidP="002F2164">
            <w:pPr>
              <w:pStyle w:val="GSATableText"/>
              <w:spacing w:line="240" w:lineRule="auto"/>
              <w:rPr>
                <w:sz w:val="20"/>
              </w:rPr>
            </w:pPr>
            <w:r w:rsidRPr="00612646">
              <w:t>{{at_</w:t>
            </w:r>
            <w:r>
              <w:t>4_b</w:t>
            </w:r>
            <w:r w:rsidRPr="00612646">
              <w:t>_implementation}}</w:t>
            </w:r>
          </w:p>
        </w:tc>
      </w:tr>
    </w:tbl>
    <w:p w14:paraId="6A5CCEEF" w14:textId="77777777" w:rsidR="00585650" w:rsidRPr="00744F91" w:rsidRDefault="00585650" w:rsidP="008A02B6">
      <w:pPr>
        <w:pStyle w:val="Heading2"/>
      </w:pPr>
      <w:bookmarkStart w:id="991" w:name="_Toc48643614"/>
      <w:r w:rsidRPr="00744F91">
        <w:t>Audit and Accountability (AU)</w:t>
      </w:r>
      <w:bookmarkEnd w:id="931"/>
      <w:bookmarkEnd w:id="932"/>
      <w:bookmarkEnd w:id="933"/>
      <w:bookmarkEnd w:id="934"/>
      <w:bookmarkEnd w:id="935"/>
      <w:bookmarkEnd w:id="936"/>
      <w:bookmarkEnd w:id="937"/>
      <w:bookmarkEnd w:id="938"/>
      <w:bookmarkEnd w:id="991"/>
    </w:p>
    <w:p w14:paraId="057BA89B" w14:textId="015DFA65" w:rsidR="00585650" w:rsidRDefault="00585650" w:rsidP="008A02B6">
      <w:pPr>
        <w:pStyle w:val="Heading3"/>
      </w:pPr>
      <w:bookmarkStart w:id="992" w:name="_Toc449543326"/>
      <w:bookmarkStart w:id="993" w:name="_Toc520895403"/>
      <w:bookmarkStart w:id="994" w:name="_Toc48643615"/>
      <w:r w:rsidRPr="002C3786">
        <w:t>AU-1</w:t>
      </w:r>
      <w:r>
        <w:t xml:space="preserve"> </w:t>
      </w:r>
      <w:r w:rsidRPr="002C3786">
        <w:t xml:space="preserve">Audit and Accountability Policy and Procedures </w:t>
      </w:r>
      <w:r w:rsidRPr="00081708">
        <w:t>(H)</w:t>
      </w:r>
      <w:bookmarkEnd w:id="992"/>
      <w:bookmarkEnd w:id="993"/>
      <w:bookmarkEnd w:id="994"/>
    </w:p>
    <w:p w14:paraId="73FFE67F" w14:textId="77777777" w:rsidR="00585650" w:rsidRPr="00715758" w:rsidRDefault="00585650" w:rsidP="00585650">
      <w:pPr>
        <w:keepNext/>
        <w:rPr>
          <w:color w:val="auto"/>
        </w:rPr>
      </w:pPr>
      <w:r w:rsidRPr="00715758">
        <w:rPr>
          <w:color w:val="auto"/>
        </w:rPr>
        <w:t>The organization:</w:t>
      </w:r>
    </w:p>
    <w:p w14:paraId="3B3A8C13" w14:textId="40AAD658"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Develops, documents, and disseminates to [</w:t>
      </w:r>
      <w:r w:rsidRPr="00715758">
        <w:rPr>
          <w:rStyle w:val="GSAItalicEmphasisChar"/>
          <w:rFonts w:asciiTheme="minorHAnsi" w:hAnsiTheme="minorHAnsi" w:cstheme="minorHAnsi"/>
          <w:color w:val="auto"/>
          <w:sz w:val="22"/>
        </w:rPr>
        <w:t>Assignment: organization-defined personnel or roles</w:t>
      </w:r>
      <w:r w:rsidR="00A06523">
        <w:rPr>
          <w:szCs w:val="22"/>
        </w:rPr>
        <w:t>]</w:t>
      </w:r>
      <w:r w:rsidRPr="00FD546C">
        <w:rPr>
          <w:rFonts w:asciiTheme="minorHAnsi" w:hAnsiTheme="minorHAnsi" w:cstheme="minorHAnsi"/>
          <w:color w:val="auto"/>
          <w:sz w:val="22"/>
          <w:szCs w:val="22"/>
        </w:rPr>
        <w:t>:</w:t>
      </w:r>
    </w:p>
    <w:p w14:paraId="501C8B25" w14:textId="77777777" w:rsidR="00585650" w:rsidRPr="00715758" w:rsidRDefault="00585650" w:rsidP="0079332D">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An audit and accountability policy that addresses purpose, scope, roles, responsibilities, management commitment, coordination among organizational entities, and compliance; and</w:t>
      </w:r>
    </w:p>
    <w:p w14:paraId="7212E6E6" w14:textId="77777777" w:rsidR="00585650" w:rsidRPr="00715758" w:rsidRDefault="00585650" w:rsidP="0079332D">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Procedures to facilitate the implementation of the audit and accountability policy and associated audit and accountability controls; and</w:t>
      </w:r>
    </w:p>
    <w:p w14:paraId="5A310B4D" w14:textId="77777777"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Reviews and updates the current:</w:t>
      </w:r>
    </w:p>
    <w:p w14:paraId="268B6BA8" w14:textId="5F79347E" w:rsidR="00585650" w:rsidRPr="00715758" w:rsidRDefault="00585650" w:rsidP="0079332D">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olicy [</w:t>
      </w:r>
      <w:r w:rsidRPr="00715758">
        <w:rPr>
          <w:rFonts w:asciiTheme="minorHAnsi" w:hAnsiTheme="minorHAnsi" w:cstheme="minorHAnsi"/>
          <w:i/>
          <w:color w:val="auto"/>
          <w:sz w:val="22"/>
          <w:szCs w:val="22"/>
        </w:rPr>
        <w:t xml:space="preserve">FedRAMP Assignment: </w:t>
      </w:r>
      <w:r w:rsidRPr="003F3752">
        <w:rPr>
          <w:rFonts w:asciiTheme="minorHAnsi" w:hAnsiTheme="minorHAnsi" w:cstheme="minorHAnsi"/>
          <w:i/>
          <w:color w:val="auto"/>
          <w:sz w:val="22"/>
          <w:szCs w:val="22"/>
        </w:rPr>
        <w:t>at least annually</w:t>
      </w:r>
      <w:r w:rsidRPr="00A06523">
        <w:rPr>
          <w:rFonts w:asciiTheme="minorHAnsi" w:hAnsiTheme="minorHAnsi" w:cstheme="minorHAnsi"/>
          <w:color w:val="auto"/>
          <w:sz w:val="22"/>
          <w:szCs w:val="22"/>
        </w:rPr>
        <w:t>]</w:t>
      </w:r>
      <w:r w:rsidRPr="00715758">
        <w:rPr>
          <w:rFonts w:asciiTheme="minorHAnsi" w:hAnsiTheme="minorHAnsi" w:cstheme="minorHAnsi"/>
          <w:color w:val="auto"/>
          <w:sz w:val="22"/>
          <w:szCs w:val="22"/>
        </w:rPr>
        <w:t>; and</w:t>
      </w:r>
    </w:p>
    <w:p w14:paraId="4DADC7F9" w14:textId="0D5BAA45" w:rsidR="00585650" w:rsidRPr="00715758" w:rsidRDefault="00585650" w:rsidP="0079332D">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rocedures [</w:t>
      </w:r>
      <w:r w:rsidRPr="00715758">
        <w:rPr>
          <w:rFonts w:asciiTheme="minorHAnsi" w:hAnsiTheme="minorHAnsi" w:cstheme="minorHAnsi"/>
          <w:i/>
          <w:color w:val="auto"/>
          <w:sz w:val="22"/>
          <w:szCs w:val="22"/>
        </w:rPr>
        <w:t xml:space="preserve">FedRAMP Assignment: at least annually </w:t>
      </w:r>
      <w:r w:rsidRPr="003F3752">
        <w:rPr>
          <w:rFonts w:asciiTheme="minorHAnsi" w:hAnsiTheme="minorHAnsi" w:cstheme="minorHAnsi"/>
          <w:i/>
          <w:color w:val="auto"/>
          <w:sz w:val="22"/>
          <w:szCs w:val="22"/>
        </w:rPr>
        <w:t>or whenever a significant change occurs</w:t>
      </w:r>
      <w:r w:rsidRPr="00715758">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2140A5" w:rsidRPr="00860801" w14:paraId="21EB9C5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4180F4" w14:textId="222744E3"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w:t>
            </w:r>
          </w:p>
        </w:tc>
        <w:tc>
          <w:tcPr>
            <w:tcW w:w="4189" w:type="pct"/>
            <w:vAlign w:val="top"/>
            <w:hideMark/>
          </w:tcPr>
          <w:p w14:paraId="48FCB654" w14:textId="77777777"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6BECA716" w14:textId="77777777" w:rsidTr="00F44D65">
        <w:trPr>
          <w:jc w:val="center"/>
        </w:trPr>
        <w:tc>
          <w:tcPr>
            <w:tcW w:w="5000" w:type="pct"/>
            <w:gridSpan w:val="2"/>
            <w:hideMark/>
          </w:tcPr>
          <w:p w14:paraId="66DA9E02" w14:textId="4E6CA53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2F2164" w:rsidRPr="00D3032A" w14:paraId="68E36504" w14:textId="77777777" w:rsidTr="00F44D65">
        <w:trPr>
          <w:jc w:val="center"/>
        </w:trPr>
        <w:tc>
          <w:tcPr>
            <w:tcW w:w="5000" w:type="pct"/>
            <w:gridSpan w:val="2"/>
            <w:hideMark/>
          </w:tcPr>
          <w:p w14:paraId="70D2FA90" w14:textId="390BB5D4"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2F2164" w:rsidRPr="00D3032A" w14:paraId="2D49D49F" w14:textId="77777777" w:rsidTr="00F44D65">
        <w:trPr>
          <w:jc w:val="center"/>
        </w:trPr>
        <w:tc>
          <w:tcPr>
            <w:tcW w:w="5000" w:type="pct"/>
            <w:gridSpan w:val="2"/>
          </w:tcPr>
          <w:p w14:paraId="2EF94E9E" w14:textId="14C8994D" w:rsidR="002F2164" w:rsidRPr="006E6118" w:rsidRDefault="002F2164" w:rsidP="002F2164">
            <w:pPr>
              <w:rPr>
                <w:rFonts w:eastAsia="Times New Roman" w:cs="Calibri"/>
                <w:bCs/>
                <w:sz w:val="20"/>
              </w:rPr>
            </w:pPr>
            <w:r w:rsidRPr="00DD4775">
              <w:rPr>
                <w:rFonts w:eastAsia="Times New Roman" w:cs="Calibri"/>
                <w:bCs/>
                <w:sz w:val="20"/>
              </w:rPr>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2F2164" w:rsidRPr="00D3032A" w14:paraId="33D4D548" w14:textId="77777777" w:rsidTr="00F44D65">
        <w:trPr>
          <w:jc w:val="center"/>
        </w:trPr>
        <w:tc>
          <w:tcPr>
            <w:tcW w:w="5000" w:type="pct"/>
            <w:gridSpan w:val="2"/>
          </w:tcPr>
          <w:p w14:paraId="06E5AAC4" w14:textId="1ED98728" w:rsidR="002F2164" w:rsidRPr="002C0D4A" w:rsidRDefault="002F2164" w:rsidP="002F2164">
            <w:pPr>
              <w:rPr>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2F2164" w:rsidRPr="00D3032A" w14:paraId="32573EAA" w14:textId="77777777" w:rsidTr="00F44D65">
        <w:trPr>
          <w:jc w:val="center"/>
        </w:trPr>
        <w:tc>
          <w:tcPr>
            <w:tcW w:w="5000" w:type="pct"/>
            <w:gridSpan w:val="2"/>
            <w:hideMark/>
          </w:tcPr>
          <w:p w14:paraId="51472B5C" w14:textId="72239BCA"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1</w:t>
            </w:r>
            <w:r w:rsidRPr="008B2329">
              <w:rPr>
                <w:spacing w:val="0"/>
                <w:sz w:val="20"/>
                <w:szCs w:val="20"/>
              </w:rPr>
              <w:t>_status}}</w:t>
            </w:r>
          </w:p>
        </w:tc>
      </w:tr>
      <w:tr w:rsidR="002F2164" w:rsidRPr="00D3032A" w14:paraId="4EFC2092" w14:textId="77777777" w:rsidTr="00F44D65">
        <w:trPr>
          <w:jc w:val="center"/>
        </w:trPr>
        <w:tc>
          <w:tcPr>
            <w:tcW w:w="5000" w:type="pct"/>
            <w:gridSpan w:val="2"/>
            <w:hideMark/>
          </w:tcPr>
          <w:p w14:paraId="4BB3E244" w14:textId="4D5A26B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1</w:t>
            </w:r>
            <w:r w:rsidRPr="008B2329">
              <w:rPr>
                <w:spacing w:val="0"/>
                <w:sz w:val="20"/>
                <w:szCs w:val="20"/>
              </w:rPr>
              <w:t>_origination}}</w:t>
            </w:r>
          </w:p>
        </w:tc>
      </w:tr>
    </w:tbl>
    <w:p w14:paraId="6CB0515F" w14:textId="77777777" w:rsidR="00284CFC" w:rsidRDefault="00284CFC"/>
    <w:tbl>
      <w:tblPr>
        <w:tblStyle w:val="FedRamp"/>
        <w:tblW w:w="5000" w:type="pct"/>
        <w:jc w:val="center"/>
        <w:tblLook w:val="04A0" w:firstRow="1" w:lastRow="0" w:firstColumn="1" w:lastColumn="0" w:noHBand="0" w:noVBand="1"/>
      </w:tblPr>
      <w:tblGrid>
        <w:gridCol w:w="905"/>
        <w:gridCol w:w="8445"/>
      </w:tblGrid>
      <w:tr w:rsidR="003A66C8" w:rsidRPr="00D167EF" w14:paraId="5FF074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C2559BD" w14:textId="4ED139CE"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1</w:t>
            </w:r>
            <w:r w:rsidRPr="00D167EF">
              <w:rPr>
                <w:rFonts w:asciiTheme="majorHAnsi" w:hAnsiTheme="majorHAnsi"/>
              </w:rPr>
              <w:t xml:space="preserve"> What is the solution and how is it implemented?</w:t>
            </w:r>
          </w:p>
        </w:tc>
      </w:tr>
      <w:tr w:rsidR="002F2164" w14:paraId="2D772109" w14:textId="77777777" w:rsidTr="006A3471">
        <w:trPr>
          <w:jc w:val="center"/>
        </w:trPr>
        <w:tc>
          <w:tcPr>
            <w:tcW w:w="484" w:type="pct"/>
            <w:shd w:val="clear" w:color="auto" w:fill="C4D3EF" w:themeFill="accent5" w:themeFillTint="33"/>
            <w:hideMark/>
          </w:tcPr>
          <w:p w14:paraId="26C1F2E7" w14:textId="77777777" w:rsidR="002F2164" w:rsidRDefault="002F2164" w:rsidP="002F2164">
            <w:pPr>
              <w:pStyle w:val="GSATableHeading"/>
              <w:keepNext w:val="0"/>
              <w:keepLines w:val="0"/>
              <w:spacing w:before="40" w:after="40" w:line="240" w:lineRule="auto"/>
            </w:pPr>
            <w:r>
              <w:t>Part a</w:t>
            </w:r>
          </w:p>
        </w:tc>
        <w:tc>
          <w:tcPr>
            <w:tcW w:w="4516" w:type="pct"/>
          </w:tcPr>
          <w:p w14:paraId="79903CBD" w14:textId="2BE262E5" w:rsidR="002F2164" w:rsidRPr="009807B9" w:rsidRDefault="002F2164" w:rsidP="002F2164">
            <w:pPr>
              <w:pStyle w:val="GSATableText"/>
              <w:spacing w:line="240" w:lineRule="auto"/>
              <w:rPr>
                <w:sz w:val="20"/>
              </w:rPr>
            </w:pPr>
            <w:r w:rsidRPr="0023087F">
              <w:t>{{au_</w:t>
            </w:r>
            <w:r>
              <w:t>1_a</w:t>
            </w:r>
            <w:r w:rsidRPr="0023087F">
              <w:t>_implementation}}</w:t>
            </w:r>
          </w:p>
        </w:tc>
      </w:tr>
      <w:tr w:rsidR="002F2164" w14:paraId="756993CB" w14:textId="77777777" w:rsidTr="006A3471">
        <w:trPr>
          <w:jc w:val="center"/>
        </w:trPr>
        <w:tc>
          <w:tcPr>
            <w:tcW w:w="484" w:type="pct"/>
            <w:shd w:val="clear" w:color="auto" w:fill="C4D3EF" w:themeFill="accent5" w:themeFillTint="33"/>
            <w:hideMark/>
          </w:tcPr>
          <w:p w14:paraId="4E3B3235" w14:textId="77777777" w:rsidR="002F2164" w:rsidRDefault="002F2164" w:rsidP="002F2164">
            <w:pPr>
              <w:pStyle w:val="GSATableHeading"/>
              <w:keepNext w:val="0"/>
              <w:keepLines w:val="0"/>
              <w:spacing w:before="40" w:after="40" w:line="240" w:lineRule="auto"/>
            </w:pPr>
            <w:r>
              <w:t>Part b</w:t>
            </w:r>
          </w:p>
        </w:tc>
        <w:tc>
          <w:tcPr>
            <w:tcW w:w="4516" w:type="pct"/>
          </w:tcPr>
          <w:p w14:paraId="5001F039" w14:textId="2DC8D6D1" w:rsidR="002F2164" w:rsidRPr="009807B9" w:rsidRDefault="002F2164" w:rsidP="002F2164">
            <w:pPr>
              <w:pStyle w:val="GSATableText"/>
              <w:spacing w:line="240" w:lineRule="auto"/>
              <w:rPr>
                <w:sz w:val="20"/>
              </w:rPr>
            </w:pPr>
            <w:r w:rsidRPr="0023087F">
              <w:t>{{au_</w:t>
            </w:r>
            <w:r>
              <w:t>1_b</w:t>
            </w:r>
            <w:r w:rsidRPr="0023087F">
              <w:t>_implementation}}</w:t>
            </w:r>
          </w:p>
        </w:tc>
      </w:tr>
    </w:tbl>
    <w:p w14:paraId="7F60C212" w14:textId="09017974" w:rsidR="00585650" w:rsidRDefault="00585650" w:rsidP="008A02B6">
      <w:pPr>
        <w:pStyle w:val="Heading3"/>
      </w:pPr>
      <w:bookmarkStart w:id="995" w:name="_Toc383429470"/>
      <w:bookmarkStart w:id="996" w:name="_Toc383433244"/>
      <w:bookmarkStart w:id="997" w:name="_Toc383444476"/>
      <w:bookmarkStart w:id="998" w:name="_Toc385594116"/>
      <w:bookmarkStart w:id="999" w:name="_Toc385594508"/>
      <w:bookmarkStart w:id="1000" w:name="_Toc385594896"/>
      <w:bookmarkStart w:id="1001" w:name="_Toc388620748"/>
      <w:bookmarkStart w:id="1002" w:name="_Toc449543327"/>
      <w:bookmarkStart w:id="1003" w:name="_Toc520895404"/>
      <w:bookmarkStart w:id="1004" w:name="_Toc48643616"/>
      <w:r w:rsidRPr="002C3786">
        <w:lastRenderedPageBreak/>
        <w:t>AU-2</w:t>
      </w:r>
      <w:r>
        <w:t xml:space="preserve"> </w:t>
      </w:r>
      <w:r w:rsidRPr="002C3786">
        <w:t xml:space="preserve">Audit Events </w:t>
      </w:r>
      <w:bookmarkEnd w:id="995"/>
      <w:bookmarkEnd w:id="996"/>
      <w:bookmarkEnd w:id="997"/>
      <w:bookmarkEnd w:id="998"/>
      <w:bookmarkEnd w:id="999"/>
      <w:bookmarkEnd w:id="1000"/>
      <w:bookmarkEnd w:id="1001"/>
      <w:r>
        <w:t>(L) (M) (H)</w:t>
      </w:r>
      <w:bookmarkEnd w:id="1002"/>
      <w:bookmarkEnd w:id="1003"/>
      <w:bookmarkEnd w:id="1004"/>
    </w:p>
    <w:p w14:paraId="3E0238A8" w14:textId="77777777" w:rsidR="00585650" w:rsidRPr="00715758" w:rsidRDefault="00585650" w:rsidP="00585650">
      <w:pPr>
        <w:keepNext/>
        <w:rPr>
          <w:color w:val="auto"/>
        </w:rPr>
      </w:pPr>
      <w:r w:rsidRPr="00715758">
        <w:rPr>
          <w:color w:val="auto"/>
        </w:rPr>
        <w:t>The organization:</w:t>
      </w:r>
    </w:p>
    <w:p w14:paraId="76445248" w14:textId="2053EF53"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Determines that the information system is capable of auditing the following events: [</w:t>
      </w:r>
      <w:r w:rsidRPr="00715758">
        <w:rPr>
          <w:rStyle w:val="GSAItalicEmphasisChar"/>
          <w:rFonts w:asciiTheme="minorHAnsi" w:hAnsiTheme="minorHAnsi" w:cstheme="minorHAnsi"/>
          <w:color w:val="auto"/>
          <w:sz w:val="22"/>
        </w:rPr>
        <w:t>FedRAMP Assignment:</w:t>
      </w:r>
      <w:r w:rsidRPr="00715758">
        <w:rPr>
          <w:rFonts w:asciiTheme="minorHAnsi" w:hAnsiTheme="minorHAnsi" w:cstheme="minorHAnsi"/>
          <w:color w:val="auto"/>
          <w:sz w:val="22"/>
        </w:rPr>
        <w:t xml:space="preserve"> [</w:t>
      </w:r>
      <w:r w:rsidRPr="00715758">
        <w:rPr>
          <w:rStyle w:val="GSAItalicEmphasisChar"/>
          <w:rFonts w:asciiTheme="minorHAnsi" w:hAnsiTheme="minorHAnsi" w:cstheme="minorHAnsi"/>
          <w:color w:val="auto"/>
          <w:sz w:val="22"/>
        </w:rPr>
        <w:t>Successful and unsuccessful account logon events, account management events, object access, policy change, privilege functions, process tracking, and system events. For Web applications: all administrator activity, authentication checks, authorization checks, data deletions, data access, data changes, and permission changes</w:t>
      </w:r>
      <w:r w:rsidR="00774FA1" w:rsidRPr="003F3752">
        <w:rPr>
          <w:rStyle w:val="GSAItalicEmphasisChar"/>
          <w:rFonts w:asciiTheme="minorHAnsi" w:hAnsiTheme="minorHAnsi" w:cstheme="minorHAnsi"/>
          <w:i w:val="0"/>
          <w:iCs/>
          <w:color w:val="auto"/>
          <w:sz w:val="22"/>
        </w:rPr>
        <w:t>]</w:t>
      </w:r>
      <w:r w:rsidR="00E80079">
        <w:rPr>
          <w:rStyle w:val="GSAItalicEmphasisChar"/>
          <w:rFonts w:asciiTheme="minorHAnsi" w:hAnsiTheme="minorHAnsi" w:cstheme="minorHAnsi"/>
          <w:i w:val="0"/>
          <w:iCs/>
          <w:color w:val="auto"/>
          <w:sz w:val="22"/>
        </w:rPr>
        <w:t>;</w:t>
      </w:r>
    </w:p>
    <w:p w14:paraId="36157869"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Coordinates the security audit function with other organizational entities requiring audit-related information to enhance mutual support and to help guide the selection of auditable events;</w:t>
      </w:r>
    </w:p>
    <w:p w14:paraId="70B92F7B"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Provides a rationale for why the auditable events are deemed to be adequate to support after-the-fact investigations of security incidents; and</w:t>
      </w:r>
    </w:p>
    <w:p w14:paraId="0B5F6BA3" w14:textId="5BCEEDC2"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Determines that the following events are to be audited within the information system: [</w:t>
      </w:r>
      <w:r w:rsidRPr="00715758">
        <w:rPr>
          <w:rStyle w:val="GSAItalicEmphasisChar"/>
          <w:rFonts w:asciiTheme="minorHAnsi" w:hAnsiTheme="minorHAnsi" w:cstheme="minorHAnsi"/>
          <w:color w:val="auto"/>
          <w:sz w:val="22"/>
        </w:rPr>
        <w:t>FedRAMP Assignment: organization-defined subset of the auditable events defined in AU-2 a. to be audited continually for each identified event</w:t>
      </w:r>
      <w:r w:rsidRPr="00715758">
        <w:rPr>
          <w:rFonts w:asciiTheme="minorHAnsi" w:hAnsiTheme="minorHAnsi" w:cstheme="minorHAnsi"/>
          <w:color w:val="auto"/>
          <w:sz w:val="22"/>
        </w:rPr>
        <w:t>.</w:t>
      </w:r>
    </w:p>
    <w:p w14:paraId="66B0F9B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AU-2 Additional FedRAMP Requirements and Guidance:</w:t>
      </w:r>
      <w:r w:rsidRPr="00715758">
        <w:rPr>
          <w:rFonts w:asciiTheme="minorHAnsi" w:hAnsiTheme="minorHAnsi" w:cstheme="minorHAnsi"/>
          <w:color w:val="auto"/>
          <w:sz w:val="22"/>
        </w:rPr>
        <w:t xml:space="preserve"> </w:t>
      </w:r>
    </w:p>
    <w:p w14:paraId="2E68055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Requirement</w:t>
      </w:r>
      <w:r w:rsidRPr="00715758">
        <w:rPr>
          <w:rFonts w:asciiTheme="minorHAnsi" w:hAnsiTheme="minorHAnsi" w:cstheme="minorHAnsi"/>
          <w:color w:val="auto"/>
          <w:sz w:val="2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043D1E" w:rsidRPr="00860801" w14:paraId="3F5C84E0"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8E0C3E" w14:textId="70FBEEEE"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2</w:t>
            </w:r>
          </w:p>
        </w:tc>
        <w:tc>
          <w:tcPr>
            <w:tcW w:w="4189" w:type="pct"/>
            <w:vAlign w:val="top"/>
            <w:hideMark/>
          </w:tcPr>
          <w:p w14:paraId="2F7890EC" w14:textId="77777777"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6958A23A" w14:textId="77777777" w:rsidTr="00F44D65">
        <w:trPr>
          <w:jc w:val="center"/>
        </w:trPr>
        <w:tc>
          <w:tcPr>
            <w:tcW w:w="5000" w:type="pct"/>
            <w:gridSpan w:val="2"/>
            <w:hideMark/>
          </w:tcPr>
          <w:p w14:paraId="5B6268BB" w14:textId="372B797A" w:rsidR="002F2164" w:rsidRPr="00BE5B49" w:rsidRDefault="002F2164" w:rsidP="002F2164">
            <w:pPr>
              <w:pStyle w:val="GSATableText"/>
              <w:spacing w:before="40" w:after="40" w:line="240" w:lineRule="auto"/>
              <w:rPr>
                <w:rFonts w:eastAsia="Times New Roman" w:cs="Calibri"/>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2F2164" w:rsidRPr="00D3032A" w14:paraId="2AACD96D" w14:textId="77777777" w:rsidTr="00F44D65">
        <w:trPr>
          <w:jc w:val="center"/>
        </w:trPr>
        <w:tc>
          <w:tcPr>
            <w:tcW w:w="5000" w:type="pct"/>
            <w:gridSpan w:val="2"/>
            <w:hideMark/>
          </w:tcPr>
          <w:p w14:paraId="0854722D" w14:textId="19E010A5" w:rsidR="002F2164" w:rsidRPr="002C0D4A" w:rsidRDefault="002F2164" w:rsidP="002F2164">
            <w:pPr>
              <w:spacing w:before="0"/>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2F2164" w:rsidRPr="00D3032A" w14:paraId="4E77B00A" w14:textId="77777777" w:rsidTr="00F44D65">
        <w:trPr>
          <w:jc w:val="center"/>
        </w:trPr>
        <w:tc>
          <w:tcPr>
            <w:tcW w:w="5000" w:type="pct"/>
            <w:gridSpan w:val="2"/>
          </w:tcPr>
          <w:p w14:paraId="441E0376" w14:textId="32890494" w:rsidR="002F2164" w:rsidRPr="00E80079" w:rsidRDefault="002F2164" w:rsidP="002F2164">
            <w:pPr>
              <w:rPr>
                <w:rFonts w:eastAsia="Times New Roman" w:cs="Calibri"/>
                <w:bCs/>
                <w:sz w:val="20"/>
              </w:rPr>
            </w:pPr>
            <w:r w:rsidRPr="00DD4775">
              <w:rPr>
                <w:rFonts w:eastAsia="Times New Roman" w:cs="Calibri"/>
                <w:bCs/>
                <w:sz w:val="20"/>
              </w:rPr>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2F2164" w:rsidRPr="00D3032A" w14:paraId="000DE7C6" w14:textId="77777777" w:rsidTr="00F44D65">
        <w:trPr>
          <w:jc w:val="center"/>
        </w:trPr>
        <w:tc>
          <w:tcPr>
            <w:tcW w:w="5000" w:type="pct"/>
            <w:gridSpan w:val="2"/>
            <w:hideMark/>
          </w:tcPr>
          <w:p w14:paraId="660F9D2E" w14:textId="5B1C7D8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w:t>
            </w:r>
            <w:r w:rsidRPr="008B2329">
              <w:rPr>
                <w:spacing w:val="0"/>
                <w:sz w:val="20"/>
                <w:szCs w:val="20"/>
              </w:rPr>
              <w:t>_status}}</w:t>
            </w:r>
          </w:p>
        </w:tc>
      </w:tr>
      <w:tr w:rsidR="002F2164" w:rsidRPr="00D3032A" w14:paraId="2F5ED6D3" w14:textId="77777777" w:rsidTr="00F44D65">
        <w:trPr>
          <w:jc w:val="center"/>
        </w:trPr>
        <w:tc>
          <w:tcPr>
            <w:tcW w:w="5000" w:type="pct"/>
            <w:gridSpan w:val="2"/>
            <w:hideMark/>
          </w:tcPr>
          <w:p w14:paraId="6ED9AA15" w14:textId="168B8296"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w:t>
            </w:r>
            <w:r w:rsidRPr="008B2329">
              <w:rPr>
                <w:spacing w:val="0"/>
                <w:sz w:val="20"/>
                <w:szCs w:val="20"/>
              </w:rPr>
              <w:t>_origination}}</w:t>
            </w:r>
          </w:p>
        </w:tc>
      </w:tr>
    </w:tbl>
    <w:p w14:paraId="0B9F604E" w14:textId="77777777" w:rsidR="00E80079" w:rsidRDefault="00E80079"/>
    <w:tbl>
      <w:tblPr>
        <w:tblStyle w:val="FedRamp"/>
        <w:tblW w:w="5000" w:type="pct"/>
        <w:jc w:val="center"/>
        <w:tblLook w:val="04A0" w:firstRow="1" w:lastRow="0" w:firstColumn="1" w:lastColumn="0" w:noHBand="0" w:noVBand="1"/>
      </w:tblPr>
      <w:tblGrid>
        <w:gridCol w:w="905"/>
        <w:gridCol w:w="8445"/>
      </w:tblGrid>
      <w:tr w:rsidR="003A66C8" w:rsidRPr="00D167EF" w14:paraId="1472970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3A32296" w14:textId="5083281E"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2</w:t>
            </w:r>
            <w:r w:rsidRPr="00D167EF">
              <w:rPr>
                <w:rFonts w:asciiTheme="majorHAnsi" w:hAnsiTheme="majorHAnsi"/>
              </w:rPr>
              <w:t xml:space="preserve"> What is the solution and how is it implemented?</w:t>
            </w:r>
          </w:p>
        </w:tc>
      </w:tr>
      <w:tr w:rsidR="002F2164" w14:paraId="7EF69C32" w14:textId="77777777" w:rsidTr="006A3471">
        <w:trPr>
          <w:jc w:val="center"/>
        </w:trPr>
        <w:tc>
          <w:tcPr>
            <w:tcW w:w="484" w:type="pct"/>
            <w:shd w:val="clear" w:color="auto" w:fill="C4D3EF" w:themeFill="accent5" w:themeFillTint="33"/>
            <w:hideMark/>
          </w:tcPr>
          <w:p w14:paraId="0B18CCC6" w14:textId="77777777" w:rsidR="002F2164" w:rsidRDefault="002F2164" w:rsidP="002F2164">
            <w:pPr>
              <w:pStyle w:val="GSATableHeading"/>
              <w:keepNext w:val="0"/>
              <w:keepLines w:val="0"/>
              <w:spacing w:before="40" w:after="40" w:line="240" w:lineRule="auto"/>
            </w:pPr>
            <w:r>
              <w:t>Part a</w:t>
            </w:r>
          </w:p>
        </w:tc>
        <w:tc>
          <w:tcPr>
            <w:tcW w:w="4516" w:type="pct"/>
          </w:tcPr>
          <w:p w14:paraId="51748A9D" w14:textId="3E7401A8" w:rsidR="002F2164" w:rsidRPr="009807B9" w:rsidRDefault="002F2164" w:rsidP="002F2164">
            <w:pPr>
              <w:pStyle w:val="GSATableText"/>
              <w:spacing w:line="240" w:lineRule="auto"/>
              <w:rPr>
                <w:sz w:val="20"/>
              </w:rPr>
            </w:pPr>
            <w:r w:rsidRPr="00C6757C">
              <w:t>{{au_</w:t>
            </w:r>
            <w:r>
              <w:t>2_a</w:t>
            </w:r>
            <w:r w:rsidRPr="00C6757C">
              <w:t>_implementation}}</w:t>
            </w:r>
          </w:p>
        </w:tc>
      </w:tr>
      <w:tr w:rsidR="002F2164" w14:paraId="209EAE83" w14:textId="77777777" w:rsidTr="006A3471">
        <w:trPr>
          <w:jc w:val="center"/>
        </w:trPr>
        <w:tc>
          <w:tcPr>
            <w:tcW w:w="484" w:type="pct"/>
            <w:shd w:val="clear" w:color="auto" w:fill="C4D3EF" w:themeFill="accent5" w:themeFillTint="33"/>
            <w:hideMark/>
          </w:tcPr>
          <w:p w14:paraId="55D33155" w14:textId="77777777" w:rsidR="002F2164" w:rsidRDefault="002F2164" w:rsidP="002F2164">
            <w:pPr>
              <w:pStyle w:val="GSATableHeading"/>
              <w:keepNext w:val="0"/>
              <w:keepLines w:val="0"/>
              <w:spacing w:before="40" w:after="40" w:line="240" w:lineRule="auto"/>
            </w:pPr>
            <w:r>
              <w:t>Part b</w:t>
            </w:r>
          </w:p>
        </w:tc>
        <w:tc>
          <w:tcPr>
            <w:tcW w:w="4516" w:type="pct"/>
          </w:tcPr>
          <w:p w14:paraId="22187DCC" w14:textId="0BED5A15" w:rsidR="002F2164" w:rsidRPr="009807B9" w:rsidRDefault="002F2164" w:rsidP="002F2164">
            <w:pPr>
              <w:pStyle w:val="GSATableText"/>
              <w:spacing w:line="240" w:lineRule="auto"/>
              <w:rPr>
                <w:sz w:val="20"/>
              </w:rPr>
            </w:pPr>
            <w:r w:rsidRPr="00C6757C">
              <w:t>{{au_</w:t>
            </w:r>
            <w:r>
              <w:t>2_b</w:t>
            </w:r>
            <w:r w:rsidRPr="00C6757C">
              <w:t>_implementation}}</w:t>
            </w:r>
          </w:p>
        </w:tc>
      </w:tr>
      <w:tr w:rsidR="002F2164" w14:paraId="5C018454" w14:textId="77777777" w:rsidTr="006A3471">
        <w:trPr>
          <w:jc w:val="center"/>
        </w:trPr>
        <w:tc>
          <w:tcPr>
            <w:tcW w:w="484" w:type="pct"/>
            <w:shd w:val="clear" w:color="auto" w:fill="C4D3EF" w:themeFill="accent5" w:themeFillTint="33"/>
          </w:tcPr>
          <w:p w14:paraId="0299A24C" w14:textId="77777777" w:rsidR="002F2164" w:rsidRDefault="002F2164" w:rsidP="002F2164">
            <w:pPr>
              <w:pStyle w:val="GSATableHeading"/>
              <w:keepNext w:val="0"/>
              <w:keepLines w:val="0"/>
              <w:spacing w:before="40" w:after="40" w:line="240" w:lineRule="auto"/>
            </w:pPr>
            <w:r>
              <w:t>Part c</w:t>
            </w:r>
          </w:p>
        </w:tc>
        <w:tc>
          <w:tcPr>
            <w:tcW w:w="4516" w:type="pct"/>
          </w:tcPr>
          <w:p w14:paraId="5AF3F4C1" w14:textId="07386F1B" w:rsidR="002F2164" w:rsidRPr="009807B9" w:rsidRDefault="002F2164" w:rsidP="002F2164">
            <w:pPr>
              <w:pStyle w:val="GSATableText"/>
              <w:spacing w:line="240" w:lineRule="auto"/>
              <w:rPr>
                <w:sz w:val="20"/>
              </w:rPr>
            </w:pPr>
            <w:r w:rsidRPr="00C6757C">
              <w:t>{{au_</w:t>
            </w:r>
            <w:r>
              <w:t>2_c</w:t>
            </w:r>
            <w:r w:rsidRPr="00C6757C">
              <w:t>_implementation}}</w:t>
            </w:r>
          </w:p>
        </w:tc>
      </w:tr>
      <w:tr w:rsidR="002F2164" w14:paraId="0BD0813F" w14:textId="77777777" w:rsidTr="006A3471">
        <w:trPr>
          <w:jc w:val="center"/>
        </w:trPr>
        <w:tc>
          <w:tcPr>
            <w:tcW w:w="484" w:type="pct"/>
            <w:shd w:val="clear" w:color="auto" w:fill="C4D3EF" w:themeFill="accent5" w:themeFillTint="33"/>
          </w:tcPr>
          <w:p w14:paraId="4876312C" w14:textId="2F36CF17" w:rsidR="002F2164" w:rsidRDefault="002F2164" w:rsidP="002F2164">
            <w:pPr>
              <w:pStyle w:val="GSATableHeading"/>
              <w:keepNext w:val="0"/>
              <w:keepLines w:val="0"/>
              <w:spacing w:before="40" w:after="40" w:line="240" w:lineRule="auto"/>
            </w:pPr>
            <w:r>
              <w:t>Part d</w:t>
            </w:r>
          </w:p>
        </w:tc>
        <w:tc>
          <w:tcPr>
            <w:tcW w:w="4516" w:type="pct"/>
          </w:tcPr>
          <w:p w14:paraId="79494B09" w14:textId="1569EDEF" w:rsidR="002F2164" w:rsidRPr="009807B9" w:rsidRDefault="002F2164" w:rsidP="002F2164">
            <w:pPr>
              <w:pStyle w:val="GSATableText"/>
              <w:spacing w:line="240" w:lineRule="auto"/>
              <w:rPr>
                <w:sz w:val="20"/>
              </w:rPr>
            </w:pPr>
            <w:r w:rsidRPr="00C6757C">
              <w:t>{{au_</w:t>
            </w:r>
            <w:r>
              <w:t>2_d</w:t>
            </w:r>
            <w:r w:rsidRPr="00C6757C">
              <w:t>_implementation}}</w:t>
            </w:r>
          </w:p>
        </w:tc>
      </w:tr>
    </w:tbl>
    <w:p w14:paraId="7A80B16C" w14:textId="77777777" w:rsidR="00585650" w:rsidRDefault="00585650" w:rsidP="008A02B6">
      <w:pPr>
        <w:pStyle w:val="Heading4"/>
        <w:numPr>
          <w:ilvl w:val="0"/>
          <w:numId w:val="0"/>
        </w:numPr>
      </w:pPr>
      <w:bookmarkStart w:id="1005" w:name="_Toc383429472"/>
      <w:bookmarkStart w:id="1006" w:name="_Toc383433245"/>
      <w:bookmarkStart w:id="1007" w:name="_Toc383444477"/>
      <w:bookmarkStart w:id="1008" w:name="_Toc385594117"/>
      <w:bookmarkStart w:id="1009" w:name="_Toc385594509"/>
      <w:bookmarkStart w:id="1010" w:name="_Toc385594897"/>
      <w:bookmarkStart w:id="1011" w:name="_Toc388620749"/>
      <w:bookmarkStart w:id="1012" w:name="_Toc520895405"/>
      <w:bookmarkStart w:id="1013" w:name="_Toc48643617"/>
      <w:r w:rsidRPr="002C3786">
        <w:t>AU-2 (3)</w:t>
      </w:r>
      <w:r>
        <w:t xml:space="preserve"> </w:t>
      </w:r>
      <w:r w:rsidRPr="002C3786">
        <w:t xml:space="preserve">Control Enhancement </w:t>
      </w:r>
      <w:bookmarkEnd w:id="1005"/>
      <w:bookmarkEnd w:id="1006"/>
      <w:bookmarkEnd w:id="1007"/>
      <w:bookmarkEnd w:id="1008"/>
      <w:bookmarkEnd w:id="1009"/>
      <w:bookmarkEnd w:id="1010"/>
      <w:bookmarkEnd w:id="1011"/>
      <w:r>
        <w:t>(M) (H)</w:t>
      </w:r>
      <w:bookmarkEnd w:id="1012"/>
      <w:bookmarkEnd w:id="1013"/>
    </w:p>
    <w:p w14:paraId="13FF756D" w14:textId="311AC74A" w:rsidR="00585650" w:rsidRPr="00715758" w:rsidRDefault="00585650" w:rsidP="00585650">
      <w:pPr>
        <w:rPr>
          <w:rFonts w:asciiTheme="minorHAnsi" w:hAnsiTheme="minorHAnsi" w:cstheme="minorHAnsi"/>
          <w:bCs/>
          <w:color w:val="auto"/>
        </w:rPr>
      </w:pPr>
      <w:r w:rsidRPr="00715758">
        <w:rPr>
          <w:rFonts w:asciiTheme="minorHAnsi" w:hAnsiTheme="minorHAnsi" w:cstheme="minorHAnsi"/>
          <w:bCs/>
          <w:color w:val="auto"/>
        </w:rPr>
        <w:t>The organization reviews and updates the audited events [</w:t>
      </w:r>
      <w:r w:rsidRPr="00715758">
        <w:rPr>
          <w:rStyle w:val="GSAItalicEmphasisChar"/>
          <w:rFonts w:asciiTheme="minorHAnsi" w:hAnsiTheme="minorHAnsi" w:cstheme="minorHAnsi"/>
          <w:color w:val="auto"/>
        </w:rPr>
        <w:t xml:space="preserve">FedRAMP Assignment: annually or whenever there is a change in the threat </w:t>
      </w:r>
      <w:r w:rsidRPr="000C7746">
        <w:rPr>
          <w:rStyle w:val="GSAItalicEmphasisChar"/>
          <w:rFonts w:asciiTheme="minorHAnsi" w:hAnsiTheme="minorHAnsi" w:cstheme="minorHAnsi"/>
          <w:color w:val="auto"/>
        </w:rPr>
        <w:t>environment</w:t>
      </w:r>
      <w:r w:rsidR="000C7746" w:rsidRPr="003F3752">
        <w:rPr>
          <w:rStyle w:val="GSAItalicEmphasisChar"/>
          <w:rFonts w:asciiTheme="minorHAnsi" w:hAnsiTheme="minorHAnsi" w:cstheme="minorHAnsi"/>
          <w:i w:val="0"/>
          <w:iCs/>
          <w:color w:val="auto"/>
        </w:rPr>
        <w:t>]</w:t>
      </w:r>
      <w:r w:rsidRPr="000C7746">
        <w:rPr>
          <w:rFonts w:asciiTheme="minorHAnsi" w:hAnsiTheme="minorHAnsi" w:cstheme="minorHAnsi"/>
          <w:bCs/>
          <w:color w:val="auto"/>
        </w:rPr>
        <w:t>.</w:t>
      </w:r>
    </w:p>
    <w:p w14:paraId="4A48A379" w14:textId="77777777" w:rsidR="00585650" w:rsidRPr="00715758" w:rsidRDefault="00585650" w:rsidP="00585650">
      <w:pPr>
        <w:pStyle w:val="GSAGuidance"/>
        <w:rPr>
          <w:rStyle w:val="GSAGuidanceBoldChar"/>
          <w:rFonts w:asciiTheme="minorHAnsi" w:hAnsiTheme="minorHAnsi" w:cstheme="minorHAnsi"/>
          <w:color w:val="auto"/>
          <w:sz w:val="22"/>
        </w:rPr>
      </w:pPr>
      <w:r w:rsidRPr="00715758">
        <w:rPr>
          <w:rStyle w:val="GSAGuidanceBoldChar"/>
          <w:rFonts w:asciiTheme="minorHAnsi" w:hAnsiTheme="minorHAnsi" w:cstheme="minorHAnsi"/>
          <w:color w:val="auto"/>
          <w:sz w:val="22"/>
        </w:rPr>
        <w:lastRenderedPageBreak/>
        <w:t xml:space="preserve">AU-2 (3) Additional FedRAMP Requirements and Guidance: </w:t>
      </w:r>
    </w:p>
    <w:p w14:paraId="5FB440BB"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Guidance</w:t>
      </w:r>
      <w:r w:rsidRPr="00715758">
        <w:rPr>
          <w:rFonts w:asciiTheme="minorHAnsi" w:hAnsiTheme="minorHAnsi" w:cstheme="minorHAnsi"/>
          <w:color w:val="auto"/>
          <w:sz w:val="2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774A9" w:rsidRPr="00860801" w14:paraId="11DD518B"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4423FF" w14:textId="2251BC91"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F26D0D">
              <w:rPr>
                <w:rFonts w:asciiTheme="majorHAnsi" w:hAnsiTheme="majorHAnsi"/>
                <w:b/>
                <w:szCs w:val="20"/>
              </w:rPr>
              <w:t>2 (3)</w:t>
            </w:r>
          </w:p>
        </w:tc>
        <w:tc>
          <w:tcPr>
            <w:tcW w:w="4189" w:type="pct"/>
            <w:vAlign w:val="top"/>
            <w:hideMark/>
          </w:tcPr>
          <w:p w14:paraId="5D25E55F" w14:textId="77777777"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4DCD45AB" w14:textId="77777777" w:rsidTr="00F44D65">
        <w:trPr>
          <w:jc w:val="center"/>
        </w:trPr>
        <w:tc>
          <w:tcPr>
            <w:tcW w:w="5000" w:type="pct"/>
            <w:gridSpan w:val="2"/>
            <w:hideMark/>
          </w:tcPr>
          <w:p w14:paraId="728E07C7" w14:textId="7CF811CB" w:rsidR="002F2164" w:rsidRPr="00D3032A" w:rsidRDefault="002F2164" w:rsidP="002F2164">
            <w:pPr>
              <w:pStyle w:val="GSATableText"/>
              <w:spacing w:before="40" w:after="40" w:line="240" w:lineRule="auto"/>
              <w:rPr>
                <w:spacing w:val="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2F2164" w:rsidRPr="00D3032A" w14:paraId="4B660F3A" w14:textId="77777777" w:rsidTr="00F44D65">
        <w:trPr>
          <w:jc w:val="center"/>
        </w:trPr>
        <w:tc>
          <w:tcPr>
            <w:tcW w:w="5000" w:type="pct"/>
            <w:gridSpan w:val="2"/>
            <w:hideMark/>
          </w:tcPr>
          <w:p w14:paraId="56F68C02" w14:textId="53CF9E58" w:rsidR="002F2164" w:rsidRPr="002C0D4A" w:rsidRDefault="002F2164" w:rsidP="002F2164">
            <w:pPr>
              <w:pStyle w:val="GSATableText"/>
              <w:spacing w:before="40" w:after="40" w:line="240" w:lineRule="auto"/>
              <w:rPr>
                <w:spacing w:val="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2F2164" w:rsidRPr="00D3032A" w14:paraId="019C629D" w14:textId="77777777" w:rsidTr="00F44D65">
        <w:trPr>
          <w:jc w:val="center"/>
        </w:trPr>
        <w:tc>
          <w:tcPr>
            <w:tcW w:w="5000" w:type="pct"/>
            <w:gridSpan w:val="2"/>
            <w:hideMark/>
          </w:tcPr>
          <w:p w14:paraId="32805DD4" w14:textId="6F07B81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_3</w:t>
            </w:r>
            <w:r w:rsidRPr="008B2329">
              <w:rPr>
                <w:spacing w:val="0"/>
                <w:sz w:val="20"/>
                <w:szCs w:val="20"/>
              </w:rPr>
              <w:t>_status}}</w:t>
            </w:r>
          </w:p>
        </w:tc>
      </w:tr>
      <w:tr w:rsidR="002F2164" w:rsidRPr="00D3032A" w14:paraId="4C708E96" w14:textId="77777777" w:rsidTr="00F44D65">
        <w:trPr>
          <w:jc w:val="center"/>
        </w:trPr>
        <w:tc>
          <w:tcPr>
            <w:tcW w:w="5000" w:type="pct"/>
            <w:gridSpan w:val="2"/>
            <w:hideMark/>
          </w:tcPr>
          <w:p w14:paraId="269C1223" w14:textId="011D7B01"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_3</w:t>
            </w:r>
            <w:r w:rsidRPr="008B2329">
              <w:rPr>
                <w:spacing w:val="0"/>
                <w:sz w:val="20"/>
                <w:szCs w:val="20"/>
              </w:rPr>
              <w:t>_origination}}</w:t>
            </w:r>
          </w:p>
        </w:tc>
      </w:tr>
    </w:tbl>
    <w:p w14:paraId="6B5C3D38" w14:textId="77777777" w:rsidR="00E80079" w:rsidRDefault="00E80079"/>
    <w:tbl>
      <w:tblPr>
        <w:tblStyle w:val="FedRamp"/>
        <w:tblW w:w="5000" w:type="pct"/>
        <w:jc w:val="center"/>
        <w:tblLook w:val="04A0" w:firstRow="1" w:lastRow="0" w:firstColumn="1" w:lastColumn="0" w:noHBand="0" w:noVBand="1"/>
      </w:tblPr>
      <w:tblGrid>
        <w:gridCol w:w="9350"/>
      </w:tblGrid>
      <w:tr w:rsidR="00EE4EE7" w:rsidRPr="00D80E12" w14:paraId="0D063B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221180" w14:textId="025F4856" w:rsidR="00EE4EE7" w:rsidRPr="00D80E12" w:rsidRDefault="00EE4EE7" w:rsidP="006A3471">
            <w:pPr>
              <w:pStyle w:val="GSATableHeading"/>
              <w:keepNext w:val="0"/>
              <w:keepLines w:val="0"/>
              <w:spacing w:before="40" w:after="40" w:line="240" w:lineRule="auto"/>
              <w:rPr>
                <w:rFonts w:asciiTheme="majorHAnsi" w:hAnsiTheme="majorHAnsi"/>
              </w:rPr>
            </w:pPr>
            <w:r>
              <w:rPr>
                <w:rFonts w:asciiTheme="majorHAnsi" w:hAnsiTheme="majorHAnsi"/>
              </w:rPr>
              <w:t>AU-2 (3)</w:t>
            </w:r>
            <w:r w:rsidRPr="00D80E12">
              <w:rPr>
                <w:rFonts w:asciiTheme="majorHAnsi" w:hAnsiTheme="majorHAnsi"/>
              </w:rPr>
              <w:t xml:space="preserve"> What is the solution and how is it implemented?</w:t>
            </w:r>
          </w:p>
        </w:tc>
      </w:tr>
      <w:tr w:rsidR="00944AC8" w14:paraId="2BB9568C" w14:textId="77777777" w:rsidTr="006A3471">
        <w:trPr>
          <w:jc w:val="center"/>
        </w:trPr>
        <w:tc>
          <w:tcPr>
            <w:tcW w:w="5000" w:type="pct"/>
          </w:tcPr>
          <w:p w14:paraId="431C3210" w14:textId="5468FA53" w:rsidR="00944AC8" w:rsidRPr="00D61FF5" w:rsidRDefault="002F2164" w:rsidP="007B24B3">
            <w:pPr>
              <w:pStyle w:val="GSATableText"/>
              <w:spacing w:line="240" w:lineRule="auto"/>
              <w:rPr>
                <w:sz w:val="20"/>
              </w:rPr>
            </w:pPr>
            <w:r w:rsidRPr="004A1F1C">
              <w:rPr>
                <w:rFonts w:eastAsia="Times New Roman" w:cs="Calibri"/>
                <w:sz w:val="20"/>
              </w:rPr>
              <w:t>{{au_2_3_implementation}}</w:t>
            </w:r>
          </w:p>
        </w:tc>
      </w:tr>
    </w:tbl>
    <w:p w14:paraId="089B5B34" w14:textId="77777777" w:rsidR="00585650" w:rsidRDefault="00585650" w:rsidP="008A02B6">
      <w:pPr>
        <w:pStyle w:val="Heading3"/>
      </w:pPr>
      <w:bookmarkStart w:id="1014" w:name="_Toc383429473"/>
      <w:bookmarkStart w:id="1015" w:name="_Toc383433246"/>
      <w:bookmarkStart w:id="1016" w:name="_Toc383444478"/>
      <w:bookmarkStart w:id="1017" w:name="_Toc385594118"/>
      <w:bookmarkStart w:id="1018" w:name="_Toc385594510"/>
      <w:bookmarkStart w:id="1019" w:name="_Toc385594898"/>
      <w:bookmarkStart w:id="1020" w:name="_Toc388620750"/>
      <w:bookmarkStart w:id="1021" w:name="_Toc449543328"/>
      <w:bookmarkStart w:id="1022" w:name="_Toc520895406"/>
      <w:bookmarkStart w:id="1023" w:name="_Toc48643618"/>
      <w:r w:rsidRPr="002C3786">
        <w:t>AU-3</w:t>
      </w:r>
      <w:r>
        <w:t xml:space="preserve"> </w:t>
      </w:r>
      <w:r w:rsidRPr="002C3786">
        <w:t xml:space="preserve">Content of Audit Records </w:t>
      </w:r>
      <w:bookmarkEnd w:id="1014"/>
      <w:bookmarkEnd w:id="1015"/>
      <w:bookmarkEnd w:id="1016"/>
      <w:bookmarkEnd w:id="1017"/>
      <w:bookmarkEnd w:id="1018"/>
      <w:bookmarkEnd w:id="1019"/>
      <w:bookmarkEnd w:id="1020"/>
      <w:r>
        <w:t>(L) (M) (H)</w:t>
      </w:r>
      <w:bookmarkEnd w:id="1021"/>
      <w:bookmarkEnd w:id="1022"/>
      <w:bookmarkEnd w:id="1023"/>
    </w:p>
    <w:p w14:paraId="4B0695D5" w14:textId="77777777" w:rsidR="00585650" w:rsidRPr="00715758" w:rsidRDefault="00585650" w:rsidP="00585650">
      <w:pPr>
        <w:rPr>
          <w:color w:val="auto"/>
        </w:rPr>
      </w:pPr>
      <w:r w:rsidRPr="00715758">
        <w:rPr>
          <w:color w:val="auto"/>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715758" w:rsidDel="004C54B2">
        <w:rPr>
          <w:color w:val="auto"/>
        </w:rPr>
        <w:t xml:space="preserve"> </w:t>
      </w:r>
    </w:p>
    <w:tbl>
      <w:tblPr>
        <w:tblStyle w:val="FedRamp"/>
        <w:tblW w:w="5000" w:type="pct"/>
        <w:jc w:val="center"/>
        <w:tblLook w:val="04A0" w:firstRow="1" w:lastRow="0" w:firstColumn="1" w:lastColumn="0" w:noHBand="0" w:noVBand="1"/>
      </w:tblPr>
      <w:tblGrid>
        <w:gridCol w:w="1517"/>
        <w:gridCol w:w="7833"/>
      </w:tblGrid>
      <w:tr w:rsidR="00F26D0D" w:rsidRPr="00860801" w14:paraId="75D161C3"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F950E4" w14:textId="4A1C1B63"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3</w:t>
            </w:r>
          </w:p>
        </w:tc>
        <w:tc>
          <w:tcPr>
            <w:tcW w:w="4189" w:type="pct"/>
            <w:vAlign w:val="top"/>
            <w:hideMark/>
          </w:tcPr>
          <w:p w14:paraId="77A0FB30" w14:textId="77777777"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31C96229" w14:textId="77777777" w:rsidTr="00F44D65">
        <w:trPr>
          <w:jc w:val="center"/>
        </w:trPr>
        <w:tc>
          <w:tcPr>
            <w:tcW w:w="5000" w:type="pct"/>
            <w:gridSpan w:val="2"/>
            <w:hideMark/>
          </w:tcPr>
          <w:p w14:paraId="7CA06ED8" w14:textId="7B4954C2" w:rsidR="002F2164" w:rsidRPr="00D3032A" w:rsidRDefault="002F2164" w:rsidP="002F2164">
            <w:pPr>
              <w:pStyle w:val="GSATableText"/>
              <w:spacing w:before="40" w:after="40" w:line="240" w:lineRule="auto"/>
              <w:rPr>
                <w:spacing w:val="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2F2164" w:rsidRPr="00D3032A" w14:paraId="2CF75C25" w14:textId="77777777" w:rsidTr="00F44D65">
        <w:trPr>
          <w:jc w:val="center"/>
        </w:trPr>
        <w:tc>
          <w:tcPr>
            <w:tcW w:w="5000" w:type="pct"/>
            <w:gridSpan w:val="2"/>
            <w:hideMark/>
          </w:tcPr>
          <w:p w14:paraId="1C741932" w14:textId="162D6E3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3</w:t>
            </w:r>
            <w:r w:rsidRPr="008B2329">
              <w:rPr>
                <w:spacing w:val="0"/>
                <w:sz w:val="20"/>
                <w:szCs w:val="20"/>
              </w:rPr>
              <w:t>_status}}</w:t>
            </w:r>
          </w:p>
        </w:tc>
      </w:tr>
      <w:tr w:rsidR="002F2164" w:rsidRPr="00D3032A" w14:paraId="24C79D73" w14:textId="77777777" w:rsidTr="00F44D65">
        <w:trPr>
          <w:jc w:val="center"/>
        </w:trPr>
        <w:tc>
          <w:tcPr>
            <w:tcW w:w="5000" w:type="pct"/>
            <w:gridSpan w:val="2"/>
            <w:hideMark/>
          </w:tcPr>
          <w:p w14:paraId="52C32DF9" w14:textId="630485EA"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3</w:t>
            </w:r>
            <w:r w:rsidRPr="008B2329">
              <w:rPr>
                <w:spacing w:val="0"/>
                <w:sz w:val="20"/>
                <w:szCs w:val="20"/>
              </w:rPr>
              <w:t>_origination}}</w:t>
            </w:r>
          </w:p>
        </w:tc>
      </w:tr>
    </w:tbl>
    <w:p w14:paraId="47A326EA" w14:textId="77777777" w:rsidR="00E80079" w:rsidRDefault="00E80079"/>
    <w:tbl>
      <w:tblPr>
        <w:tblStyle w:val="FedRamp"/>
        <w:tblW w:w="5000" w:type="pct"/>
        <w:jc w:val="center"/>
        <w:tblLook w:val="04A0" w:firstRow="1" w:lastRow="0" w:firstColumn="1" w:lastColumn="0" w:noHBand="0" w:noVBand="1"/>
      </w:tblPr>
      <w:tblGrid>
        <w:gridCol w:w="9350"/>
      </w:tblGrid>
      <w:tr w:rsidR="00CE55F6" w:rsidRPr="00D80E12" w14:paraId="0DF27F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6B44CC8" w14:textId="2DFB7D54" w:rsidR="00CE55F6" w:rsidRPr="00D80E12" w:rsidRDefault="00CE55F6" w:rsidP="006A3471">
            <w:pPr>
              <w:pStyle w:val="GSATableHeading"/>
              <w:keepNext w:val="0"/>
              <w:keepLines w:val="0"/>
              <w:spacing w:before="40" w:after="40" w:line="240" w:lineRule="auto"/>
              <w:rPr>
                <w:rFonts w:asciiTheme="majorHAnsi" w:hAnsiTheme="majorHAnsi"/>
              </w:rPr>
            </w:pPr>
            <w:r>
              <w:rPr>
                <w:rFonts w:asciiTheme="majorHAnsi" w:hAnsiTheme="majorHAnsi"/>
              </w:rPr>
              <w:t>AU-3</w:t>
            </w:r>
            <w:r w:rsidRPr="00D80E12">
              <w:rPr>
                <w:rFonts w:asciiTheme="majorHAnsi" w:hAnsiTheme="majorHAnsi"/>
              </w:rPr>
              <w:t xml:space="preserve"> What is the solution and how is it implemented?</w:t>
            </w:r>
          </w:p>
        </w:tc>
      </w:tr>
      <w:tr w:rsidR="00944AC8" w14:paraId="320B9E55" w14:textId="77777777" w:rsidTr="006A3471">
        <w:trPr>
          <w:jc w:val="center"/>
        </w:trPr>
        <w:tc>
          <w:tcPr>
            <w:tcW w:w="5000" w:type="pct"/>
          </w:tcPr>
          <w:p w14:paraId="2B1DD1F0" w14:textId="6B84660E" w:rsidR="00944AC8" w:rsidRPr="00D61FF5" w:rsidRDefault="002F2164" w:rsidP="007B24B3">
            <w:pPr>
              <w:pStyle w:val="GSATableText"/>
              <w:spacing w:line="240" w:lineRule="auto"/>
              <w:rPr>
                <w:sz w:val="20"/>
              </w:rPr>
            </w:pPr>
            <w:r w:rsidRPr="004A1F1C">
              <w:rPr>
                <w:rFonts w:eastAsia="Calibri" w:cs="Calibri"/>
                <w:bCs/>
                <w:color w:val="auto"/>
                <w:sz w:val="20"/>
              </w:rPr>
              <w:t>{{au_3_implementation}}</w:t>
            </w:r>
          </w:p>
        </w:tc>
      </w:tr>
    </w:tbl>
    <w:p w14:paraId="7D3D86A8" w14:textId="77777777" w:rsidR="00585650" w:rsidRDefault="00585650" w:rsidP="008A02B6">
      <w:pPr>
        <w:pStyle w:val="Heading4"/>
        <w:numPr>
          <w:ilvl w:val="0"/>
          <w:numId w:val="0"/>
        </w:numPr>
      </w:pPr>
      <w:bookmarkStart w:id="1024" w:name="_Toc520895407"/>
      <w:bookmarkStart w:id="1025" w:name="_Toc48643619"/>
      <w:r w:rsidRPr="002C3786">
        <w:t>AU-3 (1)</w:t>
      </w:r>
      <w:r>
        <w:t xml:space="preserve"> </w:t>
      </w:r>
      <w:r w:rsidRPr="002C3786">
        <w:t xml:space="preserve">Control Enhancement </w:t>
      </w:r>
      <w:r>
        <w:t>(H)</w:t>
      </w:r>
      <w:bookmarkEnd w:id="1024"/>
      <w:bookmarkEnd w:id="1025"/>
    </w:p>
    <w:p w14:paraId="3C63D53D" w14:textId="06E5C27A" w:rsidR="00585650" w:rsidRPr="00715758" w:rsidRDefault="00585650" w:rsidP="00585650">
      <w:pPr>
        <w:rPr>
          <w:rFonts w:asciiTheme="minorHAnsi" w:hAnsiTheme="minorHAnsi" w:cstheme="minorHAnsi"/>
          <w:bCs/>
          <w:color w:val="auto"/>
          <w:szCs w:val="22"/>
        </w:rPr>
      </w:pPr>
      <w:r w:rsidRPr="00715758">
        <w:rPr>
          <w:rFonts w:asciiTheme="minorHAnsi" w:hAnsiTheme="minorHAnsi" w:cstheme="minorHAnsi"/>
          <w:bCs/>
          <w:color w:val="auto"/>
          <w:szCs w:val="22"/>
        </w:rPr>
        <w:t>The information system generates audit records containing the following additional information: [</w:t>
      </w:r>
      <w:r w:rsidRPr="003F3752">
        <w:rPr>
          <w:rStyle w:val="GSAItalicEmphasisChar"/>
          <w:rFonts w:asciiTheme="minorHAnsi" w:hAnsiTheme="minorHAnsi" w:cstheme="minorHAnsi"/>
          <w:color w:val="auto"/>
          <w:szCs w:val="22"/>
        </w:rPr>
        <w:t>FedRAMP</w:t>
      </w:r>
      <w:r w:rsidRPr="00715758">
        <w:rPr>
          <w:rStyle w:val="GSAItalicEmphasisChar"/>
          <w:rFonts w:asciiTheme="minorHAnsi" w:hAnsiTheme="minorHAnsi" w:cstheme="minorHAnsi"/>
          <w:color w:val="auto"/>
          <w:szCs w:val="22"/>
        </w:rPr>
        <w:t xml:space="preserve"> Assignment: organization-defined additional, more detailed information</w:t>
      </w:r>
      <w:r w:rsidR="008F2869">
        <w:rPr>
          <w:rStyle w:val="GSAItalicEmphasisChar"/>
          <w:rFonts w:asciiTheme="minorHAnsi" w:hAnsiTheme="minorHAnsi" w:cstheme="minorHAnsi"/>
          <w:color w:val="auto"/>
          <w:szCs w:val="22"/>
        </w:rPr>
        <w:t>].</w:t>
      </w:r>
    </w:p>
    <w:p w14:paraId="5CF868E3" w14:textId="77777777" w:rsidR="00585650" w:rsidRPr="00715758" w:rsidRDefault="00585650" w:rsidP="00585650">
      <w:pPr>
        <w:pStyle w:val="GSAGuidance"/>
        <w:rPr>
          <w:rStyle w:val="GSAGuidanceBoldCha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 xml:space="preserve">AU-3 (1) Additional FedRAMP Requirements and Guidance: </w:t>
      </w:r>
    </w:p>
    <w:p w14:paraId="40DCC39A" w14:textId="38C3EF1E"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Requirement:</w:t>
      </w:r>
      <w:r w:rsidRPr="00715758">
        <w:rPr>
          <w:rFonts w:asciiTheme="minorHAnsi" w:hAnsiTheme="minorHAnsi" w:cstheme="minorHAnsi"/>
          <w:color w:val="auto"/>
          <w:sz w:val="22"/>
          <w:szCs w:val="22"/>
        </w:rPr>
        <w:t xml:space="preserve"> The service provider defines audit record types </w:t>
      </w:r>
      <w:r w:rsidRPr="00715758">
        <w:rPr>
          <w:rFonts w:asciiTheme="minorHAnsi" w:hAnsiTheme="minorHAnsi" w:cstheme="minorHAnsi"/>
          <w:bCs/>
          <w:color w:val="auto"/>
          <w:sz w:val="22"/>
          <w:szCs w:val="22"/>
        </w:rPr>
        <w:t>[</w:t>
      </w:r>
      <w:r w:rsidRPr="00715758">
        <w:rPr>
          <w:rStyle w:val="GSAItalicEmphasisChar"/>
          <w:rFonts w:asciiTheme="minorHAnsi" w:hAnsiTheme="minorHAnsi" w:cstheme="minorHAnsi"/>
          <w:color w:val="auto"/>
          <w:sz w:val="22"/>
          <w:szCs w:val="22"/>
        </w:rPr>
        <w:t>FedRAMP Assignment: session, connection, transaction, or activity duration; for client-server transactions, the number of bytes received and bytes sent; additional informational messages to diagnose or identify the event; characteristics that describe or identify the object or resource being acted upon; individual identities of group account users; full-text of privileged commands</w:t>
      </w:r>
      <w:r w:rsidRPr="00715758">
        <w:rPr>
          <w:rFonts w:asciiTheme="minorHAnsi" w:hAnsiTheme="minorHAnsi" w:cstheme="minorHAnsi"/>
          <w:bCs/>
          <w:color w:val="auto"/>
          <w:sz w:val="22"/>
          <w:szCs w:val="22"/>
        </w:rPr>
        <w:t>]</w:t>
      </w:r>
      <w:r w:rsidRPr="00715758">
        <w:rPr>
          <w:rFonts w:asciiTheme="minorHAnsi" w:hAnsiTheme="minorHAnsi" w:cstheme="minorHAnsi"/>
          <w:color w:val="auto"/>
          <w:sz w:val="22"/>
          <w:szCs w:val="22"/>
        </w:rPr>
        <w:t>.  The audit record types are approved and accepted by the JAB/AO.</w:t>
      </w:r>
    </w:p>
    <w:p w14:paraId="7048BD70" w14:textId="77777777"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Guidance:</w:t>
      </w:r>
      <w:r w:rsidRPr="00715758">
        <w:rPr>
          <w:rFonts w:asciiTheme="minorHAnsi" w:hAnsiTheme="minorHAnsi" w:cstheme="minorHAnsi"/>
          <w:color w:val="auto"/>
          <w:sz w:val="22"/>
          <w:szCs w:val="2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96687D" w:rsidRPr="00860801" w14:paraId="63D3E0A9"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47F017B" w14:textId="0F1E0163"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AU-3 (1)</w:t>
            </w:r>
          </w:p>
        </w:tc>
        <w:tc>
          <w:tcPr>
            <w:tcW w:w="4189" w:type="pct"/>
            <w:vAlign w:val="top"/>
            <w:hideMark/>
          </w:tcPr>
          <w:p w14:paraId="5768A020" w14:textId="77777777"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1484989F" w14:textId="77777777" w:rsidTr="00F44D65">
        <w:trPr>
          <w:jc w:val="center"/>
        </w:trPr>
        <w:tc>
          <w:tcPr>
            <w:tcW w:w="5000" w:type="pct"/>
            <w:gridSpan w:val="2"/>
            <w:hideMark/>
          </w:tcPr>
          <w:p w14:paraId="525EA8F5" w14:textId="59072881"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2F2164" w:rsidRPr="00D3032A" w14:paraId="4D1CC8CC" w14:textId="77777777" w:rsidTr="00F44D65">
        <w:trPr>
          <w:jc w:val="center"/>
        </w:trPr>
        <w:tc>
          <w:tcPr>
            <w:tcW w:w="5000" w:type="pct"/>
            <w:gridSpan w:val="2"/>
            <w:hideMark/>
          </w:tcPr>
          <w:p w14:paraId="3DDFC887" w14:textId="02A9CF48"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2F2164" w:rsidRPr="00D3032A" w14:paraId="65763A32" w14:textId="77777777" w:rsidTr="00F44D65">
        <w:trPr>
          <w:jc w:val="center"/>
        </w:trPr>
        <w:tc>
          <w:tcPr>
            <w:tcW w:w="5000" w:type="pct"/>
            <w:gridSpan w:val="2"/>
            <w:hideMark/>
          </w:tcPr>
          <w:p w14:paraId="5A220066" w14:textId="67E93E1E"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rFonts w:eastAsia="Times New Roman" w:cs="Calibri"/>
                <w:bCs/>
                <w:sz w:val="20"/>
              </w:rPr>
              <w:t>3_1</w:t>
            </w:r>
            <w:r w:rsidRPr="008B2329">
              <w:rPr>
                <w:spacing w:val="0"/>
                <w:sz w:val="20"/>
                <w:szCs w:val="20"/>
              </w:rPr>
              <w:t>_status}}</w:t>
            </w:r>
          </w:p>
        </w:tc>
      </w:tr>
      <w:tr w:rsidR="002F2164" w:rsidRPr="00D3032A" w14:paraId="1621BE7F" w14:textId="77777777" w:rsidTr="00F44D65">
        <w:trPr>
          <w:jc w:val="center"/>
        </w:trPr>
        <w:tc>
          <w:tcPr>
            <w:tcW w:w="5000" w:type="pct"/>
            <w:gridSpan w:val="2"/>
            <w:hideMark/>
          </w:tcPr>
          <w:p w14:paraId="60401991" w14:textId="3F9256D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rFonts w:eastAsia="Times New Roman" w:cs="Calibri"/>
                <w:bCs/>
                <w:sz w:val="20"/>
              </w:rPr>
              <w:t>3_1</w:t>
            </w:r>
            <w:r w:rsidRPr="008B2329">
              <w:rPr>
                <w:spacing w:val="0"/>
                <w:sz w:val="20"/>
                <w:szCs w:val="20"/>
              </w:rPr>
              <w:t>_origination}}</w:t>
            </w:r>
          </w:p>
        </w:tc>
      </w:tr>
    </w:tbl>
    <w:p w14:paraId="530BF782" w14:textId="77777777" w:rsidR="000231B2" w:rsidRDefault="000231B2"/>
    <w:tbl>
      <w:tblPr>
        <w:tblStyle w:val="FedRamp"/>
        <w:tblW w:w="5000" w:type="pct"/>
        <w:jc w:val="center"/>
        <w:tblLook w:val="04A0" w:firstRow="1" w:lastRow="0" w:firstColumn="1" w:lastColumn="0" w:noHBand="0" w:noVBand="1"/>
      </w:tblPr>
      <w:tblGrid>
        <w:gridCol w:w="9350"/>
      </w:tblGrid>
      <w:tr w:rsidR="00474CBD" w:rsidRPr="00D80E12" w14:paraId="4799D55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9C98AC" w14:textId="67104C44" w:rsidR="00474CBD" w:rsidRPr="00D80E12" w:rsidRDefault="00474CBD" w:rsidP="006A3471">
            <w:pPr>
              <w:pStyle w:val="GSATableHeading"/>
              <w:keepNext w:val="0"/>
              <w:keepLines w:val="0"/>
              <w:spacing w:before="40" w:after="40" w:line="240" w:lineRule="auto"/>
              <w:rPr>
                <w:rFonts w:asciiTheme="majorHAnsi" w:hAnsiTheme="majorHAnsi"/>
              </w:rPr>
            </w:pPr>
            <w:r>
              <w:rPr>
                <w:rFonts w:asciiTheme="majorHAnsi" w:hAnsiTheme="majorHAnsi"/>
              </w:rPr>
              <w:t>AU-3 (1)</w:t>
            </w:r>
            <w:r w:rsidRPr="00D80E12">
              <w:rPr>
                <w:rFonts w:asciiTheme="majorHAnsi" w:hAnsiTheme="majorHAnsi"/>
              </w:rPr>
              <w:t xml:space="preserve"> What is the solution and how is it implemented?</w:t>
            </w:r>
          </w:p>
        </w:tc>
      </w:tr>
      <w:tr w:rsidR="00944AC8" w14:paraId="6C41216A" w14:textId="77777777" w:rsidTr="006A3471">
        <w:trPr>
          <w:jc w:val="center"/>
        </w:trPr>
        <w:tc>
          <w:tcPr>
            <w:tcW w:w="5000" w:type="pct"/>
          </w:tcPr>
          <w:p w14:paraId="7399BEFF" w14:textId="2F2D524E" w:rsidR="00944AC8" w:rsidRPr="00D61FF5" w:rsidRDefault="002F2164" w:rsidP="002F2164">
            <w:pPr>
              <w:pStyle w:val="GSATableText"/>
              <w:spacing w:after="40" w:line="240" w:lineRule="auto"/>
              <w:rPr>
                <w:sz w:val="20"/>
              </w:rPr>
            </w:pPr>
            <w:r w:rsidRPr="004A1F1C">
              <w:rPr>
                <w:rFonts w:eastAsia="Times New Roman" w:cs="Calibri"/>
                <w:sz w:val="20"/>
              </w:rPr>
              <w:t>{{au_3_1_implementation}}</w:t>
            </w:r>
          </w:p>
        </w:tc>
      </w:tr>
    </w:tbl>
    <w:p w14:paraId="40E18356" w14:textId="77777777" w:rsidR="00585650" w:rsidRPr="003F3752" w:rsidRDefault="00585650" w:rsidP="008A02B6">
      <w:pPr>
        <w:pStyle w:val="Heading4"/>
        <w:numPr>
          <w:ilvl w:val="0"/>
          <w:numId w:val="0"/>
        </w:numPr>
        <w:rPr>
          <w:highlight w:val="yellow"/>
        </w:rPr>
      </w:pPr>
      <w:bookmarkStart w:id="1026" w:name="_Toc520895408"/>
      <w:bookmarkStart w:id="1027" w:name="_Toc48643620"/>
      <w:r w:rsidRPr="003F3752">
        <w:t>AU-3 (2) Control Enhancement (H)</w:t>
      </w:r>
      <w:bookmarkEnd w:id="1026"/>
      <w:bookmarkEnd w:id="1027"/>
    </w:p>
    <w:p w14:paraId="267861B8"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information system provides centralized management and configuration of the content to be captured in audit records generated by [</w:t>
      </w:r>
      <w:r w:rsidRPr="003F3752">
        <w:rPr>
          <w:rStyle w:val="GSAItalicEmphasisChar"/>
          <w:rFonts w:asciiTheme="minorHAnsi" w:hAnsiTheme="minorHAnsi" w:cstheme="minorHAnsi"/>
          <w:color w:val="auto"/>
        </w:rPr>
        <w:t>FedRAMP Assignment: all network, data storage, and computing devices</w:t>
      </w:r>
      <w:r w:rsidRPr="003F3752">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4672C6" w:rsidRPr="00860801" w14:paraId="648D235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3BD754" w14:textId="5E74E496" w:rsidR="004672C6" w:rsidRPr="003F3752" w:rsidRDefault="004672C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3 (2)</w:t>
            </w:r>
          </w:p>
        </w:tc>
        <w:tc>
          <w:tcPr>
            <w:tcW w:w="4189" w:type="pct"/>
            <w:vAlign w:val="top"/>
            <w:hideMark/>
          </w:tcPr>
          <w:p w14:paraId="0FC06FC9" w14:textId="77777777" w:rsidR="004672C6" w:rsidRPr="003F3752" w:rsidRDefault="004672C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741CC1C2" w14:textId="77777777" w:rsidTr="006A3471">
        <w:trPr>
          <w:cantSplit/>
          <w:jc w:val="center"/>
        </w:trPr>
        <w:tc>
          <w:tcPr>
            <w:tcW w:w="5000" w:type="pct"/>
            <w:gridSpan w:val="2"/>
            <w:hideMark/>
          </w:tcPr>
          <w:p w14:paraId="1590EE90" w14:textId="0412575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2F2164" w:rsidRPr="00D3032A" w14:paraId="18CD9EC2" w14:textId="77777777" w:rsidTr="006A3471">
        <w:trPr>
          <w:cantSplit/>
          <w:jc w:val="center"/>
        </w:trPr>
        <w:tc>
          <w:tcPr>
            <w:tcW w:w="5000" w:type="pct"/>
            <w:gridSpan w:val="2"/>
            <w:hideMark/>
          </w:tcPr>
          <w:p w14:paraId="0E421934" w14:textId="7969EA68"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2F2164" w:rsidRPr="00D3032A" w14:paraId="1DA2080D" w14:textId="77777777" w:rsidTr="006A3471">
        <w:trPr>
          <w:cantSplit/>
          <w:jc w:val="center"/>
        </w:trPr>
        <w:tc>
          <w:tcPr>
            <w:tcW w:w="5000" w:type="pct"/>
            <w:gridSpan w:val="2"/>
            <w:hideMark/>
          </w:tcPr>
          <w:p w14:paraId="31657E10" w14:textId="7A00E973" w:rsidR="002F2164" w:rsidRPr="008F2869"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2F2164" w:rsidRPr="00D3032A" w14:paraId="4669EDC7" w14:textId="77777777" w:rsidTr="006A3471">
        <w:trPr>
          <w:cantSplit/>
          <w:jc w:val="center"/>
        </w:trPr>
        <w:tc>
          <w:tcPr>
            <w:tcW w:w="5000" w:type="pct"/>
            <w:gridSpan w:val="2"/>
            <w:hideMark/>
          </w:tcPr>
          <w:p w14:paraId="50682540" w14:textId="6C19A269" w:rsidR="002F2164" w:rsidRPr="008F2869"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418B657E" w14:textId="77777777" w:rsidR="008F2869" w:rsidRDefault="008F2869"/>
    <w:tbl>
      <w:tblPr>
        <w:tblStyle w:val="FedRamp"/>
        <w:tblW w:w="5000" w:type="pct"/>
        <w:jc w:val="center"/>
        <w:tblLook w:val="04A0" w:firstRow="1" w:lastRow="0" w:firstColumn="1" w:lastColumn="0" w:noHBand="0" w:noVBand="1"/>
      </w:tblPr>
      <w:tblGrid>
        <w:gridCol w:w="9350"/>
      </w:tblGrid>
      <w:tr w:rsidR="00474CBD" w:rsidRPr="00D80E12" w14:paraId="40BEAA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252777C" w14:textId="6774FB15" w:rsidR="00474CBD" w:rsidRPr="003F3752" w:rsidRDefault="00474CBD"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3 (2) What is the solution and how is it implemented?</w:t>
            </w:r>
          </w:p>
        </w:tc>
      </w:tr>
      <w:tr w:rsidR="00944AC8" w14:paraId="45B1988F" w14:textId="77777777" w:rsidTr="006A3471">
        <w:trPr>
          <w:jc w:val="center"/>
        </w:trPr>
        <w:tc>
          <w:tcPr>
            <w:tcW w:w="5000" w:type="pct"/>
          </w:tcPr>
          <w:p w14:paraId="6D969A7D" w14:textId="6BD57204" w:rsidR="00944AC8" w:rsidRPr="00D61FF5" w:rsidRDefault="002F2164" w:rsidP="007B24B3">
            <w:pPr>
              <w:pStyle w:val="GSATableText"/>
              <w:spacing w:line="240" w:lineRule="auto"/>
              <w:rPr>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20893845" w14:textId="77777777" w:rsidR="00585650" w:rsidRDefault="00585650" w:rsidP="008A02B6">
      <w:pPr>
        <w:pStyle w:val="Heading3"/>
      </w:pPr>
      <w:bookmarkStart w:id="1028" w:name="_Toc383429476"/>
      <w:bookmarkStart w:id="1029" w:name="_Toc383433248"/>
      <w:bookmarkStart w:id="1030" w:name="_Toc383444480"/>
      <w:bookmarkStart w:id="1031" w:name="_Toc385594120"/>
      <w:bookmarkStart w:id="1032" w:name="_Toc385594512"/>
      <w:bookmarkStart w:id="1033" w:name="_Toc385594900"/>
      <w:bookmarkStart w:id="1034" w:name="_Toc388620752"/>
      <w:bookmarkStart w:id="1035" w:name="_Toc449543329"/>
      <w:bookmarkStart w:id="1036" w:name="_Toc520895409"/>
      <w:bookmarkStart w:id="1037" w:name="_Toc48643621"/>
      <w:r w:rsidRPr="002C3786">
        <w:t>AU-4</w:t>
      </w:r>
      <w:r>
        <w:t xml:space="preserve"> </w:t>
      </w:r>
      <w:r w:rsidRPr="002C3786">
        <w:t xml:space="preserve">Audit Storage Capacity </w:t>
      </w:r>
      <w:bookmarkEnd w:id="1028"/>
      <w:bookmarkEnd w:id="1029"/>
      <w:bookmarkEnd w:id="1030"/>
      <w:bookmarkEnd w:id="1031"/>
      <w:bookmarkEnd w:id="1032"/>
      <w:bookmarkEnd w:id="1033"/>
      <w:bookmarkEnd w:id="1034"/>
      <w:r>
        <w:t>(L) (M) (H)</w:t>
      </w:r>
      <w:bookmarkEnd w:id="1035"/>
      <w:bookmarkEnd w:id="1036"/>
      <w:bookmarkEnd w:id="1037"/>
    </w:p>
    <w:p w14:paraId="4B4067B6"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organization allocates audit record storage capacity in accordance with [</w:t>
      </w:r>
      <w:r w:rsidRPr="000457CB">
        <w:rPr>
          <w:rStyle w:val="GSAItalicEmphasisChar"/>
          <w:rFonts w:asciiTheme="minorHAnsi" w:hAnsiTheme="minorHAnsi" w:cstheme="minorHAnsi"/>
          <w:color w:val="auto"/>
        </w:rPr>
        <w:t>Assignment: organization-defined audit record storage requirements</w:t>
      </w:r>
      <w:r w:rsidRPr="000457CB">
        <w:rPr>
          <w:rFonts w:asciiTheme="minorHAnsi" w:hAnsiTheme="minorHAnsi" w:cstheme="minorHAnsi"/>
          <w:color w:val="auto"/>
        </w:rPr>
        <w:t>].</w:t>
      </w:r>
      <w:r w:rsidRPr="000457CB" w:rsidDel="004C54B2">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8705D0" w:rsidRPr="00860801" w14:paraId="2F5EB93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AC7D410" w14:textId="6DC25F23"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4</w:t>
            </w:r>
          </w:p>
        </w:tc>
        <w:tc>
          <w:tcPr>
            <w:tcW w:w="4189" w:type="pct"/>
            <w:vAlign w:val="top"/>
            <w:hideMark/>
          </w:tcPr>
          <w:p w14:paraId="3F1F5077" w14:textId="77777777"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49429889" w14:textId="77777777" w:rsidTr="00F44D65">
        <w:trPr>
          <w:jc w:val="center"/>
        </w:trPr>
        <w:tc>
          <w:tcPr>
            <w:tcW w:w="5000" w:type="pct"/>
            <w:gridSpan w:val="2"/>
            <w:hideMark/>
          </w:tcPr>
          <w:p w14:paraId="5FF4B14C" w14:textId="3542EDA4" w:rsidR="002F2164" w:rsidRPr="00D3032A" w:rsidRDefault="002F2164" w:rsidP="002F2164">
            <w:pPr>
              <w:pStyle w:val="GSATableText"/>
              <w:spacing w:before="40" w:after="40" w:line="240" w:lineRule="auto"/>
              <w:rPr>
                <w:spacing w:val="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2F2164" w:rsidRPr="00D3032A" w14:paraId="01CCEB9E" w14:textId="77777777" w:rsidTr="00F44D65">
        <w:trPr>
          <w:jc w:val="center"/>
        </w:trPr>
        <w:tc>
          <w:tcPr>
            <w:tcW w:w="5000" w:type="pct"/>
            <w:gridSpan w:val="2"/>
            <w:hideMark/>
          </w:tcPr>
          <w:p w14:paraId="1AE29723" w14:textId="1151E09A" w:rsidR="002F2164" w:rsidRPr="002C0D4A" w:rsidRDefault="002F2164" w:rsidP="002F2164">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2F2164" w:rsidRPr="00D3032A" w14:paraId="595A192D" w14:textId="77777777" w:rsidTr="00F44D65">
        <w:trPr>
          <w:jc w:val="center"/>
        </w:trPr>
        <w:tc>
          <w:tcPr>
            <w:tcW w:w="5000" w:type="pct"/>
            <w:gridSpan w:val="2"/>
            <w:hideMark/>
          </w:tcPr>
          <w:p w14:paraId="0BBC7ED3" w14:textId="1008D7D7"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4</w:t>
            </w:r>
            <w:r w:rsidRPr="008B2329">
              <w:rPr>
                <w:spacing w:val="0"/>
                <w:sz w:val="20"/>
                <w:szCs w:val="20"/>
              </w:rPr>
              <w:t>_status}}</w:t>
            </w:r>
          </w:p>
        </w:tc>
      </w:tr>
      <w:tr w:rsidR="002F2164" w:rsidRPr="00D3032A" w14:paraId="39B4A3C0" w14:textId="77777777" w:rsidTr="00F44D65">
        <w:trPr>
          <w:jc w:val="center"/>
        </w:trPr>
        <w:tc>
          <w:tcPr>
            <w:tcW w:w="5000" w:type="pct"/>
            <w:gridSpan w:val="2"/>
            <w:hideMark/>
          </w:tcPr>
          <w:p w14:paraId="24039D42" w14:textId="2E78741B"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4</w:t>
            </w:r>
            <w:r w:rsidRPr="008B2329">
              <w:rPr>
                <w:spacing w:val="0"/>
                <w:sz w:val="20"/>
                <w:szCs w:val="20"/>
              </w:rPr>
              <w:t>_origination}}</w:t>
            </w:r>
          </w:p>
        </w:tc>
      </w:tr>
    </w:tbl>
    <w:p w14:paraId="04944F18" w14:textId="77777777" w:rsidR="00A53211" w:rsidRDefault="00A53211"/>
    <w:tbl>
      <w:tblPr>
        <w:tblStyle w:val="FedRamp"/>
        <w:tblW w:w="5000" w:type="pct"/>
        <w:jc w:val="center"/>
        <w:tblLook w:val="04A0" w:firstRow="1" w:lastRow="0" w:firstColumn="1" w:lastColumn="0" w:noHBand="0" w:noVBand="1"/>
      </w:tblPr>
      <w:tblGrid>
        <w:gridCol w:w="9350"/>
      </w:tblGrid>
      <w:tr w:rsidR="00474CBD" w:rsidRPr="00D80E12" w14:paraId="473616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23F9E1" w14:textId="7B8D7C3D" w:rsidR="00474CBD" w:rsidRPr="00D80E12" w:rsidRDefault="00474CBD" w:rsidP="006A3471">
            <w:pPr>
              <w:pStyle w:val="GSATableHeading"/>
              <w:keepNext w:val="0"/>
              <w:keepLines w:val="0"/>
              <w:spacing w:before="40" w:after="40" w:line="240" w:lineRule="auto"/>
              <w:rPr>
                <w:rFonts w:asciiTheme="majorHAnsi" w:hAnsiTheme="majorHAnsi"/>
              </w:rPr>
            </w:pPr>
            <w:r>
              <w:rPr>
                <w:rFonts w:asciiTheme="majorHAnsi" w:hAnsiTheme="majorHAnsi"/>
              </w:rPr>
              <w:t>AU-4</w:t>
            </w:r>
            <w:r w:rsidRPr="00D80E12">
              <w:rPr>
                <w:rFonts w:asciiTheme="majorHAnsi" w:hAnsiTheme="majorHAnsi"/>
              </w:rPr>
              <w:t xml:space="preserve"> What is the solution and how is it implemented?</w:t>
            </w:r>
          </w:p>
        </w:tc>
      </w:tr>
      <w:tr w:rsidR="001B623E" w14:paraId="20D5F7FA" w14:textId="77777777" w:rsidTr="006A3471">
        <w:trPr>
          <w:jc w:val="center"/>
        </w:trPr>
        <w:tc>
          <w:tcPr>
            <w:tcW w:w="5000" w:type="pct"/>
          </w:tcPr>
          <w:p w14:paraId="010E68C5" w14:textId="48D700EC" w:rsidR="001B623E" w:rsidRPr="00D61FF5" w:rsidRDefault="002F2164" w:rsidP="007B24B3">
            <w:pPr>
              <w:pStyle w:val="GSATableText"/>
              <w:spacing w:line="240" w:lineRule="auto"/>
              <w:rPr>
                <w:sz w:val="20"/>
              </w:rPr>
            </w:pPr>
            <w:r w:rsidRPr="004A1F1C">
              <w:rPr>
                <w:rFonts w:eastAsia="Calibri" w:cs="Calibri"/>
                <w:bCs/>
                <w:sz w:val="20"/>
              </w:rPr>
              <w:t>{{au_4_implementation}}</w:t>
            </w:r>
          </w:p>
        </w:tc>
      </w:tr>
    </w:tbl>
    <w:p w14:paraId="7FA952B5" w14:textId="77777777" w:rsidR="00585650" w:rsidRDefault="00585650" w:rsidP="008A02B6">
      <w:pPr>
        <w:pStyle w:val="Heading3"/>
      </w:pPr>
      <w:bookmarkStart w:id="1038" w:name="_Toc449543330"/>
      <w:bookmarkStart w:id="1039" w:name="_Toc520895410"/>
      <w:bookmarkStart w:id="1040" w:name="_Toc48643622"/>
      <w:bookmarkStart w:id="1041" w:name="_Toc383429477"/>
      <w:bookmarkStart w:id="1042" w:name="_Toc383433249"/>
      <w:bookmarkStart w:id="1043" w:name="_Toc383444481"/>
      <w:bookmarkStart w:id="1044" w:name="_Toc385594121"/>
      <w:bookmarkStart w:id="1045" w:name="_Toc385594513"/>
      <w:bookmarkStart w:id="1046" w:name="_Toc385594901"/>
      <w:bookmarkStart w:id="1047" w:name="_Toc388620753"/>
      <w:r w:rsidRPr="002C3786">
        <w:lastRenderedPageBreak/>
        <w:t>AU-5</w:t>
      </w:r>
      <w:r>
        <w:t xml:space="preserve"> </w:t>
      </w:r>
      <w:r w:rsidRPr="002C3786">
        <w:t xml:space="preserve">Response to Audit Processing Failures </w:t>
      </w:r>
      <w:r w:rsidRPr="0095240E">
        <w:t>(</w:t>
      </w:r>
      <w:r>
        <w:t>L</w:t>
      </w:r>
      <w:r w:rsidRPr="0095240E">
        <w:t>)</w:t>
      </w:r>
      <w:r>
        <w:t xml:space="preserve"> (M) (H)</w:t>
      </w:r>
      <w:bookmarkEnd w:id="1038"/>
      <w:bookmarkEnd w:id="1039"/>
      <w:bookmarkEnd w:id="1040"/>
    </w:p>
    <w:p w14:paraId="1DD6DC06" w14:textId="77777777" w:rsidR="00585650" w:rsidRPr="000457CB" w:rsidRDefault="00585650" w:rsidP="00585650">
      <w:pPr>
        <w:rPr>
          <w:color w:val="auto"/>
        </w:rPr>
      </w:pPr>
      <w:r w:rsidRPr="000457CB">
        <w:rPr>
          <w:color w:val="auto"/>
        </w:rPr>
        <w:t>The information system:</w:t>
      </w:r>
    </w:p>
    <w:p w14:paraId="56C385CE" w14:textId="743C2942"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Alerts [</w:t>
      </w:r>
      <w:r w:rsidRPr="000457CB">
        <w:rPr>
          <w:rStyle w:val="GSAItalicEmphasisChar"/>
          <w:rFonts w:asciiTheme="minorHAnsi" w:hAnsiTheme="minorHAnsi" w:cstheme="minorHAnsi"/>
          <w:color w:val="auto"/>
          <w:sz w:val="22"/>
        </w:rPr>
        <w:t>Assignment: organization-defined personnel or roles</w:t>
      </w:r>
      <w:r w:rsidR="004B7525" w:rsidRPr="003F3752">
        <w:rPr>
          <w:rStyle w:val="GSAItalicEmphasisChar"/>
          <w:rFonts w:asciiTheme="minorHAnsi" w:hAnsiTheme="minorHAnsi" w:cstheme="minorHAnsi"/>
          <w:i w:val="0"/>
          <w:iCs/>
          <w:color w:val="auto"/>
          <w:sz w:val="22"/>
        </w:rPr>
        <w:t>]</w:t>
      </w:r>
      <w:r w:rsidR="00AE4D5D">
        <w:rPr>
          <w:rStyle w:val="GSAItalicEmphasisChar"/>
          <w:rFonts w:asciiTheme="minorHAnsi" w:hAnsiTheme="minorHAnsi" w:cstheme="minorHAnsi"/>
          <w:i w:val="0"/>
          <w:iCs/>
          <w:color w:val="auto"/>
          <w:sz w:val="22"/>
        </w:rPr>
        <w:t xml:space="preserve"> </w:t>
      </w:r>
      <w:r w:rsidRPr="000457CB">
        <w:rPr>
          <w:rFonts w:asciiTheme="minorHAnsi" w:hAnsiTheme="minorHAnsi" w:cstheme="minorHAnsi"/>
          <w:color w:val="auto"/>
          <w:sz w:val="22"/>
        </w:rPr>
        <w:t>in the event of an audit processing failure; and</w:t>
      </w:r>
    </w:p>
    <w:p w14:paraId="25F10F72" w14:textId="1A768D0E"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Takes the following additional actions: [</w:t>
      </w:r>
      <w:r w:rsidRPr="000457CB">
        <w:rPr>
          <w:rStyle w:val="GSAItalicEmphasisChar"/>
          <w:rFonts w:asciiTheme="minorHAnsi" w:hAnsiTheme="minorHAnsi" w:cstheme="minorHAnsi"/>
          <w:color w:val="auto"/>
          <w:sz w:val="22"/>
        </w:rPr>
        <w:t>FedRAMP Assignment: organization-defined actions to be taken; (overwrite oldest record)</w:t>
      </w:r>
      <w:r w:rsidRPr="000457CB">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9641B6" w:rsidRPr="00860801" w14:paraId="644B0B9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bookmarkEnd w:id="1041"/>
          <w:bookmarkEnd w:id="1042"/>
          <w:bookmarkEnd w:id="1043"/>
          <w:bookmarkEnd w:id="1044"/>
          <w:bookmarkEnd w:id="1045"/>
          <w:bookmarkEnd w:id="1046"/>
          <w:bookmarkEnd w:id="1047"/>
          <w:p w14:paraId="65B59BC7" w14:textId="19465DFA"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D97533">
              <w:rPr>
                <w:rFonts w:asciiTheme="majorHAnsi" w:hAnsiTheme="majorHAnsi"/>
                <w:b/>
                <w:szCs w:val="20"/>
              </w:rPr>
              <w:t>5</w:t>
            </w:r>
          </w:p>
        </w:tc>
        <w:tc>
          <w:tcPr>
            <w:tcW w:w="4189" w:type="pct"/>
            <w:vAlign w:val="top"/>
            <w:hideMark/>
          </w:tcPr>
          <w:p w14:paraId="032602EE" w14:textId="77777777"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7E245F5A" w14:textId="77777777" w:rsidTr="00F44D65">
        <w:trPr>
          <w:jc w:val="center"/>
        </w:trPr>
        <w:tc>
          <w:tcPr>
            <w:tcW w:w="5000" w:type="pct"/>
            <w:gridSpan w:val="2"/>
            <w:hideMark/>
          </w:tcPr>
          <w:p w14:paraId="2E07D934" w14:textId="4F148DE5"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2F2164" w:rsidRPr="00D3032A" w14:paraId="270A9656" w14:textId="77777777" w:rsidTr="00F44D65">
        <w:trPr>
          <w:jc w:val="center"/>
        </w:trPr>
        <w:tc>
          <w:tcPr>
            <w:tcW w:w="5000" w:type="pct"/>
            <w:gridSpan w:val="2"/>
            <w:hideMark/>
          </w:tcPr>
          <w:p w14:paraId="546AFA21" w14:textId="62946348" w:rsidR="002F2164" w:rsidRPr="002C0D4A" w:rsidRDefault="002F2164" w:rsidP="002F2164">
            <w:r w:rsidRPr="00DD4775">
              <w:rPr>
                <w:rFonts w:eastAsia="Times New Roman" w:cs="Calibri"/>
                <w:bCs/>
                <w:sz w:val="20"/>
              </w:rPr>
              <w:t>Parameter AU-05(a):</w:t>
            </w:r>
            <w:r w:rsidRPr="000E5EAD">
              <w:rPr>
                <w:sz w:val="20"/>
              </w:rPr>
              <w:t xml:space="preserve"> </w:t>
            </w:r>
            <w:r w:rsidRPr="008B2329">
              <w:rPr>
                <w:sz w:val="20"/>
              </w:rPr>
              <w:t>{{au_</w:t>
            </w:r>
            <w:r>
              <w:rPr>
                <w:sz w:val="20"/>
              </w:rPr>
              <w:t>5_a</w:t>
            </w:r>
            <w:r w:rsidRPr="008B2329">
              <w:rPr>
                <w:sz w:val="20"/>
              </w:rPr>
              <w:t>_parameter}}</w:t>
            </w:r>
          </w:p>
        </w:tc>
      </w:tr>
      <w:tr w:rsidR="002F2164" w:rsidRPr="00D3032A" w14:paraId="255A9F43" w14:textId="77777777" w:rsidTr="00F44D65">
        <w:trPr>
          <w:jc w:val="center"/>
        </w:trPr>
        <w:tc>
          <w:tcPr>
            <w:tcW w:w="5000" w:type="pct"/>
            <w:gridSpan w:val="2"/>
          </w:tcPr>
          <w:p w14:paraId="5C362C9E" w14:textId="4568DC40" w:rsidR="002F2164" w:rsidRPr="007D56BD" w:rsidRDefault="002F2164" w:rsidP="002F2164">
            <w:pPr>
              <w:rPr>
                <w:rFonts w:eastAsia="Times New Roman" w:cs="Calibri"/>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2F2164" w:rsidRPr="00D3032A" w14:paraId="32BE1B02" w14:textId="77777777" w:rsidTr="00F44D65">
        <w:trPr>
          <w:jc w:val="center"/>
        </w:trPr>
        <w:tc>
          <w:tcPr>
            <w:tcW w:w="5000" w:type="pct"/>
            <w:gridSpan w:val="2"/>
            <w:hideMark/>
          </w:tcPr>
          <w:p w14:paraId="659F7E53" w14:textId="3E4D1EB5"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5</w:t>
            </w:r>
            <w:r w:rsidRPr="008B2329">
              <w:rPr>
                <w:spacing w:val="0"/>
                <w:sz w:val="20"/>
                <w:szCs w:val="20"/>
              </w:rPr>
              <w:t>_status}}</w:t>
            </w:r>
          </w:p>
        </w:tc>
      </w:tr>
      <w:tr w:rsidR="002F2164" w:rsidRPr="00D3032A" w14:paraId="220E3D88" w14:textId="77777777" w:rsidTr="00F44D65">
        <w:trPr>
          <w:jc w:val="center"/>
        </w:trPr>
        <w:tc>
          <w:tcPr>
            <w:tcW w:w="5000" w:type="pct"/>
            <w:gridSpan w:val="2"/>
            <w:hideMark/>
          </w:tcPr>
          <w:p w14:paraId="03B71787" w14:textId="5E0B0141"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5</w:t>
            </w:r>
            <w:r w:rsidRPr="008B2329">
              <w:rPr>
                <w:spacing w:val="0"/>
                <w:sz w:val="20"/>
                <w:szCs w:val="20"/>
              </w:rPr>
              <w:t>_origination}}</w:t>
            </w:r>
          </w:p>
        </w:tc>
      </w:tr>
    </w:tbl>
    <w:p w14:paraId="5EF04191" w14:textId="77777777" w:rsidR="007D56BD" w:rsidRDefault="007D56BD"/>
    <w:tbl>
      <w:tblPr>
        <w:tblStyle w:val="FedRamp"/>
        <w:tblW w:w="5000" w:type="pct"/>
        <w:jc w:val="center"/>
        <w:tblLook w:val="04A0" w:firstRow="1" w:lastRow="0" w:firstColumn="1" w:lastColumn="0" w:noHBand="0" w:noVBand="1"/>
      </w:tblPr>
      <w:tblGrid>
        <w:gridCol w:w="905"/>
        <w:gridCol w:w="8445"/>
      </w:tblGrid>
      <w:tr w:rsidR="003A66C8" w:rsidRPr="00D167EF" w14:paraId="1C85470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A56BC5E" w14:textId="453D0C63"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5</w:t>
            </w:r>
            <w:r w:rsidRPr="00D167EF">
              <w:rPr>
                <w:rFonts w:asciiTheme="majorHAnsi" w:hAnsiTheme="majorHAnsi"/>
              </w:rPr>
              <w:t xml:space="preserve"> What is the solution and how is it implemented?</w:t>
            </w:r>
          </w:p>
        </w:tc>
      </w:tr>
      <w:tr w:rsidR="002F2164" w14:paraId="2DFE1D5A" w14:textId="77777777" w:rsidTr="006A3471">
        <w:trPr>
          <w:jc w:val="center"/>
        </w:trPr>
        <w:tc>
          <w:tcPr>
            <w:tcW w:w="484" w:type="pct"/>
            <w:shd w:val="clear" w:color="auto" w:fill="C4D3EF" w:themeFill="accent5" w:themeFillTint="33"/>
            <w:hideMark/>
          </w:tcPr>
          <w:p w14:paraId="4001B792" w14:textId="77777777" w:rsidR="002F2164" w:rsidRDefault="002F2164" w:rsidP="002F2164">
            <w:pPr>
              <w:pStyle w:val="GSATableHeading"/>
              <w:keepNext w:val="0"/>
              <w:keepLines w:val="0"/>
              <w:spacing w:before="40" w:after="40" w:line="240" w:lineRule="auto"/>
            </w:pPr>
            <w:r>
              <w:t>Part a</w:t>
            </w:r>
          </w:p>
        </w:tc>
        <w:tc>
          <w:tcPr>
            <w:tcW w:w="4516" w:type="pct"/>
          </w:tcPr>
          <w:p w14:paraId="1CEC3D73" w14:textId="1A07BA68" w:rsidR="002F2164" w:rsidRPr="009807B9" w:rsidRDefault="002F2164" w:rsidP="002F2164">
            <w:pPr>
              <w:pStyle w:val="GSATableText"/>
              <w:spacing w:line="240" w:lineRule="auto"/>
              <w:rPr>
                <w:sz w:val="20"/>
              </w:rPr>
            </w:pPr>
            <w:r w:rsidRPr="001C4243">
              <w:t>{{au_</w:t>
            </w:r>
            <w:r>
              <w:t>5</w:t>
            </w:r>
            <w:r w:rsidRPr="001C4243">
              <w:t>_</w:t>
            </w:r>
            <w:r>
              <w:t>a_</w:t>
            </w:r>
            <w:r w:rsidRPr="001C4243">
              <w:t>implementation}}</w:t>
            </w:r>
          </w:p>
        </w:tc>
      </w:tr>
      <w:tr w:rsidR="002F2164" w14:paraId="28EECAA9" w14:textId="77777777" w:rsidTr="006A3471">
        <w:trPr>
          <w:jc w:val="center"/>
        </w:trPr>
        <w:tc>
          <w:tcPr>
            <w:tcW w:w="484" w:type="pct"/>
            <w:shd w:val="clear" w:color="auto" w:fill="C4D3EF" w:themeFill="accent5" w:themeFillTint="33"/>
            <w:hideMark/>
          </w:tcPr>
          <w:p w14:paraId="08B8BE7F" w14:textId="77777777" w:rsidR="002F2164" w:rsidRDefault="002F2164" w:rsidP="002F2164">
            <w:pPr>
              <w:pStyle w:val="GSATableHeading"/>
              <w:keepNext w:val="0"/>
              <w:keepLines w:val="0"/>
              <w:spacing w:before="40" w:after="40" w:line="240" w:lineRule="auto"/>
            </w:pPr>
            <w:r>
              <w:t>Part b</w:t>
            </w:r>
          </w:p>
        </w:tc>
        <w:tc>
          <w:tcPr>
            <w:tcW w:w="4516" w:type="pct"/>
          </w:tcPr>
          <w:p w14:paraId="3270B57A" w14:textId="155C1933" w:rsidR="002F2164" w:rsidRPr="009807B9" w:rsidRDefault="002F2164" w:rsidP="002F2164">
            <w:pPr>
              <w:pStyle w:val="GSATableText"/>
              <w:spacing w:line="240" w:lineRule="auto"/>
              <w:rPr>
                <w:sz w:val="20"/>
              </w:rPr>
            </w:pPr>
            <w:r w:rsidRPr="001C4243">
              <w:t>{{au_</w:t>
            </w:r>
            <w:r>
              <w:t>5</w:t>
            </w:r>
            <w:r w:rsidRPr="001C4243">
              <w:t>_</w:t>
            </w:r>
            <w:r>
              <w:t>b_</w:t>
            </w:r>
            <w:r w:rsidRPr="001C4243">
              <w:t>implementation}}</w:t>
            </w:r>
          </w:p>
        </w:tc>
      </w:tr>
    </w:tbl>
    <w:p w14:paraId="1BF9324A" w14:textId="77777777" w:rsidR="00585650" w:rsidRPr="003F3752" w:rsidRDefault="00585650" w:rsidP="008A02B6">
      <w:pPr>
        <w:pStyle w:val="Heading4"/>
        <w:numPr>
          <w:ilvl w:val="0"/>
          <w:numId w:val="0"/>
        </w:numPr>
        <w:rPr>
          <w:highlight w:val="yellow"/>
        </w:rPr>
      </w:pPr>
      <w:bookmarkStart w:id="1048" w:name="_Toc520895411"/>
      <w:bookmarkStart w:id="1049" w:name="_Toc48643623"/>
      <w:r w:rsidRPr="003F3752">
        <w:t>AU-5 (1) Control Enhancement (H)</w:t>
      </w:r>
      <w:bookmarkEnd w:id="1048"/>
      <w:bookmarkEnd w:id="1049"/>
    </w:p>
    <w:p w14:paraId="420B0A8A"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information system provides a warning to [</w:t>
      </w:r>
      <w:r w:rsidRPr="003F3752">
        <w:rPr>
          <w:rStyle w:val="GSAItalicEmphasisChar"/>
          <w:rFonts w:asciiTheme="minorHAnsi" w:hAnsiTheme="minorHAnsi" w:cstheme="minorHAnsi"/>
          <w:color w:val="auto"/>
        </w:rPr>
        <w:t>Assignment: organization-defined personnel, roles, and/or locations</w:t>
      </w:r>
      <w:r w:rsidRPr="003F3752">
        <w:rPr>
          <w:rFonts w:asciiTheme="minorHAnsi" w:hAnsiTheme="minorHAnsi" w:cstheme="minorHAnsi"/>
          <w:color w:val="auto"/>
        </w:rPr>
        <w:t>] within [</w:t>
      </w:r>
      <w:r w:rsidRPr="003F3752">
        <w:rPr>
          <w:rStyle w:val="GSAItalicEmphasisChar"/>
          <w:rFonts w:asciiTheme="minorHAnsi" w:hAnsiTheme="minorHAnsi" w:cstheme="minorHAnsi"/>
          <w:color w:val="auto"/>
        </w:rPr>
        <w:t>Assignment: organization-defined time period</w:t>
      </w:r>
      <w:r w:rsidRPr="003F3752">
        <w:rPr>
          <w:rFonts w:asciiTheme="minorHAnsi" w:hAnsiTheme="minorHAnsi" w:cstheme="minorHAnsi"/>
          <w:color w:val="auto"/>
        </w:rPr>
        <w:t>] when allocated audit record storage volume reaches [</w:t>
      </w:r>
      <w:r w:rsidRPr="003F3752">
        <w:rPr>
          <w:rStyle w:val="GSAItalicEmphasisChar"/>
          <w:rFonts w:asciiTheme="minorHAnsi" w:hAnsiTheme="minorHAnsi" w:cstheme="minorHAnsi"/>
          <w:color w:val="auto"/>
        </w:rPr>
        <w:t>Assignment: organization-defined percentage</w:t>
      </w:r>
      <w:r w:rsidRPr="003F3752">
        <w:rPr>
          <w:rFonts w:asciiTheme="minorHAnsi" w:hAnsiTheme="minorHAnsi" w:cstheme="minorHAnsi"/>
          <w:color w:val="auto"/>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D97533" w:rsidRPr="00860801" w14:paraId="66D2B375"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527FDA" w14:textId="33C9FCF8" w:rsidR="00D97533" w:rsidRPr="003F3752" w:rsidRDefault="00D9753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w:t>
            </w:r>
            <w:r w:rsidR="00792CEC" w:rsidRPr="003F3752">
              <w:rPr>
                <w:rFonts w:asciiTheme="majorHAnsi" w:hAnsiTheme="majorHAnsi"/>
                <w:szCs w:val="20"/>
              </w:rPr>
              <w:t>5 (1)</w:t>
            </w:r>
          </w:p>
        </w:tc>
        <w:tc>
          <w:tcPr>
            <w:tcW w:w="4189" w:type="pct"/>
            <w:vAlign w:val="top"/>
            <w:hideMark/>
          </w:tcPr>
          <w:p w14:paraId="2CFFA7BC" w14:textId="77777777" w:rsidR="00D97533" w:rsidRPr="003F3752" w:rsidRDefault="00D9753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50AC4AF7" w14:textId="77777777" w:rsidTr="00F44D65">
        <w:trPr>
          <w:jc w:val="center"/>
        </w:trPr>
        <w:tc>
          <w:tcPr>
            <w:tcW w:w="5000" w:type="pct"/>
            <w:gridSpan w:val="2"/>
            <w:hideMark/>
          </w:tcPr>
          <w:p w14:paraId="3C3B7961" w14:textId="274D33F7"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2F2164" w:rsidRPr="00D3032A" w14:paraId="22F615B7" w14:textId="77777777" w:rsidTr="00F44D65">
        <w:trPr>
          <w:jc w:val="center"/>
        </w:trPr>
        <w:tc>
          <w:tcPr>
            <w:tcW w:w="5000" w:type="pct"/>
            <w:gridSpan w:val="2"/>
            <w:hideMark/>
          </w:tcPr>
          <w:p w14:paraId="7CC4BF91" w14:textId="46FC4D1F"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2F2164" w:rsidRPr="00D3032A" w14:paraId="390AC932" w14:textId="77777777" w:rsidTr="00F44D65">
        <w:trPr>
          <w:jc w:val="center"/>
        </w:trPr>
        <w:tc>
          <w:tcPr>
            <w:tcW w:w="5000" w:type="pct"/>
            <w:gridSpan w:val="2"/>
          </w:tcPr>
          <w:p w14:paraId="55ABC0A8" w14:textId="7C99363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2F2164" w:rsidRPr="00D3032A" w14:paraId="2A052793" w14:textId="77777777" w:rsidTr="00F44D65">
        <w:trPr>
          <w:jc w:val="center"/>
        </w:trPr>
        <w:tc>
          <w:tcPr>
            <w:tcW w:w="5000" w:type="pct"/>
            <w:gridSpan w:val="2"/>
          </w:tcPr>
          <w:p w14:paraId="6DD546AC" w14:textId="64CFA91B"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2F2164" w:rsidRPr="00D3032A" w14:paraId="1FEB7A2C" w14:textId="77777777" w:rsidTr="00F44D65">
        <w:trPr>
          <w:jc w:val="center"/>
        </w:trPr>
        <w:tc>
          <w:tcPr>
            <w:tcW w:w="5000" w:type="pct"/>
            <w:gridSpan w:val="2"/>
            <w:hideMark/>
          </w:tcPr>
          <w:p w14:paraId="7D64D279" w14:textId="2F9FEA29"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2F2164" w:rsidRPr="00D3032A" w14:paraId="5415A531" w14:textId="77777777" w:rsidTr="00F44D65">
        <w:trPr>
          <w:jc w:val="center"/>
        </w:trPr>
        <w:tc>
          <w:tcPr>
            <w:tcW w:w="5000" w:type="pct"/>
            <w:gridSpan w:val="2"/>
            <w:hideMark/>
          </w:tcPr>
          <w:p w14:paraId="17989841" w14:textId="673C0575"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1</w:t>
            </w:r>
            <w:r w:rsidRPr="004A1F1C">
              <w:rPr>
                <w:sz w:val="20"/>
                <w:szCs w:val="20"/>
              </w:rPr>
              <w:t>_origination}}</w:t>
            </w:r>
          </w:p>
        </w:tc>
      </w:tr>
    </w:tbl>
    <w:p w14:paraId="52AA64A2" w14:textId="77777777" w:rsidR="007D56BD" w:rsidRDefault="007D56BD"/>
    <w:tbl>
      <w:tblPr>
        <w:tblStyle w:val="FedRamp"/>
        <w:tblW w:w="5000" w:type="pct"/>
        <w:jc w:val="center"/>
        <w:tblLook w:val="04A0" w:firstRow="1" w:lastRow="0" w:firstColumn="1" w:lastColumn="0" w:noHBand="0" w:noVBand="1"/>
      </w:tblPr>
      <w:tblGrid>
        <w:gridCol w:w="9350"/>
      </w:tblGrid>
      <w:tr w:rsidR="00435413" w:rsidRPr="00D80E12" w14:paraId="34AE3B0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25291C1" w14:textId="4D062428"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5 (1) What is the solution and how is it implemented?</w:t>
            </w:r>
          </w:p>
        </w:tc>
      </w:tr>
      <w:tr w:rsidR="009F36A7" w14:paraId="2C867706" w14:textId="77777777" w:rsidTr="006A3471">
        <w:trPr>
          <w:jc w:val="center"/>
        </w:trPr>
        <w:tc>
          <w:tcPr>
            <w:tcW w:w="5000" w:type="pct"/>
          </w:tcPr>
          <w:p w14:paraId="1B1C6CCB" w14:textId="4E29E55E" w:rsidR="009F36A7" w:rsidRPr="00D61FF5" w:rsidRDefault="002F2164" w:rsidP="007B24B3">
            <w:pPr>
              <w:pStyle w:val="GSATableText"/>
              <w:spacing w:line="240" w:lineRule="auto"/>
              <w:rPr>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0CFC072C" w14:textId="77777777" w:rsidR="00585650" w:rsidRPr="003F3752" w:rsidRDefault="00585650" w:rsidP="008A02B6">
      <w:pPr>
        <w:pStyle w:val="Heading4"/>
        <w:numPr>
          <w:ilvl w:val="0"/>
          <w:numId w:val="0"/>
        </w:numPr>
        <w:rPr>
          <w:highlight w:val="yellow"/>
        </w:rPr>
      </w:pPr>
      <w:bookmarkStart w:id="1050" w:name="_Toc520895412"/>
      <w:bookmarkStart w:id="1051" w:name="_Toc48643624"/>
      <w:r w:rsidRPr="003F3752">
        <w:lastRenderedPageBreak/>
        <w:t>AU-5 (2) Control Enhancement (H)</w:t>
      </w:r>
      <w:bookmarkEnd w:id="1050"/>
      <w:bookmarkEnd w:id="1051"/>
    </w:p>
    <w:p w14:paraId="3BABC8E6" w14:textId="77777777" w:rsidR="00585650" w:rsidRPr="003F3752" w:rsidRDefault="00585650" w:rsidP="00585650">
      <w:pPr>
        <w:rPr>
          <w:rFonts w:asciiTheme="minorHAnsi" w:hAnsiTheme="minorHAnsi" w:cstheme="minorHAnsi"/>
          <w:color w:val="auto"/>
          <w:szCs w:val="22"/>
          <w:highlight w:val="yellow"/>
        </w:rPr>
      </w:pPr>
      <w:r w:rsidRPr="003F3752">
        <w:rPr>
          <w:rFonts w:asciiTheme="minorHAnsi" w:hAnsiTheme="minorHAnsi" w:cstheme="minorHAnsi"/>
          <w:color w:val="auto"/>
          <w:szCs w:val="22"/>
        </w:rPr>
        <w:t>The information system provides an alert in [</w:t>
      </w:r>
      <w:r w:rsidRPr="003F3752">
        <w:rPr>
          <w:rStyle w:val="GSAItalicEmphasisChar"/>
          <w:rFonts w:asciiTheme="minorHAnsi" w:hAnsiTheme="minorHAnsi" w:cstheme="minorHAnsi"/>
          <w:color w:val="auto"/>
          <w:szCs w:val="22"/>
        </w:rPr>
        <w:t>FedRAMP Assignment: organization-defined real-time</w:t>
      </w:r>
      <w:r w:rsidRPr="003F3752">
        <w:rPr>
          <w:rFonts w:asciiTheme="minorHAnsi" w:hAnsiTheme="minorHAnsi" w:cstheme="minorHAnsi"/>
          <w:color w:val="auto"/>
          <w:szCs w:val="22"/>
        </w:rPr>
        <w:t>] to [</w:t>
      </w:r>
      <w:r w:rsidRPr="003F3752">
        <w:rPr>
          <w:rStyle w:val="GSAItalicEmphasisChar"/>
          <w:rFonts w:asciiTheme="minorHAnsi" w:hAnsiTheme="minorHAnsi" w:cstheme="minorHAnsi"/>
          <w:color w:val="auto"/>
          <w:szCs w:val="22"/>
        </w:rPr>
        <w:t>FedRAMP Assignment: service provider personnel with authority to address failed audit events</w:t>
      </w:r>
      <w:r w:rsidRPr="003F3752">
        <w:rPr>
          <w:rFonts w:asciiTheme="minorHAnsi" w:hAnsiTheme="minorHAnsi" w:cstheme="minorHAnsi"/>
          <w:color w:val="auto"/>
          <w:szCs w:val="22"/>
        </w:rPr>
        <w:t>] when the following audit failure events occur: [</w:t>
      </w:r>
      <w:r w:rsidRPr="003F3752">
        <w:rPr>
          <w:rStyle w:val="GSAItalicEmphasisChar"/>
          <w:rFonts w:asciiTheme="minorHAnsi" w:hAnsiTheme="minorHAnsi" w:cstheme="minorHAnsi"/>
          <w:color w:val="auto"/>
          <w:szCs w:val="22"/>
        </w:rPr>
        <w:t>FedRAMP Assignment:</w:t>
      </w:r>
      <w:r w:rsidRPr="003F3752">
        <w:rPr>
          <w:rFonts w:asciiTheme="minorHAnsi" w:hAnsiTheme="minorHAnsi" w:cstheme="minorHAnsi"/>
          <w:color w:val="auto"/>
          <w:szCs w:val="22"/>
        </w:rPr>
        <w:t xml:space="preserve"> </w:t>
      </w:r>
      <w:r w:rsidRPr="003F3752">
        <w:rPr>
          <w:rStyle w:val="GSAItalicEmphasisChar"/>
          <w:rFonts w:asciiTheme="minorHAnsi" w:hAnsiTheme="minorHAnsi" w:cstheme="minorHAnsi"/>
          <w:color w:val="auto"/>
          <w:szCs w:val="22"/>
        </w:rPr>
        <w:t>audit failure events requiring real-time alerts, as defined by organization audit policy</w:t>
      </w:r>
      <w:r w:rsidRPr="003F3752">
        <w:rPr>
          <w:rFonts w:asciiTheme="minorHAnsi" w:hAnsiTheme="minorHAnsi" w:cstheme="minorHAnsi"/>
          <w:color w:val="auto"/>
          <w:szCs w:val="22"/>
        </w:rPr>
        <w:t>].</w:t>
      </w:r>
    </w:p>
    <w:tbl>
      <w:tblPr>
        <w:tblStyle w:val="FedRamp"/>
        <w:tblW w:w="5000" w:type="pct"/>
        <w:jc w:val="center"/>
        <w:tblLook w:val="04A0" w:firstRow="1" w:lastRow="0" w:firstColumn="1" w:lastColumn="0" w:noHBand="0" w:noVBand="1"/>
      </w:tblPr>
      <w:tblGrid>
        <w:gridCol w:w="1517"/>
        <w:gridCol w:w="7833"/>
      </w:tblGrid>
      <w:tr w:rsidR="00807C1E" w:rsidRPr="00860801" w14:paraId="30A33C7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A3F9350" w14:textId="294D0350" w:rsidR="00807C1E" w:rsidRPr="003F3752" w:rsidRDefault="00807C1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w:t>
            </w:r>
            <w:r w:rsidR="00AE1E5B" w:rsidRPr="003F3752">
              <w:rPr>
                <w:rFonts w:asciiTheme="majorHAnsi" w:hAnsiTheme="majorHAnsi"/>
                <w:szCs w:val="20"/>
              </w:rPr>
              <w:t>5 (2)</w:t>
            </w:r>
          </w:p>
        </w:tc>
        <w:tc>
          <w:tcPr>
            <w:tcW w:w="4189" w:type="pct"/>
            <w:vAlign w:val="top"/>
            <w:hideMark/>
          </w:tcPr>
          <w:p w14:paraId="240360BF" w14:textId="77777777" w:rsidR="00807C1E" w:rsidRPr="003F3752" w:rsidRDefault="00807C1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699C9765" w14:textId="77777777" w:rsidTr="00F44D65">
        <w:trPr>
          <w:jc w:val="center"/>
        </w:trPr>
        <w:tc>
          <w:tcPr>
            <w:tcW w:w="5000" w:type="pct"/>
            <w:gridSpan w:val="2"/>
            <w:hideMark/>
          </w:tcPr>
          <w:p w14:paraId="01530968" w14:textId="5DAA08E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2F2164" w:rsidRPr="00D3032A" w14:paraId="51937AD1" w14:textId="77777777" w:rsidTr="00F44D65">
        <w:trPr>
          <w:jc w:val="center"/>
        </w:trPr>
        <w:tc>
          <w:tcPr>
            <w:tcW w:w="5000" w:type="pct"/>
            <w:gridSpan w:val="2"/>
            <w:hideMark/>
          </w:tcPr>
          <w:p w14:paraId="3768FBDF" w14:textId="276E15C8"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2F2164" w:rsidRPr="00D3032A" w14:paraId="005CECE0" w14:textId="77777777" w:rsidTr="00F44D65">
        <w:trPr>
          <w:jc w:val="center"/>
        </w:trPr>
        <w:tc>
          <w:tcPr>
            <w:tcW w:w="5000" w:type="pct"/>
            <w:gridSpan w:val="2"/>
          </w:tcPr>
          <w:p w14:paraId="21DB97D8" w14:textId="39767012"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2F2164" w:rsidRPr="00D3032A" w14:paraId="4E00D6FE" w14:textId="77777777" w:rsidTr="00F44D65">
        <w:trPr>
          <w:jc w:val="center"/>
        </w:trPr>
        <w:tc>
          <w:tcPr>
            <w:tcW w:w="5000" w:type="pct"/>
            <w:gridSpan w:val="2"/>
          </w:tcPr>
          <w:p w14:paraId="07F7F1B8" w14:textId="5B48BD27"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2F2164" w:rsidRPr="00D3032A" w14:paraId="2F3F16EA" w14:textId="77777777" w:rsidTr="00F44D65">
        <w:trPr>
          <w:jc w:val="center"/>
        </w:trPr>
        <w:tc>
          <w:tcPr>
            <w:tcW w:w="5000" w:type="pct"/>
            <w:gridSpan w:val="2"/>
            <w:hideMark/>
          </w:tcPr>
          <w:p w14:paraId="275627BC" w14:textId="24E6E9A8"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2F2164" w:rsidRPr="00D3032A" w14:paraId="00658C60" w14:textId="77777777" w:rsidTr="00F44D65">
        <w:trPr>
          <w:jc w:val="center"/>
        </w:trPr>
        <w:tc>
          <w:tcPr>
            <w:tcW w:w="5000" w:type="pct"/>
            <w:gridSpan w:val="2"/>
            <w:hideMark/>
          </w:tcPr>
          <w:p w14:paraId="79670631" w14:textId="04AA5A76"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0127AA2" w14:textId="77777777" w:rsidR="007D56BD" w:rsidRDefault="007D56BD"/>
    <w:tbl>
      <w:tblPr>
        <w:tblStyle w:val="FedRamp"/>
        <w:tblW w:w="5000" w:type="pct"/>
        <w:jc w:val="center"/>
        <w:tblLook w:val="04A0" w:firstRow="1" w:lastRow="0" w:firstColumn="1" w:lastColumn="0" w:noHBand="0" w:noVBand="1"/>
      </w:tblPr>
      <w:tblGrid>
        <w:gridCol w:w="9350"/>
      </w:tblGrid>
      <w:tr w:rsidR="00435413" w:rsidRPr="00D80E12" w14:paraId="22BBBC6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9AE6740" w14:textId="34B0BD90"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5 (2) What is the solution and how is it implemented?</w:t>
            </w:r>
          </w:p>
        </w:tc>
      </w:tr>
      <w:tr w:rsidR="005E12C0" w14:paraId="3EA15E2F" w14:textId="77777777" w:rsidTr="006A3471">
        <w:trPr>
          <w:jc w:val="center"/>
        </w:trPr>
        <w:tc>
          <w:tcPr>
            <w:tcW w:w="5000" w:type="pct"/>
          </w:tcPr>
          <w:p w14:paraId="173746BC" w14:textId="648898A2" w:rsidR="005E12C0" w:rsidRPr="00164546" w:rsidRDefault="002F2164" w:rsidP="007B24B3">
            <w:pPr>
              <w:pStyle w:val="GSATableText"/>
              <w:spacing w:line="240" w:lineRule="auto"/>
              <w:rPr>
                <w:sz w:val="20"/>
                <w:szCs w:val="20"/>
              </w:rPr>
            </w:pPr>
            <w:r w:rsidRPr="004A1F1C">
              <w:rPr>
                <w:rFonts w:eastAsia="Times New Roman" w:cs="Calibri"/>
                <w:bCs/>
                <w:sz w:val="20"/>
                <w:szCs w:val="20"/>
              </w:rPr>
              <w:t>{{au_5_2_implementation}}</w:t>
            </w:r>
          </w:p>
        </w:tc>
      </w:tr>
    </w:tbl>
    <w:p w14:paraId="15516348" w14:textId="77777777" w:rsidR="00585650" w:rsidRDefault="00585650" w:rsidP="008A02B6">
      <w:pPr>
        <w:pStyle w:val="Heading3"/>
      </w:pPr>
      <w:bookmarkStart w:id="1052" w:name="_Toc383429478"/>
      <w:bookmarkStart w:id="1053" w:name="_Toc383433250"/>
      <w:bookmarkStart w:id="1054" w:name="_Toc383444482"/>
      <w:bookmarkStart w:id="1055" w:name="_Toc385594122"/>
      <w:bookmarkStart w:id="1056" w:name="_Toc385594514"/>
      <w:bookmarkStart w:id="1057" w:name="_Toc385594902"/>
      <w:bookmarkStart w:id="1058" w:name="_Toc388620754"/>
      <w:bookmarkStart w:id="1059" w:name="_Toc449543331"/>
      <w:bookmarkStart w:id="1060" w:name="_Toc520895413"/>
      <w:bookmarkStart w:id="1061" w:name="_Toc48643625"/>
      <w:r w:rsidRPr="002C3786">
        <w:t>AU-6</w:t>
      </w:r>
      <w:r>
        <w:t xml:space="preserve"> </w:t>
      </w:r>
      <w:r w:rsidRPr="002C3786">
        <w:t xml:space="preserve">Audit Review, Analysis, and Reporting </w:t>
      </w:r>
      <w:bookmarkEnd w:id="1052"/>
      <w:bookmarkEnd w:id="1053"/>
      <w:bookmarkEnd w:id="1054"/>
      <w:bookmarkEnd w:id="1055"/>
      <w:bookmarkEnd w:id="1056"/>
      <w:bookmarkEnd w:id="1057"/>
      <w:bookmarkEnd w:id="1058"/>
      <w:r>
        <w:t>(L) (M) (H)</w:t>
      </w:r>
      <w:bookmarkEnd w:id="1059"/>
      <w:bookmarkEnd w:id="1060"/>
      <w:bookmarkEnd w:id="1061"/>
      <w:r>
        <w:t xml:space="preserve"> </w:t>
      </w:r>
    </w:p>
    <w:p w14:paraId="6E5A8A82" w14:textId="77777777" w:rsidR="00585650" w:rsidRPr="000457CB" w:rsidRDefault="00585650" w:rsidP="00585650">
      <w:pPr>
        <w:keepNext/>
        <w:rPr>
          <w:color w:val="auto"/>
        </w:rPr>
      </w:pPr>
      <w:r w:rsidRPr="000457CB">
        <w:rPr>
          <w:color w:val="auto"/>
        </w:rPr>
        <w:t>The organization:</w:t>
      </w:r>
    </w:p>
    <w:p w14:paraId="228096C3" w14:textId="259B43BC" w:rsidR="00585650" w:rsidRPr="000457CB" w:rsidRDefault="00585650" w:rsidP="00CF0981">
      <w:pPr>
        <w:pStyle w:val="GSAListParagraphalpha"/>
        <w:numPr>
          <w:ilvl w:val="0"/>
          <w:numId w:val="38"/>
        </w:numPr>
        <w:rPr>
          <w:rFonts w:asciiTheme="minorHAnsi" w:hAnsiTheme="minorHAnsi" w:cstheme="minorHAnsi"/>
          <w:color w:val="auto"/>
          <w:sz w:val="22"/>
          <w:szCs w:val="22"/>
        </w:rPr>
      </w:pPr>
      <w:r w:rsidRPr="000457CB">
        <w:rPr>
          <w:rFonts w:asciiTheme="minorHAnsi" w:hAnsiTheme="minorHAnsi" w:cstheme="minorHAnsi"/>
          <w:color w:val="auto"/>
          <w:sz w:val="22"/>
          <w:szCs w:val="22"/>
        </w:rPr>
        <w:t>Reviews and analyzes information system audit records [</w:t>
      </w:r>
      <w:r w:rsidRPr="000457CB">
        <w:rPr>
          <w:rStyle w:val="GSAItalicEmphasisChar"/>
          <w:rFonts w:asciiTheme="minorHAnsi" w:hAnsiTheme="minorHAnsi" w:cstheme="minorHAnsi"/>
          <w:color w:val="auto"/>
          <w:sz w:val="22"/>
          <w:szCs w:val="22"/>
        </w:rPr>
        <w:t>FedRAMP Assignment: at least weekly</w:t>
      </w:r>
      <w:r w:rsidRPr="000457CB">
        <w:rPr>
          <w:rFonts w:asciiTheme="minorHAnsi" w:hAnsiTheme="minorHAnsi" w:cstheme="minorHAnsi"/>
          <w:color w:val="auto"/>
          <w:sz w:val="22"/>
          <w:szCs w:val="22"/>
        </w:rPr>
        <w:t>]</w:t>
      </w:r>
      <w:r w:rsidR="007D56BD">
        <w:rPr>
          <w:rFonts w:asciiTheme="minorHAnsi" w:hAnsiTheme="minorHAnsi" w:cstheme="minorHAnsi"/>
          <w:color w:val="auto"/>
          <w:sz w:val="22"/>
          <w:szCs w:val="22"/>
        </w:rPr>
        <w:t xml:space="preserve"> </w:t>
      </w:r>
      <w:r w:rsidRPr="000457CB">
        <w:rPr>
          <w:rFonts w:asciiTheme="minorHAnsi" w:hAnsiTheme="minorHAnsi" w:cstheme="minorHAnsi"/>
          <w:color w:val="auto"/>
          <w:sz w:val="22"/>
          <w:szCs w:val="22"/>
        </w:rPr>
        <w:t>for indications of [</w:t>
      </w:r>
      <w:r w:rsidRPr="000457CB">
        <w:rPr>
          <w:rStyle w:val="GSAItalicEmphasisChar"/>
          <w:rFonts w:asciiTheme="minorHAnsi" w:hAnsiTheme="minorHAnsi" w:cstheme="minorHAnsi"/>
          <w:color w:val="auto"/>
          <w:sz w:val="22"/>
          <w:szCs w:val="22"/>
        </w:rPr>
        <w:t>Assignment: organization-defined inappropriate or unusual activity</w:t>
      </w:r>
      <w:r w:rsidRPr="000457CB">
        <w:rPr>
          <w:rFonts w:asciiTheme="minorHAnsi" w:hAnsiTheme="minorHAnsi" w:cstheme="minorHAnsi"/>
          <w:color w:val="auto"/>
          <w:sz w:val="22"/>
          <w:szCs w:val="22"/>
        </w:rPr>
        <w:t>]; and</w:t>
      </w:r>
    </w:p>
    <w:p w14:paraId="3A24824B" w14:textId="1B5C7C53" w:rsidR="00585650" w:rsidRPr="00B528E0" w:rsidRDefault="00585650" w:rsidP="00CF0981">
      <w:pPr>
        <w:pStyle w:val="GSAListParagraphalpha"/>
        <w:numPr>
          <w:ilvl w:val="0"/>
          <w:numId w:val="38"/>
        </w:numPr>
        <w:rPr>
          <w:rFonts w:asciiTheme="minorHAnsi" w:hAnsiTheme="minorHAnsi" w:cstheme="minorHAnsi"/>
          <w:color w:val="auto"/>
          <w:sz w:val="22"/>
          <w:szCs w:val="22"/>
        </w:rPr>
      </w:pPr>
      <w:r w:rsidRPr="00B528E0">
        <w:rPr>
          <w:rFonts w:asciiTheme="minorHAnsi" w:hAnsiTheme="minorHAnsi" w:cstheme="minorHAnsi"/>
          <w:color w:val="auto"/>
          <w:sz w:val="22"/>
          <w:szCs w:val="22"/>
        </w:rPr>
        <w:t>Reports findings to [</w:t>
      </w:r>
      <w:r w:rsidR="005968F2" w:rsidRPr="00B528E0">
        <w:rPr>
          <w:rFonts w:asciiTheme="minorHAnsi" w:hAnsiTheme="minorHAnsi" w:cstheme="minorHAnsi"/>
          <w:i/>
          <w:color w:val="auto"/>
          <w:sz w:val="22"/>
          <w:szCs w:val="22"/>
        </w:rPr>
        <w:t>FedRAMP</w:t>
      </w:r>
      <w:r w:rsidR="005968F2" w:rsidRPr="00B528E0">
        <w:rPr>
          <w:rFonts w:asciiTheme="minorHAnsi" w:hAnsiTheme="minorHAnsi" w:cstheme="minorHAnsi"/>
          <w:i/>
          <w:iCs/>
          <w:color w:val="auto"/>
          <w:sz w:val="22"/>
          <w:szCs w:val="22"/>
        </w:rPr>
        <w:t xml:space="preserve"> </w:t>
      </w:r>
      <w:r w:rsidRPr="00B528E0">
        <w:rPr>
          <w:rStyle w:val="GSAItalicEmphasisChar"/>
          <w:rFonts w:asciiTheme="minorHAnsi" w:hAnsiTheme="minorHAnsi" w:cstheme="minorHAnsi"/>
          <w:color w:val="auto"/>
          <w:sz w:val="22"/>
          <w:szCs w:val="22"/>
        </w:rPr>
        <w:t>Assignment: organization-defined personnel or roles</w:t>
      </w:r>
      <w:r w:rsidRPr="00B528E0">
        <w:rPr>
          <w:rFonts w:asciiTheme="minorHAnsi" w:hAnsiTheme="minorHAnsi" w:cstheme="minorHAnsi"/>
          <w:color w:val="auto"/>
          <w:sz w:val="22"/>
          <w:szCs w:val="22"/>
        </w:rPr>
        <w:t>].</w:t>
      </w:r>
    </w:p>
    <w:p w14:paraId="25A74DB7" w14:textId="77777777" w:rsidR="00585650" w:rsidRPr="000457CB" w:rsidRDefault="00585650" w:rsidP="00585650">
      <w:pPr>
        <w:pStyle w:val="GSAGuidance"/>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6 Additional FedRAMP Requirements and Guidance: </w:t>
      </w:r>
    </w:p>
    <w:p w14:paraId="1E5D307C" w14:textId="0C35FB50" w:rsidR="00585650"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xml:space="preserve"> Coordination between service provider and consumer shall be documented and accepted by the Authorizing Official. In multi-tenant environments, capability and means for providing review, analysis, and reporting to consumer for data pertaining to consumer shall be documented.</w:t>
      </w:r>
    </w:p>
    <w:tbl>
      <w:tblPr>
        <w:tblStyle w:val="FedRamp"/>
        <w:tblW w:w="5000" w:type="pct"/>
        <w:jc w:val="center"/>
        <w:tblLook w:val="04A0" w:firstRow="1" w:lastRow="0" w:firstColumn="1" w:lastColumn="0" w:noHBand="0" w:noVBand="1"/>
      </w:tblPr>
      <w:tblGrid>
        <w:gridCol w:w="1517"/>
        <w:gridCol w:w="7833"/>
      </w:tblGrid>
      <w:tr w:rsidR="00A27C3C" w:rsidRPr="00860801" w14:paraId="2AE48D6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E8EC37" w14:textId="60604BB8"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3B21A4">
              <w:rPr>
                <w:rFonts w:asciiTheme="majorHAnsi" w:hAnsiTheme="majorHAnsi"/>
                <w:b/>
                <w:szCs w:val="20"/>
              </w:rPr>
              <w:t>6</w:t>
            </w:r>
          </w:p>
        </w:tc>
        <w:tc>
          <w:tcPr>
            <w:tcW w:w="4189" w:type="pct"/>
            <w:vAlign w:val="top"/>
            <w:hideMark/>
          </w:tcPr>
          <w:p w14:paraId="2FBAC356" w14:textId="77777777"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52D08218" w14:textId="77777777" w:rsidTr="00F44D65">
        <w:trPr>
          <w:jc w:val="center"/>
        </w:trPr>
        <w:tc>
          <w:tcPr>
            <w:tcW w:w="5000" w:type="pct"/>
            <w:gridSpan w:val="2"/>
            <w:hideMark/>
          </w:tcPr>
          <w:p w14:paraId="1D11E6D0" w14:textId="20145D90"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2F2164" w:rsidRPr="00D3032A" w14:paraId="53BAC700" w14:textId="77777777" w:rsidTr="00F44D65">
        <w:trPr>
          <w:jc w:val="center"/>
        </w:trPr>
        <w:tc>
          <w:tcPr>
            <w:tcW w:w="5000" w:type="pct"/>
            <w:gridSpan w:val="2"/>
            <w:hideMark/>
          </w:tcPr>
          <w:p w14:paraId="241BA5F7" w14:textId="2E0D4AA9" w:rsidR="002F2164" w:rsidRPr="00AE1E5B" w:rsidRDefault="002F2164" w:rsidP="002F2164">
            <w:pPr>
              <w:pStyle w:val="GSATableText"/>
              <w:spacing w:before="40" w:after="40" w:line="240" w:lineRule="auto"/>
              <w:rPr>
                <w:color w:val="444644" w:themeColor="text1" w:themeTint="E6"/>
                <w:spacing w:val="0"/>
                <w:sz w:val="20"/>
                <w:szCs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a</w:t>
            </w:r>
            <w:r w:rsidRPr="00AE1E5B">
              <w:rPr>
                <w:color w:val="444644" w:themeColor="text1" w:themeTint="E6"/>
                <w:spacing w:val="0"/>
                <w:sz w:val="20"/>
              </w:rPr>
              <w:t xml:space="preserve">)-1: </w:t>
            </w:r>
            <w:r w:rsidRPr="008B2329">
              <w:rPr>
                <w:sz w:val="20"/>
              </w:rPr>
              <w:t>{{au_</w:t>
            </w:r>
            <w:r>
              <w:rPr>
                <w:sz w:val="20"/>
              </w:rPr>
              <w:t>6_a_1</w:t>
            </w:r>
            <w:r w:rsidRPr="008B2329">
              <w:rPr>
                <w:sz w:val="20"/>
              </w:rPr>
              <w:t>_parameter}}</w:t>
            </w:r>
          </w:p>
        </w:tc>
      </w:tr>
      <w:tr w:rsidR="002F2164" w:rsidRPr="00D3032A" w14:paraId="7528C08C" w14:textId="77777777" w:rsidTr="00F44D65">
        <w:trPr>
          <w:jc w:val="center"/>
        </w:trPr>
        <w:tc>
          <w:tcPr>
            <w:tcW w:w="5000" w:type="pct"/>
            <w:gridSpan w:val="2"/>
          </w:tcPr>
          <w:p w14:paraId="3F7135C6" w14:textId="4FADAE3D" w:rsidR="002F2164" w:rsidRPr="00AE1E5B" w:rsidRDefault="002F2164" w:rsidP="002F2164">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a</w:t>
            </w:r>
            <w:r w:rsidRPr="00AE1E5B">
              <w:rPr>
                <w:color w:val="444644" w:themeColor="text1" w:themeTint="E6"/>
                <w:spacing w:val="0"/>
                <w:sz w:val="20"/>
              </w:rPr>
              <w:t>)-2</w:t>
            </w:r>
            <w:r>
              <w:rPr>
                <w:color w:val="444644" w:themeColor="text1" w:themeTint="E6"/>
                <w:spacing w:val="0"/>
                <w:sz w:val="20"/>
              </w:rPr>
              <w:t xml:space="preserve">: </w:t>
            </w:r>
            <w:r w:rsidRPr="008B2329">
              <w:rPr>
                <w:sz w:val="20"/>
              </w:rPr>
              <w:t>{{au_</w:t>
            </w:r>
            <w:r>
              <w:rPr>
                <w:sz w:val="20"/>
              </w:rPr>
              <w:t>6_a_2</w:t>
            </w:r>
            <w:r w:rsidRPr="008B2329">
              <w:rPr>
                <w:sz w:val="20"/>
              </w:rPr>
              <w:t>_parameter}}</w:t>
            </w:r>
          </w:p>
        </w:tc>
      </w:tr>
      <w:tr w:rsidR="002F2164" w:rsidRPr="00D3032A" w14:paraId="52BEB9B3" w14:textId="77777777" w:rsidTr="00F44D65">
        <w:trPr>
          <w:jc w:val="center"/>
        </w:trPr>
        <w:tc>
          <w:tcPr>
            <w:tcW w:w="5000" w:type="pct"/>
            <w:gridSpan w:val="2"/>
          </w:tcPr>
          <w:p w14:paraId="376FAFF9" w14:textId="4F35E552" w:rsidR="002F2164" w:rsidRPr="00AE1E5B" w:rsidRDefault="002F2164" w:rsidP="002F2164">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b</w:t>
            </w:r>
            <w:r w:rsidRPr="00AE1E5B">
              <w:rPr>
                <w:color w:val="444644" w:themeColor="text1" w:themeTint="E6"/>
                <w:spacing w:val="0"/>
                <w:sz w:val="20"/>
              </w:rPr>
              <w:t>)</w:t>
            </w:r>
            <w:r>
              <w:rPr>
                <w:color w:val="444644" w:themeColor="text1" w:themeTint="E6"/>
                <w:spacing w:val="0"/>
                <w:sz w:val="20"/>
              </w:rPr>
              <w:t>:</w:t>
            </w:r>
            <w:r w:rsidRPr="00AE1E5B">
              <w:rPr>
                <w:color w:val="444644" w:themeColor="text1" w:themeTint="E6"/>
                <w:spacing w:val="0"/>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2F2164" w:rsidRPr="00D3032A" w14:paraId="45B093B3" w14:textId="77777777" w:rsidTr="00F44D65">
        <w:trPr>
          <w:jc w:val="center"/>
        </w:trPr>
        <w:tc>
          <w:tcPr>
            <w:tcW w:w="5000" w:type="pct"/>
            <w:gridSpan w:val="2"/>
            <w:hideMark/>
          </w:tcPr>
          <w:p w14:paraId="12258D76" w14:textId="499EA5CD"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w:t>
            </w:r>
            <w:r w:rsidRPr="008B2329">
              <w:rPr>
                <w:spacing w:val="0"/>
                <w:sz w:val="20"/>
                <w:szCs w:val="20"/>
              </w:rPr>
              <w:t>_status}}</w:t>
            </w:r>
          </w:p>
        </w:tc>
      </w:tr>
      <w:tr w:rsidR="002F2164" w:rsidRPr="00D3032A" w14:paraId="0ECAF63B" w14:textId="77777777" w:rsidTr="00F44D65">
        <w:trPr>
          <w:jc w:val="center"/>
        </w:trPr>
        <w:tc>
          <w:tcPr>
            <w:tcW w:w="5000" w:type="pct"/>
            <w:gridSpan w:val="2"/>
            <w:hideMark/>
          </w:tcPr>
          <w:p w14:paraId="39C32764" w14:textId="165D052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w:t>
            </w:r>
            <w:r w:rsidRPr="008B2329">
              <w:rPr>
                <w:spacing w:val="0"/>
                <w:sz w:val="20"/>
                <w:szCs w:val="20"/>
              </w:rPr>
              <w:t>_origination}}</w:t>
            </w:r>
          </w:p>
        </w:tc>
      </w:tr>
    </w:tbl>
    <w:p w14:paraId="71CA5464" w14:textId="77777777" w:rsidR="00B528E0" w:rsidRDefault="00B528E0"/>
    <w:tbl>
      <w:tblPr>
        <w:tblStyle w:val="FedRamp"/>
        <w:tblW w:w="5000" w:type="pct"/>
        <w:jc w:val="center"/>
        <w:tblLook w:val="04A0" w:firstRow="1" w:lastRow="0" w:firstColumn="1" w:lastColumn="0" w:noHBand="0" w:noVBand="1"/>
      </w:tblPr>
      <w:tblGrid>
        <w:gridCol w:w="905"/>
        <w:gridCol w:w="8445"/>
      </w:tblGrid>
      <w:tr w:rsidR="003A66C8" w:rsidRPr="00D167EF" w14:paraId="6FC562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2AFDD30" w14:textId="56C618EE" w:rsidR="003A66C8" w:rsidRPr="00D167EF" w:rsidRDefault="003A66C8" w:rsidP="006A3471">
            <w:pPr>
              <w:pStyle w:val="GSATableHeading"/>
              <w:keepNext w:val="0"/>
              <w:keepLines w:val="0"/>
              <w:spacing w:before="40" w:after="40" w:line="240" w:lineRule="auto"/>
              <w:rPr>
                <w:rFonts w:asciiTheme="majorHAnsi" w:hAnsiTheme="majorHAnsi"/>
                <w:b/>
              </w:rPr>
            </w:pPr>
            <w:bookmarkStart w:id="1062" w:name="_Toc383429481"/>
            <w:bookmarkStart w:id="1063" w:name="_Toc383433251"/>
            <w:bookmarkStart w:id="1064" w:name="_Toc383444483"/>
            <w:bookmarkStart w:id="1065" w:name="_Toc385594123"/>
            <w:bookmarkStart w:id="1066" w:name="_Toc385594515"/>
            <w:bookmarkStart w:id="1067" w:name="_Toc385594903"/>
            <w:bookmarkStart w:id="1068" w:name="_Toc388620755"/>
            <w:r>
              <w:rPr>
                <w:rFonts w:asciiTheme="majorHAnsi" w:hAnsiTheme="majorHAnsi"/>
                <w:b/>
              </w:rPr>
              <w:lastRenderedPageBreak/>
              <w:t>AU-6</w:t>
            </w:r>
            <w:r w:rsidRPr="00D167EF">
              <w:rPr>
                <w:rFonts w:asciiTheme="majorHAnsi" w:hAnsiTheme="majorHAnsi"/>
                <w:b/>
              </w:rPr>
              <w:t xml:space="preserve"> What is the solution and how is it implemented?</w:t>
            </w:r>
          </w:p>
        </w:tc>
      </w:tr>
      <w:tr w:rsidR="002F2164" w14:paraId="6F570F96" w14:textId="77777777" w:rsidTr="006A3471">
        <w:trPr>
          <w:jc w:val="center"/>
        </w:trPr>
        <w:tc>
          <w:tcPr>
            <w:tcW w:w="484" w:type="pct"/>
            <w:shd w:val="clear" w:color="auto" w:fill="C4D3EF" w:themeFill="accent5" w:themeFillTint="33"/>
            <w:hideMark/>
          </w:tcPr>
          <w:p w14:paraId="026400C5" w14:textId="77777777" w:rsidR="002F2164" w:rsidRDefault="002F2164" w:rsidP="002F2164">
            <w:pPr>
              <w:pStyle w:val="GSATableHeading"/>
              <w:keepNext w:val="0"/>
              <w:keepLines w:val="0"/>
              <w:spacing w:before="40" w:after="40" w:line="240" w:lineRule="auto"/>
            </w:pPr>
            <w:r>
              <w:t>Part a</w:t>
            </w:r>
          </w:p>
        </w:tc>
        <w:tc>
          <w:tcPr>
            <w:tcW w:w="4516" w:type="pct"/>
          </w:tcPr>
          <w:p w14:paraId="517E24D0" w14:textId="1A946FED" w:rsidR="002F2164" w:rsidRPr="009807B9" w:rsidRDefault="002F2164" w:rsidP="002F2164">
            <w:pPr>
              <w:pStyle w:val="GSATableText"/>
              <w:spacing w:line="240" w:lineRule="auto"/>
              <w:rPr>
                <w:sz w:val="20"/>
              </w:rPr>
            </w:pPr>
            <w:r w:rsidRPr="00504B1B">
              <w:t>{{au_</w:t>
            </w:r>
            <w:r>
              <w:t>6_a</w:t>
            </w:r>
            <w:r w:rsidRPr="00504B1B">
              <w:t>_implementation}}</w:t>
            </w:r>
          </w:p>
        </w:tc>
      </w:tr>
      <w:tr w:rsidR="002F2164" w14:paraId="6107E44C" w14:textId="77777777" w:rsidTr="006A3471">
        <w:trPr>
          <w:jc w:val="center"/>
        </w:trPr>
        <w:tc>
          <w:tcPr>
            <w:tcW w:w="484" w:type="pct"/>
            <w:shd w:val="clear" w:color="auto" w:fill="C4D3EF" w:themeFill="accent5" w:themeFillTint="33"/>
            <w:hideMark/>
          </w:tcPr>
          <w:p w14:paraId="79FDDE08" w14:textId="77777777" w:rsidR="002F2164" w:rsidRDefault="002F2164" w:rsidP="002F2164">
            <w:pPr>
              <w:pStyle w:val="GSATableHeading"/>
              <w:keepNext w:val="0"/>
              <w:keepLines w:val="0"/>
              <w:spacing w:before="40" w:after="40" w:line="240" w:lineRule="auto"/>
            </w:pPr>
            <w:r>
              <w:t>Part b</w:t>
            </w:r>
          </w:p>
        </w:tc>
        <w:tc>
          <w:tcPr>
            <w:tcW w:w="4516" w:type="pct"/>
          </w:tcPr>
          <w:p w14:paraId="1B3BD284" w14:textId="6C48B8CD" w:rsidR="002F2164" w:rsidRPr="009807B9" w:rsidRDefault="002F2164" w:rsidP="002F2164">
            <w:pPr>
              <w:pStyle w:val="GSATableText"/>
              <w:spacing w:line="240" w:lineRule="auto"/>
              <w:rPr>
                <w:sz w:val="20"/>
              </w:rPr>
            </w:pPr>
            <w:r w:rsidRPr="00504B1B">
              <w:t>{{au_</w:t>
            </w:r>
            <w:r>
              <w:t>6_b</w:t>
            </w:r>
            <w:r w:rsidRPr="00504B1B">
              <w:t>_implementation}}</w:t>
            </w:r>
          </w:p>
        </w:tc>
      </w:tr>
    </w:tbl>
    <w:p w14:paraId="36F11DAA" w14:textId="3CE4984B" w:rsidR="00585650" w:rsidRDefault="00585650" w:rsidP="008A02B6">
      <w:pPr>
        <w:pStyle w:val="Heading4"/>
        <w:numPr>
          <w:ilvl w:val="0"/>
          <w:numId w:val="0"/>
        </w:numPr>
      </w:pPr>
      <w:bookmarkStart w:id="1069" w:name="_Toc520895414"/>
      <w:bookmarkStart w:id="1070" w:name="_Toc48643626"/>
      <w:r w:rsidRPr="002C3786">
        <w:t>AU-6 (1)</w:t>
      </w:r>
      <w:r>
        <w:t xml:space="preserve"> </w:t>
      </w:r>
      <w:r w:rsidRPr="002C3786">
        <w:t xml:space="preserve">Control Enhancement </w:t>
      </w:r>
      <w:bookmarkEnd w:id="1062"/>
      <w:bookmarkEnd w:id="1063"/>
      <w:bookmarkEnd w:id="1064"/>
      <w:bookmarkEnd w:id="1065"/>
      <w:bookmarkEnd w:id="1066"/>
      <w:bookmarkEnd w:id="1067"/>
      <w:bookmarkEnd w:id="1068"/>
      <w:r>
        <w:t>(M) (H)</w:t>
      </w:r>
      <w:bookmarkEnd w:id="1069"/>
      <w:bookmarkEnd w:id="1070"/>
    </w:p>
    <w:p w14:paraId="5B0BCA63" w14:textId="77777777" w:rsidR="00585650" w:rsidRPr="000457CB" w:rsidRDefault="00585650" w:rsidP="00585650">
      <w:pPr>
        <w:rPr>
          <w:color w:val="auto"/>
        </w:rPr>
      </w:pPr>
      <w:r w:rsidRPr="000457CB">
        <w:rPr>
          <w:color w:val="auto"/>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E5149C" w:rsidRPr="00860801" w14:paraId="19E153E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87816E" w14:textId="0E0C62EB"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6 (1)</w:t>
            </w:r>
          </w:p>
        </w:tc>
        <w:tc>
          <w:tcPr>
            <w:tcW w:w="4189" w:type="pct"/>
            <w:vAlign w:val="top"/>
            <w:hideMark/>
          </w:tcPr>
          <w:p w14:paraId="0D7D458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B131E31" w14:textId="77777777" w:rsidTr="00F44D65">
        <w:trPr>
          <w:jc w:val="center"/>
        </w:trPr>
        <w:tc>
          <w:tcPr>
            <w:tcW w:w="5000" w:type="pct"/>
            <w:gridSpan w:val="2"/>
            <w:hideMark/>
          </w:tcPr>
          <w:p w14:paraId="745C115D" w14:textId="3009B87C"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2F2164" w:rsidRPr="00D3032A" w14:paraId="0D5C2638" w14:textId="77777777" w:rsidTr="00F44D65">
        <w:trPr>
          <w:jc w:val="center"/>
        </w:trPr>
        <w:tc>
          <w:tcPr>
            <w:tcW w:w="5000" w:type="pct"/>
            <w:gridSpan w:val="2"/>
            <w:hideMark/>
          </w:tcPr>
          <w:p w14:paraId="62E1D959" w14:textId="664B8628"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_1</w:t>
            </w:r>
            <w:r w:rsidRPr="008B2329">
              <w:rPr>
                <w:spacing w:val="0"/>
                <w:sz w:val="20"/>
                <w:szCs w:val="20"/>
              </w:rPr>
              <w:t>_status}}</w:t>
            </w:r>
          </w:p>
        </w:tc>
      </w:tr>
      <w:tr w:rsidR="002F2164" w:rsidRPr="00D3032A" w14:paraId="51B032F6" w14:textId="77777777" w:rsidTr="00F44D65">
        <w:trPr>
          <w:jc w:val="center"/>
        </w:trPr>
        <w:tc>
          <w:tcPr>
            <w:tcW w:w="5000" w:type="pct"/>
            <w:gridSpan w:val="2"/>
            <w:hideMark/>
          </w:tcPr>
          <w:p w14:paraId="1B882996" w14:textId="099ABFE6"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_1</w:t>
            </w:r>
            <w:r w:rsidRPr="008B2329">
              <w:rPr>
                <w:spacing w:val="0"/>
                <w:sz w:val="20"/>
                <w:szCs w:val="20"/>
              </w:rPr>
              <w:t>_origination}}</w:t>
            </w:r>
          </w:p>
        </w:tc>
      </w:tr>
    </w:tbl>
    <w:p w14:paraId="558BEA2D" w14:textId="77777777" w:rsidR="0029157F" w:rsidRDefault="0029157F"/>
    <w:tbl>
      <w:tblPr>
        <w:tblStyle w:val="FedRamp"/>
        <w:tblW w:w="5000" w:type="pct"/>
        <w:jc w:val="center"/>
        <w:tblLook w:val="04A0" w:firstRow="1" w:lastRow="0" w:firstColumn="1" w:lastColumn="0" w:noHBand="0" w:noVBand="1"/>
      </w:tblPr>
      <w:tblGrid>
        <w:gridCol w:w="9350"/>
      </w:tblGrid>
      <w:tr w:rsidR="00435413" w:rsidRPr="00D80E12" w14:paraId="467B3D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A346107" w14:textId="0E695E60" w:rsidR="00435413" w:rsidRPr="00D80E12" w:rsidRDefault="00435413" w:rsidP="006A3471">
            <w:pPr>
              <w:pStyle w:val="GSATableHeading"/>
              <w:keepNext w:val="0"/>
              <w:keepLines w:val="0"/>
              <w:spacing w:before="40" w:after="40" w:line="240" w:lineRule="auto"/>
              <w:rPr>
                <w:rFonts w:asciiTheme="majorHAnsi" w:hAnsiTheme="majorHAnsi"/>
              </w:rPr>
            </w:pPr>
            <w:r>
              <w:rPr>
                <w:rFonts w:asciiTheme="majorHAnsi" w:hAnsiTheme="majorHAnsi"/>
              </w:rPr>
              <w:t>AU-6 (1)</w:t>
            </w:r>
            <w:r w:rsidRPr="00D80E12">
              <w:rPr>
                <w:rFonts w:asciiTheme="majorHAnsi" w:hAnsiTheme="majorHAnsi"/>
              </w:rPr>
              <w:t xml:space="preserve"> What is the solution and how is it implemented?</w:t>
            </w:r>
          </w:p>
        </w:tc>
      </w:tr>
      <w:tr w:rsidR="008E3661" w14:paraId="70EEACDB" w14:textId="77777777" w:rsidTr="006A3471">
        <w:trPr>
          <w:jc w:val="center"/>
        </w:trPr>
        <w:tc>
          <w:tcPr>
            <w:tcW w:w="5000" w:type="pct"/>
          </w:tcPr>
          <w:p w14:paraId="00EBCB9B" w14:textId="3F8DD1B2" w:rsidR="008E3661" w:rsidRPr="00D61FF5" w:rsidRDefault="006179DB" w:rsidP="007B24B3">
            <w:pPr>
              <w:pStyle w:val="GSATableText"/>
              <w:spacing w:line="240" w:lineRule="auto"/>
              <w:rPr>
                <w:sz w:val="20"/>
              </w:rPr>
            </w:pPr>
            <w:r w:rsidRPr="004A1F1C">
              <w:rPr>
                <w:rFonts w:eastAsia="Times New Roman" w:cs="Calibri"/>
                <w:sz w:val="20"/>
              </w:rPr>
              <w:t>{{au_6_1_implementation}}</w:t>
            </w:r>
          </w:p>
        </w:tc>
      </w:tr>
    </w:tbl>
    <w:p w14:paraId="0C6428A0" w14:textId="77777777" w:rsidR="00585650" w:rsidRDefault="00585650" w:rsidP="008A02B6">
      <w:pPr>
        <w:pStyle w:val="Heading4"/>
        <w:numPr>
          <w:ilvl w:val="0"/>
          <w:numId w:val="0"/>
        </w:numPr>
      </w:pPr>
      <w:bookmarkStart w:id="1071" w:name="_Toc383429482"/>
      <w:bookmarkStart w:id="1072" w:name="_Toc383433252"/>
      <w:bookmarkStart w:id="1073" w:name="_Toc383444484"/>
      <w:bookmarkStart w:id="1074" w:name="_Toc385594124"/>
      <w:bookmarkStart w:id="1075" w:name="_Toc385594516"/>
      <w:bookmarkStart w:id="1076" w:name="_Toc385594904"/>
      <w:bookmarkStart w:id="1077" w:name="_Toc388620756"/>
      <w:bookmarkStart w:id="1078" w:name="_Toc520895415"/>
      <w:bookmarkStart w:id="1079" w:name="_Toc48643627"/>
      <w:r w:rsidRPr="002C3786">
        <w:t>AU-6 (3)</w:t>
      </w:r>
      <w:r>
        <w:t xml:space="preserve"> </w:t>
      </w:r>
      <w:r w:rsidRPr="002C3786">
        <w:t xml:space="preserve">Control Enhancement </w:t>
      </w:r>
      <w:bookmarkEnd w:id="1071"/>
      <w:bookmarkEnd w:id="1072"/>
      <w:bookmarkEnd w:id="1073"/>
      <w:bookmarkEnd w:id="1074"/>
      <w:bookmarkEnd w:id="1075"/>
      <w:bookmarkEnd w:id="1076"/>
      <w:bookmarkEnd w:id="1077"/>
      <w:r>
        <w:t>(M) (H)</w:t>
      </w:r>
      <w:bookmarkEnd w:id="1078"/>
      <w:bookmarkEnd w:id="1079"/>
    </w:p>
    <w:p w14:paraId="79772EEC" w14:textId="77777777" w:rsidR="00585650" w:rsidRPr="000457CB" w:rsidRDefault="00585650" w:rsidP="00585650">
      <w:pPr>
        <w:rPr>
          <w:color w:val="auto"/>
        </w:rPr>
      </w:pPr>
      <w:r w:rsidRPr="000457CB">
        <w:rPr>
          <w:color w:val="auto"/>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E5149C" w:rsidRPr="00860801" w14:paraId="0AA0A32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105E2" w14:textId="0ABED749" w:rsidR="00E5149C" w:rsidRPr="00860801" w:rsidRDefault="00E5149C"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AU-6 (3)</w:t>
            </w:r>
          </w:p>
        </w:tc>
        <w:tc>
          <w:tcPr>
            <w:tcW w:w="4189" w:type="pct"/>
            <w:vAlign w:val="top"/>
            <w:hideMark/>
          </w:tcPr>
          <w:p w14:paraId="08CBB9B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6F62F816" w14:textId="77777777" w:rsidTr="00F44D65">
        <w:trPr>
          <w:jc w:val="center"/>
        </w:trPr>
        <w:tc>
          <w:tcPr>
            <w:tcW w:w="5000" w:type="pct"/>
            <w:gridSpan w:val="2"/>
            <w:hideMark/>
          </w:tcPr>
          <w:p w14:paraId="4FA105A9" w14:textId="762F782D" w:rsidR="006179DB" w:rsidRPr="00D3032A" w:rsidRDefault="006179DB" w:rsidP="006179DB">
            <w:pPr>
              <w:pStyle w:val="GSATableText"/>
              <w:spacing w:before="40" w:after="40" w:line="240" w:lineRule="auto"/>
              <w:rPr>
                <w:spacing w:val="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6179DB" w:rsidRPr="00D3032A" w14:paraId="519A58BB" w14:textId="77777777" w:rsidTr="00F44D65">
        <w:trPr>
          <w:jc w:val="center"/>
        </w:trPr>
        <w:tc>
          <w:tcPr>
            <w:tcW w:w="5000" w:type="pct"/>
            <w:gridSpan w:val="2"/>
            <w:hideMark/>
          </w:tcPr>
          <w:p w14:paraId="5AE9ACE3" w14:textId="7A66A0D1" w:rsidR="006179DB" w:rsidRPr="00D3032A" w:rsidRDefault="006179DB" w:rsidP="006179DB">
            <w:pPr>
              <w:pStyle w:val="GSATableText"/>
              <w:spacing w:before="40" w:after="40" w:line="240" w:lineRule="auto"/>
              <w:rPr>
                <w:spacing w:val="0"/>
                <w:sz w:val="20"/>
                <w:szCs w:val="20"/>
              </w:rPr>
            </w:pPr>
            <w:r w:rsidRPr="008B2329">
              <w:rPr>
                <w:spacing w:val="0"/>
                <w:sz w:val="20"/>
                <w:szCs w:val="20"/>
              </w:rPr>
              <w:t>{{au_</w:t>
            </w:r>
            <w:r>
              <w:rPr>
                <w:spacing w:val="0"/>
                <w:sz w:val="20"/>
                <w:szCs w:val="20"/>
              </w:rPr>
              <w:t>6_3</w:t>
            </w:r>
            <w:r w:rsidRPr="008B2329">
              <w:rPr>
                <w:spacing w:val="0"/>
                <w:sz w:val="20"/>
                <w:szCs w:val="20"/>
              </w:rPr>
              <w:t>_status}}</w:t>
            </w:r>
          </w:p>
        </w:tc>
      </w:tr>
      <w:tr w:rsidR="006179DB" w:rsidRPr="00D3032A" w14:paraId="385F131A" w14:textId="77777777" w:rsidTr="00F44D65">
        <w:trPr>
          <w:jc w:val="center"/>
        </w:trPr>
        <w:tc>
          <w:tcPr>
            <w:tcW w:w="5000" w:type="pct"/>
            <w:gridSpan w:val="2"/>
            <w:hideMark/>
          </w:tcPr>
          <w:p w14:paraId="53CE9CB8" w14:textId="10C0862B" w:rsidR="006179DB" w:rsidRPr="00D3032A" w:rsidRDefault="006179DB" w:rsidP="006179DB">
            <w:pPr>
              <w:pStyle w:val="GSATableText"/>
              <w:spacing w:before="40" w:after="40" w:line="240" w:lineRule="auto"/>
              <w:rPr>
                <w:spacing w:val="0"/>
                <w:sz w:val="20"/>
                <w:szCs w:val="20"/>
              </w:rPr>
            </w:pPr>
            <w:r w:rsidRPr="008B2329">
              <w:rPr>
                <w:spacing w:val="0"/>
                <w:sz w:val="20"/>
                <w:szCs w:val="20"/>
              </w:rPr>
              <w:t>{{au_</w:t>
            </w:r>
            <w:r>
              <w:rPr>
                <w:spacing w:val="0"/>
                <w:sz w:val="20"/>
                <w:szCs w:val="20"/>
              </w:rPr>
              <w:t>6_3</w:t>
            </w:r>
            <w:r w:rsidRPr="008B2329">
              <w:rPr>
                <w:spacing w:val="0"/>
                <w:sz w:val="20"/>
                <w:szCs w:val="20"/>
              </w:rPr>
              <w:t>_origination}}</w:t>
            </w:r>
          </w:p>
        </w:tc>
      </w:tr>
    </w:tbl>
    <w:p w14:paraId="1C055750" w14:textId="77777777" w:rsidR="007F7A14" w:rsidRDefault="007F7A14"/>
    <w:tbl>
      <w:tblPr>
        <w:tblStyle w:val="FedRamp"/>
        <w:tblW w:w="5000" w:type="pct"/>
        <w:jc w:val="center"/>
        <w:tblLook w:val="04A0" w:firstRow="1" w:lastRow="0" w:firstColumn="1" w:lastColumn="0" w:noHBand="0" w:noVBand="1"/>
      </w:tblPr>
      <w:tblGrid>
        <w:gridCol w:w="9350"/>
      </w:tblGrid>
      <w:tr w:rsidR="00435413" w:rsidRPr="00D80E12" w14:paraId="6BCA482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0E972D" w14:textId="4F986F46" w:rsidR="00435413" w:rsidRPr="00D80E12" w:rsidRDefault="00435413" w:rsidP="006A3471">
            <w:pPr>
              <w:pStyle w:val="GSATableHeading"/>
              <w:keepNext w:val="0"/>
              <w:keepLines w:val="0"/>
              <w:spacing w:before="40" w:after="40" w:line="240" w:lineRule="auto"/>
              <w:rPr>
                <w:rFonts w:asciiTheme="majorHAnsi" w:hAnsiTheme="majorHAnsi"/>
              </w:rPr>
            </w:pPr>
            <w:r>
              <w:rPr>
                <w:rFonts w:asciiTheme="majorHAnsi" w:hAnsiTheme="majorHAnsi"/>
              </w:rPr>
              <w:t>AU-6 (3)</w:t>
            </w:r>
            <w:r w:rsidRPr="00D80E12">
              <w:rPr>
                <w:rFonts w:asciiTheme="majorHAnsi" w:hAnsiTheme="majorHAnsi"/>
              </w:rPr>
              <w:t xml:space="preserve"> What is the solution and how is it implemented?</w:t>
            </w:r>
          </w:p>
        </w:tc>
      </w:tr>
      <w:tr w:rsidR="008E3661" w14:paraId="0DC20053" w14:textId="77777777" w:rsidTr="006A3471">
        <w:trPr>
          <w:jc w:val="center"/>
        </w:trPr>
        <w:tc>
          <w:tcPr>
            <w:tcW w:w="5000" w:type="pct"/>
          </w:tcPr>
          <w:p w14:paraId="4A3FD458" w14:textId="6BD7139E" w:rsidR="008E3661" w:rsidRPr="00FF69B2" w:rsidRDefault="006179DB" w:rsidP="00FF69B2">
            <w:pPr>
              <w:autoSpaceDE w:val="0"/>
              <w:autoSpaceDN w:val="0"/>
              <w:adjustRightInd w:val="0"/>
              <w:spacing w:before="0" w:after="0"/>
              <w:rPr>
                <w:rFonts w:eastAsia="Calibri" w:cs="Calibri"/>
                <w:bCs/>
                <w:sz w:val="20"/>
                <w:highlight w:val="green"/>
              </w:rPr>
            </w:pPr>
            <w:r w:rsidRPr="004A1F1C">
              <w:rPr>
                <w:rFonts w:eastAsia="Calibri" w:cs="Calibri"/>
                <w:sz w:val="20"/>
              </w:rPr>
              <w:t>{{au_6_3_implementation}}</w:t>
            </w:r>
          </w:p>
        </w:tc>
      </w:tr>
    </w:tbl>
    <w:p w14:paraId="2C882D8D" w14:textId="567B9ACC" w:rsidR="00585650" w:rsidRPr="003F3752" w:rsidRDefault="00585650" w:rsidP="008A02B6">
      <w:pPr>
        <w:pStyle w:val="Heading4"/>
        <w:numPr>
          <w:ilvl w:val="0"/>
          <w:numId w:val="0"/>
        </w:numPr>
        <w:rPr>
          <w:highlight w:val="yellow"/>
        </w:rPr>
      </w:pPr>
      <w:bookmarkStart w:id="1080" w:name="_Toc520895416"/>
      <w:bookmarkStart w:id="1081" w:name="_Toc48643628"/>
      <w:r w:rsidRPr="003F3752">
        <w:t>AU-6 (4) Control Enhancement (H)</w:t>
      </w:r>
      <w:bookmarkEnd w:id="1080"/>
      <w:bookmarkEnd w:id="1081"/>
    </w:p>
    <w:p w14:paraId="7F483291" w14:textId="77777777" w:rsidR="00585650" w:rsidRPr="003F3752" w:rsidRDefault="00585650" w:rsidP="00585650">
      <w:pPr>
        <w:rPr>
          <w:color w:val="auto"/>
          <w:highlight w:val="yellow"/>
        </w:rPr>
      </w:pPr>
      <w:r w:rsidRPr="003F3752">
        <w:rPr>
          <w:color w:val="auto"/>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5826EA" w:rsidRPr="00860801" w14:paraId="125570F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97C6E9" w14:textId="0F3958F1" w:rsidR="005826EA" w:rsidRPr="003F3752" w:rsidRDefault="005826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6 (4)</w:t>
            </w:r>
          </w:p>
        </w:tc>
        <w:tc>
          <w:tcPr>
            <w:tcW w:w="4189" w:type="pct"/>
            <w:vAlign w:val="top"/>
            <w:hideMark/>
          </w:tcPr>
          <w:p w14:paraId="4CB68D3E" w14:textId="77777777" w:rsidR="005826EA" w:rsidRPr="003F3752" w:rsidRDefault="005826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6179DB" w:rsidRPr="00D3032A" w14:paraId="163BE340" w14:textId="77777777" w:rsidTr="00F44D65">
        <w:trPr>
          <w:jc w:val="center"/>
        </w:trPr>
        <w:tc>
          <w:tcPr>
            <w:tcW w:w="5000" w:type="pct"/>
            <w:gridSpan w:val="2"/>
            <w:hideMark/>
          </w:tcPr>
          <w:p w14:paraId="72DCA892" w14:textId="2B3003D3"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6179DB" w:rsidRPr="00D3032A" w14:paraId="41B5E796" w14:textId="77777777" w:rsidTr="00F44D65">
        <w:trPr>
          <w:jc w:val="center"/>
        </w:trPr>
        <w:tc>
          <w:tcPr>
            <w:tcW w:w="5000" w:type="pct"/>
            <w:gridSpan w:val="2"/>
            <w:hideMark/>
          </w:tcPr>
          <w:p w14:paraId="3D1AA197" w14:textId="4E346E88" w:rsidR="006179DB" w:rsidRPr="005B4F6F" w:rsidRDefault="006179DB" w:rsidP="006179DB">
            <w:pPr>
              <w:pStyle w:val="GSATableText"/>
              <w:spacing w:before="40" w:after="40" w:line="240" w:lineRule="auto"/>
              <w:rPr>
                <w:spacing w:val="0"/>
                <w:sz w:val="20"/>
                <w:szCs w:val="20"/>
              </w:rPr>
            </w:pPr>
            <w:r w:rsidRPr="008B2329">
              <w:rPr>
                <w:spacing w:val="0"/>
                <w:sz w:val="20"/>
                <w:szCs w:val="20"/>
              </w:rPr>
              <w:t>{{au_</w:t>
            </w:r>
            <w:r>
              <w:rPr>
                <w:rFonts w:eastAsia="Calibri" w:cs="Calibri"/>
                <w:sz w:val="20"/>
                <w:szCs w:val="20"/>
              </w:rPr>
              <w:t>6_4</w:t>
            </w:r>
            <w:r w:rsidRPr="008B2329">
              <w:rPr>
                <w:spacing w:val="0"/>
                <w:sz w:val="20"/>
                <w:szCs w:val="20"/>
              </w:rPr>
              <w:t>_status}}</w:t>
            </w:r>
          </w:p>
        </w:tc>
      </w:tr>
      <w:tr w:rsidR="006179DB" w:rsidRPr="00D3032A" w14:paraId="70AB2DD7" w14:textId="77777777" w:rsidTr="00F44D65">
        <w:trPr>
          <w:jc w:val="center"/>
        </w:trPr>
        <w:tc>
          <w:tcPr>
            <w:tcW w:w="5000" w:type="pct"/>
            <w:gridSpan w:val="2"/>
            <w:hideMark/>
          </w:tcPr>
          <w:p w14:paraId="55351673" w14:textId="44E7C828" w:rsidR="006179DB" w:rsidRPr="005B4F6F" w:rsidRDefault="006179DB" w:rsidP="006179DB">
            <w:pPr>
              <w:pStyle w:val="GSATableText"/>
              <w:spacing w:before="40" w:after="40" w:line="240" w:lineRule="auto"/>
              <w:rPr>
                <w:spacing w:val="0"/>
                <w:sz w:val="20"/>
                <w:szCs w:val="20"/>
              </w:rPr>
            </w:pPr>
            <w:r w:rsidRPr="008B2329">
              <w:rPr>
                <w:spacing w:val="0"/>
                <w:sz w:val="20"/>
                <w:szCs w:val="20"/>
              </w:rPr>
              <w:t>{{au_</w:t>
            </w:r>
            <w:r>
              <w:rPr>
                <w:rFonts w:eastAsia="Calibri" w:cs="Calibri"/>
                <w:sz w:val="20"/>
                <w:szCs w:val="20"/>
              </w:rPr>
              <w:t>6_4</w:t>
            </w:r>
            <w:r w:rsidRPr="008B2329">
              <w:rPr>
                <w:spacing w:val="0"/>
                <w:sz w:val="20"/>
                <w:szCs w:val="20"/>
              </w:rPr>
              <w:t>_origination}}</w:t>
            </w:r>
          </w:p>
        </w:tc>
      </w:tr>
    </w:tbl>
    <w:p w14:paraId="27845723" w14:textId="77777777" w:rsidR="005B4F6F" w:rsidRDefault="005B4F6F"/>
    <w:tbl>
      <w:tblPr>
        <w:tblStyle w:val="FedRamp"/>
        <w:tblW w:w="5000" w:type="pct"/>
        <w:jc w:val="center"/>
        <w:tblLook w:val="04A0" w:firstRow="1" w:lastRow="0" w:firstColumn="1" w:lastColumn="0" w:noHBand="0" w:noVBand="1"/>
      </w:tblPr>
      <w:tblGrid>
        <w:gridCol w:w="9350"/>
      </w:tblGrid>
      <w:tr w:rsidR="00435413" w:rsidRPr="00D80E12" w14:paraId="2F9C27C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C8F46CE" w14:textId="79102698"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lastRenderedPageBreak/>
              <w:t>AU-6 (4) What is the solution and how is it implemented?</w:t>
            </w:r>
          </w:p>
        </w:tc>
      </w:tr>
      <w:tr w:rsidR="00BD4DC8" w14:paraId="322FD811" w14:textId="77777777" w:rsidTr="006A3471">
        <w:trPr>
          <w:jc w:val="center"/>
        </w:trPr>
        <w:tc>
          <w:tcPr>
            <w:tcW w:w="5000" w:type="pct"/>
          </w:tcPr>
          <w:p w14:paraId="14AFAA95" w14:textId="6F98506E" w:rsidR="00BD4DC8" w:rsidRPr="00D61FF5" w:rsidRDefault="006179DB" w:rsidP="007B24B3">
            <w:pPr>
              <w:pStyle w:val="GSATableText"/>
              <w:spacing w:line="240" w:lineRule="auto"/>
              <w:rPr>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71B36A1E" w14:textId="77777777" w:rsidR="00585650" w:rsidRPr="003F3752" w:rsidRDefault="00585650" w:rsidP="008A02B6">
      <w:pPr>
        <w:pStyle w:val="Heading4"/>
        <w:numPr>
          <w:ilvl w:val="0"/>
          <w:numId w:val="0"/>
        </w:numPr>
        <w:rPr>
          <w:highlight w:val="yellow"/>
        </w:rPr>
      </w:pPr>
      <w:bookmarkStart w:id="1082" w:name="_Toc520895417"/>
      <w:bookmarkStart w:id="1083" w:name="_Toc48643629"/>
      <w:r w:rsidRPr="003F3752">
        <w:t>AU-6 (5) Control Enhancement (H)</w:t>
      </w:r>
      <w:bookmarkEnd w:id="1082"/>
      <w:bookmarkEnd w:id="1083"/>
    </w:p>
    <w:p w14:paraId="0AFAEB3A"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organization integrates analysis of audit records with analysis of [</w:t>
      </w:r>
      <w:r w:rsidRPr="003F3752">
        <w:rPr>
          <w:rStyle w:val="GSAItalicEmphasisChar"/>
          <w:rFonts w:asciiTheme="minorHAnsi" w:hAnsiTheme="minorHAnsi" w:cstheme="minorHAnsi"/>
          <w:color w:val="auto"/>
        </w:rPr>
        <w:t>FedRAMP</w:t>
      </w:r>
      <w:r w:rsidRPr="003F3752">
        <w:rPr>
          <w:rFonts w:asciiTheme="minorHAnsi" w:hAnsiTheme="minorHAnsi" w:cstheme="minorHAnsi"/>
          <w:color w:val="auto"/>
        </w:rPr>
        <w:t xml:space="preserve"> </w:t>
      </w:r>
      <w:r w:rsidRPr="003F3752">
        <w:rPr>
          <w:rStyle w:val="GSAItalicEmphasisChar"/>
          <w:rFonts w:asciiTheme="minorHAnsi" w:hAnsiTheme="minorHAnsi" w:cstheme="minorHAnsi"/>
          <w:color w:val="auto"/>
        </w:rPr>
        <w:t>Selection (one or more): vulnerability scanning information; performance data; information system monitoring information; penetration test data;</w:t>
      </w:r>
      <w:r w:rsidRPr="003F3752">
        <w:rPr>
          <w:rFonts w:asciiTheme="minorHAnsi" w:hAnsiTheme="minorHAnsi" w:cstheme="minorHAnsi"/>
          <w:color w:val="auto"/>
        </w:rPr>
        <w:t xml:space="preserve"> [</w:t>
      </w:r>
      <w:r w:rsidRPr="003F3752">
        <w:rPr>
          <w:rStyle w:val="GSAItalicEmphasisChar"/>
          <w:rFonts w:asciiTheme="minorHAnsi" w:hAnsiTheme="minorHAnsi" w:cstheme="minorHAnsi"/>
          <w:color w:val="auto"/>
        </w:rPr>
        <w:t>Assignment: organization-defined data/information collected from other sources</w:t>
      </w:r>
      <w:r w:rsidRPr="003F3752">
        <w:rPr>
          <w:rFonts w:asciiTheme="minorHAnsi" w:hAnsiTheme="minorHAnsi" w:cstheme="minorHAnsi"/>
          <w:color w:val="auto"/>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2321C2" w:rsidRPr="00860801" w14:paraId="6E8DDE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FE2666" w14:textId="40847E29" w:rsidR="002321C2" w:rsidRPr="003F3752"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6 (5)</w:t>
            </w:r>
          </w:p>
        </w:tc>
        <w:tc>
          <w:tcPr>
            <w:tcW w:w="4189" w:type="pct"/>
            <w:vAlign w:val="top"/>
            <w:hideMark/>
          </w:tcPr>
          <w:p w14:paraId="0514159D" w14:textId="77777777" w:rsidR="002321C2" w:rsidRPr="003F3752"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6179DB" w:rsidRPr="00D3032A" w14:paraId="04A9A4B4" w14:textId="77777777" w:rsidTr="00005190">
        <w:trPr>
          <w:jc w:val="center"/>
        </w:trPr>
        <w:tc>
          <w:tcPr>
            <w:tcW w:w="5000" w:type="pct"/>
            <w:gridSpan w:val="2"/>
            <w:hideMark/>
          </w:tcPr>
          <w:p w14:paraId="53AF3C50" w14:textId="36C34271"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6179DB" w:rsidRPr="00D3032A" w14:paraId="203CECA0" w14:textId="77777777" w:rsidTr="00005190">
        <w:trPr>
          <w:jc w:val="center"/>
        </w:trPr>
        <w:tc>
          <w:tcPr>
            <w:tcW w:w="5000" w:type="pct"/>
            <w:gridSpan w:val="2"/>
            <w:hideMark/>
          </w:tcPr>
          <w:p w14:paraId="7B20467C" w14:textId="46B38B40"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6179DB" w:rsidRPr="00D3032A" w14:paraId="2188F309" w14:textId="77777777" w:rsidTr="00CA5F37">
        <w:trPr>
          <w:jc w:val="center"/>
        </w:trPr>
        <w:tc>
          <w:tcPr>
            <w:tcW w:w="5000" w:type="pct"/>
            <w:gridSpan w:val="2"/>
            <w:shd w:val="clear" w:color="auto" w:fill="auto"/>
            <w:hideMark/>
          </w:tcPr>
          <w:p w14:paraId="2A97EDC2" w14:textId="4C8133F1" w:rsidR="006179DB" w:rsidRPr="00CA5F37"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6179DB" w:rsidRPr="00D3032A" w14:paraId="7BEA214C" w14:textId="77777777" w:rsidTr="00CA5F37">
        <w:trPr>
          <w:jc w:val="center"/>
        </w:trPr>
        <w:tc>
          <w:tcPr>
            <w:tcW w:w="5000" w:type="pct"/>
            <w:gridSpan w:val="2"/>
            <w:shd w:val="clear" w:color="auto" w:fill="auto"/>
            <w:hideMark/>
          </w:tcPr>
          <w:p w14:paraId="11516DB3" w14:textId="0AF68AA4" w:rsidR="006179DB" w:rsidRPr="00CA5F37"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5ACE7EF7" w14:textId="77777777" w:rsidR="00DE0510" w:rsidRDefault="00DE0510"/>
    <w:tbl>
      <w:tblPr>
        <w:tblStyle w:val="FedRamp"/>
        <w:tblW w:w="5000" w:type="pct"/>
        <w:jc w:val="center"/>
        <w:tblLook w:val="04A0" w:firstRow="1" w:lastRow="0" w:firstColumn="1" w:lastColumn="0" w:noHBand="0" w:noVBand="1"/>
      </w:tblPr>
      <w:tblGrid>
        <w:gridCol w:w="9350"/>
      </w:tblGrid>
      <w:tr w:rsidR="00435413" w:rsidRPr="00D80E12" w14:paraId="424B0A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590615" w14:textId="55ACC019"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5) What is the solution and how is it implemented?</w:t>
            </w:r>
          </w:p>
        </w:tc>
      </w:tr>
      <w:tr w:rsidR="008C43CA" w14:paraId="56219BB3" w14:textId="77777777" w:rsidTr="006A3471">
        <w:trPr>
          <w:jc w:val="center"/>
        </w:trPr>
        <w:tc>
          <w:tcPr>
            <w:tcW w:w="5000" w:type="pct"/>
          </w:tcPr>
          <w:p w14:paraId="53CF634E" w14:textId="07B9CBB0" w:rsidR="008C43CA" w:rsidRPr="00D61FF5" w:rsidRDefault="006179DB" w:rsidP="007B24B3">
            <w:pPr>
              <w:pStyle w:val="GSATableText"/>
              <w:spacing w:line="240" w:lineRule="auto"/>
              <w:rPr>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347CE96C" w14:textId="77777777" w:rsidR="00585650" w:rsidRPr="00BB05BE" w:rsidRDefault="00585650" w:rsidP="008A02B6">
      <w:pPr>
        <w:pStyle w:val="Heading4"/>
        <w:numPr>
          <w:ilvl w:val="0"/>
          <w:numId w:val="0"/>
        </w:numPr>
        <w:rPr>
          <w:highlight w:val="yellow"/>
        </w:rPr>
      </w:pPr>
      <w:bookmarkStart w:id="1084" w:name="_Toc520895418"/>
      <w:bookmarkStart w:id="1085" w:name="_Toc48643630"/>
      <w:r w:rsidRPr="00BB05BE">
        <w:t>AU-6 (6) Control Enhancement (H)</w:t>
      </w:r>
      <w:bookmarkEnd w:id="1084"/>
      <w:bookmarkEnd w:id="1085"/>
    </w:p>
    <w:p w14:paraId="37139F63" w14:textId="77777777" w:rsidR="00585650" w:rsidRPr="00BB05BE" w:rsidRDefault="00585650" w:rsidP="00585650">
      <w:pPr>
        <w:rPr>
          <w:rFonts w:asciiTheme="minorHAnsi" w:hAnsiTheme="minorHAnsi" w:cstheme="minorHAnsi"/>
          <w:color w:val="auto"/>
          <w:szCs w:val="22"/>
          <w:highlight w:val="yellow"/>
        </w:rPr>
      </w:pPr>
      <w:r w:rsidRPr="00BB05BE">
        <w:rPr>
          <w:rFonts w:asciiTheme="minorHAnsi" w:hAnsiTheme="minorHAnsi" w:cstheme="minorHAnsi"/>
          <w:color w:val="auto"/>
          <w:szCs w:val="22"/>
        </w:rPr>
        <w:t>The organization correlates information from audit records with information obtained from monitoring physical access to further enhance the ability to identify suspicious, inappropriate, unusual, or malevolent activity.</w:t>
      </w:r>
    </w:p>
    <w:p w14:paraId="06D679ED" w14:textId="77777777" w:rsidR="00585650" w:rsidRPr="00BB05BE" w:rsidRDefault="00585650" w:rsidP="00585650">
      <w:pPr>
        <w:pStyle w:val="GSAGuidance"/>
        <w:rPr>
          <w:rStyle w:val="GSAGuidanceBoldChar"/>
          <w:rFonts w:asciiTheme="minorHAnsi" w:hAnsiTheme="minorHAnsi" w:cstheme="minorHAnsi"/>
          <w:color w:val="auto"/>
          <w:sz w:val="22"/>
          <w:szCs w:val="22"/>
          <w:highlight w:val="yellow"/>
        </w:rPr>
      </w:pPr>
      <w:r w:rsidRPr="00BB05BE">
        <w:rPr>
          <w:rStyle w:val="GSAGuidanceBoldChar"/>
          <w:rFonts w:asciiTheme="minorHAnsi" w:hAnsiTheme="minorHAnsi" w:cstheme="minorHAnsi"/>
          <w:color w:val="auto"/>
          <w:sz w:val="22"/>
          <w:szCs w:val="22"/>
        </w:rPr>
        <w:t xml:space="preserve">AU-6 Additional FedRAMP Requirements and Guidance: </w:t>
      </w:r>
    </w:p>
    <w:p w14:paraId="6D102E38" w14:textId="77777777" w:rsidR="00585650" w:rsidRPr="00BB05BE" w:rsidRDefault="00585650" w:rsidP="00585650">
      <w:pPr>
        <w:pStyle w:val="GSAGuidance"/>
        <w:rPr>
          <w:rFonts w:asciiTheme="minorHAnsi" w:hAnsiTheme="minorHAnsi" w:cstheme="minorHAnsi"/>
          <w:color w:val="auto"/>
          <w:sz w:val="22"/>
          <w:szCs w:val="22"/>
          <w:highlight w:val="yellow"/>
        </w:rPr>
      </w:pPr>
      <w:r w:rsidRPr="00BB05BE">
        <w:rPr>
          <w:rStyle w:val="GSAGuidanceBoldChar"/>
          <w:rFonts w:asciiTheme="minorHAnsi" w:hAnsiTheme="minorHAnsi" w:cstheme="minorHAnsi"/>
          <w:color w:val="auto"/>
          <w:sz w:val="22"/>
          <w:szCs w:val="22"/>
        </w:rPr>
        <w:t>Requirement:</w:t>
      </w:r>
      <w:r w:rsidRPr="00BB05BE">
        <w:rPr>
          <w:rFonts w:asciiTheme="minorHAnsi" w:hAnsiTheme="minorHAnsi" w:cstheme="minorHAnsi"/>
          <w:color w:val="auto"/>
          <w:sz w:val="22"/>
          <w:szCs w:val="2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2321C2" w:rsidRPr="00860801" w14:paraId="5477FF73"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F41404C" w14:textId="27EEB644" w:rsidR="002321C2" w:rsidRPr="00BB05BE"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AU-</w:t>
            </w:r>
            <w:r w:rsidR="00D1753C" w:rsidRPr="00BB05BE">
              <w:rPr>
                <w:rFonts w:asciiTheme="majorHAnsi" w:hAnsiTheme="majorHAnsi"/>
                <w:szCs w:val="20"/>
              </w:rPr>
              <w:t>6 (6)</w:t>
            </w:r>
          </w:p>
        </w:tc>
        <w:tc>
          <w:tcPr>
            <w:tcW w:w="4189" w:type="pct"/>
            <w:vAlign w:val="top"/>
            <w:hideMark/>
          </w:tcPr>
          <w:p w14:paraId="354C8ADD" w14:textId="77777777" w:rsidR="002321C2" w:rsidRPr="00BB05BE"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175F6EED" w14:textId="77777777" w:rsidTr="00005190">
        <w:trPr>
          <w:jc w:val="center"/>
        </w:trPr>
        <w:tc>
          <w:tcPr>
            <w:tcW w:w="5000" w:type="pct"/>
            <w:gridSpan w:val="2"/>
            <w:hideMark/>
          </w:tcPr>
          <w:p w14:paraId="1A8FBD57" w14:textId="023F1143"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6179DB" w:rsidRPr="00D3032A" w14:paraId="69EA9C44" w14:textId="77777777" w:rsidTr="00005190">
        <w:trPr>
          <w:jc w:val="center"/>
        </w:trPr>
        <w:tc>
          <w:tcPr>
            <w:tcW w:w="5000" w:type="pct"/>
            <w:gridSpan w:val="2"/>
            <w:hideMark/>
          </w:tcPr>
          <w:p w14:paraId="6596EC0D" w14:textId="13B28AE8" w:rsidR="006179DB" w:rsidRPr="00DE0510"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6179DB" w:rsidRPr="00D3032A" w14:paraId="57B79405" w14:textId="77777777" w:rsidTr="00005190">
        <w:trPr>
          <w:jc w:val="center"/>
        </w:trPr>
        <w:tc>
          <w:tcPr>
            <w:tcW w:w="5000" w:type="pct"/>
            <w:gridSpan w:val="2"/>
            <w:hideMark/>
          </w:tcPr>
          <w:p w14:paraId="5F443BD0" w14:textId="2F315C78" w:rsidR="006179DB" w:rsidRPr="00DE0510"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74364F4E" w14:textId="77777777" w:rsidR="00DE0510" w:rsidRDefault="00DE0510"/>
    <w:tbl>
      <w:tblPr>
        <w:tblStyle w:val="FedRamp"/>
        <w:tblW w:w="5000" w:type="pct"/>
        <w:jc w:val="center"/>
        <w:tblLook w:val="04A0" w:firstRow="1" w:lastRow="0" w:firstColumn="1" w:lastColumn="0" w:noHBand="0" w:noVBand="1"/>
      </w:tblPr>
      <w:tblGrid>
        <w:gridCol w:w="9350"/>
      </w:tblGrid>
      <w:tr w:rsidR="00435413" w:rsidRPr="00D80E12" w14:paraId="70A9DA1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248DF42" w14:textId="731B8123"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6) What is the solution and how is it implemented?</w:t>
            </w:r>
          </w:p>
        </w:tc>
      </w:tr>
      <w:tr w:rsidR="0056306A" w14:paraId="3A17A333" w14:textId="77777777" w:rsidTr="006A3471">
        <w:trPr>
          <w:jc w:val="center"/>
        </w:trPr>
        <w:tc>
          <w:tcPr>
            <w:tcW w:w="5000" w:type="pct"/>
          </w:tcPr>
          <w:p w14:paraId="3F1F9804" w14:textId="3E028BCC" w:rsidR="0056306A"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1368C0AC" w14:textId="77777777" w:rsidR="00585650" w:rsidRPr="00BB05BE" w:rsidRDefault="00585650" w:rsidP="008A02B6">
      <w:pPr>
        <w:pStyle w:val="Heading4"/>
        <w:numPr>
          <w:ilvl w:val="0"/>
          <w:numId w:val="0"/>
        </w:numPr>
        <w:rPr>
          <w:highlight w:val="yellow"/>
        </w:rPr>
      </w:pPr>
      <w:bookmarkStart w:id="1086" w:name="_Toc520895419"/>
      <w:bookmarkStart w:id="1087" w:name="_Toc48643631"/>
      <w:r w:rsidRPr="00BB05BE">
        <w:t>AU-6 (7) Control Enhancement (H)</w:t>
      </w:r>
      <w:bookmarkEnd w:id="1086"/>
      <w:bookmarkEnd w:id="1087"/>
    </w:p>
    <w:p w14:paraId="34B44E91" w14:textId="77777777" w:rsidR="00585650" w:rsidRPr="00BB05BE" w:rsidRDefault="00585650" w:rsidP="00585650">
      <w:pPr>
        <w:rPr>
          <w:rFonts w:asciiTheme="minorHAnsi" w:hAnsiTheme="minorHAnsi" w:cstheme="minorHAnsi"/>
          <w:color w:val="auto"/>
          <w:highlight w:val="yellow"/>
        </w:rPr>
      </w:pPr>
      <w:r w:rsidRPr="00BB05BE">
        <w:rPr>
          <w:rFonts w:asciiTheme="minorHAnsi" w:hAnsiTheme="minorHAnsi" w:cstheme="minorHAnsi"/>
          <w:color w:val="auto"/>
        </w:rPr>
        <w:t>The organization specifies the permitted actions for each [</w:t>
      </w:r>
      <w:r w:rsidRPr="00BB05BE">
        <w:rPr>
          <w:rStyle w:val="GSAItalicEmphasisChar"/>
          <w:rFonts w:asciiTheme="minorHAnsi" w:hAnsiTheme="minorHAnsi" w:cstheme="minorHAnsi"/>
          <w:color w:val="auto"/>
        </w:rPr>
        <w:t>FedRAMP Selection (one or more): information system process; role; user</w:t>
      </w:r>
      <w:r w:rsidRPr="00BB05BE">
        <w:rPr>
          <w:rFonts w:asciiTheme="minorHAnsi" w:hAnsiTheme="minorHAnsi" w:cstheme="minorHAnsi"/>
          <w:color w:val="auto"/>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D1753C" w:rsidRPr="00860801" w14:paraId="2F75FC3D"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5AC276" w14:textId="1D1FFF5D" w:rsidR="00D1753C" w:rsidRPr="00BB05BE" w:rsidRDefault="00D1753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lastRenderedPageBreak/>
              <w:t>AU-</w:t>
            </w:r>
            <w:r w:rsidR="000F0388" w:rsidRPr="00BB05BE">
              <w:rPr>
                <w:rFonts w:asciiTheme="majorHAnsi" w:hAnsiTheme="majorHAnsi"/>
                <w:szCs w:val="20"/>
              </w:rPr>
              <w:t>6 (7)</w:t>
            </w:r>
          </w:p>
        </w:tc>
        <w:tc>
          <w:tcPr>
            <w:tcW w:w="4189" w:type="pct"/>
            <w:vAlign w:val="top"/>
            <w:hideMark/>
          </w:tcPr>
          <w:p w14:paraId="45E2F8F7" w14:textId="77777777" w:rsidR="00D1753C" w:rsidRPr="00BB05BE" w:rsidRDefault="00D1753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1827F6C7" w14:textId="77777777" w:rsidTr="00005190">
        <w:trPr>
          <w:jc w:val="center"/>
        </w:trPr>
        <w:tc>
          <w:tcPr>
            <w:tcW w:w="5000" w:type="pct"/>
            <w:gridSpan w:val="2"/>
            <w:hideMark/>
          </w:tcPr>
          <w:p w14:paraId="5C5A8833" w14:textId="53D6F552"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6179DB" w:rsidRPr="00D3032A" w14:paraId="4E9A68BC" w14:textId="77777777" w:rsidTr="00005190">
        <w:trPr>
          <w:jc w:val="center"/>
        </w:trPr>
        <w:tc>
          <w:tcPr>
            <w:tcW w:w="5000" w:type="pct"/>
            <w:gridSpan w:val="2"/>
            <w:hideMark/>
          </w:tcPr>
          <w:p w14:paraId="5032F97F" w14:textId="0389DED9"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6179DB" w:rsidRPr="00D3032A" w14:paraId="71F38CB0" w14:textId="77777777" w:rsidTr="00005190">
        <w:trPr>
          <w:jc w:val="center"/>
        </w:trPr>
        <w:tc>
          <w:tcPr>
            <w:tcW w:w="5000" w:type="pct"/>
            <w:gridSpan w:val="2"/>
            <w:hideMark/>
          </w:tcPr>
          <w:p w14:paraId="19A88B45" w14:textId="43879E67"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6179DB" w:rsidRPr="00D3032A" w14:paraId="51FB9183" w14:textId="77777777" w:rsidTr="00005190">
        <w:trPr>
          <w:jc w:val="center"/>
        </w:trPr>
        <w:tc>
          <w:tcPr>
            <w:tcW w:w="5000" w:type="pct"/>
            <w:gridSpan w:val="2"/>
            <w:hideMark/>
          </w:tcPr>
          <w:p w14:paraId="39D2405A" w14:textId="13B5257D" w:rsidR="006179DB" w:rsidRPr="00BB05BE" w:rsidRDefault="006179DB" w:rsidP="006179DB">
            <w:pPr>
              <w:pStyle w:val="GSATableText"/>
              <w:spacing w:before="40" w:after="40" w:line="240" w:lineRule="auto"/>
              <w:rPr>
                <w:spacing w:val="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7BB6E764" w14:textId="77777777" w:rsidR="00B54392" w:rsidRDefault="00B54392"/>
    <w:tbl>
      <w:tblPr>
        <w:tblStyle w:val="FedRamp"/>
        <w:tblW w:w="5000" w:type="pct"/>
        <w:jc w:val="center"/>
        <w:tblLook w:val="04A0" w:firstRow="1" w:lastRow="0" w:firstColumn="1" w:lastColumn="0" w:noHBand="0" w:noVBand="1"/>
      </w:tblPr>
      <w:tblGrid>
        <w:gridCol w:w="9350"/>
      </w:tblGrid>
      <w:tr w:rsidR="00435413" w:rsidRPr="00D80E12" w14:paraId="4DAAD5A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C308D55" w14:textId="695D912B"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7) What is the solution and how is it implemented?</w:t>
            </w:r>
          </w:p>
        </w:tc>
      </w:tr>
      <w:tr w:rsidR="000C61DE" w14:paraId="064F29B5" w14:textId="77777777" w:rsidTr="006A3471">
        <w:trPr>
          <w:jc w:val="center"/>
        </w:trPr>
        <w:tc>
          <w:tcPr>
            <w:tcW w:w="5000" w:type="pct"/>
          </w:tcPr>
          <w:p w14:paraId="2DD2AD4D" w14:textId="60D3DBBF" w:rsidR="000C61DE"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13E67AC6" w14:textId="58DF488A" w:rsidR="00585650" w:rsidRPr="00BB05BE" w:rsidRDefault="00585650" w:rsidP="008A02B6">
      <w:pPr>
        <w:pStyle w:val="Heading4"/>
        <w:numPr>
          <w:ilvl w:val="0"/>
          <w:numId w:val="0"/>
        </w:numPr>
        <w:rPr>
          <w:highlight w:val="yellow"/>
        </w:rPr>
      </w:pPr>
      <w:bookmarkStart w:id="1088" w:name="_Toc520895420"/>
      <w:bookmarkStart w:id="1089" w:name="_Toc48643632"/>
      <w:r w:rsidRPr="00BB05BE">
        <w:t>AU-6 (10) Control Enhancement (H</w:t>
      </w:r>
      <w:bookmarkEnd w:id="1088"/>
      <w:r w:rsidR="00B54392">
        <w:t>)</w:t>
      </w:r>
      <w:bookmarkEnd w:id="1089"/>
    </w:p>
    <w:p w14:paraId="0C00ACFD" w14:textId="77777777" w:rsidR="00585650" w:rsidRPr="00BB05BE" w:rsidRDefault="00585650" w:rsidP="00585650">
      <w:pPr>
        <w:keepNext/>
        <w:rPr>
          <w:color w:val="auto"/>
          <w:highlight w:val="yellow"/>
        </w:rPr>
      </w:pPr>
      <w:r w:rsidRPr="00BB05BE">
        <w:rPr>
          <w:color w:val="auto"/>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0F0388" w:rsidRPr="00860801" w14:paraId="148C0AE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26DA61" w14:textId="7748EF82" w:rsidR="000F0388" w:rsidRPr="00BB05BE" w:rsidRDefault="000F038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AU-6 (10)</w:t>
            </w:r>
          </w:p>
        </w:tc>
        <w:tc>
          <w:tcPr>
            <w:tcW w:w="4189" w:type="pct"/>
            <w:vAlign w:val="top"/>
            <w:hideMark/>
          </w:tcPr>
          <w:p w14:paraId="5A94ABB4" w14:textId="77777777" w:rsidR="000F0388" w:rsidRPr="00BB05BE" w:rsidRDefault="000F038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630E6239" w14:textId="77777777" w:rsidTr="00005190">
        <w:trPr>
          <w:jc w:val="center"/>
        </w:trPr>
        <w:tc>
          <w:tcPr>
            <w:tcW w:w="5000" w:type="pct"/>
            <w:gridSpan w:val="2"/>
            <w:hideMark/>
          </w:tcPr>
          <w:p w14:paraId="5B8A488E" w14:textId="74CB012F"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6179DB" w:rsidRPr="00D3032A" w14:paraId="669D9876" w14:textId="77777777" w:rsidTr="00005190">
        <w:trPr>
          <w:jc w:val="center"/>
        </w:trPr>
        <w:tc>
          <w:tcPr>
            <w:tcW w:w="5000" w:type="pct"/>
            <w:gridSpan w:val="2"/>
            <w:hideMark/>
          </w:tcPr>
          <w:p w14:paraId="704372F2" w14:textId="44D4B121"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6179DB" w:rsidRPr="00D3032A" w14:paraId="3A6CF34F" w14:textId="77777777" w:rsidTr="00005190">
        <w:trPr>
          <w:jc w:val="center"/>
        </w:trPr>
        <w:tc>
          <w:tcPr>
            <w:tcW w:w="5000" w:type="pct"/>
            <w:gridSpan w:val="2"/>
            <w:hideMark/>
          </w:tcPr>
          <w:p w14:paraId="41D2434F" w14:textId="276BE13D"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388F7AD6" w14:textId="77777777" w:rsidR="00B54392" w:rsidRDefault="00B54392"/>
    <w:tbl>
      <w:tblPr>
        <w:tblStyle w:val="FedRamp"/>
        <w:tblW w:w="5000" w:type="pct"/>
        <w:jc w:val="center"/>
        <w:tblLook w:val="04A0" w:firstRow="1" w:lastRow="0" w:firstColumn="1" w:lastColumn="0" w:noHBand="0" w:noVBand="1"/>
      </w:tblPr>
      <w:tblGrid>
        <w:gridCol w:w="9350"/>
      </w:tblGrid>
      <w:tr w:rsidR="00275ACC" w:rsidRPr="00D80E12" w14:paraId="62A94F8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7DF0AAD" w14:textId="0258FCC5" w:rsidR="00275ACC" w:rsidRPr="00BB05BE" w:rsidRDefault="00275ACC"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10) What is the solution and how is it implemented?</w:t>
            </w:r>
          </w:p>
        </w:tc>
      </w:tr>
      <w:tr w:rsidR="00EE66DF" w14:paraId="2E06B3CD" w14:textId="77777777" w:rsidTr="006A3471">
        <w:trPr>
          <w:jc w:val="center"/>
        </w:trPr>
        <w:tc>
          <w:tcPr>
            <w:tcW w:w="5000" w:type="pct"/>
          </w:tcPr>
          <w:p w14:paraId="145C2511" w14:textId="68850FF3" w:rsidR="00EE66DF"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252AAF25" w14:textId="77777777" w:rsidR="00585650" w:rsidRDefault="00585650" w:rsidP="008A02B6">
      <w:pPr>
        <w:pStyle w:val="Heading3"/>
      </w:pPr>
      <w:bookmarkStart w:id="1090" w:name="_Toc383429483"/>
      <w:bookmarkStart w:id="1091" w:name="_Toc383433253"/>
      <w:bookmarkStart w:id="1092" w:name="_Toc383444485"/>
      <w:bookmarkStart w:id="1093" w:name="_Toc385594125"/>
      <w:bookmarkStart w:id="1094" w:name="_Toc385594517"/>
      <w:bookmarkStart w:id="1095" w:name="_Toc385594905"/>
      <w:bookmarkStart w:id="1096" w:name="_Toc388620757"/>
      <w:bookmarkStart w:id="1097" w:name="_Toc449543332"/>
      <w:bookmarkStart w:id="1098" w:name="_Toc520895421"/>
      <w:bookmarkStart w:id="1099" w:name="_Toc48643633"/>
      <w:r w:rsidRPr="002C3786">
        <w:t>AU-7</w:t>
      </w:r>
      <w:r>
        <w:t xml:space="preserve"> </w:t>
      </w:r>
      <w:r w:rsidRPr="002C3786">
        <w:t xml:space="preserve">Audit Reduction and Report Generation </w:t>
      </w:r>
      <w:bookmarkEnd w:id="1090"/>
      <w:bookmarkEnd w:id="1091"/>
      <w:bookmarkEnd w:id="1092"/>
      <w:bookmarkEnd w:id="1093"/>
      <w:bookmarkEnd w:id="1094"/>
      <w:bookmarkEnd w:id="1095"/>
      <w:bookmarkEnd w:id="1096"/>
      <w:r>
        <w:t>(M)</w:t>
      </w:r>
      <w:r w:rsidRPr="002C3786">
        <w:t xml:space="preserve"> </w:t>
      </w:r>
      <w:r>
        <w:t>(H)</w:t>
      </w:r>
      <w:bookmarkEnd w:id="1097"/>
      <w:bookmarkEnd w:id="1098"/>
      <w:bookmarkEnd w:id="1099"/>
    </w:p>
    <w:p w14:paraId="718DD210" w14:textId="77777777" w:rsidR="00585650" w:rsidRPr="000457CB" w:rsidRDefault="00585650" w:rsidP="00585650">
      <w:pPr>
        <w:rPr>
          <w:rFonts w:asciiTheme="minorHAnsi" w:hAnsiTheme="minorHAnsi" w:cstheme="minorHAnsi"/>
          <w:color w:val="auto"/>
          <w:szCs w:val="22"/>
        </w:rPr>
      </w:pPr>
      <w:r w:rsidRPr="000457CB">
        <w:rPr>
          <w:rFonts w:asciiTheme="minorHAnsi" w:hAnsiTheme="minorHAnsi" w:cstheme="minorHAnsi"/>
          <w:color w:val="auto"/>
          <w:szCs w:val="22"/>
        </w:rPr>
        <w:t>The information system provides an audit reduction and report generation capability that:</w:t>
      </w:r>
      <w:r w:rsidRPr="000457CB" w:rsidDel="00CB70E6">
        <w:rPr>
          <w:rFonts w:asciiTheme="minorHAnsi" w:hAnsiTheme="minorHAnsi" w:cstheme="minorHAnsi"/>
          <w:color w:val="auto"/>
          <w:szCs w:val="22"/>
        </w:rPr>
        <w:t xml:space="preserve"> </w:t>
      </w:r>
    </w:p>
    <w:p w14:paraId="68C0B5C8"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Supports on-demand audit review, analysis, and reporting requirements and after-the-fact investigations of security incidents; and</w:t>
      </w:r>
    </w:p>
    <w:p w14:paraId="440AB12B"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FC1F3A" w:rsidRPr="00860801" w14:paraId="7F9E6618"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F38A0F1" w14:textId="385BEEF4"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7</w:t>
            </w:r>
          </w:p>
        </w:tc>
        <w:tc>
          <w:tcPr>
            <w:tcW w:w="4189" w:type="pct"/>
            <w:vAlign w:val="top"/>
            <w:hideMark/>
          </w:tcPr>
          <w:p w14:paraId="2A830688" w14:textId="77777777"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265C52EF" w14:textId="77777777" w:rsidTr="00005190">
        <w:trPr>
          <w:jc w:val="center"/>
        </w:trPr>
        <w:tc>
          <w:tcPr>
            <w:tcW w:w="5000" w:type="pct"/>
            <w:gridSpan w:val="2"/>
            <w:hideMark/>
          </w:tcPr>
          <w:p w14:paraId="7ABFACFD" w14:textId="57B3340C" w:rsidR="006179DB" w:rsidRPr="00D3032A" w:rsidRDefault="006179DB" w:rsidP="006179D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6179DB" w:rsidRPr="00D3032A" w14:paraId="706CD4ED" w14:textId="77777777" w:rsidTr="00005190">
        <w:trPr>
          <w:jc w:val="center"/>
        </w:trPr>
        <w:tc>
          <w:tcPr>
            <w:tcW w:w="5000" w:type="pct"/>
            <w:gridSpan w:val="2"/>
            <w:hideMark/>
          </w:tcPr>
          <w:p w14:paraId="758E5557" w14:textId="2E9C256B"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spacing w:val="0"/>
                <w:sz w:val="20"/>
                <w:szCs w:val="20"/>
              </w:rPr>
              <w:t>7</w:t>
            </w:r>
            <w:r w:rsidRPr="00040A69">
              <w:rPr>
                <w:spacing w:val="0"/>
                <w:sz w:val="20"/>
                <w:szCs w:val="20"/>
              </w:rPr>
              <w:t>_status}}</w:t>
            </w:r>
          </w:p>
        </w:tc>
      </w:tr>
      <w:tr w:rsidR="006179DB" w:rsidRPr="00D3032A" w14:paraId="1560C178" w14:textId="77777777" w:rsidTr="00005190">
        <w:trPr>
          <w:jc w:val="center"/>
        </w:trPr>
        <w:tc>
          <w:tcPr>
            <w:tcW w:w="5000" w:type="pct"/>
            <w:gridSpan w:val="2"/>
            <w:hideMark/>
          </w:tcPr>
          <w:p w14:paraId="45101775" w14:textId="70AC96CE"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spacing w:val="0"/>
                <w:sz w:val="20"/>
                <w:szCs w:val="20"/>
              </w:rPr>
              <w:t>7</w:t>
            </w:r>
            <w:r w:rsidRPr="00040A69">
              <w:rPr>
                <w:spacing w:val="0"/>
                <w:sz w:val="20"/>
                <w:szCs w:val="20"/>
              </w:rPr>
              <w:t>_origination}}</w:t>
            </w:r>
          </w:p>
        </w:tc>
      </w:tr>
    </w:tbl>
    <w:p w14:paraId="6B89921B" w14:textId="77777777" w:rsidR="00EB7687" w:rsidRDefault="00EB7687"/>
    <w:tbl>
      <w:tblPr>
        <w:tblStyle w:val="FedRamp"/>
        <w:tblW w:w="5000" w:type="pct"/>
        <w:jc w:val="center"/>
        <w:tblLook w:val="04A0" w:firstRow="1" w:lastRow="0" w:firstColumn="1" w:lastColumn="0" w:noHBand="0" w:noVBand="1"/>
      </w:tblPr>
      <w:tblGrid>
        <w:gridCol w:w="905"/>
        <w:gridCol w:w="8445"/>
      </w:tblGrid>
      <w:tr w:rsidR="003A66C8" w:rsidRPr="00D167EF" w14:paraId="7BAA06C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B970510" w14:textId="22CF63BA"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w:t>
            </w:r>
            <w:r w:rsidR="00404AFC">
              <w:rPr>
                <w:rFonts w:asciiTheme="majorHAnsi" w:hAnsiTheme="majorHAnsi"/>
              </w:rPr>
              <w:t>U</w:t>
            </w:r>
            <w:r>
              <w:rPr>
                <w:rFonts w:asciiTheme="majorHAnsi" w:hAnsiTheme="majorHAnsi"/>
              </w:rPr>
              <w:t>-7</w:t>
            </w:r>
            <w:r w:rsidRPr="00D167EF">
              <w:rPr>
                <w:rFonts w:asciiTheme="majorHAnsi" w:hAnsiTheme="majorHAnsi"/>
              </w:rPr>
              <w:t xml:space="preserve"> What is the solution and how is it implemented?</w:t>
            </w:r>
          </w:p>
        </w:tc>
      </w:tr>
      <w:tr w:rsidR="006179DB" w14:paraId="77D36BD6" w14:textId="77777777" w:rsidTr="006A3471">
        <w:trPr>
          <w:jc w:val="center"/>
        </w:trPr>
        <w:tc>
          <w:tcPr>
            <w:tcW w:w="484" w:type="pct"/>
            <w:shd w:val="clear" w:color="auto" w:fill="C4D3EF" w:themeFill="accent5" w:themeFillTint="33"/>
            <w:hideMark/>
          </w:tcPr>
          <w:p w14:paraId="44D23969" w14:textId="77777777" w:rsidR="006179DB" w:rsidRDefault="006179DB" w:rsidP="006179DB">
            <w:pPr>
              <w:pStyle w:val="GSATableHeading"/>
              <w:keepNext w:val="0"/>
              <w:keepLines w:val="0"/>
              <w:spacing w:before="40" w:after="40" w:line="240" w:lineRule="auto"/>
            </w:pPr>
            <w:r>
              <w:t>Part a</w:t>
            </w:r>
          </w:p>
        </w:tc>
        <w:tc>
          <w:tcPr>
            <w:tcW w:w="4516" w:type="pct"/>
          </w:tcPr>
          <w:p w14:paraId="4FF15194" w14:textId="27B18997" w:rsidR="006179DB" w:rsidRPr="0084793D" w:rsidRDefault="006179DB" w:rsidP="006179DB">
            <w:pPr>
              <w:pStyle w:val="GSATableText"/>
              <w:spacing w:line="240" w:lineRule="auto"/>
              <w:rPr>
                <w:sz w:val="20"/>
                <w:szCs w:val="20"/>
              </w:rPr>
            </w:pPr>
            <w:r w:rsidRPr="009240A8">
              <w:t>{{au_</w:t>
            </w:r>
            <w:r>
              <w:t>7</w:t>
            </w:r>
            <w:r w:rsidRPr="009240A8">
              <w:t>_</w:t>
            </w:r>
            <w:r>
              <w:t>a_</w:t>
            </w:r>
            <w:r w:rsidRPr="009240A8">
              <w:t>implementation}}</w:t>
            </w:r>
          </w:p>
        </w:tc>
      </w:tr>
      <w:tr w:rsidR="006179DB" w14:paraId="3E4AD2C6" w14:textId="77777777" w:rsidTr="006A3471">
        <w:trPr>
          <w:jc w:val="center"/>
        </w:trPr>
        <w:tc>
          <w:tcPr>
            <w:tcW w:w="484" w:type="pct"/>
            <w:shd w:val="clear" w:color="auto" w:fill="C4D3EF" w:themeFill="accent5" w:themeFillTint="33"/>
            <w:hideMark/>
          </w:tcPr>
          <w:p w14:paraId="04DCDF1E" w14:textId="77777777" w:rsidR="006179DB" w:rsidRDefault="006179DB" w:rsidP="006179DB">
            <w:pPr>
              <w:pStyle w:val="GSATableHeading"/>
              <w:keepNext w:val="0"/>
              <w:keepLines w:val="0"/>
              <w:spacing w:before="40" w:after="40" w:line="240" w:lineRule="auto"/>
            </w:pPr>
            <w:r>
              <w:t>Part b</w:t>
            </w:r>
          </w:p>
        </w:tc>
        <w:tc>
          <w:tcPr>
            <w:tcW w:w="4516" w:type="pct"/>
          </w:tcPr>
          <w:p w14:paraId="28682471" w14:textId="2A85F151" w:rsidR="006179DB" w:rsidRPr="0084793D" w:rsidRDefault="006179DB" w:rsidP="006179DB">
            <w:pPr>
              <w:pStyle w:val="GSATableText"/>
              <w:spacing w:line="240" w:lineRule="auto"/>
              <w:rPr>
                <w:sz w:val="20"/>
                <w:szCs w:val="20"/>
              </w:rPr>
            </w:pPr>
            <w:r w:rsidRPr="009240A8">
              <w:t>{{au_</w:t>
            </w:r>
            <w:r>
              <w:t>7_b</w:t>
            </w:r>
            <w:r w:rsidRPr="009240A8">
              <w:t>_implementation}}</w:t>
            </w:r>
          </w:p>
        </w:tc>
      </w:tr>
    </w:tbl>
    <w:p w14:paraId="67B2D3F8" w14:textId="77777777" w:rsidR="00585650" w:rsidRDefault="00585650" w:rsidP="008A02B6">
      <w:pPr>
        <w:pStyle w:val="Heading4"/>
        <w:numPr>
          <w:ilvl w:val="0"/>
          <w:numId w:val="0"/>
        </w:numPr>
      </w:pPr>
      <w:bookmarkStart w:id="1100" w:name="_Toc383428759"/>
      <w:bookmarkStart w:id="1101" w:name="_Toc383429491"/>
      <w:bookmarkStart w:id="1102" w:name="_Toc383430217"/>
      <w:bookmarkStart w:id="1103" w:name="_Toc383430814"/>
      <w:bookmarkStart w:id="1104" w:name="_Toc383429493"/>
      <w:bookmarkStart w:id="1105" w:name="_Toc383433254"/>
      <w:bookmarkStart w:id="1106" w:name="_Toc383444486"/>
      <w:bookmarkStart w:id="1107" w:name="_Toc385594126"/>
      <w:bookmarkStart w:id="1108" w:name="_Toc385594518"/>
      <w:bookmarkStart w:id="1109" w:name="_Toc385594906"/>
      <w:bookmarkStart w:id="1110" w:name="_Toc388620758"/>
      <w:bookmarkStart w:id="1111" w:name="_Toc520895422"/>
      <w:bookmarkStart w:id="1112" w:name="_Toc48643634"/>
      <w:bookmarkEnd w:id="1100"/>
      <w:bookmarkEnd w:id="1101"/>
      <w:bookmarkEnd w:id="1102"/>
      <w:bookmarkEnd w:id="1103"/>
      <w:r w:rsidRPr="002C3786">
        <w:lastRenderedPageBreak/>
        <w:t>AU-7 (1)</w:t>
      </w:r>
      <w:r>
        <w:t xml:space="preserve"> </w:t>
      </w:r>
      <w:r w:rsidRPr="002C3786">
        <w:t xml:space="preserve">Control Enhancement </w:t>
      </w:r>
      <w:bookmarkEnd w:id="1104"/>
      <w:bookmarkEnd w:id="1105"/>
      <w:bookmarkEnd w:id="1106"/>
      <w:bookmarkEnd w:id="1107"/>
      <w:bookmarkEnd w:id="1108"/>
      <w:bookmarkEnd w:id="1109"/>
      <w:bookmarkEnd w:id="1110"/>
      <w:r>
        <w:t>(M)</w:t>
      </w:r>
      <w:r w:rsidRPr="002C3786">
        <w:t xml:space="preserve"> </w:t>
      </w:r>
      <w:r>
        <w:t>(H)</w:t>
      </w:r>
      <w:bookmarkEnd w:id="1111"/>
      <w:bookmarkEnd w:id="1112"/>
    </w:p>
    <w:p w14:paraId="527AD08C"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information system provides the capability to process audit records for events of interest based on [</w:t>
      </w:r>
      <w:r w:rsidRPr="000457CB">
        <w:rPr>
          <w:rStyle w:val="GSAItalicEmphasisChar"/>
          <w:rFonts w:asciiTheme="minorHAnsi" w:hAnsiTheme="minorHAnsi" w:cstheme="minorHAnsi"/>
          <w:color w:val="auto"/>
        </w:rPr>
        <w:t>Assignment: organization-defined audit fields within audit records</w:t>
      </w:r>
      <w:r w:rsidRPr="000457CB">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C13D3E" w:rsidRPr="00860801" w14:paraId="68EEBD0E"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138D79B" w14:textId="7973C752"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BD1727">
              <w:rPr>
                <w:rFonts w:asciiTheme="majorHAnsi" w:hAnsiTheme="majorHAnsi"/>
                <w:b/>
                <w:szCs w:val="20"/>
              </w:rPr>
              <w:t>7 (1)</w:t>
            </w:r>
          </w:p>
        </w:tc>
        <w:tc>
          <w:tcPr>
            <w:tcW w:w="4189" w:type="pct"/>
            <w:vAlign w:val="top"/>
            <w:hideMark/>
          </w:tcPr>
          <w:p w14:paraId="3CB438AB" w14:textId="77777777"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50269D87" w14:textId="77777777" w:rsidTr="00005190">
        <w:trPr>
          <w:jc w:val="center"/>
        </w:trPr>
        <w:tc>
          <w:tcPr>
            <w:tcW w:w="5000" w:type="pct"/>
            <w:gridSpan w:val="2"/>
            <w:hideMark/>
          </w:tcPr>
          <w:p w14:paraId="29D7A01F" w14:textId="3B5FA243" w:rsidR="006179DB" w:rsidRPr="00D3032A" w:rsidRDefault="006179DB" w:rsidP="006179DB">
            <w:pPr>
              <w:pStyle w:val="GSATableText"/>
              <w:spacing w:before="40" w:after="40" w:line="240" w:lineRule="auto"/>
              <w:rPr>
                <w:spacing w:val="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6179DB" w:rsidRPr="00D3032A" w14:paraId="723CFA95" w14:textId="77777777" w:rsidTr="00005190">
        <w:trPr>
          <w:jc w:val="center"/>
        </w:trPr>
        <w:tc>
          <w:tcPr>
            <w:tcW w:w="5000" w:type="pct"/>
            <w:gridSpan w:val="2"/>
            <w:hideMark/>
          </w:tcPr>
          <w:p w14:paraId="74761CD5" w14:textId="6F629714" w:rsidR="006179DB" w:rsidRPr="002C0D4A" w:rsidRDefault="006179DB" w:rsidP="006179DB">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6179DB" w:rsidRPr="00D3032A" w14:paraId="110691B4" w14:textId="77777777" w:rsidTr="00005190">
        <w:trPr>
          <w:jc w:val="center"/>
        </w:trPr>
        <w:tc>
          <w:tcPr>
            <w:tcW w:w="5000" w:type="pct"/>
            <w:gridSpan w:val="2"/>
            <w:hideMark/>
          </w:tcPr>
          <w:p w14:paraId="462B952C" w14:textId="375438F6"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rFonts w:eastAsia="Calibri" w:cs="Calibri"/>
                <w:sz w:val="20"/>
              </w:rPr>
              <w:t>7_1</w:t>
            </w:r>
            <w:r w:rsidRPr="00040A69">
              <w:rPr>
                <w:spacing w:val="0"/>
                <w:sz w:val="20"/>
                <w:szCs w:val="20"/>
              </w:rPr>
              <w:t>_status}}</w:t>
            </w:r>
          </w:p>
        </w:tc>
      </w:tr>
      <w:tr w:rsidR="006179DB" w:rsidRPr="00D3032A" w14:paraId="33F15293" w14:textId="77777777" w:rsidTr="00005190">
        <w:trPr>
          <w:jc w:val="center"/>
        </w:trPr>
        <w:tc>
          <w:tcPr>
            <w:tcW w:w="5000" w:type="pct"/>
            <w:gridSpan w:val="2"/>
            <w:hideMark/>
          </w:tcPr>
          <w:p w14:paraId="59F8AC28" w14:textId="28225F23"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rFonts w:eastAsia="Calibri" w:cs="Calibri"/>
                <w:sz w:val="20"/>
              </w:rPr>
              <w:t>7_1</w:t>
            </w:r>
            <w:r w:rsidRPr="00040A69">
              <w:rPr>
                <w:spacing w:val="0"/>
                <w:sz w:val="20"/>
                <w:szCs w:val="20"/>
              </w:rPr>
              <w:t>_origination}}</w:t>
            </w:r>
          </w:p>
        </w:tc>
      </w:tr>
      <w:tr w:rsidR="00275ACC" w:rsidRPr="00D80E12" w14:paraId="7583F2DB" w14:textId="77777777" w:rsidTr="006A3471">
        <w:trPr>
          <w:tblHeader/>
          <w:jc w:val="center"/>
        </w:trPr>
        <w:tc>
          <w:tcPr>
            <w:tcW w:w="5000" w:type="pct"/>
            <w:gridSpan w:val="2"/>
            <w:hideMark/>
          </w:tcPr>
          <w:p w14:paraId="435380E0" w14:textId="33698A6B" w:rsidR="00275ACC" w:rsidRPr="006179DB" w:rsidRDefault="00275ACC" w:rsidP="006A3471">
            <w:pPr>
              <w:pStyle w:val="GSATableHeading"/>
              <w:keepNext w:val="0"/>
              <w:keepLines w:val="0"/>
              <w:spacing w:before="40" w:after="40" w:line="240" w:lineRule="auto"/>
              <w:rPr>
                <w:rFonts w:asciiTheme="majorHAnsi" w:hAnsiTheme="majorHAnsi"/>
                <w:b w:val="0"/>
                <w:szCs w:val="20"/>
              </w:rPr>
            </w:pPr>
            <w:r w:rsidRPr="006179DB">
              <w:rPr>
                <w:rFonts w:asciiTheme="majorHAnsi" w:hAnsiTheme="majorHAnsi"/>
                <w:b w:val="0"/>
                <w:szCs w:val="20"/>
              </w:rPr>
              <w:t>AU-7 (1) What is the solution and how is it implemented?</w:t>
            </w:r>
          </w:p>
        </w:tc>
      </w:tr>
      <w:tr w:rsidR="006179DB" w:rsidRPr="00D61FF5" w14:paraId="2EC999A5" w14:textId="77777777" w:rsidTr="006179DB">
        <w:trPr>
          <w:jc w:val="center"/>
        </w:trPr>
        <w:tc>
          <w:tcPr>
            <w:tcW w:w="5000" w:type="pct"/>
            <w:gridSpan w:val="2"/>
          </w:tcPr>
          <w:p w14:paraId="1B3A833E" w14:textId="77777777" w:rsidR="006179DB" w:rsidRPr="00D61FF5" w:rsidRDefault="006179DB" w:rsidP="006179DB">
            <w:pPr>
              <w:pStyle w:val="GSATableText"/>
              <w:spacing w:line="240" w:lineRule="auto"/>
              <w:rPr>
                <w:sz w:val="20"/>
              </w:rPr>
            </w:pPr>
            <w:r w:rsidRPr="004A1F1C">
              <w:rPr>
                <w:rFonts w:eastAsia="Calibri" w:cs="Calibri"/>
                <w:bCs/>
                <w:sz w:val="20"/>
              </w:rPr>
              <w:t>{{au_7_1_implementation}}</w:t>
            </w:r>
          </w:p>
        </w:tc>
      </w:tr>
    </w:tbl>
    <w:p w14:paraId="3438B121" w14:textId="77777777" w:rsidR="006179DB" w:rsidRDefault="006179DB" w:rsidP="008A02B6">
      <w:pPr>
        <w:pStyle w:val="Heading3"/>
      </w:pPr>
      <w:bookmarkStart w:id="1113" w:name="_Toc383429494"/>
      <w:bookmarkStart w:id="1114" w:name="_Toc383433255"/>
      <w:bookmarkStart w:id="1115" w:name="_Toc383444487"/>
      <w:bookmarkStart w:id="1116" w:name="_Toc385594127"/>
      <w:bookmarkStart w:id="1117" w:name="_Toc385594519"/>
      <w:bookmarkStart w:id="1118" w:name="_Toc385594907"/>
      <w:bookmarkStart w:id="1119" w:name="_Toc388620759"/>
      <w:bookmarkStart w:id="1120" w:name="_Toc449543333"/>
      <w:bookmarkStart w:id="1121" w:name="_Toc520895423"/>
    </w:p>
    <w:p w14:paraId="2165569F" w14:textId="406D17D9" w:rsidR="00585650" w:rsidRDefault="00EB7687" w:rsidP="008A02B6">
      <w:pPr>
        <w:pStyle w:val="Heading3"/>
      </w:pPr>
      <w:r>
        <w:t xml:space="preserve"> </w:t>
      </w:r>
      <w:bookmarkStart w:id="1122" w:name="_Toc48643635"/>
      <w:r w:rsidR="00585650" w:rsidRPr="002C3786">
        <w:t>AU-8</w:t>
      </w:r>
      <w:r w:rsidR="00585650">
        <w:t xml:space="preserve"> </w:t>
      </w:r>
      <w:r w:rsidR="00585650" w:rsidRPr="002C3786">
        <w:t xml:space="preserve">Time Stamps </w:t>
      </w:r>
      <w:bookmarkEnd w:id="1113"/>
      <w:bookmarkEnd w:id="1114"/>
      <w:bookmarkEnd w:id="1115"/>
      <w:bookmarkEnd w:id="1116"/>
      <w:bookmarkEnd w:id="1117"/>
      <w:bookmarkEnd w:id="1118"/>
      <w:bookmarkEnd w:id="1119"/>
      <w:r w:rsidR="00585650">
        <w:t>(L)</w:t>
      </w:r>
      <w:r w:rsidR="00585650" w:rsidRPr="002C3786">
        <w:t xml:space="preserve"> </w:t>
      </w:r>
      <w:r w:rsidR="00585650">
        <w:t>(M) (H)</w:t>
      </w:r>
      <w:bookmarkEnd w:id="1120"/>
      <w:bookmarkEnd w:id="1121"/>
      <w:bookmarkEnd w:id="1122"/>
      <w:r w:rsidR="00585650">
        <w:t xml:space="preserve"> </w:t>
      </w:r>
    </w:p>
    <w:p w14:paraId="47B8CA8F" w14:textId="77777777" w:rsidR="00585650" w:rsidRPr="000457CB" w:rsidRDefault="00585650" w:rsidP="00585650">
      <w:pPr>
        <w:keepNext/>
        <w:rPr>
          <w:color w:val="auto"/>
        </w:rPr>
      </w:pPr>
      <w:r w:rsidRPr="000457CB">
        <w:rPr>
          <w:color w:val="auto"/>
        </w:rPr>
        <w:t>The information system:</w:t>
      </w:r>
    </w:p>
    <w:p w14:paraId="173F9DA7" w14:textId="77777777"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Uses internal system clocks to generate time stamps for audit records; and</w:t>
      </w:r>
    </w:p>
    <w:p w14:paraId="7E8FD100" w14:textId="40C99E43"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Records time stamps for audit records that can be mapped to Coordinated Universal Time (UTC) or Greenwich Mean Time (GMT) and meets [</w:t>
      </w:r>
      <w:r w:rsidRPr="000457CB">
        <w:rPr>
          <w:rStyle w:val="GSAItalicEmphasisChar"/>
          <w:rFonts w:asciiTheme="minorHAnsi" w:hAnsiTheme="minorHAnsi" w:cstheme="minorHAnsi"/>
          <w:color w:val="auto"/>
          <w:sz w:val="22"/>
        </w:rPr>
        <w:t>Assignment: one second granularity of time measurement</w:t>
      </w:r>
      <w:r w:rsidRPr="000457CB">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E50A8A" w:rsidRPr="00860801" w14:paraId="6D192F0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BF1F90" w14:textId="750F2AC2" w:rsidR="00E50A8A" w:rsidRPr="00860801" w:rsidRDefault="00E50A8A"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AU-8</w:t>
            </w:r>
          </w:p>
        </w:tc>
        <w:tc>
          <w:tcPr>
            <w:tcW w:w="4189" w:type="pct"/>
            <w:vAlign w:val="top"/>
            <w:hideMark/>
          </w:tcPr>
          <w:p w14:paraId="1E2ADAD0" w14:textId="77777777" w:rsidR="00E50A8A" w:rsidRPr="00860801" w:rsidRDefault="00E50A8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3692C424" w14:textId="77777777" w:rsidTr="00005190">
        <w:trPr>
          <w:jc w:val="center"/>
        </w:trPr>
        <w:tc>
          <w:tcPr>
            <w:tcW w:w="5000" w:type="pct"/>
            <w:gridSpan w:val="2"/>
            <w:hideMark/>
          </w:tcPr>
          <w:p w14:paraId="7A2D4A92" w14:textId="22C88941" w:rsidR="00501283" w:rsidRPr="00D3032A" w:rsidRDefault="00501283" w:rsidP="00501283">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501283" w:rsidRPr="00D3032A" w14:paraId="15C6751D" w14:textId="77777777" w:rsidTr="00005190">
        <w:trPr>
          <w:jc w:val="center"/>
        </w:trPr>
        <w:tc>
          <w:tcPr>
            <w:tcW w:w="5000" w:type="pct"/>
            <w:gridSpan w:val="2"/>
            <w:hideMark/>
          </w:tcPr>
          <w:p w14:paraId="377B71B8" w14:textId="5DC07D8E" w:rsidR="00501283" w:rsidRPr="002C0D4A" w:rsidRDefault="00501283" w:rsidP="00501283">
            <w:r w:rsidRPr="00DD4775">
              <w:rPr>
                <w:rFonts w:eastAsia="Times New Roman" w:cs="Calibri"/>
                <w:bCs/>
                <w:sz w:val="20"/>
              </w:rPr>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501283" w:rsidRPr="00D3032A" w14:paraId="5E88F573" w14:textId="77777777" w:rsidTr="00005190">
        <w:trPr>
          <w:jc w:val="center"/>
        </w:trPr>
        <w:tc>
          <w:tcPr>
            <w:tcW w:w="5000" w:type="pct"/>
            <w:gridSpan w:val="2"/>
            <w:hideMark/>
          </w:tcPr>
          <w:p w14:paraId="670C50E9" w14:textId="351A0CF6"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w:t>
            </w:r>
            <w:r w:rsidRPr="00040A69">
              <w:rPr>
                <w:spacing w:val="0"/>
                <w:sz w:val="20"/>
                <w:szCs w:val="20"/>
              </w:rPr>
              <w:t>_status}}</w:t>
            </w:r>
          </w:p>
        </w:tc>
      </w:tr>
      <w:tr w:rsidR="00501283" w:rsidRPr="00D3032A" w14:paraId="5133267A" w14:textId="77777777" w:rsidTr="00005190">
        <w:trPr>
          <w:jc w:val="center"/>
        </w:trPr>
        <w:tc>
          <w:tcPr>
            <w:tcW w:w="5000" w:type="pct"/>
            <w:gridSpan w:val="2"/>
            <w:hideMark/>
          </w:tcPr>
          <w:p w14:paraId="1827FD75" w14:textId="49A896C2"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w:t>
            </w:r>
            <w:r w:rsidRPr="00040A69">
              <w:rPr>
                <w:spacing w:val="0"/>
                <w:sz w:val="20"/>
                <w:szCs w:val="20"/>
              </w:rPr>
              <w:t>_origination}}</w:t>
            </w:r>
          </w:p>
        </w:tc>
      </w:tr>
    </w:tbl>
    <w:p w14:paraId="160FE656" w14:textId="77777777" w:rsidR="00F47595" w:rsidRDefault="00F47595"/>
    <w:tbl>
      <w:tblPr>
        <w:tblStyle w:val="FedRamp"/>
        <w:tblW w:w="5000" w:type="pct"/>
        <w:jc w:val="center"/>
        <w:tblLook w:val="04A0" w:firstRow="1" w:lastRow="0" w:firstColumn="1" w:lastColumn="0" w:noHBand="0" w:noVBand="1"/>
      </w:tblPr>
      <w:tblGrid>
        <w:gridCol w:w="905"/>
        <w:gridCol w:w="8445"/>
      </w:tblGrid>
      <w:tr w:rsidR="00404AFC" w:rsidRPr="00D167EF" w14:paraId="067E88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0D996E5" w14:textId="70F6D43C" w:rsidR="00404AFC" w:rsidRPr="00D167EF" w:rsidRDefault="00404AFC" w:rsidP="006A3471">
            <w:pPr>
              <w:pStyle w:val="GSATableHeading"/>
              <w:keepNext w:val="0"/>
              <w:keepLines w:val="0"/>
              <w:spacing w:before="40" w:after="40" w:line="240" w:lineRule="auto"/>
              <w:rPr>
                <w:rFonts w:asciiTheme="majorHAnsi" w:hAnsiTheme="majorHAnsi"/>
              </w:rPr>
            </w:pPr>
            <w:r>
              <w:rPr>
                <w:rFonts w:asciiTheme="majorHAnsi" w:hAnsiTheme="majorHAnsi"/>
              </w:rPr>
              <w:t>AU-8</w:t>
            </w:r>
            <w:r w:rsidRPr="00D167EF">
              <w:rPr>
                <w:rFonts w:asciiTheme="majorHAnsi" w:hAnsiTheme="majorHAnsi"/>
              </w:rPr>
              <w:t xml:space="preserve"> What is the solution and how is it implemented?</w:t>
            </w:r>
          </w:p>
        </w:tc>
      </w:tr>
      <w:tr w:rsidR="00501283" w14:paraId="3CAE0849" w14:textId="77777777" w:rsidTr="006A3471">
        <w:trPr>
          <w:jc w:val="center"/>
        </w:trPr>
        <w:tc>
          <w:tcPr>
            <w:tcW w:w="484" w:type="pct"/>
            <w:shd w:val="clear" w:color="auto" w:fill="C4D3EF" w:themeFill="accent5" w:themeFillTint="33"/>
            <w:hideMark/>
          </w:tcPr>
          <w:p w14:paraId="3F40B207" w14:textId="77777777" w:rsidR="00501283" w:rsidRDefault="00501283" w:rsidP="00501283">
            <w:pPr>
              <w:pStyle w:val="GSATableHeading"/>
              <w:keepNext w:val="0"/>
              <w:keepLines w:val="0"/>
              <w:spacing w:before="40" w:after="40" w:line="240" w:lineRule="auto"/>
            </w:pPr>
            <w:r>
              <w:t>Part a</w:t>
            </w:r>
          </w:p>
        </w:tc>
        <w:tc>
          <w:tcPr>
            <w:tcW w:w="4516" w:type="pct"/>
          </w:tcPr>
          <w:p w14:paraId="2FFA9EE2" w14:textId="57CCE150" w:rsidR="00501283" w:rsidRPr="009807B9" w:rsidRDefault="00501283" w:rsidP="00501283">
            <w:pPr>
              <w:pStyle w:val="GSATableText"/>
              <w:spacing w:line="240" w:lineRule="auto"/>
              <w:rPr>
                <w:sz w:val="20"/>
              </w:rPr>
            </w:pPr>
            <w:r w:rsidRPr="006D3661">
              <w:t>{{au_</w:t>
            </w:r>
            <w:r>
              <w:t>8_a</w:t>
            </w:r>
            <w:r w:rsidRPr="006D3661">
              <w:t>_implementation}}</w:t>
            </w:r>
          </w:p>
        </w:tc>
      </w:tr>
      <w:tr w:rsidR="00501283" w14:paraId="4D748EB5" w14:textId="77777777" w:rsidTr="006A3471">
        <w:trPr>
          <w:jc w:val="center"/>
        </w:trPr>
        <w:tc>
          <w:tcPr>
            <w:tcW w:w="484" w:type="pct"/>
            <w:shd w:val="clear" w:color="auto" w:fill="C4D3EF" w:themeFill="accent5" w:themeFillTint="33"/>
            <w:hideMark/>
          </w:tcPr>
          <w:p w14:paraId="7B80BD98" w14:textId="77777777" w:rsidR="00501283" w:rsidRDefault="00501283" w:rsidP="00501283">
            <w:pPr>
              <w:pStyle w:val="GSATableHeading"/>
              <w:keepNext w:val="0"/>
              <w:keepLines w:val="0"/>
              <w:spacing w:before="40" w:after="40" w:line="240" w:lineRule="auto"/>
            </w:pPr>
            <w:r>
              <w:t>Part b</w:t>
            </w:r>
          </w:p>
        </w:tc>
        <w:tc>
          <w:tcPr>
            <w:tcW w:w="4516" w:type="pct"/>
          </w:tcPr>
          <w:p w14:paraId="14F671B3" w14:textId="36401C14" w:rsidR="00501283" w:rsidRPr="009807B9" w:rsidRDefault="00501283" w:rsidP="00501283">
            <w:pPr>
              <w:pStyle w:val="GSATableText"/>
              <w:spacing w:line="240" w:lineRule="auto"/>
              <w:rPr>
                <w:sz w:val="20"/>
              </w:rPr>
            </w:pPr>
            <w:r w:rsidRPr="006D3661">
              <w:t>{{au_</w:t>
            </w:r>
            <w:r>
              <w:t>8_b</w:t>
            </w:r>
            <w:r w:rsidRPr="006D3661">
              <w:t>_implementation}}</w:t>
            </w:r>
          </w:p>
        </w:tc>
      </w:tr>
    </w:tbl>
    <w:p w14:paraId="4BC65647" w14:textId="77777777" w:rsidR="00585650" w:rsidRDefault="00585650" w:rsidP="008A02B6">
      <w:pPr>
        <w:pStyle w:val="Heading4"/>
        <w:numPr>
          <w:ilvl w:val="0"/>
          <w:numId w:val="0"/>
        </w:numPr>
      </w:pPr>
      <w:bookmarkStart w:id="1123" w:name="_Toc383429496"/>
      <w:bookmarkStart w:id="1124" w:name="_Toc383433256"/>
      <w:bookmarkStart w:id="1125" w:name="_Toc383444488"/>
      <w:bookmarkStart w:id="1126" w:name="_Toc385594128"/>
      <w:bookmarkStart w:id="1127" w:name="_Toc385594520"/>
      <w:bookmarkStart w:id="1128" w:name="_Toc385594908"/>
      <w:bookmarkStart w:id="1129" w:name="_Toc388620760"/>
      <w:bookmarkStart w:id="1130" w:name="_Toc520895424"/>
      <w:bookmarkStart w:id="1131" w:name="_Toc48643636"/>
      <w:r w:rsidRPr="002C3786">
        <w:t>AU-8 (1)</w:t>
      </w:r>
      <w:r>
        <w:t xml:space="preserve"> </w:t>
      </w:r>
      <w:r w:rsidRPr="002C3786">
        <w:t xml:space="preserve">Control Enhancement </w:t>
      </w:r>
      <w:bookmarkEnd w:id="1123"/>
      <w:bookmarkEnd w:id="1124"/>
      <w:bookmarkEnd w:id="1125"/>
      <w:bookmarkEnd w:id="1126"/>
      <w:bookmarkEnd w:id="1127"/>
      <w:bookmarkEnd w:id="1128"/>
      <w:bookmarkEnd w:id="1129"/>
      <w:r>
        <w:t>(M) (H)</w:t>
      </w:r>
      <w:bookmarkEnd w:id="1130"/>
      <w:bookmarkEnd w:id="1131"/>
    </w:p>
    <w:p w14:paraId="12E8BDCF" w14:textId="77777777" w:rsidR="00585650" w:rsidRPr="000457CB" w:rsidRDefault="00585650" w:rsidP="00585650">
      <w:pPr>
        <w:keepNext/>
        <w:rPr>
          <w:color w:val="auto"/>
        </w:rPr>
      </w:pPr>
      <w:r w:rsidRPr="000457CB">
        <w:rPr>
          <w:color w:val="auto"/>
        </w:rPr>
        <w:t>The information system:</w:t>
      </w:r>
    </w:p>
    <w:p w14:paraId="05C663C7" w14:textId="7D19C58A"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t>Compares the internal information system clocks with [</w:t>
      </w:r>
      <w:r w:rsidRPr="000457CB">
        <w:rPr>
          <w:rStyle w:val="GSAItalicEmphasisChar"/>
          <w:rFonts w:asciiTheme="minorHAnsi" w:hAnsiTheme="minorHAnsi" w:cstheme="minorHAnsi"/>
          <w:color w:val="auto"/>
          <w:sz w:val="22"/>
          <w:szCs w:val="22"/>
        </w:rPr>
        <w:t>FedRAMP Assignment: authoritative time source:</w:t>
      </w:r>
      <w:r w:rsidRPr="000457CB">
        <w:rPr>
          <w:rFonts w:asciiTheme="minorHAnsi" w:hAnsiTheme="minorHAnsi" w:cstheme="minorHAnsi"/>
          <w:color w:val="auto"/>
          <w:sz w:val="22"/>
          <w:szCs w:val="22"/>
        </w:rPr>
        <w:t xml:space="preserve"> [</w:t>
      </w:r>
      <w:hyperlink r:id="rId48" w:history="1">
        <w:r w:rsidRPr="000457CB">
          <w:rPr>
            <w:rStyle w:val="Hyperlink"/>
            <w:rFonts w:asciiTheme="minorHAnsi" w:hAnsiTheme="minorHAnsi" w:cstheme="minorHAnsi"/>
            <w:i/>
            <w:color w:val="auto"/>
            <w:sz w:val="22"/>
            <w:szCs w:val="22"/>
          </w:rPr>
          <w:t>http://tf.nist.gov/tf-cgi/servers.cgi</w:t>
        </w:r>
      </w:hyperlink>
      <w:r w:rsidRPr="000457CB">
        <w:rPr>
          <w:rFonts w:asciiTheme="minorHAnsi" w:hAnsiTheme="minorHAnsi" w:cstheme="minorHAnsi"/>
          <w:color w:val="auto"/>
          <w:sz w:val="22"/>
          <w:szCs w:val="22"/>
        </w:rPr>
        <w:t xml:space="preserve">] </w:t>
      </w:r>
      <w:r w:rsidRPr="00BB05BE">
        <w:rPr>
          <w:rStyle w:val="GSAItalicEmphasisChar"/>
          <w:rFonts w:asciiTheme="minorHAnsi" w:hAnsiTheme="minorHAnsi" w:cstheme="minorHAnsi"/>
          <w:i w:val="0"/>
          <w:iCs/>
          <w:color w:val="auto"/>
          <w:sz w:val="22"/>
          <w:szCs w:val="22"/>
        </w:rPr>
        <w:t>[</w:t>
      </w:r>
      <w:r w:rsidRPr="000457CB">
        <w:rPr>
          <w:rStyle w:val="GSAItalicEmphasisChar"/>
          <w:rFonts w:asciiTheme="minorHAnsi" w:hAnsiTheme="minorHAnsi" w:cstheme="minorHAnsi"/>
          <w:color w:val="auto"/>
          <w:sz w:val="22"/>
          <w:szCs w:val="22"/>
        </w:rPr>
        <w:t>at least hourly]</w:t>
      </w:r>
      <w:r w:rsidRPr="000457CB">
        <w:rPr>
          <w:rFonts w:asciiTheme="minorHAnsi" w:hAnsiTheme="minorHAnsi" w:cstheme="minorHAnsi"/>
          <w:color w:val="auto"/>
          <w:sz w:val="22"/>
          <w:szCs w:val="22"/>
        </w:rPr>
        <w:t>]</w:t>
      </w:r>
      <w:r w:rsidR="00144960">
        <w:rPr>
          <w:rFonts w:asciiTheme="minorHAnsi" w:hAnsiTheme="minorHAnsi" w:cstheme="minorHAnsi"/>
          <w:color w:val="auto"/>
          <w:sz w:val="22"/>
          <w:szCs w:val="22"/>
        </w:rPr>
        <w:t xml:space="preserve">; </w:t>
      </w:r>
      <w:r w:rsidRPr="000457CB">
        <w:rPr>
          <w:rFonts w:asciiTheme="minorHAnsi" w:hAnsiTheme="minorHAnsi" w:cstheme="minorHAnsi"/>
          <w:color w:val="auto"/>
          <w:sz w:val="22"/>
          <w:szCs w:val="22"/>
        </w:rPr>
        <w:t>and</w:t>
      </w:r>
    </w:p>
    <w:p w14:paraId="26EE77E6" w14:textId="2FD3E3A1"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lastRenderedPageBreak/>
        <w:t>Synchronizes the internal system clocks to the authoritative time source when the time difference is greater than [</w:t>
      </w:r>
      <w:r w:rsidRPr="000457CB">
        <w:rPr>
          <w:rStyle w:val="GSAItalicEmphasisChar"/>
          <w:rFonts w:asciiTheme="minorHAnsi" w:hAnsiTheme="minorHAnsi" w:cstheme="minorHAnsi"/>
          <w:color w:val="auto"/>
          <w:sz w:val="22"/>
          <w:szCs w:val="22"/>
        </w:rPr>
        <w:t>Assignment: organization-defined time period</w:t>
      </w:r>
      <w:r w:rsidRPr="000457CB">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F92965" w:rsidRPr="00860801" w14:paraId="6F45C351"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BA4FF5" w14:textId="1B670444"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8 (1)</w:t>
            </w:r>
          </w:p>
        </w:tc>
        <w:tc>
          <w:tcPr>
            <w:tcW w:w="4189" w:type="pct"/>
            <w:vAlign w:val="top"/>
            <w:hideMark/>
          </w:tcPr>
          <w:p w14:paraId="4F9A5899" w14:textId="77777777"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05CC1724" w14:textId="77777777" w:rsidTr="00005190">
        <w:trPr>
          <w:jc w:val="center"/>
        </w:trPr>
        <w:tc>
          <w:tcPr>
            <w:tcW w:w="5000" w:type="pct"/>
            <w:gridSpan w:val="2"/>
            <w:hideMark/>
          </w:tcPr>
          <w:p w14:paraId="6262DD2E" w14:textId="16EDC4A7" w:rsidR="00501283" w:rsidRPr="00D3032A" w:rsidRDefault="00501283" w:rsidP="00501283">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501283" w:rsidRPr="00D3032A" w14:paraId="01029CD8" w14:textId="77777777" w:rsidTr="00005190">
        <w:trPr>
          <w:jc w:val="center"/>
        </w:trPr>
        <w:tc>
          <w:tcPr>
            <w:tcW w:w="5000" w:type="pct"/>
            <w:gridSpan w:val="2"/>
            <w:hideMark/>
          </w:tcPr>
          <w:p w14:paraId="01A06300" w14:textId="59F939C4" w:rsidR="00501283" w:rsidRPr="002D7EFD" w:rsidRDefault="00501283" w:rsidP="00501283">
            <w:pPr>
              <w:pStyle w:val="GSATableText"/>
              <w:spacing w:before="40" w:after="40" w:line="240" w:lineRule="auto"/>
              <w:rPr>
                <w:spacing w:val="0"/>
                <w:sz w:val="20"/>
                <w:szCs w:val="20"/>
              </w:rPr>
            </w:pPr>
            <w:r w:rsidRPr="002D7EFD">
              <w:rPr>
                <w:spacing w:val="0"/>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501283" w:rsidRPr="00D3032A" w14:paraId="51AB39B8" w14:textId="77777777" w:rsidTr="00005190">
        <w:trPr>
          <w:jc w:val="center"/>
        </w:trPr>
        <w:tc>
          <w:tcPr>
            <w:tcW w:w="5000" w:type="pct"/>
            <w:gridSpan w:val="2"/>
          </w:tcPr>
          <w:p w14:paraId="79872BE0" w14:textId="683C3210" w:rsidR="00501283" w:rsidRPr="00BB05BE" w:rsidRDefault="00501283" w:rsidP="00501283">
            <w:pPr>
              <w:pStyle w:val="GSATableText"/>
              <w:spacing w:before="40" w:after="40" w:line="240" w:lineRule="auto"/>
              <w:rPr>
                <w:rFonts w:eastAsia="Batang"/>
                <w:spacing w:val="0"/>
                <w:sz w:val="20"/>
                <w:lang w:eastAsia="ko-KR"/>
              </w:rPr>
            </w:pPr>
            <w:r w:rsidRPr="002C0D4A">
              <w:rPr>
                <w:spacing w:val="0"/>
                <w:sz w:val="20"/>
              </w:rPr>
              <w:t xml:space="preserve">Parameter </w:t>
            </w:r>
            <w:r>
              <w:rPr>
                <w:spacing w:val="0"/>
                <w:sz w:val="20"/>
              </w:rPr>
              <w:t>AU-8(1)(a)-2</w:t>
            </w:r>
            <w:r w:rsidRPr="002C0D4A">
              <w:rPr>
                <w:spacing w:val="0"/>
                <w:sz w:val="20"/>
              </w:rPr>
              <w:t>:</w:t>
            </w:r>
            <w:r>
              <w:t xml:space="preserve"> </w:t>
            </w:r>
            <w:r w:rsidRPr="00040A69">
              <w:rPr>
                <w:spacing w:val="0"/>
                <w:sz w:val="20"/>
              </w:rPr>
              <w:t>{{au_</w:t>
            </w:r>
            <w:r>
              <w:rPr>
                <w:rFonts w:eastAsia="Times New Roman" w:cs="Calibri"/>
                <w:bCs/>
                <w:sz w:val="20"/>
              </w:rPr>
              <w:t>8_1_a_2</w:t>
            </w:r>
            <w:r w:rsidRPr="00040A69">
              <w:rPr>
                <w:spacing w:val="0"/>
                <w:sz w:val="20"/>
              </w:rPr>
              <w:t>_parameter}}</w:t>
            </w:r>
          </w:p>
        </w:tc>
      </w:tr>
      <w:tr w:rsidR="00501283" w:rsidRPr="00D3032A" w14:paraId="5AD42468" w14:textId="77777777" w:rsidTr="00005190">
        <w:trPr>
          <w:jc w:val="center"/>
        </w:trPr>
        <w:tc>
          <w:tcPr>
            <w:tcW w:w="5000" w:type="pct"/>
            <w:gridSpan w:val="2"/>
          </w:tcPr>
          <w:p w14:paraId="2F5E9703" w14:textId="4CE5D2EC" w:rsidR="00501283" w:rsidRPr="002C0D4A" w:rsidRDefault="00501283" w:rsidP="00501283">
            <w:pPr>
              <w:pStyle w:val="GSATableText"/>
              <w:spacing w:before="40" w:after="40" w:line="240" w:lineRule="auto"/>
              <w:rPr>
                <w:spacing w:val="0"/>
                <w:sz w:val="20"/>
              </w:rPr>
            </w:pPr>
            <w:r w:rsidRPr="002C0D4A">
              <w:rPr>
                <w:spacing w:val="0"/>
                <w:sz w:val="20"/>
              </w:rPr>
              <w:t xml:space="preserve">Parameter </w:t>
            </w:r>
            <w:r>
              <w:rPr>
                <w:spacing w:val="0"/>
                <w:sz w:val="20"/>
              </w:rPr>
              <w:t>AU-8(1)(b)</w:t>
            </w:r>
            <w:r w:rsidRPr="002C0D4A">
              <w:rPr>
                <w:spacing w:val="0"/>
                <w:sz w:val="20"/>
              </w:rPr>
              <w:t>:</w:t>
            </w:r>
            <w:r>
              <w:rPr>
                <w:spacing w:val="0"/>
                <w:sz w:val="20"/>
              </w:rPr>
              <w:t xml:space="preserve"> </w:t>
            </w:r>
            <w:r w:rsidRPr="00040A69">
              <w:rPr>
                <w:spacing w:val="0"/>
                <w:sz w:val="20"/>
              </w:rPr>
              <w:t>{{au_</w:t>
            </w:r>
            <w:r>
              <w:rPr>
                <w:rFonts w:eastAsia="Times New Roman" w:cs="Calibri"/>
                <w:bCs/>
                <w:sz w:val="20"/>
              </w:rPr>
              <w:t>8_1_b</w:t>
            </w:r>
            <w:r w:rsidRPr="00040A69">
              <w:rPr>
                <w:spacing w:val="0"/>
                <w:sz w:val="20"/>
              </w:rPr>
              <w:t>_parameter}}</w:t>
            </w:r>
          </w:p>
        </w:tc>
      </w:tr>
      <w:tr w:rsidR="00501283" w:rsidRPr="00D3032A" w14:paraId="255E22F4" w14:textId="77777777" w:rsidTr="00005190">
        <w:trPr>
          <w:jc w:val="center"/>
        </w:trPr>
        <w:tc>
          <w:tcPr>
            <w:tcW w:w="5000" w:type="pct"/>
            <w:gridSpan w:val="2"/>
            <w:hideMark/>
          </w:tcPr>
          <w:p w14:paraId="7ECD4F0A" w14:textId="436FF9CE"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_1</w:t>
            </w:r>
            <w:r w:rsidRPr="00040A69">
              <w:rPr>
                <w:spacing w:val="0"/>
                <w:sz w:val="20"/>
                <w:szCs w:val="20"/>
              </w:rPr>
              <w:t>_status}}</w:t>
            </w:r>
          </w:p>
        </w:tc>
      </w:tr>
      <w:tr w:rsidR="00501283" w:rsidRPr="00D3032A" w14:paraId="2A380E76" w14:textId="77777777" w:rsidTr="00005190">
        <w:trPr>
          <w:jc w:val="center"/>
        </w:trPr>
        <w:tc>
          <w:tcPr>
            <w:tcW w:w="5000" w:type="pct"/>
            <w:gridSpan w:val="2"/>
            <w:hideMark/>
          </w:tcPr>
          <w:p w14:paraId="1238DB0C" w14:textId="63AC7088"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_1</w:t>
            </w:r>
            <w:r w:rsidRPr="00040A69">
              <w:rPr>
                <w:spacing w:val="0"/>
                <w:sz w:val="20"/>
                <w:szCs w:val="20"/>
              </w:rPr>
              <w:t>_origination}}</w:t>
            </w:r>
          </w:p>
        </w:tc>
      </w:tr>
    </w:tbl>
    <w:p w14:paraId="6F56D98C" w14:textId="77777777" w:rsidR="00AD7A9E" w:rsidRDefault="00AD7A9E"/>
    <w:tbl>
      <w:tblPr>
        <w:tblStyle w:val="FedRamp"/>
        <w:tblW w:w="5000" w:type="pct"/>
        <w:jc w:val="center"/>
        <w:tblLook w:val="04A0" w:firstRow="1" w:lastRow="0" w:firstColumn="1" w:lastColumn="0" w:noHBand="0" w:noVBand="1"/>
      </w:tblPr>
      <w:tblGrid>
        <w:gridCol w:w="905"/>
        <w:gridCol w:w="8445"/>
      </w:tblGrid>
      <w:tr w:rsidR="00404AFC" w:rsidRPr="00D167EF" w14:paraId="396D36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FD21499" w14:textId="3020D297" w:rsidR="00404AFC" w:rsidRPr="00D167EF" w:rsidRDefault="00404AFC" w:rsidP="006A3471">
            <w:pPr>
              <w:pStyle w:val="GSATableHeading"/>
              <w:keepNext w:val="0"/>
              <w:keepLines w:val="0"/>
              <w:spacing w:before="40" w:after="40" w:line="240" w:lineRule="auto"/>
              <w:rPr>
                <w:rFonts w:asciiTheme="majorHAnsi" w:hAnsiTheme="majorHAnsi"/>
              </w:rPr>
            </w:pPr>
            <w:r>
              <w:rPr>
                <w:rFonts w:asciiTheme="majorHAnsi" w:hAnsiTheme="majorHAnsi"/>
              </w:rPr>
              <w:t>AU-8 (1)</w:t>
            </w:r>
            <w:r w:rsidRPr="00D167EF">
              <w:rPr>
                <w:rFonts w:asciiTheme="majorHAnsi" w:hAnsiTheme="majorHAnsi"/>
              </w:rPr>
              <w:t xml:space="preserve"> What is the solution and how is it implemented?</w:t>
            </w:r>
          </w:p>
        </w:tc>
      </w:tr>
      <w:tr w:rsidR="00501283" w14:paraId="1C70DA85" w14:textId="77777777" w:rsidTr="006A3471">
        <w:trPr>
          <w:jc w:val="center"/>
        </w:trPr>
        <w:tc>
          <w:tcPr>
            <w:tcW w:w="484" w:type="pct"/>
            <w:shd w:val="clear" w:color="auto" w:fill="C4D3EF" w:themeFill="accent5" w:themeFillTint="33"/>
            <w:hideMark/>
          </w:tcPr>
          <w:p w14:paraId="2DE214C5" w14:textId="77777777" w:rsidR="00501283" w:rsidRDefault="00501283" w:rsidP="00501283">
            <w:pPr>
              <w:pStyle w:val="GSATableHeading"/>
              <w:keepNext w:val="0"/>
              <w:keepLines w:val="0"/>
              <w:spacing w:before="40" w:after="40" w:line="240" w:lineRule="auto"/>
            </w:pPr>
            <w:r>
              <w:t>Part a</w:t>
            </w:r>
          </w:p>
        </w:tc>
        <w:tc>
          <w:tcPr>
            <w:tcW w:w="4516" w:type="pct"/>
          </w:tcPr>
          <w:p w14:paraId="55439325" w14:textId="0F9AFBA2" w:rsidR="00501283" w:rsidRPr="009807B9" w:rsidRDefault="00501283" w:rsidP="00501283">
            <w:pPr>
              <w:pStyle w:val="GSATableText"/>
              <w:spacing w:line="240" w:lineRule="auto"/>
              <w:rPr>
                <w:sz w:val="20"/>
              </w:rPr>
            </w:pPr>
            <w:r w:rsidRPr="00FF4F7D">
              <w:t>{{au_</w:t>
            </w:r>
            <w:r>
              <w:rPr>
                <w:sz w:val="20"/>
                <w:szCs w:val="20"/>
              </w:rPr>
              <w:t>8_1_a</w:t>
            </w:r>
            <w:r w:rsidRPr="00FF4F7D">
              <w:t>_implementation}}</w:t>
            </w:r>
          </w:p>
        </w:tc>
      </w:tr>
      <w:tr w:rsidR="00501283" w14:paraId="35F4FF88" w14:textId="77777777" w:rsidTr="006A3471">
        <w:trPr>
          <w:jc w:val="center"/>
        </w:trPr>
        <w:tc>
          <w:tcPr>
            <w:tcW w:w="484" w:type="pct"/>
            <w:shd w:val="clear" w:color="auto" w:fill="C4D3EF" w:themeFill="accent5" w:themeFillTint="33"/>
            <w:hideMark/>
          </w:tcPr>
          <w:p w14:paraId="307BDF42" w14:textId="77777777" w:rsidR="00501283" w:rsidRDefault="00501283" w:rsidP="00501283">
            <w:pPr>
              <w:pStyle w:val="GSATableHeading"/>
              <w:keepNext w:val="0"/>
              <w:keepLines w:val="0"/>
              <w:spacing w:before="40" w:after="40" w:line="240" w:lineRule="auto"/>
            </w:pPr>
            <w:r>
              <w:t>Part b</w:t>
            </w:r>
          </w:p>
        </w:tc>
        <w:tc>
          <w:tcPr>
            <w:tcW w:w="4516" w:type="pct"/>
          </w:tcPr>
          <w:p w14:paraId="1B30B0A2" w14:textId="65ADCCAB" w:rsidR="00501283" w:rsidRPr="009807B9" w:rsidRDefault="00501283" w:rsidP="00501283">
            <w:pPr>
              <w:pStyle w:val="GSATableText"/>
              <w:spacing w:line="240" w:lineRule="auto"/>
              <w:rPr>
                <w:sz w:val="20"/>
              </w:rPr>
            </w:pPr>
            <w:r w:rsidRPr="00FF4F7D">
              <w:t>{{au_</w:t>
            </w:r>
            <w:r>
              <w:rPr>
                <w:sz w:val="20"/>
                <w:szCs w:val="20"/>
              </w:rPr>
              <w:t>8_1_b</w:t>
            </w:r>
            <w:r w:rsidRPr="00FF4F7D">
              <w:t>_implementation}}</w:t>
            </w:r>
          </w:p>
        </w:tc>
      </w:tr>
    </w:tbl>
    <w:p w14:paraId="056F3121" w14:textId="77777777" w:rsidR="00AD7A9E" w:rsidRDefault="00AD7A9E" w:rsidP="003E0BE1">
      <w:pPr>
        <w:pStyle w:val="GSAGuidance"/>
        <w:keepNext/>
        <w:widowControl/>
        <w:rPr>
          <w:rStyle w:val="GSAGuidanceBoldChar"/>
          <w:rFonts w:asciiTheme="minorHAnsi" w:hAnsiTheme="minorHAnsi" w:cstheme="minorHAnsi"/>
          <w:color w:val="auto"/>
          <w:sz w:val="22"/>
          <w:szCs w:val="22"/>
        </w:rPr>
      </w:pPr>
    </w:p>
    <w:p w14:paraId="33385C0C" w14:textId="4CF59C04" w:rsidR="003E0BE1" w:rsidRPr="000457CB" w:rsidRDefault="003E0BE1" w:rsidP="003E0BE1">
      <w:pPr>
        <w:pStyle w:val="GSAGuidance"/>
        <w:keepNext/>
        <w:widowControl/>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8 (1) Additional FedRAMP Requirements and Guidance: </w:t>
      </w:r>
    </w:p>
    <w:p w14:paraId="14300E3C"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elects primary and secondary time servers used by the NIST Internet time service. The secondary server is selected from a different geographic region than the primary server.</w:t>
      </w:r>
    </w:p>
    <w:p w14:paraId="129EBE0F"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ynchronizes the system clocks of network computers that run operating systems other than Windows to the Windows Server Domain Controller emulator or to the same time source for that server.</w:t>
      </w:r>
    </w:p>
    <w:p w14:paraId="6EEE0A02"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Guidance</w:t>
      </w:r>
      <w:r w:rsidRPr="000457CB">
        <w:rPr>
          <w:rFonts w:asciiTheme="minorHAnsi" w:hAnsiTheme="minorHAnsi" w:cstheme="minorHAnsi"/>
          <w:color w:val="auto"/>
          <w:sz w:val="22"/>
          <w:szCs w:val="22"/>
        </w:rPr>
        <w:t>: The service provider selects primary and secondary time servers used by the NIST Internet time service, or by a Stratum-1 time server. The secondary server is selected from a different geographic region than the primary server.</w:t>
      </w:r>
    </w:p>
    <w:p w14:paraId="3D02D049" w14:textId="77777777" w:rsidR="003E0BE1" w:rsidRDefault="003E0BE1" w:rsidP="003E0BE1">
      <w:pPr>
        <w:pStyle w:val="GSAGuidance"/>
        <w:rPr>
          <w:rFonts w:asciiTheme="minorHAnsi" w:hAnsiTheme="minorHAnsi" w:cstheme="minorHAnsi"/>
          <w:color w:val="auto"/>
          <w:sz w:val="22"/>
          <w:szCs w:val="22"/>
        </w:rPr>
      </w:pPr>
      <w:r w:rsidRPr="000457CB">
        <w:rPr>
          <w:rFonts w:asciiTheme="minorHAnsi" w:hAnsiTheme="minorHAnsi" w:cstheme="minorHAnsi"/>
          <w:color w:val="auto"/>
          <w:sz w:val="22"/>
          <w:szCs w:val="2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7999EFBC" w14:textId="77777777" w:rsidR="00AD7A9E" w:rsidRPr="000457CB" w:rsidRDefault="00AD7A9E" w:rsidP="003E0BE1">
      <w:pPr>
        <w:pStyle w:val="GSAGuidance"/>
        <w:rPr>
          <w:rFonts w:asciiTheme="minorHAnsi" w:hAnsiTheme="minorHAnsi" w:cstheme="minorHAnsi"/>
          <w:color w:val="auto"/>
          <w:sz w:val="22"/>
          <w:szCs w:val="22"/>
        </w:rPr>
      </w:pPr>
    </w:p>
    <w:tbl>
      <w:tblPr>
        <w:tblStyle w:val="FedRamp"/>
        <w:tblW w:w="5000" w:type="pct"/>
        <w:jc w:val="center"/>
        <w:tblLook w:val="04A0" w:firstRow="1" w:lastRow="0" w:firstColumn="1" w:lastColumn="0" w:noHBand="0" w:noVBand="1"/>
      </w:tblPr>
      <w:tblGrid>
        <w:gridCol w:w="1517"/>
        <w:gridCol w:w="7833"/>
      </w:tblGrid>
      <w:tr w:rsidR="001400D6" w:rsidRPr="00860801" w14:paraId="2636FFC4" w14:textId="77777777" w:rsidTr="0036333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D38153E" w14:textId="7F14D55C" w:rsidR="001400D6" w:rsidRPr="00860801" w:rsidRDefault="001400D6" w:rsidP="0036333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8 (1)</w:t>
            </w:r>
            <w:r w:rsidR="00460118">
              <w:rPr>
                <w:rFonts w:asciiTheme="majorHAnsi" w:hAnsiTheme="majorHAnsi"/>
                <w:b/>
                <w:szCs w:val="20"/>
              </w:rPr>
              <w:t xml:space="preserve"> Req.</w:t>
            </w:r>
          </w:p>
        </w:tc>
        <w:tc>
          <w:tcPr>
            <w:tcW w:w="4189" w:type="pct"/>
            <w:vAlign w:val="top"/>
            <w:hideMark/>
          </w:tcPr>
          <w:p w14:paraId="6B93F550" w14:textId="160867CE" w:rsidR="001400D6" w:rsidRPr="00860801" w:rsidRDefault="001400D6" w:rsidP="0036333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 xml:space="preserve">Additional </w:t>
            </w:r>
            <w:r w:rsidR="00707489">
              <w:rPr>
                <w:rFonts w:asciiTheme="majorHAnsi" w:hAnsiTheme="majorHAnsi"/>
                <w:b/>
                <w:szCs w:val="20"/>
              </w:rPr>
              <w:t>Control Enhancement</w:t>
            </w:r>
            <w:r w:rsidRPr="00860801">
              <w:rPr>
                <w:rFonts w:asciiTheme="majorHAnsi" w:hAnsiTheme="majorHAnsi"/>
                <w:b/>
                <w:szCs w:val="20"/>
              </w:rPr>
              <w:t xml:space="preserve"> Summary Information</w:t>
            </w:r>
          </w:p>
        </w:tc>
      </w:tr>
      <w:tr w:rsidR="00501283" w:rsidRPr="00D3032A" w14:paraId="16F989F4" w14:textId="77777777" w:rsidTr="003A3BDE">
        <w:trPr>
          <w:jc w:val="center"/>
        </w:trPr>
        <w:tc>
          <w:tcPr>
            <w:tcW w:w="5000" w:type="pct"/>
            <w:gridSpan w:val="2"/>
            <w:vAlign w:val="bottom"/>
            <w:hideMark/>
          </w:tcPr>
          <w:p w14:paraId="26FEC5DD" w14:textId="236D1809" w:rsidR="00501283" w:rsidRPr="00D3032A" w:rsidRDefault="00501283" w:rsidP="00501283">
            <w:pPr>
              <w:pStyle w:val="GSATableText"/>
              <w:spacing w:before="40" w:after="40" w:line="240" w:lineRule="auto"/>
              <w:rPr>
                <w:spacing w:val="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501283" w:rsidRPr="00D3032A" w14:paraId="45E463CC" w14:textId="77777777" w:rsidTr="00363331">
        <w:trPr>
          <w:jc w:val="center"/>
        </w:trPr>
        <w:tc>
          <w:tcPr>
            <w:tcW w:w="5000" w:type="pct"/>
            <w:gridSpan w:val="2"/>
            <w:hideMark/>
          </w:tcPr>
          <w:p w14:paraId="7E2E00DF" w14:textId="4937BBE0" w:rsidR="00501283" w:rsidRPr="002C0D4A" w:rsidRDefault="00501283" w:rsidP="00501283">
            <w:pPr>
              <w:pStyle w:val="GSATableText"/>
              <w:spacing w:before="40" w:after="40" w:line="240" w:lineRule="auto"/>
              <w:rPr>
                <w:spacing w:val="0"/>
                <w:sz w:val="20"/>
                <w:szCs w:val="20"/>
              </w:rPr>
            </w:pPr>
            <w:r w:rsidRPr="002C0D4A">
              <w:rPr>
                <w:spacing w:val="0"/>
                <w:sz w:val="20"/>
              </w:rPr>
              <w:t xml:space="preserve">Parameter </w:t>
            </w:r>
            <w:r>
              <w:rPr>
                <w:spacing w:val="0"/>
                <w:sz w:val="20"/>
              </w:rPr>
              <w:t>AU-8(1)(a)-1</w:t>
            </w:r>
            <w:r w:rsidRPr="002C0D4A">
              <w:rPr>
                <w:spacing w:val="0"/>
                <w:sz w:val="20"/>
              </w:rPr>
              <w:t xml:space="preserve">: </w:t>
            </w:r>
            <w:r w:rsidRPr="00040A69">
              <w:rPr>
                <w:spacing w:val="0"/>
                <w:sz w:val="20"/>
              </w:rPr>
              <w:t>{{au_</w:t>
            </w:r>
            <w:r>
              <w:rPr>
                <w:spacing w:val="0"/>
                <w:sz w:val="20"/>
              </w:rPr>
              <w:t>8_1_a_1_r</w:t>
            </w:r>
            <w:r w:rsidRPr="00040A69">
              <w:rPr>
                <w:spacing w:val="0"/>
                <w:sz w:val="20"/>
              </w:rPr>
              <w:t>_parameter}}</w:t>
            </w:r>
          </w:p>
        </w:tc>
      </w:tr>
      <w:tr w:rsidR="00501283" w:rsidRPr="00D3032A" w14:paraId="452262E2" w14:textId="77777777" w:rsidTr="00363331">
        <w:trPr>
          <w:jc w:val="center"/>
        </w:trPr>
        <w:tc>
          <w:tcPr>
            <w:tcW w:w="5000" w:type="pct"/>
            <w:gridSpan w:val="2"/>
          </w:tcPr>
          <w:p w14:paraId="65D55B74" w14:textId="122C7C2C" w:rsidR="00501283" w:rsidRPr="002C0D4A" w:rsidRDefault="00501283" w:rsidP="00501283">
            <w:pPr>
              <w:pStyle w:val="GSATableText"/>
              <w:spacing w:before="40" w:after="40" w:line="240" w:lineRule="auto"/>
              <w:rPr>
                <w:spacing w:val="0"/>
                <w:sz w:val="20"/>
              </w:rPr>
            </w:pPr>
            <w:r w:rsidRPr="002C0D4A">
              <w:rPr>
                <w:spacing w:val="0"/>
                <w:sz w:val="20"/>
              </w:rPr>
              <w:t xml:space="preserve">Parameter </w:t>
            </w:r>
            <w:r>
              <w:rPr>
                <w:spacing w:val="0"/>
                <w:sz w:val="20"/>
              </w:rPr>
              <w:t>AU-8(1)(a)-2</w:t>
            </w:r>
            <w:r w:rsidRPr="002C0D4A">
              <w:rPr>
                <w:spacing w:val="0"/>
                <w:sz w:val="20"/>
              </w:rPr>
              <w:t>:</w:t>
            </w:r>
            <w:r>
              <w:t xml:space="preserve"> </w:t>
            </w:r>
            <w:r w:rsidRPr="00040A69">
              <w:rPr>
                <w:spacing w:val="0"/>
                <w:sz w:val="20"/>
              </w:rPr>
              <w:t>{{au_</w:t>
            </w:r>
            <w:r>
              <w:rPr>
                <w:spacing w:val="0"/>
                <w:sz w:val="20"/>
              </w:rPr>
              <w:t>8_1_a_2_r</w:t>
            </w:r>
            <w:r w:rsidRPr="00040A69">
              <w:rPr>
                <w:spacing w:val="0"/>
                <w:sz w:val="20"/>
              </w:rPr>
              <w:t>_parameter}}</w:t>
            </w:r>
          </w:p>
        </w:tc>
      </w:tr>
      <w:tr w:rsidR="00501283" w:rsidRPr="00D3032A" w14:paraId="311FAE12" w14:textId="77777777" w:rsidTr="00363331">
        <w:trPr>
          <w:jc w:val="center"/>
        </w:trPr>
        <w:tc>
          <w:tcPr>
            <w:tcW w:w="5000" w:type="pct"/>
            <w:gridSpan w:val="2"/>
          </w:tcPr>
          <w:p w14:paraId="5338479A" w14:textId="5C373170" w:rsidR="00501283" w:rsidRPr="002C0D4A" w:rsidRDefault="00501283" w:rsidP="00501283">
            <w:pPr>
              <w:pStyle w:val="GSATableText"/>
              <w:spacing w:before="40" w:after="40" w:line="240" w:lineRule="auto"/>
              <w:rPr>
                <w:spacing w:val="0"/>
                <w:sz w:val="20"/>
              </w:rPr>
            </w:pPr>
            <w:r w:rsidRPr="002C0D4A">
              <w:rPr>
                <w:spacing w:val="0"/>
                <w:sz w:val="20"/>
              </w:rPr>
              <w:t xml:space="preserve">Parameter </w:t>
            </w:r>
            <w:r>
              <w:rPr>
                <w:spacing w:val="0"/>
                <w:sz w:val="20"/>
              </w:rPr>
              <w:t>AU-8(1)(b)</w:t>
            </w:r>
            <w:r w:rsidRPr="002C0D4A">
              <w:rPr>
                <w:spacing w:val="0"/>
                <w:sz w:val="20"/>
              </w:rPr>
              <w:t>:</w:t>
            </w:r>
            <w:r>
              <w:t xml:space="preserve"> </w:t>
            </w:r>
            <w:r w:rsidRPr="00040A69">
              <w:rPr>
                <w:spacing w:val="0"/>
                <w:sz w:val="20"/>
              </w:rPr>
              <w:t>{{au_</w:t>
            </w:r>
            <w:r>
              <w:rPr>
                <w:spacing w:val="0"/>
                <w:sz w:val="20"/>
              </w:rPr>
              <w:t>8_1_b_r</w:t>
            </w:r>
            <w:r w:rsidRPr="00040A69">
              <w:rPr>
                <w:spacing w:val="0"/>
                <w:sz w:val="20"/>
              </w:rPr>
              <w:t>_parameter}}</w:t>
            </w:r>
          </w:p>
        </w:tc>
      </w:tr>
      <w:tr w:rsidR="00501283" w:rsidRPr="00D3032A" w14:paraId="534EC4E4" w14:textId="77777777" w:rsidTr="00363331">
        <w:trPr>
          <w:jc w:val="center"/>
        </w:trPr>
        <w:tc>
          <w:tcPr>
            <w:tcW w:w="5000" w:type="pct"/>
            <w:gridSpan w:val="2"/>
            <w:hideMark/>
          </w:tcPr>
          <w:p w14:paraId="29E50DCA" w14:textId="39CF35C5"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rPr>
              <w:t>8_1_</w:t>
            </w:r>
            <w:r w:rsidR="00D827EB">
              <w:rPr>
                <w:spacing w:val="0"/>
                <w:sz w:val="20"/>
              </w:rPr>
              <w:t>r</w:t>
            </w:r>
            <w:r w:rsidRPr="00040A69">
              <w:rPr>
                <w:spacing w:val="0"/>
                <w:sz w:val="20"/>
                <w:szCs w:val="20"/>
              </w:rPr>
              <w:t>_status}}</w:t>
            </w:r>
          </w:p>
        </w:tc>
      </w:tr>
      <w:tr w:rsidR="00501283" w:rsidRPr="00D3032A" w14:paraId="7E5061A1" w14:textId="77777777" w:rsidTr="00363331">
        <w:trPr>
          <w:jc w:val="center"/>
        </w:trPr>
        <w:tc>
          <w:tcPr>
            <w:tcW w:w="5000" w:type="pct"/>
            <w:gridSpan w:val="2"/>
            <w:hideMark/>
          </w:tcPr>
          <w:p w14:paraId="2EAEADDA" w14:textId="69660C5D"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rPr>
              <w:t>8_1_r</w:t>
            </w:r>
            <w:r w:rsidRPr="00040A69">
              <w:rPr>
                <w:spacing w:val="0"/>
                <w:sz w:val="20"/>
                <w:szCs w:val="20"/>
              </w:rPr>
              <w:t>_origination}}</w:t>
            </w:r>
          </w:p>
        </w:tc>
      </w:tr>
    </w:tbl>
    <w:p w14:paraId="0E6147AA" w14:textId="77777777" w:rsidR="00AD7A9E" w:rsidRDefault="00AD7A9E"/>
    <w:tbl>
      <w:tblPr>
        <w:tblStyle w:val="FedRamp"/>
        <w:tblW w:w="5000" w:type="pct"/>
        <w:jc w:val="center"/>
        <w:tblLook w:val="04A0" w:firstRow="1" w:lastRow="0" w:firstColumn="1" w:lastColumn="0" w:noHBand="0" w:noVBand="1"/>
      </w:tblPr>
      <w:tblGrid>
        <w:gridCol w:w="905"/>
        <w:gridCol w:w="8445"/>
      </w:tblGrid>
      <w:tr w:rsidR="00460118" w:rsidRPr="00D167EF" w14:paraId="3607FFAD" w14:textId="77777777" w:rsidTr="00F60EB7">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82E5F3A" w14:textId="27D1E73C" w:rsidR="00460118" w:rsidRPr="00D167EF" w:rsidRDefault="00460118" w:rsidP="00F60EB7">
            <w:pPr>
              <w:pStyle w:val="GSATableHeading"/>
              <w:keepNext w:val="0"/>
              <w:keepLines w:val="0"/>
              <w:spacing w:before="40" w:after="40" w:line="240" w:lineRule="auto"/>
              <w:rPr>
                <w:rFonts w:asciiTheme="majorHAnsi" w:hAnsiTheme="majorHAnsi"/>
              </w:rPr>
            </w:pPr>
            <w:r>
              <w:rPr>
                <w:rFonts w:asciiTheme="majorHAnsi" w:hAnsiTheme="majorHAnsi"/>
              </w:rPr>
              <w:t>AU-8 (1)</w:t>
            </w:r>
            <w:r w:rsidRPr="00D167EF">
              <w:rPr>
                <w:rFonts w:asciiTheme="majorHAnsi" w:hAnsiTheme="majorHAnsi"/>
              </w:rPr>
              <w:t xml:space="preserve"> </w:t>
            </w:r>
            <w:r>
              <w:rPr>
                <w:rFonts w:asciiTheme="majorHAnsi" w:hAnsiTheme="majorHAnsi"/>
              </w:rPr>
              <w:t xml:space="preserve">Req. </w:t>
            </w:r>
            <w:r w:rsidRPr="00D167EF">
              <w:rPr>
                <w:rFonts w:asciiTheme="majorHAnsi" w:hAnsiTheme="majorHAnsi"/>
              </w:rPr>
              <w:t>What is the solution and how is it implemented?</w:t>
            </w:r>
          </w:p>
        </w:tc>
      </w:tr>
      <w:tr w:rsidR="00501283" w:rsidRPr="009807B9" w14:paraId="1F057546" w14:textId="77777777" w:rsidTr="00F60EB7">
        <w:trPr>
          <w:jc w:val="center"/>
        </w:trPr>
        <w:tc>
          <w:tcPr>
            <w:tcW w:w="484" w:type="pct"/>
            <w:shd w:val="clear" w:color="auto" w:fill="C4D3EF" w:themeFill="accent5" w:themeFillTint="33"/>
            <w:hideMark/>
          </w:tcPr>
          <w:p w14:paraId="6BE84DE3" w14:textId="4100CAAC" w:rsidR="00501283" w:rsidRDefault="00501283" w:rsidP="00501283">
            <w:pPr>
              <w:pStyle w:val="GSATableHeading"/>
              <w:keepNext w:val="0"/>
              <w:keepLines w:val="0"/>
              <w:spacing w:before="40" w:after="40" w:line="240" w:lineRule="auto"/>
            </w:pPr>
            <w:r>
              <w:t>Req. 1</w:t>
            </w:r>
          </w:p>
        </w:tc>
        <w:tc>
          <w:tcPr>
            <w:tcW w:w="4516" w:type="pct"/>
          </w:tcPr>
          <w:p w14:paraId="754CD147" w14:textId="12C0A535" w:rsidR="00501283" w:rsidRPr="00595323" w:rsidRDefault="00501283" w:rsidP="00501283">
            <w:pPr>
              <w:pStyle w:val="GSATableText"/>
              <w:spacing w:line="240" w:lineRule="auto"/>
              <w:rPr>
                <w:rFonts w:eastAsia="Times New Roman"/>
                <w:bCs/>
                <w:sz w:val="20"/>
              </w:rPr>
            </w:pPr>
            <w:r w:rsidRPr="00914D66">
              <w:t>{{au_</w:t>
            </w:r>
            <w:r>
              <w:rPr>
                <w:sz w:val="20"/>
              </w:rPr>
              <w:t>8_1_r</w:t>
            </w:r>
            <w:r>
              <w:t>_1</w:t>
            </w:r>
            <w:r w:rsidRPr="00914D66">
              <w:t>_implementation}}</w:t>
            </w:r>
          </w:p>
        </w:tc>
      </w:tr>
      <w:tr w:rsidR="00501283" w:rsidRPr="009807B9" w14:paraId="276B518F" w14:textId="77777777" w:rsidTr="00F60EB7">
        <w:trPr>
          <w:jc w:val="center"/>
        </w:trPr>
        <w:tc>
          <w:tcPr>
            <w:tcW w:w="484" w:type="pct"/>
            <w:shd w:val="clear" w:color="auto" w:fill="C4D3EF" w:themeFill="accent5" w:themeFillTint="33"/>
            <w:hideMark/>
          </w:tcPr>
          <w:p w14:paraId="2F70C83C" w14:textId="771CE84F" w:rsidR="00501283" w:rsidRDefault="00501283" w:rsidP="00501283">
            <w:pPr>
              <w:pStyle w:val="GSATableHeading"/>
              <w:keepNext w:val="0"/>
              <w:keepLines w:val="0"/>
              <w:spacing w:before="40" w:after="40" w:line="240" w:lineRule="auto"/>
            </w:pPr>
            <w:r>
              <w:t>Req. 2</w:t>
            </w:r>
          </w:p>
        </w:tc>
        <w:tc>
          <w:tcPr>
            <w:tcW w:w="4516" w:type="pct"/>
          </w:tcPr>
          <w:p w14:paraId="6AB7C772" w14:textId="1E1669AA" w:rsidR="00501283" w:rsidRPr="00595323" w:rsidRDefault="00501283" w:rsidP="00501283">
            <w:pPr>
              <w:pStyle w:val="GSATableText"/>
              <w:spacing w:line="240" w:lineRule="auto"/>
              <w:rPr>
                <w:rFonts w:eastAsia="Calibri" w:cs="Calibri"/>
                <w:sz w:val="20"/>
              </w:rPr>
            </w:pPr>
            <w:r w:rsidRPr="00914D66">
              <w:t>{{au_</w:t>
            </w:r>
            <w:r>
              <w:rPr>
                <w:sz w:val="20"/>
              </w:rPr>
              <w:t>8_1_r_2</w:t>
            </w:r>
            <w:r w:rsidRPr="00914D66">
              <w:t>_implementation}}</w:t>
            </w:r>
          </w:p>
        </w:tc>
      </w:tr>
    </w:tbl>
    <w:p w14:paraId="30BAF134" w14:textId="77777777" w:rsidR="00585650" w:rsidRDefault="00585650" w:rsidP="008A02B6">
      <w:pPr>
        <w:pStyle w:val="Heading3"/>
      </w:pPr>
      <w:bookmarkStart w:id="1132" w:name="_Toc383429497"/>
      <w:bookmarkStart w:id="1133" w:name="_Toc383433257"/>
      <w:bookmarkStart w:id="1134" w:name="_Toc383444489"/>
      <w:bookmarkStart w:id="1135" w:name="_Toc385594129"/>
      <w:bookmarkStart w:id="1136" w:name="_Toc385594521"/>
      <w:bookmarkStart w:id="1137" w:name="_Toc385594909"/>
      <w:bookmarkStart w:id="1138" w:name="_Toc388620761"/>
      <w:bookmarkStart w:id="1139" w:name="_Toc449543334"/>
      <w:bookmarkStart w:id="1140" w:name="_Toc520895425"/>
      <w:bookmarkStart w:id="1141" w:name="_Toc48643637"/>
      <w:r w:rsidRPr="002C3786">
        <w:t>AU-9</w:t>
      </w:r>
      <w:r>
        <w:t xml:space="preserve"> </w:t>
      </w:r>
      <w:r w:rsidRPr="002C3786">
        <w:t xml:space="preserve">Protection of Audit Information </w:t>
      </w:r>
      <w:bookmarkEnd w:id="1132"/>
      <w:bookmarkEnd w:id="1133"/>
      <w:bookmarkEnd w:id="1134"/>
      <w:bookmarkEnd w:id="1135"/>
      <w:bookmarkEnd w:id="1136"/>
      <w:bookmarkEnd w:id="1137"/>
      <w:bookmarkEnd w:id="1138"/>
      <w:r>
        <w:t>(L) (M)</w:t>
      </w:r>
      <w:r w:rsidRPr="002C3786">
        <w:t xml:space="preserve"> </w:t>
      </w:r>
      <w:r>
        <w:t>(H)</w:t>
      </w:r>
      <w:bookmarkEnd w:id="1139"/>
      <w:bookmarkEnd w:id="1140"/>
      <w:bookmarkEnd w:id="1141"/>
    </w:p>
    <w:p w14:paraId="0EC412A3" w14:textId="77777777" w:rsidR="00585650" w:rsidRPr="000457CB" w:rsidRDefault="00585650" w:rsidP="00585650">
      <w:pPr>
        <w:rPr>
          <w:color w:val="auto"/>
        </w:rPr>
      </w:pPr>
      <w:r w:rsidRPr="000457CB">
        <w:rPr>
          <w:color w:val="auto"/>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3D6010" w:rsidRPr="00860801" w14:paraId="620E1EF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40E61BE" w14:textId="3C90870D"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w:t>
            </w:r>
          </w:p>
        </w:tc>
        <w:tc>
          <w:tcPr>
            <w:tcW w:w="4189" w:type="pct"/>
            <w:vAlign w:val="top"/>
            <w:hideMark/>
          </w:tcPr>
          <w:p w14:paraId="56C86D18" w14:textId="77777777"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2D5254D6" w14:textId="77777777" w:rsidTr="006A3471">
        <w:trPr>
          <w:cantSplit/>
          <w:jc w:val="center"/>
        </w:trPr>
        <w:tc>
          <w:tcPr>
            <w:tcW w:w="5000" w:type="pct"/>
            <w:gridSpan w:val="2"/>
            <w:hideMark/>
          </w:tcPr>
          <w:p w14:paraId="52C6BD20" w14:textId="66BD7108" w:rsidR="00501283" w:rsidRPr="00D3032A" w:rsidRDefault="00501283" w:rsidP="00501283">
            <w:pPr>
              <w:pStyle w:val="GSATableText"/>
              <w:spacing w:before="40" w:after="40" w:line="240" w:lineRule="auto"/>
              <w:rPr>
                <w:spacing w:val="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501283" w:rsidRPr="00D3032A" w14:paraId="67C24104" w14:textId="77777777" w:rsidTr="006A3471">
        <w:trPr>
          <w:cantSplit/>
          <w:jc w:val="center"/>
        </w:trPr>
        <w:tc>
          <w:tcPr>
            <w:tcW w:w="5000" w:type="pct"/>
            <w:gridSpan w:val="2"/>
            <w:hideMark/>
          </w:tcPr>
          <w:p w14:paraId="41B8C09E" w14:textId="5D4E898D"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9</w:t>
            </w:r>
            <w:r w:rsidRPr="00040A69">
              <w:rPr>
                <w:spacing w:val="0"/>
                <w:sz w:val="20"/>
                <w:szCs w:val="20"/>
              </w:rPr>
              <w:t>_status}}</w:t>
            </w:r>
          </w:p>
        </w:tc>
      </w:tr>
      <w:tr w:rsidR="00501283" w:rsidRPr="00D3032A" w14:paraId="24630A01" w14:textId="77777777" w:rsidTr="006A3471">
        <w:trPr>
          <w:cantSplit/>
          <w:jc w:val="center"/>
        </w:trPr>
        <w:tc>
          <w:tcPr>
            <w:tcW w:w="5000" w:type="pct"/>
            <w:gridSpan w:val="2"/>
            <w:hideMark/>
          </w:tcPr>
          <w:p w14:paraId="5C6B8891" w14:textId="0AF52866"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9</w:t>
            </w:r>
            <w:r w:rsidRPr="00040A69">
              <w:rPr>
                <w:spacing w:val="0"/>
                <w:sz w:val="20"/>
                <w:szCs w:val="20"/>
              </w:rPr>
              <w:t>_origination}}</w:t>
            </w:r>
          </w:p>
        </w:tc>
      </w:tr>
    </w:tbl>
    <w:p w14:paraId="712C2C59" w14:textId="77777777" w:rsidR="00AD7A9E" w:rsidRDefault="00AD7A9E"/>
    <w:tbl>
      <w:tblPr>
        <w:tblStyle w:val="FedRamp"/>
        <w:tblW w:w="5000" w:type="pct"/>
        <w:jc w:val="center"/>
        <w:tblLook w:val="04A0" w:firstRow="1" w:lastRow="0" w:firstColumn="1" w:lastColumn="0" w:noHBand="0" w:noVBand="1"/>
      </w:tblPr>
      <w:tblGrid>
        <w:gridCol w:w="9350"/>
      </w:tblGrid>
      <w:tr w:rsidR="00275ACC" w:rsidRPr="00D80E12" w14:paraId="71F5F6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FAD2F22" w14:textId="77020D1D"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9</w:t>
            </w:r>
            <w:r w:rsidRPr="00D80E12">
              <w:rPr>
                <w:rFonts w:asciiTheme="majorHAnsi" w:hAnsiTheme="majorHAnsi"/>
              </w:rPr>
              <w:t xml:space="preserve"> What is the solution and how is it implemented?</w:t>
            </w:r>
          </w:p>
        </w:tc>
      </w:tr>
      <w:tr w:rsidR="00E37962" w14:paraId="35068E8F" w14:textId="77777777" w:rsidTr="006A3471">
        <w:trPr>
          <w:jc w:val="center"/>
        </w:trPr>
        <w:tc>
          <w:tcPr>
            <w:tcW w:w="5000" w:type="pct"/>
          </w:tcPr>
          <w:p w14:paraId="04045391" w14:textId="2AA231B7" w:rsidR="00E37962" w:rsidRPr="00D61FF5" w:rsidRDefault="001D653E" w:rsidP="007B24B3">
            <w:pPr>
              <w:pStyle w:val="GSATableText"/>
              <w:spacing w:line="240" w:lineRule="auto"/>
              <w:rPr>
                <w:sz w:val="20"/>
              </w:rPr>
            </w:pPr>
            <w:r w:rsidRPr="004A1F1C">
              <w:rPr>
                <w:rFonts w:eastAsia="Calibri" w:cs="Calibri"/>
                <w:bCs/>
                <w:sz w:val="20"/>
              </w:rPr>
              <w:t>{{au_9_implementation}}</w:t>
            </w:r>
          </w:p>
        </w:tc>
      </w:tr>
    </w:tbl>
    <w:p w14:paraId="441FE9BE" w14:textId="77777777" w:rsidR="00585650" w:rsidRDefault="00585650" w:rsidP="008A02B6">
      <w:pPr>
        <w:pStyle w:val="Heading4"/>
        <w:numPr>
          <w:ilvl w:val="0"/>
          <w:numId w:val="0"/>
        </w:numPr>
      </w:pPr>
      <w:bookmarkStart w:id="1142" w:name="_Toc383429499"/>
      <w:bookmarkStart w:id="1143" w:name="_Toc383433258"/>
      <w:bookmarkStart w:id="1144" w:name="_Toc383444490"/>
      <w:bookmarkStart w:id="1145" w:name="_Toc385594130"/>
      <w:bookmarkStart w:id="1146" w:name="_Toc385594522"/>
      <w:bookmarkStart w:id="1147" w:name="_Toc385594910"/>
      <w:bookmarkStart w:id="1148" w:name="_Toc388620762"/>
      <w:bookmarkStart w:id="1149" w:name="_Toc520895426"/>
      <w:bookmarkStart w:id="1150" w:name="_Toc48643638"/>
      <w:r w:rsidRPr="002C3786">
        <w:t>AU-9 (2)</w:t>
      </w:r>
      <w:r>
        <w:t xml:space="preserve"> </w:t>
      </w:r>
      <w:r w:rsidRPr="002C3786">
        <w:t xml:space="preserve">Control Enhancement </w:t>
      </w:r>
      <w:bookmarkEnd w:id="1142"/>
      <w:bookmarkEnd w:id="1143"/>
      <w:bookmarkEnd w:id="1144"/>
      <w:bookmarkEnd w:id="1145"/>
      <w:bookmarkEnd w:id="1146"/>
      <w:bookmarkEnd w:id="1147"/>
      <w:bookmarkEnd w:id="1148"/>
      <w:r>
        <w:t>(M) (H)</w:t>
      </w:r>
      <w:bookmarkEnd w:id="1149"/>
      <w:bookmarkEnd w:id="1150"/>
    </w:p>
    <w:p w14:paraId="1756E489" w14:textId="352A13DA" w:rsidR="00585650" w:rsidRPr="00336A7A" w:rsidRDefault="00585650" w:rsidP="00585650">
      <w:pPr>
        <w:rPr>
          <w:rFonts w:cs="Calibri"/>
          <w:color w:val="auto"/>
        </w:rPr>
      </w:pPr>
      <w:r w:rsidRPr="00336A7A">
        <w:rPr>
          <w:rFonts w:cs="Calibri"/>
          <w:color w:val="auto"/>
        </w:rPr>
        <w:t>The information system backs up audit records [</w:t>
      </w:r>
      <w:r w:rsidRPr="00336A7A">
        <w:rPr>
          <w:rStyle w:val="GSAItalicEmphasisChar"/>
          <w:rFonts w:ascii="Calibri" w:hAnsi="Calibri" w:cs="Calibri"/>
          <w:color w:val="auto"/>
        </w:rPr>
        <w:t>FedRAMP Assignment: at least weekly</w:t>
      </w:r>
      <w:r w:rsidRPr="00336A7A">
        <w:rPr>
          <w:rFonts w:cs="Calibri"/>
          <w:color w:val="auto"/>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E332E2" w:rsidRPr="00860801" w14:paraId="63DA491C"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761A606" w14:textId="19AE141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2)</w:t>
            </w:r>
          </w:p>
        </w:tc>
        <w:tc>
          <w:tcPr>
            <w:tcW w:w="4189" w:type="pct"/>
            <w:vAlign w:val="top"/>
            <w:hideMark/>
          </w:tcPr>
          <w:p w14:paraId="382AFA8A" w14:textId="7777777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95F4FC" w14:textId="77777777" w:rsidTr="00005190">
        <w:trPr>
          <w:jc w:val="center"/>
        </w:trPr>
        <w:tc>
          <w:tcPr>
            <w:tcW w:w="5000" w:type="pct"/>
            <w:gridSpan w:val="2"/>
            <w:hideMark/>
          </w:tcPr>
          <w:p w14:paraId="4833B43A" w14:textId="1A205D9E" w:rsidR="001D653E" w:rsidRPr="00D3032A" w:rsidRDefault="001D653E" w:rsidP="001D653E">
            <w:pPr>
              <w:pStyle w:val="GSATableText"/>
              <w:spacing w:before="40" w:after="40" w:line="240" w:lineRule="auto"/>
              <w:rPr>
                <w:spacing w:val="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1D653E" w:rsidRPr="00D3032A" w14:paraId="400DA7F6" w14:textId="77777777" w:rsidTr="00005190">
        <w:trPr>
          <w:jc w:val="center"/>
        </w:trPr>
        <w:tc>
          <w:tcPr>
            <w:tcW w:w="5000" w:type="pct"/>
            <w:gridSpan w:val="2"/>
            <w:hideMark/>
          </w:tcPr>
          <w:p w14:paraId="4DE407D7" w14:textId="2AD96F7A" w:rsidR="001D653E" w:rsidRPr="002C0D4A" w:rsidRDefault="001D653E" w:rsidP="001D653E">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1D653E" w:rsidRPr="00D3032A" w14:paraId="4C5B86DA" w14:textId="77777777" w:rsidTr="00005190">
        <w:trPr>
          <w:jc w:val="center"/>
        </w:trPr>
        <w:tc>
          <w:tcPr>
            <w:tcW w:w="5000" w:type="pct"/>
            <w:gridSpan w:val="2"/>
            <w:hideMark/>
          </w:tcPr>
          <w:p w14:paraId="3EF4B1F3" w14:textId="28FFCEE6"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2</w:t>
            </w:r>
            <w:r w:rsidRPr="00040A69">
              <w:rPr>
                <w:spacing w:val="0"/>
                <w:sz w:val="20"/>
                <w:szCs w:val="20"/>
              </w:rPr>
              <w:t>_status}}</w:t>
            </w:r>
          </w:p>
        </w:tc>
      </w:tr>
      <w:tr w:rsidR="001D653E" w:rsidRPr="00D3032A" w14:paraId="652A7310" w14:textId="77777777" w:rsidTr="00005190">
        <w:trPr>
          <w:jc w:val="center"/>
        </w:trPr>
        <w:tc>
          <w:tcPr>
            <w:tcW w:w="5000" w:type="pct"/>
            <w:gridSpan w:val="2"/>
            <w:hideMark/>
          </w:tcPr>
          <w:p w14:paraId="41C95E10" w14:textId="7A1B9802"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2</w:t>
            </w:r>
            <w:r w:rsidRPr="00040A69">
              <w:rPr>
                <w:spacing w:val="0"/>
                <w:sz w:val="20"/>
                <w:szCs w:val="20"/>
              </w:rPr>
              <w:t>_origination}}</w:t>
            </w:r>
          </w:p>
        </w:tc>
      </w:tr>
    </w:tbl>
    <w:p w14:paraId="3933D9B6"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2E299D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A26D0EB" w14:textId="79FEF86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2)</w:t>
            </w:r>
            <w:r w:rsidRPr="00D80E12">
              <w:rPr>
                <w:rFonts w:asciiTheme="majorHAnsi" w:hAnsiTheme="majorHAnsi"/>
                <w:b/>
              </w:rPr>
              <w:t xml:space="preserve"> What is the solution and how is it implemented?</w:t>
            </w:r>
          </w:p>
        </w:tc>
      </w:tr>
      <w:tr w:rsidR="00A97FAA" w14:paraId="62F8A82D" w14:textId="77777777" w:rsidTr="006A3471">
        <w:trPr>
          <w:jc w:val="center"/>
        </w:trPr>
        <w:tc>
          <w:tcPr>
            <w:tcW w:w="5000" w:type="pct"/>
          </w:tcPr>
          <w:p w14:paraId="0D7F2D47" w14:textId="48AE8E98" w:rsidR="00A97FAA" w:rsidRPr="00D61FF5" w:rsidRDefault="001D653E" w:rsidP="007B24B3">
            <w:pPr>
              <w:pStyle w:val="GSATableText"/>
              <w:spacing w:line="240" w:lineRule="auto"/>
              <w:rPr>
                <w:sz w:val="20"/>
              </w:rPr>
            </w:pPr>
            <w:r w:rsidRPr="004A1F1C">
              <w:rPr>
                <w:rFonts w:cs="Calibri"/>
                <w:bCs/>
                <w:sz w:val="20"/>
              </w:rPr>
              <w:t>{{au_9_2_implementation}}</w:t>
            </w:r>
          </w:p>
        </w:tc>
      </w:tr>
    </w:tbl>
    <w:p w14:paraId="6D620D0C" w14:textId="0F257C16" w:rsidR="00585650" w:rsidRDefault="00585650" w:rsidP="008A02B6">
      <w:pPr>
        <w:pStyle w:val="Heading4"/>
        <w:numPr>
          <w:ilvl w:val="0"/>
          <w:numId w:val="0"/>
        </w:numPr>
      </w:pPr>
      <w:bookmarkStart w:id="1151" w:name="_Toc520895427"/>
      <w:bookmarkStart w:id="1152" w:name="_Toc48643639"/>
      <w:r w:rsidRPr="00A8144E">
        <w:t>AU-9 (</w:t>
      </w:r>
      <w:r>
        <w:t>3</w:t>
      </w:r>
      <w:r w:rsidRPr="00A8144E">
        <w:t>)</w:t>
      </w:r>
      <w:r>
        <w:t xml:space="preserve"> </w:t>
      </w:r>
      <w:r w:rsidRPr="00A8144E">
        <w:t xml:space="preserve">Control Enhancement </w:t>
      </w:r>
      <w:r>
        <w:t>(H</w:t>
      </w:r>
      <w:bookmarkEnd w:id="1151"/>
      <w:r w:rsidR="00575FC5">
        <w:t>)</w:t>
      </w:r>
      <w:bookmarkEnd w:id="1152"/>
    </w:p>
    <w:p w14:paraId="659B7740" w14:textId="77777777" w:rsidR="00585650" w:rsidRPr="00336A7A" w:rsidRDefault="00585650" w:rsidP="00585650">
      <w:pPr>
        <w:rPr>
          <w:color w:val="auto"/>
        </w:rPr>
      </w:pPr>
      <w:r w:rsidRPr="00336A7A">
        <w:rPr>
          <w:color w:val="auto"/>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DE77FC" w:rsidRPr="00860801" w14:paraId="1601128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0B94A3C" w14:textId="2EB2F4E0"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3)</w:t>
            </w:r>
          </w:p>
        </w:tc>
        <w:tc>
          <w:tcPr>
            <w:tcW w:w="4189" w:type="pct"/>
            <w:vAlign w:val="top"/>
            <w:hideMark/>
          </w:tcPr>
          <w:p w14:paraId="6F61CCF7"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45F0819" w14:textId="77777777" w:rsidTr="00005190">
        <w:trPr>
          <w:jc w:val="center"/>
        </w:trPr>
        <w:tc>
          <w:tcPr>
            <w:tcW w:w="5000" w:type="pct"/>
            <w:gridSpan w:val="2"/>
            <w:hideMark/>
          </w:tcPr>
          <w:p w14:paraId="42305CA5" w14:textId="5ADAFA51" w:rsidR="001D653E" w:rsidRPr="00D3032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1D653E" w:rsidRPr="00D3032A" w14:paraId="78FE0DAC" w14:textId="77777777" w:rsidTr="00005190">
        <w:trPr>
          <w:jc w:val="center"/>
        </w:trPr>
        <w:tc>
          <w:tcPr>
            <w:tcW w:w="5000" w:type="pct"/>
            <w:gridSpan w:val="2"/>
            <w:hideMark/>
          </w:tcPr>
          <w:p w14:paraId="79457748" w14:textId="78B11DE0"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3</w:t>
            </w:r>
            <w:r w:rsidRPr="00040A69">
              <w:rPr>
                <w:spacing w:val="0"/>
                <w:sz w:val="20"/>
                <w:szCs w:val="20"/>
              </w:rPr>
              <w:t>_status}}</w:t>
            </w:r>
          </w:p>
        </w:tc>
      </w:tr>
      <w:tr w:rsidR="001D653E" w:rsidRPr="00D3032A" w14:paraId="6A2D39B3" w14:textId="77777777" w:rsidTr="00005190">
        <w:trPr>
          <w:jc w:val="center"/>
        </w:trPr>
        <w:tc>
          <w:tcPr>
            <w:tcW w:w="5000" w:type="pct"/>
            <w:gridSpan w:val="2"/>
            <w:hideMark/>
          </w:tcPr>
          <w:p w14:paraId="0A0B2F96" w14:textId="0FA38575" w:rsidR="001D653E" w:rsidRPr="00D3032A" w:rsidRDefault="001D653E" w:rsidP="001D653E">
            <w:pPr>
              <w:pStyle w:val="GSATableText"/>
              <w:spacing w:before="40" w:after="40" w:line="240" w:lineRule="auto"/>
              <w:rPr>
                <w:spacing w:val="0"/>
                <w:sz w:val="20"/>
                <w:szCs w:val="20"/>
              </w:rPr>
            </w:pPr>
            <w:r w:rsidRPr="00040A69">
              <w:rPr>
                <w:spacing w:val="0"/>
                <w:sz w:val="20"/>
                <w:szCs w:val="20"/>
              </w:rPr>
              <w:lastRenderedPageBreak/>
              <w:t>{{au_</w:t>
            </w:r>
            <w:r>
              <w:rPr>
                <w:rFonts w:cs="Calibri"/>
                <w:sz w:val="20"/>
              </w:rPr>
              <w:t>9_3</w:t>
            </w:r>
            <w:r w:rsidRPr="00040A69">
              <w:rPr>
                <w:spacing w:val="0"/>
                <w:sz w:val="20"/>
                <w:szCs w:val="20"/>
              </w:rPr>
              <w:t>_origination}}</w:t>
            </w:r>
          </w:p>
        </w:tc>
      </w:tr>
    </w:tbl>
    <w:p w14:paraId="1533DD95"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392223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2D3F9C8" w14:textId="1BF53A5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3)</w:t>
            </w:r>
            <w:r w:rsidRPr="00D80E12">
              <w:rPr>
                <w:rFonts w:asciiTheme="majorHAnsi" w:hAnsiTheme="majorHAnsi"/>
                <w:b/>
              </w:rPr>
              <w:t xml:space="preserve"> What is the solution and how is it implemented?</w:t>
            </w:r>
          </w:p>
        </w:tc>
      </w:tr>
      <w:tr w:rsidR="00C226FA" w14:paraId="485B8EA2" w14:textId="77777777" w:rsidTr="006A3471">
        <w:trPr>
          <w:jc w:val="center"/>
        </w:trPr>
        <w:tc>
          <w:tcPr>
            <w:tcW w:w="5000" w:type="pct"/>
          </w:tcPr>
          <w:p w14:paraId="6DC5625D" w14:textId="61E0A9BA" w:rsidR="005E4749" w:rsidRPr="00D61FF5" w:rsidRDefault="001D653E" w:rsidP="00575FC5">
            <w:pPr>
              <w:spacing w:before="0" w:after="0"/>
              <w:rPr>
                <w:sz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4A5AF6D7" w14:textId="77777777" w:rsidR="00585650" w:rsidRDefault="00585650" w:rsidP="008A02B6">
      <w:pPr>
        <w:pStyle w:val="Heading4"/>
        <w:numPr>
          <w:ilvl w:val="0"/>
          <w:numId w:val="0"/>
        </w:numPr>
      </w:pPr>
      <w:bookmarkStart w:id="1153" w:name="_Toc383429500"/>
      <w:bookmarkStart w:id="1154" w:name="_Toc383433259"/>
      <w:bookmarkStart w:id="1155" w:name="_Toc383444491"/>
      <w:bookmarkStart w:id="1156" w:name="_Toc385594131"/>
      <w:bookmarkStart w:id="1157" w:name="_Toc385594523"/>
      <w:bookmarkStart w:id="1158" w:name="_Toc385594911"/>
      <w:bookmarkStart w:id="1159" w:name="_Toc388620763"/>
      <w:bookmarkStart w:id="1160" w:name="_Toc520895428"/>
      <w:bookmarkStart w:id="1161" w:name="_Toc48643640"/>
      <w:r w:rsidRPr="00A8144E">
        <w:t>AU-9 (4)</w:t>
      </w:r>
      <w:r>
        <w:t xml:space="preserve"> </w:t>
      </w:r>
      <w:r w:rsidRPr="00A8144E">
        <w:t xml:space="preserve">Control Enhancement </w:t>
      </w:r>
      <w:bookmarkEnd w:id="1153"/>
      <w:bookmarkEnd w:id="1154"/>
      <w:bookmarkEnd w:id="1155"/>
      <w:bookmarkEnd w:id="1156"/>
      <w:bookmarkEnd w:id="1157"/>
      <w:bookmarkEnd w:id="1158"/>
      <w:bookmarkEnd w:id="1159"/>
      <w:r>
        <w:t>(M) (H)</w:t>
      </w:r>
      <w:bookmarkEnd w:id="1160"/>
      <w:bookmarkEnd w:id="1161"/>
    </w:p>
    <w:p w14:paraId="1EBC792A" w14:textId="77777777" w:rsidR="00585650" w:rsidRPr="00336A7A" w:rsidRDefault="00585650" w:rsidP="00585650">
      <w:pPr>
        <w:keepNext/>
        <w:keepLines/>
        <w:rPr>
          <w:rFonts w:asciiTheme="minorHAnsi" w:hAnsiTheme="minorHAnsi" w:cstheme="minorHAnsi"/>
          <w:color w:val="auto"/>
        </w:rPr>
      </w:pPr>
      <w:r w:rsidRPr="00336A7A">
        <w:rPr>
          <w:rFonts w:asciiTheme="minorHAnsi" w:hAnsiTheme="minorHAnsi" w:cstheme="minorHAnsi"/>
          <w:color w:val="auto"/>
        </w:rPr>
        <w:t>The organization authorizes access to management of audit functionality to only [</w:t>
      </w:r>
      <w:r w:rsidRPr="00336A7A">
        <w:rPr>
          <w:rStyle w:val="GSAItalicEmphasisChar"/>
          <w:rFonts w:asciiTheme="minorHAnsi" w:hAnsiTheme="minorHAnsi" w:cstheme="minorHAnsi"/>
          <w:color w:val="auto"/>
        </w:rPr>
        <w:t>Assignment: organization-defined subset of privileged users</w:t>
      </w:r>
      <w:r w:rsidRPr="00336A7A">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DE77FC" w:rsidRPr="00860801" w14:paraId="42024369"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BD9A7F" w14:textId="40B2EA81"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4)</w:t>
            </w:r>
          </w:p>
        </w:tc>
        <w:tc>
          <w:tcPr>
            <w:tcW w:w="4189" w:type="pct"/>
            <w:vAlign w:val="top"/>
            <w:hideMark/>
          </w:tcPr>
          <w:p w14:paraId="45DCC870"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2C3E7042" w14:textId="77777777" w:rsidTr="00005190">
        <w:trPr>
          <w:jc w:val="center"/>
        </w:trPr>
        <w:tc>
          <w:tcPr>
            <w:tcW w:w="5000" w:type="pct"/>
            <w:gridSpan w:val="2"/>
            <w:hideMark/>
          </w:tcPr>
          <w:p w14:paraId="6BE0DB00" w14:textId="1B93211C" w:rsidR="001D653E" w:rsidRPr="00D3032A" w:rsidRDefault="001D653E" w:rsidP="001D653E">
            <w:pPr>
              <w:pStyle w:val="GSATableText"/>
              <w:spacing w:before="40" w:after="40" w:line="240" w:lineRule="auto"/>
              <w:rPr>
                <w:spacing w:val="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1D653E" w:rsidRPr="00D3032A" w14:paraId="36E54B9A" w14:textId="77777777" w:rsidTr="00005190">
        <w:trPr>
          <w:jc w:val="center"/>
        </w:trPr>
        <w:tc>
          <w:tcPr>
            <w:tcW w:w="5000" w:type="pct"/>
            <w:gridSpan w:val="2"/>
            <w:hideMark/>
          </w:tcPr>
          <w:p w14:paraId="7265651F" w14:textId="58F1D76A" w:rsidR="001D653E" w:rsidRPr="002C0D4A" w:rsidRDefault="001D653E" w:rsidP="001D653E">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1D653E" w:rsidRPr="00D3032A" w14:paraId="5F956AC2" w14:textId="77777777" w:rsidTr="00005190">
        <w:trPr>
          <w:jc w:val="center"/>
        </w:trPr>
        <w:tc>
          <w:tcPr>
            <w:tcW w:w="5000" w:type="pct"/>
            <w:gridSpan w:val="2"/>
            <w:hideMark/>
          </w:tcPr>
          <w:p w14:paraId="7B574F98" w14:textId="3DD40FCA"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4</w:t>
            </w:r>
            <w:r w:rsidRPr="00040A69">
              <w:rPr>
                <w:spacing w:val="0"/>
                <w:sz w:val="20"/>
                <w:szCs w:val="20"/>
              </w:rPr>
              <w:t>_status}}</w:t>
            </w:r>
          </w:p>
        </w:tc>
      </w:tr>
      <w:tr w:rsidR="001D653E" w:rsidRPr="00D3032A" w14:paraId="775953FF" w14:textId="77777777" w:rsidTr="00005190">
        <w:trPr>
          <w:jc w:val="center"/>
        </w:trPr>
        <w:tc>
          <w:tcPr>
            <w:tcW w:w="5000" w:type="pct"/>
            <w:gridSpan w:val="2"/>
            <w:hideMark/>
          </w:tcPr>
          <w:p w14:paraId="730DE6BA" w14:textId="0F438F61"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4</w:t>
            </w:r>
            <w:r w:rsidRPr="00040A69">
              <w:rPr>
                <w:spacing w:val="0"/>
                <w:sz w:val="20"/>
                <w:szCs w:val="20"/>
              </w:rPr>
              <w:t>_origination}}</w:t>
            </w:r>
          </w:p>
        </w:tc>
      </w:tr>
    </w:tbl>
    <w:p w14:paraId="165C1B42" w14:textId="77777777" w:rsidR="00575FC5" w:rsidRDefault="00575FC5"/>
    <w:tbl>
      <w:tblPr>
        <w:tblStyle w:val="FedRamp"/>
        <w:tblW w:w="5000" w:type="pct"/>
        <w:jc w:val="center"/>
        <w:tblLook w:val="04A0" w:firstRow="1" w:lastRow="0" w:firstColumn="1" w:lastColumn="0" w:noHBand="0" w:noVBand="1"/>
      </w:tblPr>
      <w:tblGrid>
        <w:gridCol w:w="9350"/>
      </w:tblGrid>
      <w:tr w:rsidR="00275ACC" w:rsidRPr="00D80E12" w14:paraId="3504F35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7E48668" w14:textId="7B2997B8"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9 (4)</w:t>
            </w:r>
            <w:r w:rsidRPr="00D80E12">
              <w:rPr>
                <w:rFonts w:asciiTheme="majorHAnsi" w:hAnsiTheme="majorHAnsi"/>
              </w:rPr>
              <w:t xml:space="preserve"> What is the solution and how is it implemented?</w:t>
            </w:r>
          </w:p>
        </w:tc>
      </w:tr>
      <w:tr w:rsidR="00B12FDA" w14:paraId="7F36E760" w14:textId="77777777" w:rsidTr="006A3471">
        <w:trPr>
          <w:jc w:val="center"/>
        </w:trPr>
        <w:tc>
          <w:tcPr>
            <w:tcW w:w="5000" w:type="pct"/>
          </w:tcPr>
          <w:p w14:paraId="19F8F760" w14:textId="6FDEEE6A" w:rsidR="00B12FDA" w:rsidRPr="00D61FF5" w:rsidRDefault="001D653E" w:rsidP="007B24B3">
            <w:pPr>
              <w:pStyle w:val="GSATableText"/>
              <w:spacing w:line="240" w:lineRule="auto"/>
              <w:rPr>
                <w:sz w:val="20"/>
              </w:rPr>
            </w:pPr>
            <w:r w:rsidRPr="004A1F1C">
              <w:rPr>
                <w:rFonts w:cs="Calibri"/>
                <w:bCs/>
                <w:sz w:val="20"/>
              </w:rPr>
              <w:t>{{au_9_4_implementation}}</w:t>
            </w:r>
          </w:p>
        </w:tc>
      </w:tr>
    </w:tbl>
    <w:p w14:paraId="35F359B6" w14:textId="20D76E2B" w:rsidR="00585650" w:rsidRDefault="00585650" w:rsidP="008A02B6">
      <w:pPr>
        <w:pStyle w:val="Heading3"/>
      </w:pPr>
      <w:bookmarkStart w:id="1162" w:name="_Toc449543335"/>
      <w:bookmarkStart w:id="1163" w:name="_Toc520895429"/>
      <w:bookmarkStart w:id="1164" w:name="_Toc48643641"/>
      <w:r w:rsidRPr="002C3786">
        <w:t>AU-1</w:t>
      </w:r>
      <w:r>
        <w:t xml:space="preserve">0 </w:t>
      </w:r>
      <w:r w:rsidRPr="0018233D">
        <w:t xml:space="preserve">Non-repudiation </w:t>
      </w:r>
      <w:r w:rsidRPr="00AF46AF">
        <w:t>(H</w:t>
      </w:r>
      <w:bookmarkEnd w:id="1162"/>
      <w:bookmarkEnd w:id="1163"/>
      <w:r w:rsidR="00575FC5">
        <w:t>)</w:t>
      </w:r>
      <w:bookmarkEnd w:id="1164"/>
    </w:p>
    <w:p w14:paraId="53C57807" w14:textId="33EEF0F0" w:rsidR="00585650" w:rsidRPr="00336A7A" w:rsidRDefault="00585650" w:rsidP="00585650">
      <w:pPr>
        <w:rPr>
          <w:rFonts w:cs="Calibri"/>
          <w:color w:val="auto"/>
        </w:rPr>
      </w:pPr>
      <w:r w:rsidRPr="00336A7A">
        <w:rPr>
          <w:rFonts w:cs="Calibri"/>
          <w:color w:val="auto"/>
        </w:rPr>
        <w:t>The information system protects against an individual (or process acting on behalf of an individual) falsely denying having performed [</w:t>
      </w:r>
      <w:r w:rsidRPr="00336A7A">
        <w:rPr>
          <w:rStyle w:val="GSAItalicEmphasisChar"/>
          <w:rFonts w:ascii="Calibri" w:hAnsi="Calibri" w:cs="Calibri"/>
          <w:color w:val="auto"/>
        </w:rPr>
        <w:t>FedRAMP Assignment: minimum actions including the addition, modification, deletion, approval, sending, or receiving of data</w:t>
      </w:r>
      <w:r w:rsidRPr="00336A7A">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F22E56" w:rsidRPr="00860801" w14:paraId="1763A25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693CBCB" w14:textId="61733434"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0</w:t>
            </w:r>
          </w:p>
        </w:tc>
        <w:tc>
          <w:tcPr>
            <w:tcW w:w="4189" w:type="pct"/>
            <w:vAlign w:val="top"/>
            <w:hideMark/>
          </w:tcPr>
          <w:p w14:paraId="1EFE287A" w14:textId="77777777"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3CB16770" w14:textId="77777777" w:rsidTr="00005190">
        <w:trPr>
          <w:jc w:val="center"/>
        </w:trPr>
        <w:tc>
          <w:tcPr>
            <w:tcW w:w="5000" w:type="pct"/>
            <w:gridSpan w:val="2"/>
            <w:hideMark/>
          </w:tcPr>
          <w:p w14:paraId="6458C604" w14:textId="2B8A2309" w:rsidR="001D653E" w:rsidRPr="00D3032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1D653E" w:rsidRPr="00D3032A" w14:paraId="52713ACB" w14:textId="77777777" w:rsidTr="00005190">
        <w:trPr>
          <w:jc w:val="center"/>
        </w:trPr>
        <w:tc>
          <w:tcPr>
            <w:tcW w:w="5000" w:type="pct"/>
            <w:gridSpan w:val="2"/>
            <w:hideMark/>
          </w:tcPr>
          <w:p w14:paraId="7CDA014F" w14:textId="6D6EE310" w:rsidR="001D653E" w:rsidRPr="002C0D4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1D653E" w:rsidRPr="00D3032A" w14:paraId="0F93902B" w14:textId="77777777" w:rsidTr="00005190">
        <w:trPr>
          <w:jc w:val="center"/>
        </w:trPr>
        <w:tc>
          <w:tcPr>
            <w:tcW w:w="5000" w:type="pct"/>
            <w:gridSpan w:val="2"/>
            <w:hideMark/>
          </w:tcPr>
          <w:p w14:paraId="2DB18DA4" w14:textId="0B6E8424"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asciiTheme="minorHAnsi" w:hAnsiTheme="minorHAnsi"/>
                <w:color w:val="auto"/>
                <w:sz w:val="20"/>
                <w:szCs w:val="20"/>
              </w:rPr>
              <w:t>10</w:t>
            </w:r>
            <w:r w:rsidRPr="00040A69">
              <w:rPr>
                <w:spacing w:val="0"/>
                <w:sz w:val="20"/>
                <w:szCs w:val="20"/>
              </w:rPr>
              <w:t>_status}}</w:t>
            </w:r>
          </w:p>
        </w:tc>
      </w:tr>
      <w:tr w:rsidR="001D653E" w:rsidRPr="00D3032A" w14:paraId="26061506" w14:textId="77777777" w:rsidTr="00005190">
        <w:trPr>
          <w:jc w:val="center"/>
        </w:trPr>
        <w:tc>
          <w:tcPr>
            <w:tcW w:w="5000" w:type="pct"/>
            <w:gridSpan w:val="2"/>
            <w:hideMark/>
          </w:tcPr>
          <w:p w14:paraId="5ABD2A21" w14:textId="2DE046B8"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asciiTheme="minorHAnsi" w:hAnsiTheme="minorHAnsi"/>
                <w:color w:val="auto"/>
                <w:sz w:val="20"/>
                <w:szCs w:val="20"/>
              </w:rPr>
              <w:t>10</w:t>
            </w:r>
            <w:r w:rsidRPr="00040A69">
              <w:rPr>
                <w:spacing w:val="0"/>
                <w:sz w:val="20"/>
                <w:szCs w:val="20"/>
              </w:rPr>
              <w:t>_origination}}</w:t>
            </w:r>
          </w:p>
        </w:tc>
      </w:tr>
    </w:tbl>
    <w:p w14:paraId="01C85508"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1BD8B3E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F0F5FBD" w14:textId="3E69D9FC"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10</w:t>
            </w:r>
            <w:r w:rsidRPr="00D80E12">
              <w:rPr>
                <w:rFonts w:asciiTheme="majorHAnsi" w:hAnsiTheme="majorHAnsi"/>
                <w:b/>
              </w:rPr>
              <w:t xml:space="preserve"> What is the solution and how is it implemented?</w:t>
            </w:r>
          </w:p>
        </w:tc>
      </w:tr>
      <w:tr w:rsidR="008A4850" w14:paraId="07423FED" w14:textId="77777777" w:rsidTr="006A3471">
        <w:trPr>
          <w:jc w:val="center"/>
        </w:trPr>
        <w:tc>
          <w:tcPr>
            <w:tcW w:w="5000" w:type="pct"/>
          </w:tcPr>
          <w:p w14:paraId="637B2B8A" w14:textId="75089795" w:rsidR="008A4850" w:rsidRPr="00D61FF5" w:rsidRDefault="001D653E" w:rsidP="007B24B3">
            <w:pPr>
              <w:pStyle w:val="GSATableText"/>
              <w:spacing w:line="240" w:lineRule="auto"/>
              <w:rPr>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p>
        </w:tc>
      </w:tr>
    </w:tbl>
    <w:p w14:paraId="2E2F6EE2" w14:textId="286A4BCA" w:rsidR="00585650" w:rsidRDefault="00585650" w:rsidP="008A02B6">
      <w:pPr>
        <w:pStyle w:val="Heading3"/>
      </w:pPr>
      <w:bookmarkStart w:id="1165" w:name="_Toc383428769"/>
      <w:bookmarkStart w:id="1166" w:name="_Toc383429501"/>
      <w:bookmarkStart w:id="1167" w:name="_Toc383430227"/>
      <w:bookmarkStart w:id="1168" w:name="_Toc383430824"/>
      <w:bookmarkStart w:id="1169" w:name="_Toc383431966"/>
      <w:bookmarkStart w:id="1170" w:name="_Toc449543337"/>
      <w:bookmarkStart w:id="1171" w:name="_Toc520895430"/>
      <w:bookmarkStart w:id="1172" w:name="_Toc48643642"/>
      <w:bookmarkEnd w:id="1165"/>
      <w:bookmarkEnd w:id="1166"/>
      <w:bookmarkEnd w:id="1167"/>
      <w:bookmarkEnd w:id="1168"/>
      <w:bookmarkEnd w:id="1169"/>
      <w:r w:rsidRPr="002C3786">
        <w:lastRenderedPageBreak/>
        <w:t>AU-1</w:t>
      </w:r>
      <w:r>
        <w:t>1 Audit Record Retention</w:t>
      </w:r>
      <w:r w:rsidRPr="002C3786">
        <w:t xml:space="preserve"> </w:t>
      </w:r>
      <w:r w:rsidRPr="00D85DB4">
        <w:t>(H)</w:t>
      </w:r>
      <w:bookmarkEnd w:id="1170"/>
      <w:bookmarkEnd w:id="1171"/>
      <w:bookmarkEnd w:id="1172"/>
    </w:p>
    <w:p w14:paraId="6CBD901E" w14:textId="410FC6E5" w:rsidR="00585650" w:rsidRPr="00336A7A" w:rsidRDefault="00585650" w:rsidP="00585650">
      <w:pPr>
        <w:rPr>
          <w:rFonts w:asciiTheme="minorHAnsi" w:hAnsiTheme="minorHAnsi" w:cstheme="minorHAnsi"/>
          <w:color w:val="auto"/>
          <w:szCs w:val="22"/>
        </w:rPr>
      </w:pPr>
      <w:r w:rsidRPr="00336A7A">
        <w:rPr>
          <w:rFonts w:asciiTheme="minorHAnsi" w:hAnsiTheme="minorHAnsi" w:cstheme="minorHAnsi"/>
          <w:color w:val="auto"/>
          <w:szCs w:val="22"/>
        </w:rPr>
        <w:t>The organization retains audit records for [</w:t>
      </w:r>
      <w:r w:rsidRPr="00336A7A">
        <w:rPr>
          <w:rStyle w:val="GSAItalicEmphasisChar"/>
          <w:rFonts w:asciiTheme="minorHAnsi" w:hAnsiTheme="minorHAnsi" w:cstheme="minorHAnsi"/>
          <w:color w:val="auto"/>
          <w:szCs w:val="22"/>
        </w:rPr>
        <w:t xml:space="preserve">FedRAMP Assignment: at least </w:t>
      </w:r>
      <w:r w:rsidRPr="00D85DB4">
        <w:rPr>
          <w:rStyle w:val="GSAItalicEmphasisChar"/>
          <w:rFonts w:asciiTheme="minorHAnsi" w:hAnsiTheme="minorHAnsi" w:cstheme="minorHAnsi"/>
          <w:color w:val="auto"/>
          <w:szCs w:val="22"/>
        </w:rPr>
        <w:t>one (1) year</w:t>
      </w:r>
      <w:r w:rsidRPr="00336A7A">
        <w:rPr>
          <w:rFonts w:asciiTheme="minorHAnsi" w:hAnsiTheme="minorHAnsi" w:cstheme="minorHAnsi"/>
          <w:color w:val="auto"/>
          <w:szCs w:val="22"/>
        </w:rPr>
        <w:t>]</w:t>
      </w:r>
      <w:r w:rsidR="003F5C24">
        <w:rPr>
          <w:rFonts w:asciiTheme="minorHAnsi" w:hAnsiTheme="minorHAnsi" w:cstheme="minorHAnsi"/>
          <w:color w:val="auto"/>
          <w:szCs w:val="22"/>
        </w:rPr>
        <w:t xml:space="preserve"> </w:t>
      </w:r>
      <w:r w:rsidRPr="00336A7A">
        <w:rPr>
          <w:rFonts w:asciiTheme="minorHAnsi" w:hAnsiTheme="minorHAnsi" w:cstheme="minorHAnsi"/>
          <w:color w:val="auto"/>
          <w:szCs w:val="22"/>
        </w:rPr>
        <w:t>to provide support for after-the-fact investigations of security incidents and to meet regulatory and organizational information retention requirements.</w:t>
      </w:r>
    </w:p>
    <w:p w14:paraId="3F4EBBB2" w14:textId="29135A88" w:rsidR="00585650" w:rsidRPr="00336A7A" w:rsidRDefault="00585650" w:rsidP="00585650">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AU-11 Additional FedRAMP Requirements and Guidance:</w:t>
      </w:r>
    </w:p>
    <w:p w14:paraId="4A836B9D" w14:textId="77777777" w:rsidR="00585650" w:rsidRPr="00336A7A" w:rsidRDefault="00585650" w:rsidP="00585650">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343F42" w:rsidRPr="00860801" w14:paraId="48A549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39A98B6" w14:textId="2F7656E3"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1</w:t>
            </w:r>
          </w:p>
        </w:tc>
        <w:tc>
          <w:tcPr>
            <w:tcW w:w="4189" w:type="pct"/>
            <w:vAlign w:val="top"/>
            <w:hideMark/>
          </w:tcPr>
          <w:p w14:paraId="5CE141C7" w14:textId="77777777"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DFD9F5D" w14:textId="77777777" w:rsidTr="00005190">
        <w:trPr>
          <w:jc w:val="center"/>
        </w:trPr>
        <w:tc>
          <w:tcPr>
            <w:tcW w:w="5000" w:type="pct"/>
            <w:gridSpan w:val="2"/>
            <w:hideMark/>
          </w:tcPr>
          <w:p w14:paraId="08130D9B" w14:textId="663C4431"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1D653E" w:rsidRPr="00D3032A" w14:paraId="1DDAF284" w14:textId="77777777" w:rsidTr="00005190">
        <w:trPr>
          <w:jc w:val="center"/>
        </w:trPr>
        <w:tc>
          <w:tcPr>
            <w:tcW w:w="5000" w:type="pct"/>
            <w:gridSpan w:val="2"/>
            <w:hideMark/>
          </w:tcPr>
          <w:p w14:paraId="65D7AB7E" w14:textId="31110569" w:rsidR="001D653E" w:rsidRPr="002C0D4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1D653E" w:rsidRPr="00D3032A" w14:paraId="72FE043F" w14:textId="77777777" w:rsidTr="00005190">
        <w:trPr>
          <w:jc w:val="center"/>
        </w:trPr>
        <w:tc>
          <w:tcPr>
            <w:tcW w:w="5000" w:type="pct"/>
            <w:gridSpan w:val="2"/>
            <w:hideMark/>
          </w:tcPr>
          <w:p w14:paraId="3532A559" w14:textId="29CFFEB2"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1</w:t>
            </w:r>
            <w:r w:rsidRPr="00040A69">
              <w:rPr>
                <w:spacing w:val="0"/>
                <w:sz w:val="20"/>
                <w:szCs w:val="20"/>
              </w:rPr>
              <w:t>_status}}</w:t>
            </w:r>
          </w:p>
        </w:tc>
      </w:tr>
      <w:tr w:rsidR="001D653E" w:rsidRPr="00D3032A" w14:paraId="421993CD" w14:textId="77777777" w:rsidTr="00005190">
        <w:trPr>
          <w:jc w:val="center"/>
        </w:trPr>
        <w:tc>
          <w:tcPr>
            <w:tcW w:w="5000" w:type="pct"/>
            <w:gridSpan w:val="2"/>
            <w:hideMark/>
          </w:tcPr>
          <w:p w14:paraId="4C144EA3" w14:textId="1005C974"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1</w:t>
            </w:r>
            <w:r w:rsidRPr="00040A69">
              <w:rPr>
                <w:spacing w:val="0"/>
                <w:sz w:val="20"/>
                <w:szCs w:val="20"/>
              </w:rPr>
              <w:t>_origination}}</w:t>
            </w:r>
          </w:p>
        </w:tc>
      </w:tr>
    </w:tbl>
    <w:p w14:paraId="7A4475C7" w14:textId="77777777" w:rsidR="004F177F" w:rsidRDefault="004F177F"/>
    <w:tbl>
      <w:tblPr>
        <w:tblStyle w:val="FedRamp"/>
        <w:tblW w:w="5000" w:type="pct"/>
        <w:jc w:val="center"/>
        <w:tblLook w:val="04A0" w:firstRow="1" w:lastRow="0" w:firstColumn="1" w:lastColumn="0" w:noHBand="0" w:noVBand="1"/>
      </w:tblPr>
      <w:tblGrid>
        <w:gridCol w:w="9350"/>
      </w:tblGrid>
      <w:tr w:rsidR="00275ACC" w:rsidRPr="00D80E12" w14:paraId="3E86D0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487885A" w14:textId="740740B8"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11</w:t>
            </w:r>
            <w:r w:rsidRPr="00D80E12">
              <w:rPr>
                <w:rFonts w:asciiTheme="majorHAnsi" w:hAnsiTheme="majorHAnsi"/>
              </w:rPr>
              <w:t xml:space="preserve"> What is the solution and how is it implemented?</w:t>
            </w:r>
          </w:p>
        </w:tc>
      </w:tr>
      <w:tr w:rsidR="0087538B" w14:paraId="78257FBE" w14:textId="77777777" w:rsidTr="006A3471">
        <w:trPr>
          <w:jc w:val="center"/>
        </w:trPr>
        <w:tc>
          <w:tcPr>
            <w:tcW w:w="5000" w:type="pct"/>
          </w:tcPr>
          <w:p w14:paraId="54EBE10D" w14:textId="563DB69A" w:rsidR="0087538B" w:rsidRPr="00D61FF5" w:rsidRDefault="001D653E" w:rsidP="007B24B3">
            <w:pPr>
              <w:pStyle w:val="GSATableText"/>
              <w:spacing w:line="240" w:lineRule="auto"/>
              <w:rPr>
                <w:sz w:val="20"/>
              </w:rPr>
            </w:pPr>
            <w:r w:rsidRPr="004A1F1C">
              <w:rPr>
                <w:rFonts w:eastAsia="Times New Roman" w:cs="Calibri"/>
                <w:sz w:val="20"/>
              </w:rPr>
              <w:t>{{au_11_implementation}}</w:t>
            </w:r>
          </w:p>
        </w:tc>
      </w:tr>
    </w:tbl>
    <w:p w14:paraId="1D5CE913" w14:textId="77777777" w:rsidR="00585650" w:rsidRDefault="00585650" w:rsidP="008A02B6">
      <w:pPr>
        <w:pStyle w:val="Heading3"/>
      </w:pPr>
      <w:bookmarkStart w:id="1173" w:name="_Toc383428771"/>
      <w:bookmarkStart w:id="1174" w:name="_Toc383429503"/>
      <w:bookmarkStart w:id="1175" w:name="_Toc383430229"/>
      <w:bookmarkStart w:id="1176" w:name="_Toc383430826"/>
      <w:bookmarkStart w:id="1177" w:name="_Toc383431968"/>
      <w:bookmarkStart w:id="1178" w:name="_Toc383428772"/>
      <w:bookmarkStart w:id="1179" w:name="_Toc383429504"/>
      <w:bookmarkStart w:id="1180" w:name="_Toc383430230"/>
      <w:bookmarkStart w:id="1181" w:name="_Toc383430827"/>
      <w:bookmarkStart w:id="1182" w:name="_Toc383431969"/>
      <w:bookmarkStart w:id="1183" w:name="_Toc383428773"/>
      <w:bookmarkStart w:id="1184" w:name="_Toc383429505"/>
      <w:bookmarkStart w:id="1185" w:name="_Toc383430231"/>
      <w:bookmarkStart w:id="1186" w:name="_Toc383430828"/>
      <w:bookmarkStart w:id="1187" w:name="_Toc383431970"/>
      <w:bookmarkStart w:id="1188" w:name="_Toc383428774"/>
      <w:bookmarkStart w:id="1189" w:name="_Toc383429506"/>
      <w:bookmarkStart w:id="1190" w:name="_Toc383430232"/>
      <w:bookmarkStart w:id="1191" w:name="_Toc383430829"/>
      <w:bookmarkStart w:id="1192" w:name="_Toc383431971"/>
      <w:bookmarkStart w:id="1193" w:name="_Toc383428775"/>
      <w:bookmarkStart w:id="1194" w:name="_Toc383429507"/>
      <w:bookmarkStart w:id="1195" w:name="_Toc383430233"/>
      <w:bookmarkStart w:id="1196" w:name="_Toc383430830"/>
      <w:bookmarkStart w:id="1197" w:name="_Toc383431972"/>
      <w:bookmarkStart w:id="1198" w:name="_Toc383428776"/>
      <w:bookmarkStart w:id="1199" w:name="_Toc383429508"/>
      <w:bookmarkStart w:id="1200" w:name="_Toc383430234"/>
      <w:bookmarkStart w:id="1201" w:name="_Toc383430831"/>
      <w:bookmarkStart w:id="1202" w:name="_Toc383431973"/>
      <w:bookmarkStart w:id="1203" w:name="_Toc383428777"/>
      <w:bookmarkStart w:id="1204" w:name="_Toc383429509"/>
      <w:bookmarkStart w:id="1205" w:name="_Toc383430235"/>
      <w:bookmarkStart w:id="1206" w:name="_Toc383430832"/>
      <w:bookmarkStart w:id="1207" w:name="_Toc383431974"/>
      <w:bookmarkStart w:id="1208" w:name="_Toc383428778"/>
      <w:bookmarkStart w:id="1209" w:name="_Toc383429510"/>
      <w:bookmarkStart w:id="1210" w:name="_Toc383430236"/>
      <w:bookmarkStart w:id="1211" w:name="_Toc383430833"/>
      <w:bookmarkStart w:id="1212" w:name="_Toc383431975"/>
      <w:bookmarkStart w:id="1213" w:name="_Toc383428779"/>
      <w:bookmarkStart w:id="1214" w:name="_Toc383429511"/>
      <w:bookmarkStart w:id="1215" w:name="_Toc383430237"/>
      <w:bookmarkStart w:id="1216" w:name="_Toc383430834"/>
      <w:bookmarkStart w:id="1217" w:name="_Toc383431976"/>
      <w:bookmarkStart w:id="1218" w:name="_Toc383428803"/>
      <w:bookmarkStart w:id="1219" w:name="_Toc383429535"/>
      <w:bookmarkStart w:id="1220" w:name="_Toc383430261"/>
      <w:bookmarkStart w:id="1221" w:name="_Toc383430858"/>
      <w:bookmarkStart w:id="1222" w:name="_Toc383432000"/>
      <w:bookmarkStart w:id="1223" w:name="_Toc383428811"/>
      <w:bookmarkStart w:id="1224" w:name="_Toc383429543"/>
      <w:bookmarkStart w:id="1225" w:name="_Toc383430269"/>
      <w:bookmarkStart w:id="1226" w:name="_Toc383430866"/>
      <w:bookmarkStart w:id="1227" w:name="_Toc383432008"/>
      <w:bookmarkStart w:id="1228" w:name="_Toc383428812"/>
      <w:bookmarkStart w:id="1229" w:name="_Toc383429544"/>
      <w:bookmarkStart w:id="1230" w:name="_Toc383430270"/>
      <w:bookmarkStart w:id="1231" w:name="_Toc383430867"/>
      <w:bookmarkStart w:id="1232" w:name="_Toc383432009"/>
      <w:bookmarkStart w:id="1233" w:name="_Toc383428813"/>
      <w:bookmarkStart w:id="1234" w:name="_Toc383429545"/>
      <w:bookmarkStart w:id="1235" w:name="_Toc383430271"/>
      <w:bookmarkStart w:id="1236" w:name="_Toc383430868"/>
      <w:bookmarkStart w:id="1237" w:name="_Toc383432010"/>
      <w:bookmarkStart w:id="1238" w:name="_Toc383428814"/>
      <w:bookmarkStart w:id="1239" w:name="_Toc383429546"/>
      <w:bookmarkStart w:id="1240" w:name="_Toc383430272"/>
      <w:bookmarkStart w:id="1241" w:name="_Toc383430869"/>
      <w:bookmarkStart w:id="1242" w:name="_Toc383432011"/>
      <w:bookmarkStart w:id="1243" w:name="_Toc383428815"/>
      <w:bookmarkStart w:id="1244" w:name="_Toc383429547"/>
      <w:bookmarkStart w:id="1245" w:name="_Toc383430273"/>
      <w:bookmarkStart w:id="1246" w:name="_Toc383430870"/>
      <w:bookmarkStart w:id="1247" w:name="_Toc383432012"/>
      <w:bookmarkStart w:id="1248" w:name="_Toc383428816"/>
      <w:bookmarkStart w:id="1249" w:name="_Toc383429548"/>
      <w:bookmarkStart w:id="1250" w:name="_Toc383430274"/>
      <w:bookmarkStart w:id="1251" w:name="_Toc383430871"/>
      <w:bookmarkStart w:id="1252" w:name="_Toc383432013"/>
      <w:bookmarkStart w:id="1253" w:name="_Toc383428817"/>
      <w:bookmarkStart w:id="1254" w:name="_Toc383429549"/>
      <w:bookmarkStart w:id="1255" w:name="_Toc383430275"/>
      <w:bookmarkStart w:id="1256" w:name="_Toc383430872"/>
      <w:bookmarkStart w:id="1257" w:name="_Toc383432014"/>
      <w:bookmarkStart w:id="1258" w:name="_Toc383428818"/>
      <w:bookmarkStart w:id="1259" w:name="_Toc383429550"/>
      <w:bookmarkStart w:id="1260" w:name="_Toc383430276"/>
      <w:bookmarkStart w:id="1261" w:name="_Toc383430873"/>
      <w:bookmarkStart w:id="1262" w:name="_Toc383432015"/>
      <w:bookmarkStart w:id="1263" w:name="_Toc383428819"/>
      <w:bookmarkStart w:id="1264" w:name="_Toc383429551"/>
      <w:bookmarkStart w:id="1265" w:name="_Toc383430277"/>
      <w:bookmarkStart w:id="1266" w:name="_Toc383430874"/>
      <w:bookmarkStart w:id="1267" w:name="_Toc383432016"/>
      <w:bookmarkStart w:id="1268" w:name="_Toc383428843"/>
      <w:bookmarkStart w:id="1269" w:name="_Toc383429575"/>
      <w:bookmarkStart w:id="1270" w:name="_Toc383430301"/>
      <w:bookmarkStart w:id="1271" w:name="_Toc383430898"/>
      <w:bookmarkStart w:id="1272" w:name="_Toc383432040"/>
      <w:bookmarkStart w:id="1273" w:name="_Toc383428851"/>
      <w:bookmarkStart w:id="1274" w:name="_Toc383429583"/>
      <w:bookmarkStart w:id="1275" w:name="_Toc383430309"/>
      <w:bookmarkStart w:id="1276" w:name="_Toc383430906"/>
      <w:bookmarkStart w:id="1277" w:name="_Toc383432048"/>
      <w:bookmarkStart w:id="1278" w:name="_Toc383429584"/>
      <w:bookmarkStart w:id="1279" w:name="_Toc383433261"/>
      <w:bookmarkStart w:id="1280" w:name="_Toc383444493"/>
      <w:bookmarkStart w:id="1281" w:name="_Toc385594133"/>
      <w:bookmarkStart w:id="1282" w:name="_Toc385594525"/>
      <w:bookmarkStart w:id="1283" w:name="_Toc385594913"/>
      <w:bookmarkStart w:id="1284" w:name="_Toc388620765"/>
      <w:bookmarkStart w:id="1285" w:name="_Toc449543338"/>
      <w:bookmarkStart w:id="1286" w:name="_Toc520895431"/>
      <w:bookmarkStart w:id="1287" w:name="_Toc48643643"/>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r w:rsidRPr="002C3786">
        <w:t>AU-12</w:t>
      </w:r>
      <w:r>
        <w:t xml:space="preserve"> </w:t>
      </w:r>
      <w:r w:rsidRPr="002C3786">
        <w:t xml:space="preserve">Audit Generation </w:t>
      </w:r>
      <w:bookmarkEnd w:id="1278"/>
      <w:bookmarkEnd w:id="1279"/>
      <w:bookmarkEnd w:id="1280"/>
      <w:bookmarkEnd w:id="1281"/>
      <w:bookmarkEnd w:id="1282"/>
      <w:bookmarkEnd w:id="1283"/>
      <w:bookmarkEnd w:id="1284"/>
      <w:r>
        <w:t>(L) (M) (H)</w:t>
      </w:r>
      <w:bookmarkEnd w:id="1285"/>
      <w:bookmarkEnd w:id="1286"/>
      <w:bookmarkEnd w:id="1287"/>
    </w:p>
    <w:p w14:paraId="106632A8" w14:textId="77777777" w:rsidR="00585650" w:rsidRPr="00336A7A" w:rsidRDefault="00585650" w:rsidP="00585650">
      <w:pPr>
        <w:keepNext/>
        <w:keepLines/>
        <w:rPr>
          <w:color w:val="auto"/>
        </w:rPr>
      </w:pPr>
      <w:r w:rsidRPr="00336A7A">
        <w:rPr>
          <w:color w:val="auto"/>
        </w:rPr>
        <w:t>The information system:</w:t>
      </w:r>
    </w:p>
    <w:p w14:paraId="3BB205B6" w14:textId="58FE16E9"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Provides audit record generation capability for the auditable events defined in AU-2 a. at [</w:t>
      </w:r>
      <w:r w:rsidRPr="00336A7A">
        <w:rPr>
          <w:rStyle w:val="GSAItalicEmphasisChar"/>
          <w:rFonts w:asciiTheme="minorHAnsi" w:hAnsiTheme="minorHAnsi" w:cstheme="minorHAnsi"/>
          <w:color w:val="auto"/>
          <w:sz w:val="22"/>
        </w:rPr>
        <w:t>FedRAMP Assignment:</w:t>
      </w:r>
      <w:r w:rsidRPr="00336A7A">
        <w:rPr>
          <w:rFonts w:asciiTheme="minorHAnsi" w:hAnsiTheme="minorHAnsi" w:cstheme="minorHAnsi"/>
          <w:color w:val="auto"/>
          <w:sz w:val="22"/>
        </w:rPr>
        <w:t xml:space="preserve"> </w:t>
      </w:r>
      <w:r w:rsidRPr="00336A7A">
        <w:rPr>
          <w:rStyle w:val="GSAItalicEmphasisChar"/>
          <w:rFonts w:asciiTheme="minorHAnsi" w:hAnsiTheme="minorHAnsi" w:cstheme="minorHAnsi"/>
          <w:color w:val="auto"/>
          <w:sz w:val="22"/>
        </w:rPr>
        <w:t>all information system components where audit capability is deployed/available</w:t>
      </w:r>
      <w:r w:rsidRPr="00336A7A">
        <w:rPr>
          <w:rFonts w:asciiTheme="minorHAnsi" w:hAnsiTheme="minorHAnsi" w:cstheme="minorHAnsi"/>
          <w:color w:val="auto"/>
          <w:sz w:val="22"/>
        </w:rPr>
        <w:t>];</w:t>
      </w:r>
    </w:p>
    <w:p w14:paraId="3791F72D" w14:textId="493EA9A9"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Allows [</w:t>
      </w:r>
      <w:r w:rsidRPr="00336A7A">
        <w:rPr>
          <w:rStyle w:val="GSAItalicEmphasisChar"/>
          <w:rFonts w:asciiTheme="minorHAnsi" w:hAnsiTheme="minorHAnsi" w:cstheme="minorHAnsi"/>
          <w:color w:val="auto"/>
          <w:sz w:val="22"/>
        </w:rPr>
        <w:t>Assignment: organization-defined personnel or roles</w:t>
      </w:r>
      <w:r w:rsidR="00A713A5">
        <w:t>]</w:t>
      </w:r>
      <w:r w:rsidRPr="00336A7A">
        <w:rPr>
          <w:rFonts w:asciiTheme="minorHAnsi" w:hAnsiTheme="minorHAnsi" w:cstheme="minorHAnsi"/>
          <w:color w:val="auto"/>
          <w:sz w:val="22"/>
        </w:rPr>
        <w:t xml:space="preserve"> to select which auditable events are to be audited by specific components of the information system; and</w:t>
      </w:r>
    </w:p>
    <w:p w14:paraId="75C44DF0" w14:textId="77777777"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75A0A" w:rsidRPr="00860801" w14:paraId="5E01647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AAB5027" w14:textId="792CBD4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8623AD">
              <w:rPr>
                <w:rFonts w:asciiTheme="majorHAnsi" w:hAnsiTheme="majorHAnsi"/>
                <w:b/>
                <w:szCs w:val="20"/>
              </w:rPr>
              <w:t>12</w:t>
            </w:r>
          </w:p>
        </w:tc>
        <w:tc>
          <w:tcPr>
            <w:tcW w:w="4189" w:type="pct"/>
            <w:vAlign w:val="top"/>
            <w:hideMark/>
          </w:tcPr>
          <w:p w14:paraId="092EA876" w14:textId="7777777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26A7C07F" w14:textId="77777777" w:rsidTr="00005190">
        <w:trPr>
          <w:jc w:val="center"/>
        </w:trPr>
        <w:tc>
          <w:tcPr>
            <w:tcW w:w="5000" w:type="pct"/>
            <w:gridSpan w:val="2"/>
            <w:hideMark/>
          </w:tcPr>
          <w:p w14:paraId="76794DBA" w14:textId="5BA7012F"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1D653E" w:rsidRPr="00D3032A" w14:paraId="2346C9A2" w14:textId="77777777" w:rsidTr="00005190">
        <w:trPr>
          <w:jc w:val="center"/>
        </w:trPr>
        <w:tc>
          <w:tcPr>
            <w:tcW w:w="5000" w:type="pct"/>
            <w:gridSpan w:val="2"/>
            <w:hideMark/>
          </w:tcPr>
          <w:p w14:paraId="0C909F95" w14:textId="30E55326" w:rsidR="001D653E" w:rsidRPr="002C0D4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1D653E" w:rsidRPr="00D3032A" w14:paraId="630FAEFE" w14:textId="77777777" w:rsidTr="00005190">
        <w:trPr>
          <w:jc w:val="center"/>
        </w:trPr>
        <w:tc>
          <w:tcPr>
            <w:tcW w:w="5000" w:type="pct"/>
            <w:gridSpan w:val="2"/>
          </w:tcPr>
          <w:p w14:paraId="6DB20FA9" w14:textId="4E583274" w:rsidR="001D653E" w:rsidRPr="00A713A5" w:rsidRDefault="001D653E" w:rsidP="001D653E">
            <w:pPr>
              <w:rPr>
                <w:rFonts w:eastAsia="Times New Roman" w:cs="Calibri"/>
                <w:bCs/>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1D653E" w:rsidRPr="00D3032A" w14:paraId="4DC50BF0" w14:textId="77777777" w:rsidTr="00005190">
        <w:trPr>
          <w:jc w:val="center"/>
        </w:trPr>
        <w:tc>
          <w:tcPr>
            <w:tcW w:w="5000" w:type="pct"/>
            <w:gridSpan w:val="2"/>
            <w:hideMark/>
          </w:tcPr>
          <w:p w14:paraId="33368625" w14:textId="2B6AAD2F"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2</w:t>
            </w:r>
            <w:r w:rsidRPr="00040A69">
              <w:rPr>
                <w:spacing w:val="0"/>
                <w:sz w:val="20"/>
                <w:szCs w:val="20"/>
              </w:rPr>
              <w:t>_status}}</w:t>
            </w:r>
          </w:p>
        </w:tc>
      </w:tr>
      <w:tr w:rsidR="001D653E" w:rsidRPr="00D3032A" w14:paraId="538BBE0E" w14:textId="77777777" w:rsidTr="00005190">
        <w:trPr>
          <w:jc w:val="center"/>
        </w:trPr>
        <w:tc>
          <w:tcPr>
            <w:tcW w:w="5000" w:type="pct"/>
            <w:gridSpan w:val="2"/>
            <w:hideMark/>
          </w:tcPr>
          <w:p w14:paraId="44FA5B42" w14:textId="490E1AFE"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2</w:t>
            </w:r>
            <w:r w:rsidRPr="00040A69">
              <w:rPr>
                <w:spacing w:val="0"/>
                <w:sz w:val="20"/>
                <w:szCs w:val="20"/>
              </w:rPr>
              <w:t>_origination}}</w:t>
            </w:r>
          </w:p>
        </w:tc>
      </w:tr>
    </w:tbl>
    <w:p w14:paraId="7D72B459" w14:textId="77777777" w:rsidR="00595323" w:rsidRDefault="00595323"/>
    <w:tbl>
      <w:tblPr>
        <w:tblStyle w:val="FedRamp"/>
        <w:tblW w:w="5000" w:type="pct"/>
        <w:jc w:val="center"/>
        <w:tblLook w:val="04A0" w:firstRow="1" w:lastRow="0" w:firstColumn="1" w:lastColumn="0" w:noHBand="0" w:noVBand="1"/>
      </w:tblPr>
      <w:tblGrid>
        <w:gridCol w:w="905"/>
        <w:gridCol w:w="8445"/>
      </w:tblGrid>
      <w:tr w:rsidR="004A31A3" w:rsidRPr="00D167EF" w14:paraId="3BA86C3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3ABAA14" w14:textId="5C92648D" w:rsidR="004A31A3" w:rsidRPr="00D167EF" w:rsidRDefault="004A31A3"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AU-12</w:t>
            </w:r>
            <w:r w:rsidRPr="00D167EF">
              <w:rPr>
                <w:rFonts w:asciiTheme="majorHAnsi" w:hAnsiTheme="majorHAnsi"/>
                <w:b/>
              </w:rPr>
              <w:t xml:space="preserve"> What is the solution and how is it implemented?</w:t>
            </w:r>
          </w:p>
        </w:tc>
      </w:tr>
      <w:tr w:rsidR="001D653E" w14:paraId="444A3C32" w14:textId="77777777" w:rsidTr="006A3471">
        <w:trPr>
          <w:jc w:val="center"/>
        </w:trPr>
        <w:tc>
          <w:tcPr>
            <w:tcW w:w="484" w:type="pct"/>
            <w:shd w:val="clear" w:color="auto" w:fill="C4D3EF" w:themeFill="accent5" w:themeFillTint="33"/>
            <w:hideMark/>
          </w:tcPr>
          <w:p w14:paraId="474BBD70" w14:textId="77777777" w:rsidR="001D653E" w:rsidRDefault="001D653E" w:rsidP="001D653E">
            <w:pPr>
              <w:pStyle w:val="GSATableHeading"/>
              <w:keepNext w:val="0"/>
              <w:keepLines w:val="0"/>
              <w:spacing w:before="40" w:after="40" w:line="240" w:lineRule="auto"/>
            </w:pPr>
            <w:r>
              <w:t>Part a</w:t>
            </w:r>
          </w:p>
        </w:tc>
        <w:tc>
          <w:tcPr>
            <w:tcW w:w="4516" w:type="pct"/>
          </w:tcPr>
          <w:p w14:paraId="3FAF5485" w14:textId="16FEDC73" w:rsidR="001D653E" w:rsidRPr="009807B9" w:rsidRDefault="001D653E" w:rsidP="001D653E">
            <w:pPr>
              <w:pStyle w:val="GSATableText"/>
              <w:spacing w:line="240" w:lineRule="auto"/>
              <w:rPr>
                <w:sz w:val="20"/>
              </w:rPr>
            </w:pPr>
            <w:r w:rsidRPr="00D6715A">
              <w:t>{{au_</w:t>
            </w:r>
            <w:r>
              <w:t>12_a</w:t>
            </w:r>
            <w:r w:rsidRPr="00D6715A">
              <w:t>_implementation}}</w:t>
            </w:r>
          </w:p>
        </w:tc>
      </w:tr>
      <w:tr w:rsidR="001D653E" w14:paraId="1D993D32" w14:textId="77777777" w:rsidTr="006A3471">
        <w:trPr>
          <w:jc w:val="center"/>
        </w:trPr>
        <w:tc>
          <w:tcPr>
            <w:tcW w:w="484" w:type="pct"/>
            <w:shd w:val="clear" w:color="auto" w:fill="C4D3EF" w:themeFill="accent5" w:themeFillTint="33"/>
            <w:hideMark/>
          </w:tcPr>
          <w:p w14:paraId="6EF427BF" w14:textId="77777777" w:rsidR="001D653E" w:rsidRDefault="001D653E" w:rsidP="001D653E">
            <w:pPr>
              <w:pStyle w:val="GSATableHeading"/>
              <w:keepNext w:val="0"/>
              <w:keepLines w:val="0"/>
              <w:spacing w:before="40" w:after="40" w:line="240" w:lineRule="auto"/>
            </w:pPr>
            <w:r>
              <w:t>Part b</w:t>
            </w:r>
          </w:p>
        </w:tc>
        <w:tc>
          <w:tcPr>
            <w:tcW w:w="4516" w:type="pct"/>
          </w:tcPr>
          <w:p w14:paraId="27A5C592" w14:textId="403686F3" w:rsidR="001D653E" w:rsidRPr="009807B9" w:rsidRDefault="001D653E" w:rsidP="001D653E">
            <w:pPr>
              <w:pStyle w:val="GSATableText"/>
              <w:spacing w:line="240" w:lineRule="auto"/>
              <w:rPr>
                <w:sz w:val="20"/>
              </w:rPr>
            </w:pPr>
            <w:r w:rsidRPr="00D6715A">
              <w:t>{{au_</w:t>
            </w:r>
            <w:r>
              <w:t>12_b</w:t>
            </w:r>
            <w:r w:rsidRPr="00D6715A">
              <w:t>_implementation}}</w:t>
            </w:r>
          </w:p>
        </w:tc>
      </w:tr>
      <w:tr w:rsidR="001D653E" w14:paraId="3D791741" w14:textId="77777777" w:rsidTr="006A3471">
        <w:trPr>
          <w:jc w:val="center"/>
        </w:trPr>
        <w:tc>
          <w:tcPr>
            <w:tcW w:w="484" w:type="pct"/>
            <w:shd w:val="clear" w:color="auto" w:fill="C4D3EF" w:themeFill="accent5" w:themeFillTint="33"/>
          </w:tcPr>
          <w:p w14:paraId="1ACD61C3" w14:textId="77777777" w:rsidR="001D653E" w:rsidRDefault="001D653E" w:rsidP="001D653E">
            <w:pPr>
              <w:pStyle w:val="GSATableHeading"/>
              <w:keepNext w:val="0"/>
              <w:keepLines w:val="0"/>
              <w:spacing w:before="40" w:after="40" w:line="240" w:lineRule="auto"/>
            </w:pPr>
            <w:r>
              <w:t>Part c</w:t>
            </w:r>
          </w:p>
        </w:tc>
        <w:tc>
          <w:tcPr>
            <w:tcW w:w="4516" w:type="pct"/>
          </w:tcPr>
          <w:p w14:paraId="542C2AF7" w14:textId="72DD4E48" w:rsidR="001D653E" w:rsidRPr="009807B9" w:rsidRDefault="001D653E" w:rsidP="001D653E">
            <w:pPr>
              <w:pStyle w:val="GSATableText"/>
              <w:spacing w:line="240" w:lineRule="auto"/>
              <w:rPr>
                <w:sz w:val="20"/>
              </w:rPr>
            </w:pPr>
            <w:r w:rsidRPr="00D6715A">
              <w:t>{{au_</w:t>
            </w:r>
            <w:r>
              <w:t>12_c</w:t>
            </w:r>
            <w:r w:rsidRPr="00D6715A">
              <w:t>_implementation}}</w:t>
            </w:r>
          </w:p>
        </w:tc>
      </w:tr>
    </w:tbl>
    <w:p w14:paraId="626F2817" w14:textId="0935AFCB" w:rsidR="00585650" w:rsidRPr="00D85DB4" w:rsidRDefault="00585650" w:rsidP="008A02B6">
      <w:pPr>
        <w:pStyle w:val="Heading4"/>
        <w:numPr>
          <w:ilvl w:val="0"/>
          <w:numId w:val="0"/>
        </w:numPr>
        <w:rPr>
          <w:highlight w:val="yellow"/>
        </w:rPr>
      </w:pPr>
      <w:bookmarkStart w:id="1288" w:name="_Toc520895432"/>
      <w:bookmarkStart w:id="1289" w:name="_Toc48643644"/>
      <w:r w:rsidRPr="00D85DB4">
        <w:t>AU-12 (1) Control Enhancement (H)</w:t>
      </w:r>
      <w:bookmarkEnd w:id="1288"/>
      <w:bookmarkEnd w:id="1289"/>
    </w:p>
    <w:p w14:paraId="5D61F550" w14:textId="3CEA9A4F" w:rsidR="00585650" w:rsidRPr="00D85DB4" w:rsidRDefault="00585650" w:rsidP="00585650">
      <w:pPr>
        <w:rPr>
          <w:rFonts w:asciiTheme="minorHAnsi" w:hAnsiTheme="minorHAnsi" w:cstheme="minorHAnsi"/>
          <w:color w:val="auto"/>
          <w:highlight w:val="yellow"/>
        </w:rPr>
      </w:pPr>
      <w:r w:rsidRPr="00D85DB4">
        <w:rPr>
          <w:rFonts w:asciiTheme="minorHAnsi" w:hAnsiTheme="minorHAnsi" w:cstheme="minorHAnsi"/>
          <w:color w:val="auto"/>
        </w:rPr>
        <w:t>The information system compiles audit records from [</w:t>
      </w:r>
      <w:r w:rsidRPr="00D85DB4">
        <w:rPr>
          <w:rStyle w:val="GSAItalicEmphasisChar"/>
          <w:rFonts w:asciiTheme="minorHAnsi" w:hAnsiTheme="minorHAnsi" w:cstheme="minorHAnsi"/>
          <w:color w:val="auto"/>
        </w:rPr>
        <w:t>FedRAMP Assignment: all network, data storage, and computing devices</w:t>
      </w:r>
      <w:r w:rsidRPr="00D85DB4">
        <w:rPr>
          <w:rFonts w:asciiTheme="minorHAnsi" w:hAnsiTheme="minorHAnsi" w:cstheme="minorHAnsi"/>
          <w:color w:val="auto"/>
        </w:rPr>
        <w:t>] into a system-wide (logical or physical) audit trail that is time-correlated to within [</w:t>
      </w:r>
      <w:r w:rsidRPr="00D85DB4">
        <w:rPr>
          <w:rStyle w:val="GSAItalicEmphasisChar"/>
          <w:rFonts w:asciiTheme="minorHAnsi" w:hAnsiTheme="minorHAnsi" w:cstheme="minorHAnsi"/>
          <w:color w:val="auto"/>
        </w:rPr>
        <w:t>Assignment: organization-defined level of tolerance for relationship between time stamps of individual records in the audit trail</w:t>
      </w:r>
      <w:r w:rsidR="00BF0C39" w:rsidRPr="00D85DB4">
        <w:rPr>
          <w:rFonts w:asciiTheme="minorHAnsi" w:hAnsiTheme="minorHAnsi" w:cstheme="minorHAnsi"/>
          <w:color w:val="auto"/>
        </w:rPr>
        <w:t>]</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8623AD" w:rsidRPr="00860801" w14:paraId="6A296A5F"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CEB08AA" w14:textId="36D66D16" w:rsidR="008623AD" w:rsidRPr="00D85DB4" w:rsidRDefault="008623A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AU-12 (1)</w:t>
            </w:r>
          </w:p>
        </w:tc>
        <w:tc>
          <w:tcPr>
            <w:tcW w:w="4189" w:type="pct"/>
            <w:vAlign w:val="top"/>
            <w:hideMark/>
          </w:tcPr>
          <w:p w14:paraId="4FB83DD8" w14:textId="77777777" w:rsidR="008623AD" w:rsidRPr="00D85DB4" w:rsidRDefault="008623A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1D653E" w:rsidRPr="00D3032A" w14:paraId="016253AD" w14:textId="77777777" w:rsidTr="00830A8B">
        <w:trPr>
          <w:jc w:val="center"/>
        </w:trPr>
        <w:tc>
          <w:tcPr>
            <w:tcW w:w="5000" w:type="pct"/>
            <w:gridSpan w:val="2"/>
            <w:hideMark/>
          </w:tcPr>
          <w:p w14:paraId="51E2B5B9" w14:textId="7FCCD307"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1D653E" w:rsidRPr="00D3032A" w14:paraId="4DA954D8" w14:textId="77777777" w:rsidTr="00830A8B">
        <w:trPr>
          <w:jc w:val="center"/>
        </w:trPr>
        <w:tc>
          <w:tcPr>
            <w:tcW w:w="5000" w:type="pct"/>
            <w:gridSpan w:val="2"/>
            <w:hideMark/>
          </w:tcPr>
          <w:p w14:paraId="3430C2AE" w14:textId="0111DEA9"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1D653E" w:rsidRPr="00D3032A" w14:paraId="5980C7D6" w14:textId="77777777" w:rsidTr="00830A8B">
        <w:trPr>
          <w:jc w:val="center"/>
        </w:trPr>
        <w:tc>
          <w:tcPr>
            <w:tcW w:w="5000" w:type="pct"/>
            <w:gridSpan w:val="2"/>
          </w:tcPr>
          <w:p w14:paraId="7428BA52" w14:textId="43C1DBDD"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1D653E" w:rsidRPr="00D3032A" w14:paraId="3042820F" w14:textId="77777777" w:rsidTr="00830A8B">
        <w:trPr>
          <w:jc w:val="center"/>
        </w:trPr>
        <w:tc>
          <w:tcPr>
            <w:tcW w:w="5000" w:type="pct"/>
            <w:gridSpan w:val="2"/>
            <w:hideMark/>
          </w:tcPr>
          <w:p w14:paraId="322428EB" w14:textId="3682B898" w:rsidR="001D653E" w:rsidRPr="004F71EF" w:rsidRDefault="001D653E" w:rsidP="001D653E">
            <w:pPr>
              <w:pStyle w:val="GSATableText"/>
              <w:spacing w:before="40" w:after="40" w:line="240" w:lineRule="auto"/>
              <w:rPr>
                <w:spacing w:val="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1D653E" w:rsidRPr="00D3032A" w14:paraId="46080B75" w14:textId="77777777" w:rsidTr="00830A8B">
        <w:trPr>
          <w:jc w:val="center"/>
        </w:trPr>
        <w:tc>
          <w:tcPr>
            <w:tcW w:w="5000" w:type="pct"/>
            <w:gridSpan w:val="2"/>
            <w:hideMark/>
          </w:tcPr>
          <w:p w14:paraId="51BC7602" w14:textId="3D2E506D" w:rsidR="001D653E" w:rsidRPr="004F71EF" w:rsidRDefault="001D653E" w:rsidP="001D653E">
            <w:pPr>
              <w:pStyle w:val="GSATableText"/>
              <w:spacing w:before="40" w:after="40" w:line="240" w:lineRule="auto"/>
              <w:rPr>
                <w:spacing w:val="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3863D9EB" w14:textId="77777777" w:rsidR="004F71EF" w:rsidRDefault="004F71EF"/>
    <w:tbl>
      <w:tblPr>
        <w:tblStyle w:val="FedRamp"/>
        <w:tblW w:w="5000" w:type="pct"/>
        <w:jc w:val="center"/>
        <w:tblLook w:val="04A0" w:firstRow="1" w:lastRow="0" w:firstColumn="1" w:lastColumn="0" w:noHBand="0" w:noVBand="1"/>
      </w:tblPr>
      <w:tblGrid>
        <w:gridCol w:w="9350"/>
      </w:tblGrid>
      <w:tr w:rsidR="00275ACC" w:rsidRPr="00D80E12" w14:paraId="280FE0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10C8325" w14:textId="4D230DC1" w:rsidR="00275ACC" w:rsidRPr="00D85DB4" w:rsidRDefault="00275ACC"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AU-12 (1) What is the solution and how is it implemented?</w:t>
            </w:r>
          </w:p>
        </w:tc>
      </w:tr>
      <w:tr w:rsidR="00257B51" w14:paraId="3035AC68" w14:textId="77777777" w:rsidTr="004F71EF">
        <w:trPr>
          <w:jc w:val="center"/>
        </w:trPr>
        <w:tc>
          <w:tcPr>
            <w:tcW w:w="5000" w:type="pct"/>
            <w:shd w:val="clear" w:color="auto" w:fill="FFFFFF" w:themeFill="background1"/>
          </w:tcPr>
          <w:p w14:paraId="6D4534D3" w14:textId="4032FC66" w:rsidR="00257B51" w:rsidRPr="00D61FF5" w:rsidRDefault="001D653E" w:rsidP="007B24B3">
            <w:pPr>
              <w:pStyle w:val="GSATableText"/>
              <w:spacing w:line="240" w:lineRule="auto"/>
              <w:rPr>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739A624E" w14:textId="7C9B39FC" w:rsidR="00585650" w:rsidRPr="00D85DB4" w:rsidRDefault="00585650" w:rsidP="008A02B6">
      <w:pPr>
        <w:pStyle w:val="Heading4"/>
        <w:numPr>
          <w:ilvl w:val="0"/>
          <w:numId w:val="0"/>
        </w:numPr>
        <w:rPr>
          <w:highlight w:val="yellow"/>
        </w:rPr>
      </w:pPr>
      <w:bookmarkStart w:id="1290" w:name="_Toc520895433"/>
      <w:bookmarkStart w:id="1291" w:name="_Toc48643645"/>
      <w:r w:rsidRPr="00D85DB4">
        <w:t>AU-12 (3) Control Enhancement (H)</w:t>
      </w:r>
      <w:bookmarkEnd w:id="1290"/>
      <w:bookmarkEnd w:id="1291"/>
      <w:r w:rsidR="00CF0A10">
        <w:t xml:space="preserve"> </w:t>
      </w:r>
    </w:p>
    <w:p w14:paraId="04BA4572" w14:textId="77777777" w:rsidR="00585650" w:rsidRPr="00D85DB4" w:rsidRDefault="00585650" w:rsidP="00585650">
      <w:pPr>
        <w:keepLines/>
        <w:rPr>
          <w:rFonts w:asciiTheme="minorHAnsi" w:hAnsiTheme="minorHAnsi" w:cstheme="minorHAnsi"/>
          <w:color w:val="auto"/>
          <w:highlight w:val="yellow"/>
        </w:rPr>
      </w:pPr>
      <w:r w:rsidRPr="00D85DB4">
        <w:rPr>
          <w:rFonts w:asciiTheme="minorHAnsi" w:hAnsiTheme="minorHAnsi" w:cstheme="minorHAnsi"/>
          <w:color w:val="auto"/>
        </w:rPr>
        <w:t>The information system provides the capability for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service provider-defined individuals or roles with audit configuration responsibilities</w:t>
      </w:r>
      <w:r w:rsidRPr="00D85DB4">
        <w:rPr>
          <w:rFonts w:asciiTheme="minorHAnsi" w:hAnsiTheme="minorHAnsi" w:cstheme="minorHAnsi"/>
          <w:color w:val="auto"/>
        </w:rPr>
        <w:t>] to change the auditing to be performed on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ll network, data storage, and computing devices</w:t>
      </w:r>
      <w:r w:rsidRPr="00D85DB4">
        <w:rPr>
          <w:rFonts w:asciiTheme="minorHAnsi" w:hAnsiTheme="minorHAnsi" w:cstheme="minorHAnsi"/>
          <w:color w:val="auto"/>
        </w:rPr>
        <w:t>] based on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organization-defined threat situations</w:t>
      </w:r>
      <w:r w:rsidRPr="00D85DB4">
        <w:rPr>
          <w:rFonts w:asciiTheme="minorHAnsi" w:hAnsiTheme="minorHAnsi" w:cstheme="minorHAnsi"/>
          <w:color w:val="auto"/>
        </w:rPr>
        <w:t>] within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organization-defined time thresholds</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A81F63" w:rsidRPr="00860801" w14:paraId="753D8703"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85FED0A" w14:textId="208B7710" w:rsidR="00A81F63" w:rsidRPr="00D85DB4" w:rsidRDefault="00A81F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AU-12 (3)</w:t>
            </w:r>
          </w:p>
        </w:tc>
        <w:tc>
          <w:tcPr>
            <w:tcW w:w="4189" w:type="pct"/>
            <w:vAlign w:val="top"/>
            <w:hideMark/>
          </w:tcPr>
          <w:p w14:paraId="53155A7E" w14:textId="77777777" w:rsidR="00A81F63" w:rsidRPr="00D85DB4" w:rsidRDefault="00A81F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1D653E" w:rsidRPr="00D3032A" w14:paraId="1D5DBF28" w14:textId="77777777" w:rsidTr="00830A8B">
        <w:trPr>
          <w:jc w:val="center"/>
        </w:trPr>
        <w:tc>
          <w:tcPr>
            <w:tcW w:w="5000" w:type="pct"/>
            <w:gridSpan w:val="2"/>
            <w:hideMark/>
          </w:tcPr>
          <w:p w14:paraId="547165DD" w14:textId="2972754B"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color w:val="auto"/>
                <w:sz w:val="20"/>
                <w:szCs w:val="20"/>
              </w:rPr>
              <w:t>Responsible Role: {{au_12_3_role}}</w:t>
            </w:r>
          </w:p>
        </w:tc>
      </w:tr>
      <w:tr w:rsidR="001D653E" w:rsidRPr="00D3032A" w14:paraId="7DF892DA" w14:textId="77777777" w:rsidTr="00830A8B">
        <w:trPr>
          <w:jc w:val="center"/>
        </w:trPr>
        <w:tc>
          <w:tcPr>
            <w:tcW w:w="5000" w:type="pct"/>
            <w:gridSpan w:val="2"/>
            <w:hideMark/>
          </w:tcPr>
          <w:p w14:paraId="307B1C47" w14:textId="270A88BA" w:rsidR="001D653E" w:rsidRPr="00D85DB4" w:rsidRDefault="001D653E" w:rsidP="001D653E">
            <w:pPr>
              <w:spacing w:before="0"/>
              <w:rPr>
                <w:rFonts w:ascii="Times New Roman" w:eastAsia="Times New Roman" w:hAnsi="Times New Roman" w:cstheme="minorHAns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1D653E" w:rsidRPr="00D3032A" w14:paraId="198E9876" w14:textId="77777777" w:rsidTr="00830A8B">
        <w:trPr>
          <w:jc w:val="center"/>
        </w:trPr>
        <w:tc>
          <w:tcPr>
            <w:tcW w:w="5000" w:type="pct"/>
            <w:gridSpan w:val="2"/>
          </w:tcPr>
          <w:p w14:paraId="4426A4D7" w14:textId="6775688F" w:rsidR="001D653E" w:rsidRPr="00810574" w:rsidRDefault="001D653E" w:rsidP="001D653E">
            <w:pPr>
              <w:pStyle w:val="GSATableText"/>
              <w:spacing w:before="40" w:after="40" w:line="240" w:lineRule="auto"/>
              <w:rPr>
                <w:rFonts w:asciiTheme="minorHAnsi" w:hAnsiTheme="minorHAnsi" w:cstheme="minorHAnsi"/>
                <w:color w:val="auto"/>
                <w:kern w:val="2"/>
                <w:sz w:val="20"/>
                <w:szCs w:val="20"/>
                <w:highlight w:val="yellow"/>
              </w:rPr>
            </w:pPr>
            <w:r w:rsidRPr="004A1F1C">
              <w:rPr>
                <w:rFonts w:asciiTheme="minorHAnsi" w:hAnsiTheme="minorHAnsi"/>
                <w:color w:val="auto"/>
                <w:sz w:val="20"/>
                <w:szCs w:val="20"/>
              </w:rPr>
              <w:t xml:space="preserve">Parameter AU-12 (3)-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1D653E" w:rsidRPr="00D3032A" w14:paraId="1A9A8AC1" w14:textId="77777777" w:rsidTr="00830A8B">
        <w:trPr>
          <w:jc w:val="center"/>
        </w:trPr>
        <w:tc>
          <w:tcPr>
            <w:tcW w:w="5000" w:type="pct"/>
            <w:gridSpan w:val="2"/>
          </w:tcPr>
          <w:p w14:paraId="35265513" w14:textId="121EDC05" w:rsidR="001D653E" w:rsidRPr="00810574" w:rsidRDefault="001D653E" w:rsidP="001D653E">
            <w:pPr>
              <w:pStyle w:val="GSATableText"/>
              <w:spacing w:before="40" w:after="40" w:line="240" w:lineRule="auto"/>
              <w:rPr>
                <w:color w:val="auto"/>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1D653E" w:rsidRPr="00D3032A" w14:paraId="37640D90" w14:textId="77777777" w:rsidTr="00830A8B">
        <w:trPr>
          <w:jc w:val="center"/>
        </w:trPr>
        <w:tc>
          <w:tcPr>
            <w:tcW w:w="5000" w:type="pct"/>
            <w:gridSpan w:val="2"/>
          </w:tcPr>
          <w:p w14:paraId="0E7B9DDE" w14:textId="133DE2BC" w:rsidR="001D653E" w:rsidRPr="00810574" w:rsidRDefault="001D653E" w:rsidP="001D653E">
            <w:pPr>
              <w:pStyle w:val="GSATableText"/>
              <w:spacing w:before="40" w:after="40" w:line="240" w:lineRule="auto"/>
              <w:rPr>
                <w:color w:val="auto"/>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1D653E" w:rsidRPr="00D3032A" w14:paraId="1DA74658" w14:textId="77777777" w:rsidTr="00830A8B">
        <w:trPr>
          <w:jc w:val="center"/>
        </w:trPr>
        <w:tc>
          <w:tcPr>
            <w:tcW w:w="5000" w:type="pct"/>
            <w:gridSpan w:val="2"/>
            <w:hideMark/>
          </w:tcPr>
          <w:p w14:paraId="3A95BE03" w14:textId="4FF074DC" w:rsidR="001D653E" w:rsidRPr="00810574" w:rsidRDefault="001D653E" w:rsidP="001D653E">
            <w:pPr>
              <w:pStyle w:val="GSATableText"/>
              <w:spacing w:before="40" w:after="40" w:line="240" w:lineRule="auto"/>
              <w:rPr>
                <w:spacing w:val="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1D653E" w:rsidRPr="00D3032A" w14:paraId="32C1645A" w14:textId="77777777" w:rsidTr="00830A8B">
        <w:trPr>
          <w:jc w:val="center"/>
        </w:trPr>
        <w:tc>
          <w:tcPr>
            <w:tcW w:w="5000" w:type="pct"/>
            <w:gridSpan w:val="2"/>
            <w:hideMark/>
          </w:tcPr>
          <w:p w14:paraId="5D9B881B" w14:textId="34D02A62" w:rsidR="001D653E" w:rsidRPr="00810574" w:rsidRDefault="001D653E" w:rsidP="001D653E">
            <w:pPr>
              <w:pStyle w:val="GSATableText"/>
              <w:spacing w:before="40" w:after="40" w:line="240" w:lineRule="auto"/>
              <w:rPr>
                <w:spacing w:val="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35F6B90D" w14:textId="77777777" w:rsidR="00810574" w:rsidRDefault="00810574"/>
    <w:tbl>
      <w:tblPr>
        <w:tblStyle w:val="FedRamp"/>
        <w:tblW w:w="5000" w:type="pct"/>
        <w:jc w:val="center"/>
        <w:tblLook w:val="04A0" w:firstRow="1" w:lastRow="0" w:firstColumn="1" w:lastColumn="0" w:noHBand="0" w:noVBand="1"/>
      </w:tblPr>
      <w:tblGrid>
        <w:gridCol w:w="9350"/>
      </w:tblGrid>
      <w:tr w:rsidR="00275ACC" w:rsidRPr="00D80E12" w14:paraId="4238C9A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4CC71DB" w14:textId="57A8A3D3" w:rsidR="00275ACC" w:rsidRPr="00D85DB4" w:rsidRDefault="00275ACC"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AU-12 (3) What is the solution and how is it implemented?</w:t>
            </w:r>
          </w:p>
        </w:tc>
      </w:tr>
      <w:tr w:rsidR="009A0304" w14:paraId="59DDC5D0" w14:textId="77777777" w:rsidTr="006A3471">
        <w:trPr>
          <w:jc w:val="center"/>
        </w:trPr>
        <w:tc>
          <w:tcPr>
            <w:tcW w:w="5000" w:type="pct"/>
          </w:tcPr>
          <w:p w14:paraId="179C14FC" w14:textId="647D86E7" w:rsidR="009A0304" w:rsidRPr="00D61FF5" w:rsidRDefault="001D653E" w:rsidP="007B24B3">
            <w:pPr>
              <w:pStyle w:val="GSATableText"/>
              <w:spacing w:line="240" w:lineRule="auto"/>
              <w:rPr>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50571CC" w14:textId="3965B856" w:rsidR="00275ACC" w:rsidRDefault="00FE2B0F" w:rsidP="008A02B6">
      <w:pPr>
        <w:pStyle w:val="Heading2"/>
      </w:pPr>
      <w:bookmarkStart w:id="1292" w:name="_Toc48643646"/>
      <w:r>
        <w:lastRenderedPageBreak/>
        <w:t>Security Assessment and Authorization (CA)</w:t>
      </w:r>
      <w:bookmarkEnd w:id="1292"/>
    </w:p>
    <w:p w14:paraId="50D5E102" w14:textId="40289279" w:rsidR="0023111A" w:rsidRDefault="0023111A" w:rsidP="008A02B6">
      <w:pPr>
        <w:pStyle w:val="Heading3"/>
      </w:pPr>
      <w:bookmarkStart w:id="1293" w:name="_Toc449543341"/>
      <w:bookmarkStart w:id="1294" w:name="_Toc520895435"/>
      <w:bookmarkStart w:id="1295" w:name="_Toc48643647"/>
      <w:r w:rsidRPr="002C3786">
        <w:t>CA-1</w:t>
      </w:r>
      <w:r>
        <w:t xml:space="preserve"> </w:t>
      </w:r>
      <w:r w:rsidRPr="002C3786">
        <w:t>Certification, Authorization, Security Assessment Polic</w:t>
      </w:r>
      <w:r>
        <w:t>y</w:t>
      </w:r>
      <w:r w:rsidRPr="002C3786">
        <w:t xml:space="preserve"> and Procedures</w:t>
      </w:r>
      <w:r>
        <w:t xml:space="preserve"> </w:t>
      </w:r>
      <w:r w:rsidRPr="0044443D">
        <w:t>(H)</w:t>
      </w:r>
      <w:bookmarkEnd w:id="1293"/>
      <w:bookmarkEnd w:id="1294"/>
      <w:bookmarkEnd w:id="1295"/>
      <w:r w:rsidR="0044443D">
        <w:t xml:space="preserve"> </w:t>
      </w:r>
    </w:p>
    <w:p w14:paraId="3825DE06" w14:textId="77777777" w:rsidR="0023111A" w:rsidRPr="00336A7A" w:rsidRDefault="0023111A" w:rsidP="0023111A">
      <w:pPr>
        <w:keepNext/>
        <w:rPr>
          <w:color w:val="auto"/>
        </w:rPr>
      </w:pPr>
      <w:r w:rsidRPr="00336A7A">
        <w:rPr>
          <w:color w:val="auto"/>
        </w:rPr>
        <w:t>The organization:</w:t>
      </w:r>
    </w:p>
    <w:p w14:paraId="1FC34CEC" w14:textId="2870BE5A"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005976EE" w:rsidRPr="004E48B3">
        <w:rPr>
          <w:rFonts w:asciiTheme="minorHAnsi" w:hAnsiTheme="minorHAnsi" w:cstheme="minorHAnsi"/>
          <w:i/>
          <w:iCs/>
          <w:color w:val="auto"/>
          <w:sz w:val="22"/>
        </w:rPr>
        <w:t xml:space="preserve">FedRAMP </w:t>
      </w:r>
      <w:r w:rsidRPr="00336A7A">
        <w:rPr>
          <w:rStyle w:val="GSAItalicEmphasisChar"/>
          <w:rFonts w:asciiTheme="minorHAnsi" w:hAnsiTheme="minorHAnsi" w:cstheme="minorHAnsi"/>
          <w:color w:val="auto"/>
          <w:sz w:val="22"/>
        </w:rPr>
        <w:t>Assignment: organization-defined personnel or roles</w:t>
      </w:r>
      <w:r w:rsidRPr="00336A7A">
        <w:rPr>
          <w:rFonts w:asciiTheme="minorHAnsi" w:hAnsiTheme="minorHAnsi" w:cstheme="minorHAnsi"/>
          <w:color w:val="auto"/>
          <w:sz w:val="22"/>
        </w:rPr>
        <w:t>]</w:t>
      </w:r>
    </w:p>
    <w:p w14:paraId="226AAAD1" w14:textId="77777777" w:rsidR="0023111A" w:rsidRPr="00336A7A" w:rsidRDefault="0023111A" w:rsidP="0079332D">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A security assessment and authorization policy that addresses purpose, scope, roles, responsibilities, management commitment, coordination among organizational entities, and compliance; and</w:t>
      </w:r>
    </w:p>
    <w:p w14:paraId="7127C66D" w14:textId="77777777" w:rsidR="0023111A" w:rsidRPr="00336A7A" w:rsidRDefault="0023111A" w:rsidP="0079332D">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security assessment and authorization policy and associated security assessment and authorization controls; and</w:t>
      </w:r>
    </w:p>
    <w:p w14:paraId="1DF42DC6" w14:textId="77777777"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3B8CC73E" w14:textId="167EFC47" w:rsidR="0023111A" w:rsidRPr="00336A7A" w:rsidRDefault="0023111A" w:rsidP="0079332D">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Security assessment and authorization policy </w:t>
      </w:r>
      <w:r w:rsidRPr="00D85DB4">
        <w:rPr>
          <w:rFonts w:asciiTheme="minorHAnsi" w:hAnsiTheme="minorHAnsi" w:cstheme="minorHAnsi"/>
          <w:color w:val="auto"/>
          <w:sz w:val="22"/>
          <w:szCs w:val="22"/>
        </w:rPr>
        <w:t>[</w:t>
      </w:r>
      <w:r w:rsidRPr="00D85DB4">
        <w:rPr>
          <w:rFonts w:asciiTheme="minorHAnsi" w:hAnsiTheme="minorHAnsi" w:cstheme="minorHAnsi"/>
          <w:i/>
          <w:color w:val="auto"/>
          <w:sz w:val="22"/>
          <w:szCs w:val="22"/>
        </w:rPr>
        <w:t>FedRAMP Assignment: at least annually</w:t>
      </w:r>
      <w:r w:rsidRPr="00D85DB4">
        <w:rPr>
          <w:rFonts w:asciiTheme="minorHAnsi" w:hAnsiTheme="minorHAnsi" w:cstheme="minorHAnsi"/>
          <w:color w:val="auto"/>
          <w:sz w:val="22"/>
          <w:szCs w:val="22"/>
        </w:rPr>
        <w:t>]</w:t>
      </w:r>
      <w:r w:rsidR="00810574">
        <w:rPr>
          <w:rFonts w:asciiTheme="minorHAnsi" w:hAnsiTheme="minorHAnsi" w:cstheme="minorHAnsi"/>
          <w:color w:val="auto"/>
          <w:sz w:val="22"/>
          <w:szCs w:val="22"/>
        </w:rPr>
        <w:t xml:space="preserve"> </w:t>
      </w:r>
      <w:r w:rsidRPr="00336A7A">
        <w:rPr>
          <w:rFonts w:asciiTheme="minorHAnsi" w:hAnsiTheme="minorHAnsi" w:cstheme="minorHAnsi"/>
          <w:color w:val="auto"/>
          <w:sz w:val="22"/>
          <w:szCs w:val="22"/>
        </w:rPr>
        <w:t>and</w:t>
      </w:r>
    </w:p>
    <w:p w14:paraId="22C465D9" w14:textId="2CC94518" w:rsidR="0023111A" w:rsidRPr="00336A7A" w:rsidRDefault="0023111A" w:rsidP="0079332D">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Security assessment and authorization procedures [</w:t>
      </w:r>
      <w:r w:rsidRPr="00336A7A">
        <w:rPr>
          <w:rFonts w:asciiTheme="minorHAnsi" w:hAnsiTheme="minorHAnsi" w:cstheme="minorHAnsi"/>
          <w:i/>
          <w:color w:val="auto"/>
          <w:sz w:val="22"/>
          <w:szCs w:val="22"/>
        </w:rPr>
        <w:t xml:space="preserve">FedRAMP Assignment: at least at least annually </w:t>
      </w:r>
      <w:r w:rsidRPr="00D85DB4">
        <w:rPr>
          <w:rFonts w:asciiTheme="minorHAnsi" w:hAnsiTheme="minorHAnsi" w:cstheme="minorHAnsi"/>
          <w:i/>
          <w:color w:val="auto"/>
          <w:sz w:val="22"/>
          <w:szCs w:val="22"/>
        </w:rPr>
        <w:t>or whenever a significant change occurs</w:t>
      </w:r>
      <w:r w:rsidR="00810574">
        <w:rPr>
          <w:rFonts w:asciiTheme="minorHAnsi" w:hAnsiTheme="minorHAnsi" w:cstheme="minorHAnsi"/>
          <w:color w:val="auto"/>
          <w:sz w:val="22"/>
          <w:szCs w:val="22"/>
        </w:rPr>
        <w:t>]</w:t>
      </w:r>
      <w:r w:rsidRPr="00336A7A">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037E83" w:rsidRPr="00860801" w14:paraId="211BD90A"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F5E482" w14:textId="256F3E4D"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1</w:t>
            </w:r>
          </w:p>
        </w:tc>
        <w:tc>
          <w:tcPr>
            <w:tcW w:w="4189" w:type="pct"/>
            <w:vAlign w:val="top"/>
            <w:hideMark/>
          </w:tcPr>
          <w:p w14:paraId="154C09AC" w14:textId="77777777"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FDB0BF8" w14:textId="77777777" w:rsidTr="00830A8B">
        <w:trPr>
          <w:jc w:val="center"/>
        </w:trPr>
        <w:tc>
          <w:tcPr>
            <w:tcW w:w="5000" w:type="pct"/>
            <w:gridSpan w:val="2"/>
            <w:hideMark/>
          </w:tcPr>
          <w:p w14:paraId="44620809" w14:textId="2CB6F3D3"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1D653E" w:rsidRPr="00D3032A" w14:paraId="3E34F3F2" w14:textId="77777777" w:rsidTr="00830A8B">
        <w:trPr>
          <w:jc w:val="center"/>
        </w:trPr>
        <w:tc>
          <w:tcPr>
            <w:tcW w:w="5000" w:type="pct"/>
            <w:gridSpan w:val="2"/>
            <w:hideMark/>
          </w:tcPr>
          <w:p w14:paraId="11672CF9" w14:textId="01B49DA1" w:rsidR="001D653E" w:rsidRPr="00D85DB4" w:rsidRDefault="001D653E" w:rsidP="001D653E">
            <w:pPr>
              <w:pStyle w:val="GSATableText"/>
              <w:spacing w:before="40" w:after="40" w:line="240" w:lineRule="auto"/>
              <w:rPr>
                <w:rFonts w:eastAsia="Times New Roman" w:cs="Calibri"/>
                <w:bCs/>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1D653E" w:rsidRPr="00D3032A" w14:paraId="6187339E" w14:textId="77777777" w:rsidTr="00830A8B">
        <w:trPr>
          <w:jc w:val="center"/>
        </w:trPr>
        <w:tc>
          <w:tcPr>
            <w:tcW w:w="5000" w:type="pct"/>
            <w:gridSpan w:val="2"/>
          </w:tcPr>
          <w:p w14:paraId="1DDDD027" w14:textId="3ECDF63A" w:rsidR="001D653E" w:rsidRPr="00810574" w:rsidRDefault="001D653E" w:rsidP="001D653E">
            <w:pPr>
              <w:rPr>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1D653E" w:rsidRPr="00D3032A" w14:paraId="00B3C406" w14:textId="77777777" w:rsidTr="00830A8B">
        <w:trPr>
          <w:jc w:val="center"/>
        </w:trPr>
        <w:tc>
          <w:tcPr>
            <w:tcW w:w="5000" w:type="pct"/>
            <w:gridSpan w:val="2"/>
          </w:tcPr>
          <w:p w14:paraId="107F5A31" w14:textId="0C263011" w:rsidR="001D653E" w:rsidRPr="00557B77" w:rsidRDefault="001D653E" w:rsidP="001D653E">
            <w:pPr>
              <w:rPr>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1D653E" w:rsidRPr="00D3032A" w14:paraId="0131B38E" w14:textId="77777777" w:rsidTr="00830A8B">
        <w:trPr>
          <w:jc w:val="center"/>
        </w:trPr>
        <w:tc>
          <w:tcPr>
            <w:tcW w:w="5000" w:type="pct"/>
            <w:gridSpan w:val="2"/>
            <w:hideMark/>
          </w:tcPr>
          <w:p w14:paraId="67BE0E26" w14:textId="56C00D5D" w:rsidR="001D653E" w:rsidRPr="00D3032A" w:rsidRDefault="001D653E" w:rsidP="001D653E">
            <w:pPr>
              <w:pStyle w:val="GSATableText"/>
              <w:spacing w:before="40" w:after="40" w:line="240" w:lineRule="auto"/>
              <w:rPr>
                <w:spacing w:val="0"/>
                <w:sz w:val="20"/>
                <w:szCs w:val="20"/>
              </w:rPr>
            </w:pPr>
            <w:r w:rsidRPr="00040A69">
              <w:rPr>
                <w:spacing w:val="0"/>
                <w:sz w:val="20"/>
                <w:szCs w:val="20"/>
              </w:rPr>
              <w:t>{{ca_</w:t>
            </w:r>
            <w:r>
              <w:rPr>
                <w:spacing w:val="0"/>
                <w:sz w:val="20"/>
                <w:szCs w:val="20"/>
              </w:rPr>
              <w:t>1</w:t>
            </w:r>
            <w:r w:rsidRPr="00040A69">
              <w:rPr>
                <w:spacing w:val="0"/>
                <w:sz w:val="20"/>
                <w:szCs w:val="20"/>
              </w:rPr>
              <w:t>_status}}</w:t>
            </w:r>
          </w:p>
        </w:tc>
      </w:tr>
      <w:tr w:rsidR="001D653E" w:rsidRPr="00D3032A" w14:paraId="2FC5F780" w14:textId="77777777" w:rsidTr="00830A8B">
        <w:trPr>
          <w:jc w:val="center"/>
        </w:trPr>
        <w:tc>
          <w:tcPr>
            <w:tcW w:w="5000" w:type="pct"/>
            <w:gridSpan w:val="2"/>
            <w:hideMark/>
          </w:tcPr>
          <w:p w14:paraId="3FDA2B90" w14:textId="30F6C1B3" w:rsidR="001D653E" w:rsidRPr="00D3032A" w:rsidRDefault="001D653E" w:rsidP="001D653E">
            <w:pPr>
              <w:pStyle w:val="GSATableText"/>
              <w:spacing w:before="40" w:after="40" w:line="240" w:lineRule="auto"/>
              <w:rPr>
                <w:spacing w:val="0"/>
                <w:sz w:val="20"/>
                <w:szCs w:val="20"/>
              </w:rPr>
            </w:pPr>
            <w:r w:rsidRPr="009A1EF7">
              <w:rPr>
                <w:spacing w:val="0"/>
                <w:sz w:val="20"/>
                <w:szCs w:val="20"/>
              </w:rPr>
              <w:t>{{ca_</w:t>
            </w:r>
            <w:r>
              <w:rPr>
                <w:spacing w:val="0"/>
                <w:sz w:val="20"/>
                <w:szCs w:val="20"/>
              </w:rPr>
              <w:t>1</w:t>
            </w:r>
            <w:r w:rsidRPr="009A1EF7">
              <w:rPr>
                <w:spacing w:val="0"/>
                <w:sz w:val="20"/>
                <w:szCs w:val="20"/>
              </w:rPr>
              <w:t>_origination}}</w:t>
            </w:r>
          </w:p>
        </w:tc>
      </w:tr>
    </w:tbl>
    <w:p w14:paraId="7914451B" w14:textId="77777777" w:rsidR="00810574" w:rsidRDefault="00810574"/>
    <w:tbl>
      <w:tblPr>
        <w:tblStyle w:val="FedRamp"/>
        <w:tblW w:w="5000" w:type="pct"/>
        <w:jc w:val="center"/>
        <w:tblLook w:val="04A0" w:firstRow="1" w:lastRow="0" w:firstColumn="1" w:lastColumn="0" w:noHBand="0" w:noVBand="1"/>
      </w:tblPr>
      <w:tblGrid>
        <w:gridCol w:w="905"/>
        <w:gridCol w:w="8445"/>
      </w:tblGrid>
      <w:tr w:rsidR="00940FEE" w:rsidRPr="00D167EF" w14:paraId="2C9872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4077176" w14:textId="25236BE1" w:rsidR="00940FEE" w:rsidRPr="00D167EF"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1</w:t>
            </w:r>
            <w:r w:rsidRPr="00D167EF">
              <w:rPr>
                <w:rFonts w:asciiTheme="majorHAnsi" w:hAnsiTheme="majorHAnsi"/>
              </w:rPr>
              <w:t xml:space="preserve"> What is the solution and how is it implemented?</w:t>
            </w:r>
          </w:p>
        </w:tc>
      </w:tr>
      <w:tr w:rsidR="001D653E" w14:paraId="4FFB3220" w14:textId="77777777" w:rsidTr="006A3471">
        <w:trPr>
          <w:jc w:val="center"/>
        </w:trPr>
        <w:tc>
          <w:tcPr>
            <w:tcW w:w="484" w:type="pct"/>
            <w:shd w:val="clear" w:color="auto" w:fill="C4D3EF" w:themeFill="accent5" w:themeFillTint="33"/>
            <w:hideMark/>
          </w:tcPr>
          <w:p w14:paraId="6F7E4E6E" w14:textId="77777777" w:rsidR="001D653E" w:rsidRDefault="001D653E" w:rsidP="001D653E">
            <w:pPr>
              <w:pStyle w:val="GSATableHeading"/>
              <w:keepNext w:val="0"/>
              <w:keepLines w:val="0"/>
              <w:spacing w:before="40" w:after="40" w:line="240" w:lineRule="auto"/>
            </w:pPr>
            <w:r>
              <w:t>Part a</w:t>
            </w:r>
          </w:p>
        </w:tc>
        <w:tc>
          <w:tcPr>
            <w:tcW w:w="4516" w:type="pct"/>
          </w:tcPr>
          <w:p w14:paraId="5B93CBB8" w14:textId="2FCAC67F" w:rsidR="001D653E" w:rsidRPr="009807B9" w:rsidRDefault="001D653E" w:rsidP="001D653E">
            <w:pPr>
              <w:pStyle w:val="GSATableText"/>
              <w:spacing w:line="240" w:lineRule="auto"/>
              <w:rPr>
                <w:sz w:val="20"/>
              </w:rPr>
            </w:pPr>
            <w:r w:rsidRPr="00D573D4">
              <w:t>{{ca_</w:t>
            </w:r>
            <w:r>
              <w:t>1_a</w:t>
            </w:r>
            <w:r w:rsidRPr="00D573D4">
              <w:t>_implementation}}</w:t>
            </w:r>
          </w:p>
        </w:tc>
      </w:tr>
      <w:tr w:rsidR="001D653E" w14:paraId="7115BF87" w14:textId="77777777" w:rsidTr="006A3471">
        <w:trPr>
          <w:jc w:val="center"/>
        </w:trPr>
        <w:tc>
          <w:tcPr>
            <w:tcW w:w="484" w:type="pct"/>
            <w:shd w:val="clear" w:color="auto" w:fill="C4D3EF" w:themeFill="accent5" w:themeFillTint="33"/>
            <w:hideMark/>
          </w:tcPr>
          <w:p w14:paraId="72BEDF1F" w14:textId="77777777" w:rsidR="001D653E" w:rsidRDefault="001D653E" w:rsidP="001D653E">
            <w:pPr>
              <w:pStyle w:val="GSATableHeading"/>
              <w:keepNext w:val="0"/>
              <w:keepLines w:val="0"/>
              <w:spacing w:before="40" w:after="40" w:line="240" w:lineRule="auto"/>
            </w:pPr>
            <w:r>
              <w:t>Part b</w:t>
            </w:r>
          </w:p>
        </w:tc>
        <w:tc>
          <w:tcPr>
            <w:tcW w:w="4516" w:type="pct"/>
          </w:tcPr>
          <w:p w14:paraId="1F829EE0" w14:textId="237133F0" w:rsidR="001D653E" w:rsidRPr="009807B9" w:rsidRDefault="001D653E" w:rsidP="001D653E">
            <w:pPr>
              <w:pStyle w:val="GSATableText"/>
              <w:spacing w:line="240" w:lineRule="auto"/>
              <w:rPr>
                <w:sz w:val="20"/>
              </w:rPr>
            </w:pPr>
            <w:r w:rsidRPr="00D573D4">
              <w:t>{{ca_</w:t>
            </w:r>
            <w:r>
              <w:t>1_b</w:t>
            </w:r>
            <w:r w:rsidRPr="00D573D4">
              <w:t>_implementation}}</w:t>
            </w:r>
          </w:p>
        </w:tc>
      </w:tr>
    </w:tbl>
    <w:p w14:paraId="1C726580" w14:textId="4672AF11" w:rsidR="0023111A" w:rsidRDefault="0023111A" w:rsidP="008A02B6">
      <w:pPr>
        <w:pStyle w:val="Heading3"/>
      </w:pPr>
      <w:bookmarkStart w:id="1296" w:name="_Toc149090427"/>
      <w:bookmarkStart w:id="1297" w:name="_Toc383429587"/>
      <w:bookmarkStart w:id="1298" w:name="_Toc383433264"/>
      <w:bookmarkStart w:id="1299" w:name="_Toc383444496"/>
      <w:bookmarkStart w:id="1300" w:name="_Toc385594136"/>
      <w:bookmarkStart w:id="1301" w:name="_Toc385594528"/>
      <w:bookmarkStart w:id="1302" w:name="_Toc385594916"/>
      <w:bookmarkStart w:id="1303" w:name="_Toc388620767"/>
      <w:bookmarkStart w:id="1304" w:name="_Toc449543342"/>
      <w:bookmarkStart w:id="1305" w:name="_Toc520895436"/>
      <w:bookmarkStart w:id="1306" w:name="_Toc48643648"/>
      <w:r w:rsidRPr="002C3786">
        <w:t>CA-2</w:t>
      </w:r>
      <w:r>
        <w:t xml:space="preserve"> </w:t>
      </w:r>
      <w:r w:rsidRPr="002C3786">
        <w:t xml:space="preserve">Security Assessments </w:t>
      </w:r>
      <w:bookmarkEnd w:id="1296"/>
      <w:bookmarkEnd w:id="1297"/>
      <w:bookmarkEnd w:id="1298"/>
      <w:bookmarkEnd w:id="1299"/>
      <w:bookmarkEnd w:id="1300"/>
      <w:bookmarkEnd w:id="1301"/>
      <w:bookmarkEnd w:id="1302"/>
      <w:bookmarkEnd w:id="1303"/>
      <w:r>
        <w:t>(L) (M) (H)</w:t>
      </w:r>
      <w:bookmarkEnd w:id="1304"/>
      <w:bookmarkEnd w:id="1305"/>
      <w:bookmarkEnd w:id="1306"/>
    </w:p>
    <w:p w14:paraId="6BAC95AC" w14:textId="77777777" w:rsidR="0023111A" w:rsidRPr="00336A7A" w:rsidRDefault="0023111A" w:rsidP="0023111A">
      <w:pPr>
        <w:keepNext/>
        <w:rPr>
          <w:color w:val="auto"/>
        </w:rPr>
      </w:pPr>
      <w:r w:rsidRPr="00336A7A">
        <w:rPr>
          <w:color w:val="auto"/>
        </w:rPr>
        <w:t>The organization:</w:t>
      </w:r>
    </w:p>
    <w:p w14:paraId="56F6CDD6"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Develops a security assessment plan that describes the scope of the assessment including:</w:t>
      </w:r>
    </w:p>
    <w:p w14:paraId="55436960"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Security controls and control enhancements under assessment;</w:t>
      </w:r>
    </w:p>
    <w:p w14:paraId="162E7187"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lastRenderedPageBreak/>
        <w:t>Assessment procedures to be used to determine security control effectiveness; and</w:t>
      </w:r>
    </w:p>
    <w:p w14:paraId="0EC5FFDE"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Assessment environment, assessment team, and assessment roles and responsibilities;</w:t>
      </w:r>
    </w:p>
    <w:p w14:paraId="5CF5A77C" w14:textId="155AAD14"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Assesses the security controls in the information system and its environment of operation [</w:t>
      </w:r>
      <w:r w:rsidRPr="00336A7A">
        <w:rPr>
          <w:rStyle w:val="GSAItalicEmphasisChar"/>
          <w:rFonts w:asciiTheme="minorHAnsi" w:hAnsiTheme="minorHAnsi" w:cstheme="minorHAnsi"/>
          <w:color w:val="auto"/>
          <w:sz w:val="22"/>
        </w:rPr>
        <w:t>FedRAMP Assignment: at least annually</w:t>
      </w:r>
      <w:r w:rsidR="00E22BEB">
        <w:rPr>
          <w:rStyle w:val="GSAItalicEmphasisChar"/>
          <w:rFonts w:asciiTheme="minorHAnsi" w:hAnsiTheme="minorHAnsi" w:cstheme="minorHAnsi"/>
          <w:color w:val="auto"/>
          <w:sz w:val="22"/>
        </w:rPr>
        <w:t>]</w:t>
      </w:r>
      <w:r w:rsidR="003B357B">
        <w:rPr>
          <w:rStyle w:val="GSAItalicEmphasisChar"/>
          <w:rFonts w:asciiTheme="minorHAnsi" w:hAnsiTheme="minorHAnsi" w:cstheme="minorHAnsi"/>
          <w:color w:val="auto"/>
          <w:sz w:val="22"/>
        </w:rPr>
        <w:t xml:space="preserve"> </w:t>
      </w:r>
      <w:r w:rsidRPr="00336A7A">
        <w:rPr>
          <w:rFonts w:asciiTheme="minorHAnsi" w:hAnsiTheme="minorHAnsi" w:cstheme="minorHAnsi"/>
          <w:color w:val="auto"/>
          <w:sz w:val="22"/>
        </w:rPr>
        <w:t>determine the extent to which the controls are implemented correctly, operating as intended, and producing the desired outcome with respect to meeting established security requirements;</w:t>
      </w:r>
    </w:p>
    <w:p w14:paraId="572736F5"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duces a security assessment report that documents the results of the assessment; and</w:t>
      </w:r>
    </w:p>
    <w:p w14:paraId="167438F6" w14:textId="2117D55F"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vides the results of the security control assessment to [</w:t>
      </w:r>
      <w:r w:rsidRPr="00336A7A">
        <w:rPr>
          <w:rStyle w:val="GSAItalicEmphasisChar"/>
          <w:rFonts w:asciiTheme="minorHAnsi" w:hAnsiTheme="minorHAnsi" w:cstheme="minorHAnsi"/>
          <w:color w:val="auto"/>
          <w:sz w:val="22"/>
        </w:rPr>
        <w:t>FedRAMP Assignment: individuals or roles to include the FedRAMP Program Management Office (PMO)</w:t>
      </w:r>
      <w:r w:rsidRPr="00336A7A">
        <w:rPr>
          <w:rFonts w:asciiTheme="minorHAnsi" w:hAnsiTheme="minorHAnsi" w:cstheme="minorHAnsi"/>
          <w:color w:val="auto"/>
          <w:sz w:val="22"/>
        </w:rPr>
        <w:t>]</w:t>
      </w:r>
      <w:r w:rsidR="00810574">
        <w:rPr>
          <w:rFonts w:asciiTheme="minorHAnsi" w:hAnsiTheme="minorHAnsi" w:cstheme="minorHAnsi"/>
          <w:color w:val="auto"/>
          <w:sz w:val="22"/>
        </w:rPr>
        <w:t>.</w:t>
      </w:r>
    </w:p>
    <w:p w14:paraId="03B9F4B0" w14:textId="77777777" w:rsidR="0023111A" w:rsidRPr="00336A7A" w:rsidRDefault="0023111A" w:rsidP="0023111A">
      <w:pPr>
        <w:pStyle w:val="GSAGuidanceBold"/>
        <w:keepNext/>
        <w:keepLines/>
        <w:rPr>
          <w:rFonts w:asciiTheme="minorHAnsi" w:hAnsiTheme="minorHAnsi" w:cstheme="minorHAnsi"/>
          <w:color w:val="auto"/>
          <w:sz w:val="22"/>
        </w:rPr>
      </w:pPr>
      <w:r w:rsidRPr="00336A7A">
        <w:rPr>
          <w:rFonts w:asciiTheme="minorHAnsi" w:hAnsiTheme="minorHAnsi" w:cstheme="minorHAnsi"/>
          <w:color w:val="auto"/>
          <w:sz w:val="22"/>
        </w:rPr>
        <w:t xml:space="preserve">CA-2 Additional FedRAMP Requirements and Guidance </w:t>
      </w:r>
    </w:p>
    <w:p w14:paraId="0FECA3B6" w14:textId="77777777" w:rsidR="0023111A" w:rsidRPr="00336A7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color w:val="auto"/>
          <w:sz w:val="22"/>
        </w:rPr>
        <w:t xml:space="preserve">Guidance: </w:t>
      </w:r>
      <w:r w:rsidRPr="00336A7A">
        <w:rPr>
          <w:rFonts w:asciiTheme="minorHAnsi" w:hAnsiTheme="minorHAnsi" w:cstheme="minorHAnsi"/>
          <w:b w:val="0"/>
          <w:color w:val="auto"/>
          <w:sz w:val="22"/>
        </w:rPr>
        <w:t>See the FedRAMP Documents page under Key Cloud Service</w:t>
      </w:r>
    </w:p>
    <w:p w14:paraId="04513132" w14:textId="77777777" w:rsidR="0023111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b w:val="0"/>
          <w:color w:val="auto"/>
          <w:sz w:val="22"/>
        </w:rPr>
        <w:t>Provider (CSP) Documents&gt; Annual Assessment Guidance</w:t>
      </w:r>
    </w:p>
    <w:p w14:paraId="4D43F3D3" w14:textId="057C0136" w:rsidR="00F13458" w:rsidRDefault="006F4A90" w:rsidP="00F13458">
      <w:pPr>
        <w:pStyle w:val="Address"/>
        <w:ind w:left="691" w:firstLine="720"/>
      </w:pPr>
      <w:hyperlink r:id="rId49" w:history="1">
        <w:r w:rsidR="00F13458" w:rsidRPr="00F13458">
          <w:rPr>
            <w:rStyle w:val="Hyperlink"/>
          </w:rPr>
          <w:t>https://www.FedRAMP.gov/documents/</w:t>
        </w:r>
      </w:hyperlink>
    </w:p>
    <w:p w14:paraId="21CB930A" w14:textId="77777777" w:rsidR="00F13458" w:rsidRPr="00F13458" w:rsidRDefault="00F13458" w:rsidP="00F13458">
      <w:pPr>
        <w:pStyle w:val="Address"/>
        <w:ind w:left="691" w:firstLine="720"/>
      </w:pPr>
    </w:p>
    <w:tbl>
      <w:tblPr>
        <w:tblStyle w:val="FedRamp"/>
        <w:tblW w:w="5000" w:type="pct"/>
        <w:jc w:val="center"/>
        <w:tblLook w:val="04A0" w:firstRow="1" w:lastRow="0" w:firstColumn="1" w:lastColumn="0" w:noHBand="0" w:noVBand="1"/>
      </w:tblPr>
      <w:tblGrid>
        <w:gridCol w:w="1517"/>
        <w:gridCol w:w="7833"/>
      </w:tblGrid>
      <w:tr w:rsidR="005D2881" w:rsidRPr="00860801" w14:paraId="542F358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34E68F3" w14:textId="57DDFE08"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w:t>
            </w:r>
          </w:p>
        </w:tc>
        <w:tc>
          <w:tcPr>
            <w:tcW w:w="4189" w:type="pct"/>
            <w:vAlign w:val="top"/>
            <w:hideMark/>
          </w:tcPr>
          <w:p w14:paraId="221D2C0A" w14:textId="77777777"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33C876" w14:textId="77777777" w:rsidTr="00767AEA">
        <w:trPr>
          <w:jc w:val="center"/>
        </w:trPr>
        <w:tc>
          <w:tcPr>
            <w:tcW w:w="5000" w:type="pct"/>
            <w:gridSpan w:val="2"/>
            <w:hideMark/>
          </w:tcPr>
          <w:p w14:paraId="32264BB9" w14:textId="79AB1804"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1D653E" w:rsidRPr="00D3032A" w14:paraId="2256624C" w14:textId="77777777" w:rsidTr="00767AEA">
        <w:trPr>
          <w:jc w:val="center"/>
        </w:trPr>
        <w:tc>
          <w:tcPr>
            <w:tcW w:w="5000" w:type="pct"/>
            <w:gridSpan w:val="2"/>
            <w:hideMark/>
          </w:tcPr>
          <w:p w14:paraId="179DF896" w14:textId="33C54212" w:rsidR="001D653E" w:rsidRPr="00D85DB4" w:rsidRDefault="001D653E" w:rsidP="001D653E">
            <w:pPr>
              <w:rPr>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1D653E" w:rsidRPr="00D3032A" w14:paraId="60AC678F" w14:textId="77777777" w:rsidTr="00767AEA">
        <w:trPr>
          <w:jc w:val="center"/>
        </w:trPr>
        <w:tc>
          <w:tcPr>
            <w:tcW w:w="5000" w:type="pct"/>
            <w:gridSpan w:val="2"/>
          </w:tcPr>
          <w:p w14:paraId="6705B2E2" w14:textId="442F8865" w:rsidR="001D653E" w:rsidRPr="007F11A5" w:rsidRDefault="001D653E" w:rsidP="001D653E">
            <w:pPr>
              <w:rPr>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1D653E" w:rsidRPr="00D3032A" w14:paraId="10F12703" w14:textId="77777777" w:rsidTr="00767AEA">
        <w:trPr>
          <w:jc w:val="center"/>
        </w:trPr>
        <w:tc>
          <w:tcPr>
            <w:tcW w:w="5000" w:type="pct"/>
            <w:gridSpan w:val="2"/>
            <w:hideMark/>
          </w:tcPr>
          <w:p w14:paraId="0C1807D5" w14:textId="20CD82C7"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2</w:t>
            </w:r>
            <w:r w:rsidRPr="00FF2614">
              <w:rPr>
                <w:spacing w:val="0"/>
                <w:sz w:val="20"/>
                <w:szCs w:val="20"/>
              </w:rPr>
              <w:t>_status}}</w:t>
            </w:r>
          </w:p>
        </w:tc>
      </w:tr>
      <w:tr w:rsidR="001D653E" w:rsidRPr="00D3032A" w14:paraId="3408DC6F" w14:textId="77777777" w:rsidTr="00767AEA">
        <w:trPr>
          <w:jc w:val="center"/>
        </w:trPr>
        <w:tc>
          <w:tcPr>
            <w:tcW w:w="5000" w:type="pct"/>
            <w:gridSpan w:val="2"/>
            <w:hideMark/>
          </w:tcPr>
          <w:p w14:paraId="0562A2B6" w14:textId="0571D08A"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2</w:t>
            </w:r>
            <w:r w:rsidRPr="00FF2614">
              <w:rPr>
                <w:spacing w:val="0"/>
                <w:sz w:val="20"/>
                <w:szCs w:val="20"/>
              </w:rPr>
              <w:t>_origination}}</w:t>
            </w:r>
          </w:p>
        </w:tc>
      </w:tr>
    </w:tbl>
    <w:p w14:paraId="347DAD20" w14:textId="77777777" w:rsidR="00595323" w:rsidRDefault="00595323"/>
    <w:tbl>
      <w:tblPr>
        <w:tblStyle w:val="FedRamp"/>
        <w:tblW w:w="5000" w:type="pct"/>
        <w:jc w:val="center"/>
        <w:tblLook w:val="04A0" w:firstRow="1" w:lastRow="0" w:firstColumn="1" w:lastColumn="0" w:noHBand="0" w:noVBand="1"/>
      </w:tblPr>
      <w:tblGrid>
        <w:gridCol w:w="905"/>
        <w:gridCol w:w="8445"/>
      </w:tblGrid>
      <w:tr w:rsidR="00940FEE" w:rsidRPr="00D167EF" w14:paraId="54F48D8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AAA5E67" w14:textId="3B7D6375" w:rsidR="00940FEE" w:rsidRPr="00D167EF"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2</w:t>
            </w:r>
            <w:r w:rsidRPr="00D167EF">
              <w:rPr>
                <w:rFonts w:asciiTheme="majorHAnsi" w:hAnsiTheme="majorHAnsi"/>
                <w:b/>
              </w:rPr>
              <w:t xml:space="preserve"> What is the solution and how is it implemented?</w:t>
            </w:r>
          </w:p>
        </w:tc>
      </w:tr>
      <w:tr w:rsidR="001D653E" w14:paraId="75B389CE" w14:textId="77777777" w:rsidTr="006A3471">
        <w:trPr>
          <w:jc w:val="center"/>
        </w:trPr>
        <w:tc>
          <w:tcPr>
            <w:tcW w:w="484" w:type="pct"/>
            <w:shd w:val="clear" w:color="auto" w:fill="C4D3EF" w:themeFill="accent5" w:themeFillTint="33"/>
            <w:hideMark/>
          </w:tcPr>
          <w:p w14:paraId="44E65467" w14:textId="77777777" w:rsidR="001D653E" w:rsidRDefault="001D653E" w:rsidP="001D653E">
            <w:pPr>
              <w:pStyle w:val="GSATableHeading"/>
              <w:keepNext w:val="0"/>
              <w:keepLines w:val="0"/>
              <w:spacing w:before="40" w:after="40" w:line="240" w:lineRule="auto"/>
            </w:pPr>
            <w:r>
              <w:t>Part a</w:t>
            </w:r>
          </w:p>
        </w:tc>
        <w:tc>
          <w:tcPr>
            <w:tcW w:w="4516" w:type="pct"/>
          </w:tcPr>
          <w:p w14:paraId="5340BD85" w14:textId="6B0ADB93" w:rsidR="001D653E" w:rsidRPr="009807B9" w:rsidRDefault="001D653E" w:rsidP="001D653E">
            <w:pPr>
              <w:pStyle w:val="GSATableText"/>
              <w:spacing w:line="240" w:lineRule="auto"/>
              <w:rPr>
                <w:sz w:val="20"/>
              </w:rPr>
            </w:pPr>
            <w:r w:rsidRPr="000766EF">
              <w:t>{{ca_</w:t>
            </w:r>
            <w:r>
              <w:t>2_a</w:t>
            </w:r>
            <w:r w:rsidRPr="000766EF">
              <w:t>_implementation}}</w:t>
            </w:r>
          </w:p>
        </w:tc>
      </w:tr>
      <w:tr w:rsidR="001D653E" w14:paraId="3423A3F7" w14:textId="77777777" w:rsidTr="006A3471">
        <w:trPr>
          <w:jc w:val="center"/>
        </w:trPr>
        <w:tc>
          <w:tcPr>
            <w:tcW w:w="484" w:type="pct"/>
            <w:shd w:val="clear" w:color="auto" w:fill="C4D3EF" w:themeFill="accent5" w:themeFillTint="33"/>
            <w:hideMark/>
          </w:tcPr>
          <w:p w14:paraId="03BA92A9" w14:textId="77777777" w:rsidR="001D653E" w:rsidRDefault="001D653E" w:rsidP="001D653E">
            <w:pPr>
              <w:pStyle w:val="GSATableHeading"/>
              <w:keepNext w:val="0"/>
              <w:keepLines w:val="0"/>
              <w:spacing w:before="40" w:after="40" w:line="240" w:lineRule="auto"/>
            </w:pPr>
            <w:r>
              <w:t>Part b</w:t>
            </w:r>
          </w:p>
        </w:tc>
        <w:tc>
          <w:tcPr>
            <w:tcW w:w="4516" w:type="pct"/>
          </w:tcPr>
          <w:p w14:paraId="27990363" w14:textId="1AFA8E11" w:rsidR="001D653E" w:rsidRPr="009807B9" w:rsidRDefault="001D653E" w:rsidP="001D653E">
            <w:pPr>
              <w:pStyle w:val="GSATableText"/>
              <w:spacing w:line="240" w:lineRule="auto"/>
              <w:rPr>
                <w:sz w:val="20"/>
              </w:rPr>
            </w:pPr>
            <w:r w:rsidRPr="000766EF">
              <w:t>{{ca_</w:t>
            </w:r>
            <w:r>
              <w:t>2_b</w:t>
            </w:r>
            <w:r w:rsidRPr="000766EF">
              <w:t>_implementation}}</w:t>
            </w:r>
          </w:p>
        </w:tc>
      </w:tr>
      <w:tr w:rsidR="001D653E" w14:paraId="0ED069D1" w14:textId="77777777" w:rsidTr="006A3471">
        <w:trPr>
          <w:jc w:val="center"/>
        </w:trPr>
        <w:tc>
          <w:tcPr>
            <w:tcW w:w="484" w:type="pct"/>
            <w:shd w:val="clear" w:color="auto" w:fill="C4D3EF" w:themeFill="accent5" w:themeFillTint="33"/>
          </w:tcPr>
          <w:p w14:paraId="798B0B82" w14:textId="31FA72EF" w:rsidR="001D653E" w:rsidRDefault="001D653E" w:rsidP="001D653E">
            <w:pPr>
              <w:pStyle w:val="GSATableHeading"/>
              <w:keepNext w:val="0"/>
              <w:keepLines w:val="0"/>
              <w:spacing w:before="40" w:after="40" w:line="240" w:lineRule="auto"/>
            </w:pPr>
            <w:r>
              <w:t>Part c</w:t>
            </w:r>
          </w:p>
        </w:tc>
        <w:tc>
          <w:tcPr>
            <w:tcW w:w="4516" w:type="pct"/>
          </w:tcPr>
          <w:p w14:paraId="66456213" w14:textId="1F042F7F" w:rsidR="001D653E" w:rsidRPr="009807B9" w:rsidRDefault="001D653E" w:rsidP="001D653E">
            <w:pPr>
              <w:pStyle w:val="GSATableText"/>
              <w:spacing w:line="240" w:lineRule="auto"/>
              <w:rPr>
                <w:sz w:val="20"/>
              </w:rPr>
            </w:pPr>
            <w:r w:rsidRPr="000766EF">
              <w:t>{{ca_</w:t>
            </w:r>
            <w:r w:rsidR="001B0383">
              <w:t>2</w:t>
            </w:r>
            <w:r>
              <w:t>_c</w:t>
            </w:r>
            <w:r w:rsidRPr="000766EF">
              <w:t>_implementation}}</w:t>
            </w:r>
          </w:p>
        </w:tc>
      </w:tr>
      <w:tr w:rsidR="001D653E" w14:paraId="38BFF510" w14:textId="77777777" w:rsidTr="006A3471">
        <w:trPr>
          <w:jc w:val="center"/>
        </w:trPr>
        <w:tc>
          <w:tcPr>
            <w:tcW w:w="484" w:type="pct"/>
            <w:shd w:val="clear" w:color="auto" w:fill="C4D3EF" w:themeFill="accent5" w:themeFillTint="33"/>
          </w:tcPr>
          <w:p w14:paraId="54BEC238" w14:textId="37A9978B" w:rsidR="001D653E" w:rsidRDefault="001D653E" w:rsidP="001D653E">
            <w:pPr>
              <w:pStyle w:val="GSATableHeading"/>
              <w:keepNext w:val="0"/>
              <w:keepLines w:val="0"/>
              <w:spacing w:before="40" w:after="40" w:line="240" w:lineRule="auto"/>
            </w:pPr>
            <w:r>
              <w:t>Part d</w:t>
            </w:r>
          </w:p>
        </w:tc>
        <w:tc>
          <w:tcPr>
            <w:tcW w:w="4516" w:type="pct"/>
          </w:tcPr>
          <w:p w14:paraId="352DCA8B" w14:textId="62464B9A" w:rsidR="001D653E" w:rsidRPr="009807B9" w:rsidRDefault="001D653E" w:rsidP="001D653E">
            <w:pPr>
              <w:pStyle w:val="GSATableText"/>
              <w:spacing w:line="240" w:lineRule="auto"/>
              <w:rPr>
                <w:sz w:val="20"/>
              </w:rPr>
            </w:pPr>
            <w:r w:rsidRPr="000766EF">
              <w:t>{{ca_</w:t>
            </w:r>
            <w:r>
              <w:t>2_d</w:t>
            </w:r>
            <w:r w:rsidRPr="000766EF">
              <w:t>_implementation}}</w:t>
            </w:r>
          </w:p>
        </w:tc>
      </w:tr>
    </w:tbl>
    <w:p w14:paraId="3FD21CC4" w14:textId="4289FD05" w:rsidR="0023111A" w:rsidRDefault="0023111A" w:rsidP="008A02B6">
      <w:pPr>
        <w:pStyle w:val="Heading4"/>
        <w:numPr>
          <w:ilvl w:val="0"/>
          <w:numId w:val="0"/>
        </w:numPr>
      </w:pPr>
      <w:bookmarkStart w:id="1307" w:name="_Toc383429589"/>
      <w:bookmarkStart w:id="1308" w:name="_Toc383433265"/>
      <w:bookmarkStart w:id="1309" w:name="_Toc383444497"/>
      <w:bookmarkStart w:id="1310" w:name="_Toc385594137"/>
      <w:bookmarkStart w:id="1311" w:name="_Toc385594529"/>
      <w:bookmarkStart w:id="1312" w:name="_Toc385594917"/>
      <w:bookmarkStart w:id="1313" w:name="_Toc388620768"/>
      <w:bookmarkStart w:id="1314" w:name="_Toc520895437"/>
      <w:bookmarkStart w:id="1315" w:name="_Toc48643649"/>
      <w:r w:rsidRPr="002C3786">
        <w:t>CA-2 (1)</w:t>
      </w:r>
      <w:r>
        <w:t xml:space="preserve"> </w:t>
      </w:r>
      <w:r w:rsidRPr="002C3786">
        <w:t xml:space="preserve">Control Enhancement </w:t>
      </w:r>
      <w:bookmarkEnd w:id="1307"/>
      <w:bookmarkEnd w:id="1308"/>
      <w:bookmarkEnd w:id="1309"/>
      <w:bookmarkEnd w:id="1310"/>
      <w:bookmarkEnd w:id="1311"/>
      <w:bookmarkEnd w:id="1312"/>
      <w:bookmarkEnd w:id="1313"/>
      <w:r>
        <w:t>(L) (M) (H)</w:t>
      </w:r>
      <w:bookmarkEnd w:id="1314"/>
      <w:bookmarkEnd w:id="1315"/>
    </w:p>
    <w:p w14:paraId="7AA6609F" w14:textId="08E5CFDF" w:rsidR="0023111A" w:rsidRPr="00336A7A" w:rsidRDefault="0023111A" w:rsidP="0023111A">
      <w:pPr>
        <w:rPr>
          <w:rFonts w:eastAsia="Calibri" w:cs="Calibri"/>
          <w:color w:val="auto"/>
          <w:szCs w:val="22"/>
        </w:rPr>
      </w:pPr>
      <w:r w:rsidRPr="00336A7A">
        <w:rPr>
          <w:rFonts w:cs="Calibri"/>
          <w:color w:val="auto"/>
          <w:szCs w:val="22"/>
        </w:rPr>
        <w:t>The organization employs assessors or assessment teams with [</w:t>
      </w:r>
      <w:r w:rsidR="008B1CA6">
        <w:rPr>
          <w:rFonts w:cs="Calibri"/>
          <w:i/>
          <w:iCs/>
          <w:color w:val="auto"/>
          <w:szCs w:val="22"/>
        </w:rPr>
        <w:t xml:space="preserve">FedRAMP </w:t>
      </w:r>
      <w:r w:rsidRPr="00336A7A">
        <w:rPr>
          <w:rStyle w:val="GSAItalicEmphasisChar"/>
          <w:rFonts w:ascii="Calibri" w:hAnsi="Calibri" w:cs="Calibri"/>
          <w:color w:val="auto"/>
          <w:szCs w:val="22"/>
        </w:rPr>
        <w:t>Assignment: organization-defined level of independence</w:t>
      </w:r>
      <w:r w:rsidRPr="00336A7A">
        <w:rPr>
          <w:rFonts w:cs="Calibri"/>
          <w:color w:val="auto"/>
          <w:szCs w:val="22"/>
        </w:rPr>
        <w:t>]</w:t>
      </w:r>
      <w:r w:rsidR="00315194">
        <w:rPr>
          <w:rFonts w:cs="Calibri"/>
          <w:color w:val="auto"/>
          <w:szCs w:val="22"/>
        </w:rPr>
        <w:t xml:space="preserve"> </w:t>
      </w:r>
      <w:r w:rsidRPr="00336A7A">
        <w:rPr>
          <w:rFonts w:cs="Calibri"/>
          <w:color w:val="auto"/>
          <w:szCs w:val="22"/>
        </w:rPr>
        <w:t>to conduct security control assessments.</w:t>
      </w:r>
    </w:p>
    <w:p w14:paraId="5BD5A74D" w14:textId="77777777" w:rsidR="0023111A" w:rsidRPr="00336A7A" w:rsidRDefault="0023111A" w:rsidP="0023111A">
      <w:pPr>
        <w:pStyle w:val="GSAGuidanceBold"/>
        <w:keepNext/>
        <w:keepLines/>
        <w:rPr>
          <w:rFonts w:ascii="Calibri" w:hAnsi="Calibri" w:cs="Calibri"/>
          <w:color w:val="auto"/>
          <w:sz w:val="22"/>
          <w:szCs w:val="22"/>
        </w:rPr>
      </w:pPr>
      <w:r w:rsidRPr="00336A7A">
        <w:rPr>
          <w:rFonts w:ascii="Calibri" w:hAnsi="Calibri" w:cs="Calibri"/>
          <w:color w:val="auto"/>
          <w:sz w:val="22"/>
          <w:szCs w:val="22"/>
        </w:rPr>
        <w:lastRenderedPageBreak/>
        <w:t xml:space="preserve">CA-2 (1) Additional FedRAMP Requirements and Guidance: </w:t>
      </w:r>
    </w:p>
    <w:p w14:paraId="2E801269" w14:textId="2AECAA5A" w:rsidR="0023111A" w:rsidRPr="00336A7A" w:rsidRDefault="0023111A" w:rsidP="0023111A">
      <w:pPr>
        <w:pStyle w:val="GSAGuidance"/>
        <w:keepNext/>
        <w:keepLines/>
        <w:rPr>
          <w:rFonts w:ascii="Calibri" w:hAnsi="Calibri" w:cs="Calibri"/>
          <w:color w:val="auto"/>
          <w:sz w:val="22"/>
          <w:szCs w:val="22"/>
        </w:rPr>
      </w:pPr>
      <w:r w:rsidRPr="00336A7A">
        <w:rPr>
          <w:rStyle w:val="GSAGuidanceBoldChar"/>
          <w:rFonts w:ascii="Calibri" w:hAnsi="Calibri" w:cs="Calibri"/>
          <w:color w:val="auto"/>
          <w:sz w:val="22"/>
          <w:szCs w:val="22"/>
        </w:rPr>
        <w:t>Requirement:</w:t>
      </w:r>
      <w:r w:rsidRPr="00336A7A">
        <w:rPr>
          <w:rFonts w:ascii="Calibri" w:hAnsi="Calibri" w:cs="Calibri"/>
          <w:color w:val="auto"/>
          <w:sz w:val="22"/>
          <w:szCs w:val="22"/>
        </w:rPr>
        <w:t xml:space="preserve"> For JAB Authorization, must use an accredited </w:t>
      </w:r>
      <w:r w:rsidR="00315194" w:rsidRPr="00336A7A">
        <w:rPr>
          <w:rFonts w:ascii="Calibri" w:hAnsi="Calibri" w:cs="Calibri"/>
          <w:color w:val="auto"/>
          <w:sz w:val="22"/>
          <w:szCs w:val="22"/>
        </w:rPr>
        <w:t>Third-Party</w:t>
      </w:r>
      <w:r w:rsidRPr="00336A7A">
        <w:rPr>
          <w:rFonts w:ascii="Calibri" w:hAnsi="Calibri" w:cs="Calibri"/>
          <w:color w:val="auto"/>
          <w:sz w:val="22"/>
          <w:szCs w:val="22"/>
        </w:rPr>
        <w:t xml:space="preserve"> Assessment Organization (3PAO).</w:t>
      </w:r>
    </w:p>
    <w:tbl>
      <w:tblPr>
        <w:tblStyle w:val="FedRamp"/>
        <w:tblW w:w="5000" w:type="pct"/>
        <w:jc w:val="center"/>
        <w:tblLook w:val="04A0" w:firstRow="1" w:lastRow="0" w:firstColumn="1" w:lastColumn="0" w:noHBand="0" w:noVBand="1"/>
      </w:tblPr>
      <w:tblGrid>
        <w:gridCol w:w="1517"/>
        <w:gridCol w:w="7833"/>
      </w:tblGrid>
      <w:tr w:rsidR="004A06EF" w:rsidRPr="00860801" w14:paraId="47ED0B9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67255F" w14:textId="56885BFA"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 (1)</w:t>
            </w:r>
          </w:p>
        </w:tc>
        <w:tc>
          <w:tcPr>
            <w:tcW w:w="4189" w:type="pct"/>
            <w:vAlign w:val="top"/>
            <w:hideMark/>
          </w:tcPr>
          <w:p w14:paraId="66117CC9" w14:textId="77777777"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C6903C4" w14:textId="77777777" w:rsidTr="00767AEA">
        <w:trPr>
          <w:jc w:val="center"/>
        </w:trPr>
        <w:tc>
          <w:tcPr>
            <w:tcW w:w="5000" w:type="pct"/>
            <w:gridSpan w:val="2"/>
            <w:hideMark/>
          </w:tcPr>
          <w:p w14:paraId="6BE2F1F4" w14:textId="0A654121" w:rsidR="001D653E" w:rsidRPr="00D3032A" w:rsidRDefault="001D653E" w:rsidP="001D653E">
            <w:pPr>
              <w:pStyle w:val="GSATableText"/>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1D653E" w:rsidRPr="00D3032A" w14:paraId="33D86177" w14:textId="77777777" w:rsidTr="00767AEA">
        <w:trPr>
          <w:jc w:val="center"/>
        </w:trPr>
        <w:tc>
          <w:tcPr>
            <w:tcW w:w="5000" w:type="pct"/>
            <w:gridSpan w:val="2"/>
            <w:hideMark/>
          </w:tcPr>
          <w:p w14:paraId="63C26638" w14:textId="773AEFA4" w:rsidR="001D653E" w:rsidRPr="002C0D4A" w:rsidRDefault="001D653E" w:rsidP="001D653E">
            <w:pPr>
              <w:pStyle w:val="GSATableText"/>
              <w:spacing w:before="40" w:after="40" w:line="240" w:lineRule="auto"/>
              <w:rPr>
                <w:spacing w:val="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1D653E" w:rsidRPr="00D3032A" w14:paraId="3A325967" w14:textId="77777777" w:rsidTr="00767AEA">
        <w:trPr>
          <w:jc w:val="center"/>
        </w:trPr>
        <w:tc>
          <w:tcPr>
            <w:tcW w:w="5000" w:type="pct"/>
            <w:gridSpan w:val="2"/>
            <w:hideMark/>
          </w:tcPr>
          <w:p w14:paraId="0AF027C5" w14:textId="071EC58B"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1</w:t>
            </w:r>
            <w:r w:rsidRPr="00FF2614">
              <w:rPr>
                <w:spacing w:val="0"/>
                <w:sz w:val="20"/>
                <w:szCs w:val="20"/>
              </w:rPr>
              <w:t>_status}}</w:t>
            </w:r>
          </w:p>
        </w:tc>
      </w:tr>
      <w:tr w:rsidR="001D653E" w:rsidRPr="00D3032A" w14:paraId="7F5AA7B8" w14:textId="77777777" w:rsidTr="00767AEA">
        <w:trPr>
          <w:jc w:val="center"/>
        </w:trPr>
        <w:tc>
          <w:tcPr>
            <w:tcW w:w="5000" w:type="pct"/>
            <w:gridSpan w:val="2"/>
            <w:hideMark/>
          </w:tcPr>
          <w:p w14:paraId="35FE7EFE" w14:textId="7A59EFCF"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1</w:t>
            </w:r>
            <w:r w:rsidRPr="00FF2614">
              <w:rPr>
                <w:spacing w:val="0"/>
                <w:sz w:val="20"/>
                <w:szCs w:val="20"/>
              </w:rPr>
              <w:t>_origination}}</w:t>
            </w:r>
          </w:p>
        </w:tc>
      </w:tr>
    </w:tbl>
    <w:p w14:paraId="69B3B842" w14:textId="77777777" w:rsidR="00315194" w:rsidRDefault="00315194"/>
    <w:tbl>
      <w:tblPr>
        <w:tblStyle w:val="FedRamp"/>
        <w:tblW w:w="5000" w:type="pct"/>
        <w:jc w:val="center"/>
        <w:tblLook w:val="04A0" w:firstRow="1" w:lastRow="0" w:firstColumn="1" w:lastColumn="0" w:noHBand="0" w:noVBand="1"/>
      </w:tblPr>
      <w:tblGrid>
        <w:gridCol w:w="9350"/>
      </w:tblGrid>
      <w:tr w:rsidR="00940FEE" w:rsidRPr="00D80E12" w14:paraId="0A861A4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F7AF140" w14:textId="53905338" w:rsidR="00940FEE" w:rsidRPr="00D80E12"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2 (1)</w:t>
            </w:r>
            <w:r w:rsidRPr="00D80E12">
              <w:rPr>
                <w:rFonts w:asciiTheme="majorHAnsi" w:hAnsiTheme="majorHAnsi"/>
              </w:rPr>
              <w:t xml:space="preserve"> What is the solution and how is it implemented?</w:t>
            </w:r>
          </w:p>
        </w:tc>
      </w:tr>
      <w:tr w:rsidR="00BF29DB" w14:paraId="03348ED3" w14:textId="77777777" w:rsidTr="006A3471">
        <w:trPr>
          <w:jc w:val="center"/>
        </w:trPr>
        <w:tc>
          <w:tcPr>
            <w:tcW w:w="5000" w:type="pct"/>
          </w:tcPr>
          <w:p w14:paraId="55AA5966" w14:textId="6F5042C9" w:rsidR="00BF29DB" w:rsidRPr="00D61FF5" w:rsidRDefault="001D653E" w:rsidP="007B24B3">
            <w:pPr>
              <w:pStyle w:val="GSATableText"/>
              <w:spacing w:line="240" w:lineRule="auto"/>
              <w:rPr>
                <w:sz w:val="20"/>
              </w:rPr>
            </w:pPr>
            <w:r w:rsidRPr="004A1F1C">
              <w:rPr>
                <w:rFonts w:eastAsia="Calibri" w:cs="Calibri"/>
                <w:bCs/>
                <w:sz w:val="20"/>
              </w:rPr>
              <w:t>{{ca_2_1_implementation}}</w:t>
            </w:r>
          </w:p>
        </w:tc>
      </w:tr>
    </w:tbl>
    <w:p w14:paraId="58E7D09D" w14:textId="77777777" w:rsidR="0023111A" w:rsidRDefault="0023111A" w:rsidP="008A02B6">
      <w:pPr>
        <w:pStyle w:val="Heading4"/>
        <w:numPr>
          <w:ilvl w:val="0"/>
          <w:numId w:val="0"/>
        </w:numPr>
      </w:pPr>
      <w:bookmarkStart w:id="1316" w:name="_Toc383429590"/>
      <w:bookmarkStart w:id="1317" w:name="_Toc383433266"/>
      <w:bookmarkStart w:id="1318" w:name="_Toc383444498"/>
      <w:bookmarkStart w:id="1319" w:name="_Toc385594138"/>
      <w:bookmarkStart w:id="1320" w:name="_Toc385594530"/>
      <w:bookmarkStart w:id="1321" w:name="_Toc385594918"/>
      <w:bookmarkStart w:id="1322" w:name="_Toc388620769"/>
      <w:bookmarkStart w:id="1323" w:name="_Toc520895438"/>
      <w:bookmarkStart w:id="1324" w:name="_Toc48643650"/>
      <w:r w:rsidRPr="00A8144E">
        <w:t>CA-2 (2)</w:t>
      </w:r>
      <w:r>
        <w:t xml:space="preserve"> </w:t>
      </w:r>
      <w:r w:rsidRPr="00A8144E">
        <w:t xml:space="preserve">Control Enhancement </w:t>
      </w:r>
      <w:bookmarkEnd w:id="1316"/>
      <w:bookmarkEnd w:id="1317"/>
      <w:bookmarkEnd w:id="1318"/>
      <w:bookmarkEnd w:id="1319"/>
      <w:bookmarkEnd w:id="1320"/>
      <w:bookmarkEnd w:id="1321"/>
      <w:bookmarkEnd w:id="1322"/>
      <w:r>
        <w:t>(M) (H)</w:t>
      </w:r>
      <w:bookmarkEnd w:id="1323"/>
      <w:bookmarkEnd w:id="1324"/>
    </w:p>
    <w:p w14:paraId="503AFD29" w14:textId="3B2EF670"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includes as part of security control assessments, [</w:t>
      </w:r>
      <w:r w:rsidRPr="00336A7A">
        <w:rPr>
          <w:rStyle w:val="GSAItalicEmphasisChar"/>
          <w:rFonts w:asciiTheme="minorHAnsi" w:hAnsiTheme="minorHAnsi" w:cstheme="minorHAnsi"/>
          <w:color w:val="auto"/>
          <w:szCs w:val="22"/>
        </w:rPr>
        <w:t>FedRAMP Assignment: at least annually</w:t>
      </w:r>
      <w:r w:rsidR="00AA60FC">
        <w:rPr>
          <w:rFonts w:asciiTheme="minorHAnsi" w:hAnsiTheme="minorHAnsi" w:cstheme="minorHAnsi"/>
          <w:bCs/>
          <w:color w:val="auto"/>
          <w:szCs w:val="22"/>
        </w:rPr>
        <w:t>]</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Selection: announced; unannounced</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Selection (one or more): in-depth monitoring; vulnerability scanning; malicious user testing</w:t>
      </w:r>
      <w:r w:rsidR="007F7696">
        <w:rPr>
          <w:rStyle w:val="GSAItalicEmphasisChar"/>
          <w:rFonts w:asciiTheme="minorHAnsi" w:hAnsiTheme="minorHAnsi" w:cstheme="minorHAnsi"/>
          <w:color w:val="auto"/>
          <w:szCs w:val="22"/>
        </w:rPr>
        <w:t xml:space="preserve"> through Red Team exercises</w:t>
      </w:r>
      <w:r w:rsidRPr="00336A7A">
        <w:rPr>
          <w:rStyle w:val="GSAItalicEmphasisChar"/>
          <w:rFonts w:asciiTheme="minorHAnsi" w:hAnsiTheme="minorHAnsi" w:cstheme="minorHAnsi"/>
          <w:color w:val="auto"/>
          <w:szCs w:val="22"/>
        </w:rPr>
        <w:t xml:space="preserve">; insider threat assessment; performance/load testing; </w:t>
      </w:r>
      <w:r w:rsidRPr="00336A7A">
        <w:rPr>
          <w:rFonts w:asciiTheme="minorHAnsi" w:hAnsiTheme="minorHAnsi" w:cstheme="minorHAnsi"/>
          <w:bCs/>
          <w:color w:val="auto"/>
          <w:szCs w:val="22"/>
        </w:rPr>
        <w:t>[</w:t>
      </w:r>
      <w:r w:rsidR="007F7696">
        <w:rPr>
          <w:rFonts w:asciiTheme="minorHAnsi" w:hAnsiTheme="minorHAnsi" w:cstheme="minorHAnsi"/>
          <w:bCs/>
          <w:i/>
          <w:iCs/>
          <w:color w:val="auto"/>
          <w:szCs w:val="22"/>
        </w:rPr>
        <w:t xml:space="preserve">FedRAMP </w:t>
      </w:r>
      <w:r w:rsidRPr="00336A7A">
        <w:rPr>
          <w:rStyle w:val="GSAItalicEmphasisChar"/>
          <w:rFonts w:asciiTheme="minorHAnsi" w:hAnsiTheme="minorHAnsi" w:cstheme="minorHAnsi"/>
          <w:color w:val="auto"/>
          <w:szCs w:val="22"/>
        </w:rPr>
        <w:t>Assignment: organization-defined other forms of security assessment</w:t>
      </w:r>
      <w:r w:rsidRPr="00336A7A">
        <w:rPr>
          <w:rFonts w:asciiTheme="minorHAnsi" w:hAnsiTheme="minorHAnsi" w:cstheme="minorHAnsi"/>
          <w:bCs/>
          <w:color w:val="auto"/>
          <w:szCs w:val="22"/>
        </w:rPr>
        <w:t>].</w:t>
      </w:r>
    </w:p>
    <w:p w14:paraId="020EFDD7"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2 (2) Additional FedRAMP Requirements and Guidance: </w:t>
      </w:r>
    </w:p>
    <w:p w14:paraId="142CE2D2"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xml:space="preserve">: To include </w:t>
      </w:r>
      <w:r w:rsidRPr="00336A7A">
        <w:rPr>
          <w:rStyle w:val="GSAItalicEmphasisChar"/>
          <w:rFonts w:asciiTheme="minorHAnsi" w:hAnsiTheme="minorHAnsi" w:cstheme="minorHAnsi"/>
          <w:color w:val="auto"/>
          <w:sz w:val="22"/>
          <w:szCs w:val="22"/>
        </w:rPr>
        <w:t>'announced'</w:t>
      </w:r>
      <w:r w:rsidRPr="00336A7A">
        <w:rPr>
          <w:rFonts w:asciiTheme="minorHAnsi" w:hAnsiTheme="minorHAnsi" w:cstheme="minorHAnsi"/>
          <w:color w:val="auto"/>
          <w:sz w:val="22"/>
          <w:szCs w:val="22"/>
        </w:rPr>
        <w:t xml:space="preserve">, </w:t>
      </w:r>
      <w:r w:rsidRPr="00336A7A">
        <w:rPr>
          <w:rStyle w:val="GSAItalicEmphasisChar"/>
          <w:rFonts w:asciiTheme="minorHAnsi" w:hAnsiTheme="minorHAnsi" w:cstheme="minorHAnsi"/>
          <w:color w:val="auto"/>
          <w:sz w:val="22"/>
          <w:szCs w:val="22"/>
        </w:rPr>
        <w:t>'vulnerability scanning’ to occur at least annually</w:t>
      </w:r>
      <w:r w:rsidRPr="00336A7A">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EE04B3" w:rsidRPr="00860801" w14:paraId="42E804B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BE6A0F" w14:textId="53557ADA"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 (2)</w:t>
            </w:r>
          </w:p>
        </w:tc>
        <w:tc>
          <w:tcPr>
            <w:tcW w:w="4189" w:type="pct"/>
            <w:vAlign w:val="top"/>
            <w:hideMark/>
          </w:tcPr>
          <w:p w14:paraId="66F793A5" w14:textId="77777777"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6FEB1F5C" w14:textId="77777777" w:rsidTr="00767AEA">
        <w:trPr>
          <w:jc w:val="center"/>
        </w:trPr>
        <w:tc>
          <w:tcPr>
            <w:tcW w:w="5000" w:type="pct"/>
            <w:gridSpan w:val="2"/>
            <w:hideMark/>
          </w:tcPr>
          <w:p w14:paraId="5A0AEB20" w14:textId="694873C9" w:rsidR="001D653E" w:rsidRPr="00D3032A" w:rsidRDefault="001D653E" w:rsidP="001D653E">
            <w:pPr>
              <w:pStyle w:val="GSATableText"/>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1D653E" w:rsidRPr="00D3032A" w14:paraId="042E6822" w14:textId="77777777" w:rsidTr="00767AEA">
        <w:trPr>
          <w:jc w:val="center"/>
        </w:trPr>
        <w:tc>
          <w:tcPr>
            <w:tcW w:w="5000" w:type="pct"/>
            <w:gridSpan w:val="2"/>
            <w:hideMark/>
          </w:tcPr>
          <w:p w14:paraId="2A1F0C7A" w14:textId="5434299A" w:rsidR="001D653E" w:rsidRPr="002C0D4A" w:rsidRDefault="001D653E" w:rsidP="001D653E">
            <w:pPr>
              <w:pStyle w:val="GSATableText"/>
              <w:spacing w:before="40" w:after="40" w:line="240" w:lineRule="auto"/>
              <w:rPr>
                <w:spacing w:val="0"/>
                <w:sz w:val="20"/>
                <w:szCs w:val="20"/>
              </w:rPr>
            </w:pPr>
            <w:r w:rsidRPr="002C0D4A">
              <w:rPr>
                <w:spacing w:val="0"/>
                <w:sz w:val="20"/>
              </w:rPr>
              <w:t xml:space="preserve">Parameter </w:t>
            </w:r>
            <w:r>
              <w:rPr>
                <w:spacing w:val="0"/>
                <w:sz w:val="20"/>
              </w:rPr>
              <w:t>CA-2(2)-1</w:t>
            </w:r>
            <w:r w:rsidRPr="002C0D4A">
              <w:rPr>
                <w:spacing w:val="0"/>
                <w:sz w:val="20"/>
              </w:rPr>
              <w:t>:</w:t>
            </w:r>
            <w:r>
              <w:rPr>
                <w:spacing w:val="0"/>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1D653E" w:rsidRPr="00D3032A" w14:paraId="3A334436" w14:textId="77777777" w:rsidTr="00767AEA">
        <w:trPr>
          <w:jc w:val="center"/>
        </w:trPr>
        <w:tc>
          <w:tcPr>
            <w:tcW w:w="5000" w:type="pct"/>
            <w:gridSpan w:val="2"/>
          </w:tcPr>
          <w:p w14:paraId="035DA298" w14:textId="049923EF"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2</w:t>
            </w:r>
            <w:r w:rsidRPr="002C0D4A">
              <w:rPr>
                <w:spacing w:val="0"/>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1D653E" w:rsidRPr="00D3032A" w14:paraId="69A1B1D8" w14:textId="77777777" w:rsidTr="00767AEA">
        <w:trPr>
          <w:jc w:val="center"/>
        </w:trPr>
        <w:tc>
          <w:tcPr>
            <w:tcW w:w="5000" w:type="pct"/>
            <w:gridSpan w:val="2"/>
          </w:tcPr>
          <w:p w14:paraId="4AE90CED" w14:textId="77E244F3"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3</w:t>
            </w:r>
            <w:r w:rsidRPr="002C0D4A">
              <w:rPr>
                <w:spacing w:val="0"/>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1D653E" w:rsidRPr="00D3032A" w14:paraId="53F476AF" w14:textId="77777777" w:rsidTr="00767AEA">
        <w:trPr>
          <w:jc w:val="center"/>
        </w:trPr>
        <w:tc>
          <w:tcPr>
            <w:tcW w:w="5000" w:type="pct"/>
            <w:gridSpan w:val="2"/>
          </w:tcPr>
          <w:p w14:paraId="5BCC9EC9" w14:textId="3C2B6C08"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4</w:t>
            </w:r>
            <w:r w:rsidRPr="002C0D4A">
              <w:rPr>
                <w:spacing w:val="0"/>
                <w:sz w:val="20"/>
              </w:rPr>
              <w:t xml:space="preserve">: </w:t>
            </w:r>
            <w:r w:rsidRPr="00FF2614">
              <w:rPr>
                <w:sz w:val="20"/>
              </w:rPr>
              <w:t>{{ca_</w:t>
            </w:r>
            <w:r>
              <w:rPr>
                <w:rFonts w:eastAsia="Calibri" w:cs="Calibri"/>
                <w:sz w:val="20"/>
              </w:rPr>
              <w:t>2_2_4</w:t>
            </w:r>
            <w:r w:rsidRPr="00FF2614">
              <w:rPr>
                <w:sz w:val="20"/>
              </w:rPr>
              <w:t>_parameter}}</w:t>
            </w:r>
          </w:p>
        </w:tc>
      </w:tr>
      <w:tr w:rsidR="001D653E" w:rsidRPr="00D3032A" w14:paraId="7C0110E3" w14:textId="77777777" w:rsidTr="00767AEA">
        <w:trPr>
          <w:jc w:val="center"/>
        </w:trPr>
        <w:tc>
          <w:tcPr>
            <w:tcW w:w="5000" w:type="pct"/>
            <w:gridSpan w:val="2"/>
            <w:hideMark/>
          </w:tcPr>
          <w:p w14:paraId="67D89CB7" w14:textId="428D1048"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2</w:t>
            </w:r>
            <w:r w:rsidRPr="00FF2614">
              <w:rPr>
                <w:spacing w:val="0"/>
                <w:sz w:val="20"/>
                <w:szCs w:val="20"/>
              </w:rPr>
              <w:t>_status}}</w:t>
            </w:r>
          </w:p>
        </w:tc>
      </w:tr>
      <w:tr w:rsidR="001D653E" w:rsidRPr="00D3032A" w14:paraId="6FEE5244" w14:textId="77777777" w:rsidTr="00767AEA">
        <w:trPr>
          <w:jc w:val="center"/>
        </w:trPr>
        <w:tc>
          <w:tcPr>
            <w:tcW w:w="5000" w:type="pct"/>
            <w:gridSpan w:val="2"/>
            <w:hideMark/>
          </w:tcPr>
          <w:p w14:paraId="2DD217F8" w14:textId="6751C27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2</w:t>
            </w:r>
            <w:r w:rsidRPr="00FF2614">
              <w:rPr>
                <w:spacing w:val="0"/>
                <w:sz w:val="20"/>
                <w:szCs w:val="20"/>
              </w:rPr>
              <w:t>_origination}}</w:t>
            </w:r>
          </w:p>
        </w:tc>
      </w:tr>
    </w:tbl>
    <w:p w14:paraId="3914A6A3" w14:textId="77777777" w:rsidR="00AA60FC" w:rsidRDefault="00AA60FC"/>
    <w:tbl>
      <w:tblPr>
        <w:tblStyle w:val="FedRamp"/>
        <w:tblW w:w="5000" w:type="pct"/>
        <w:jc w:val="center"/>
        <w:tblLook w:val="04A0" w:firstRow="1" w:lastRow="0" w:firstColumn="1" w:lastColumn="0" w:noHBand="0" w:noVBand="1"/>
      </w:tblPr>
      <w:tblGrid>
        <w:gridCol w:w="9350"/>
      </w:tblGrid>
      <w:tr w:rsidR="00A4702E" w:rsidRPr="00D80E12" w14:paraId="546E4D8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01DDB2E" w14:textId="039B20C0"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940FEE">
              <w:rPr>
                <w:rFonts w:asciiTheme="majorHAnsi" w:hAnsiTheme="majorHAnsi"/>
              </w:rPr>
              <w:t>2</w:t>
            </w:r>
            <w:r>
              <w:rPr>
                <w:rFonts w:asciiTheme="majorHAnsi" w:hAnsiTheme="majorHAnsi"/>
              </w:rPr>
              <w:t xml:space="preserve"> (</w:t>
            </w:r>
            <w:r w:rsidR="00940FEE">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816084" w14:paraId="305601E1" w14:textId="77777777" w:rsidTr="006A3471">
        <w:trPr>
          <w:jc w:val="center"/>
        </w:trPr>
        <w:tc>
          <w:tcPr>
            <w:tcW w:w="5000" w:type="pct"/>
          </w:tcPr>
          <w:p w14:paraId="26A202E6" w14:textId="2DF8AC4A" w:rsidR="00816084"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142168E1" w14:textId="77777777" w:rsidR="0023111A" w:rsidRDefault="0023111A" w:rsidP="008A02B6">
      <w:pPr>
        <w:pStyle w:val="Heading4"/>
        <w:numPr>
          <w:ilvl w:val="0"/>
          <w:numId w:val="0"/>
        </w:numPr>
      </w:pPr>
      <w:bookmarkStart w:id="1325" w:name="_Toc383429591"/>
      <w:bookmarkStart w:id="1326" w:name="_Toc383433267"/>
      <w:bookmarkStart w:id="1327" w:name="_Toc383444499"/>
      <w:bookmarkStart w:id="1328" w:name="_Toc385594139"/>
      <w:bookmarkStart w:id="1329" w:name="_Toc385594531"/>
      <w:bookmarkStart w:id="1330" w:name="_Toc385594919"/>
      <w:bookmarkStart w:id="1331" w:name="_Toc388620770"/>
      <w:bookmarkStart w:id="1332" w:name="_Toc520895439"/>
      <w:bookmarkStart w:id="1333" w:name="_Toc48643651"/>
      <w:r w:rsidRPr="00A8144E">
        <w:t>CA-2 (3)</w:t>
      </w:r>
      <w:r>
        <w:t xml:space="preserve"> </w:t>
      </w:r>
      <w:r w:rsidRPr="00A8144E">
        <w:t xml:space="preserve">Control Enhancement </w:t>
      </w:r>
      <w:bookmarkEnd w:id="1325"/>
      <w:bookmarkEnd w:id="1326"/>
      <w:bookmarkEnd w:id="1327"/>
      <w:bookmarkEnd w:id="1328"/>
      <w:bookmarkEnd w:id="1329"/>
      <w:bookmarkEnd w:id="1330"/>
      <w:bookmarkEnd w:id="1331"/>
      <w:r>
        <w:t>(M) (H)</w:t>
      </w:r>
      <w:bookmarkEnd w:id="1332"/>
      <w:bookmarkEnd w:id="1333"/>
    </w:p>
    <w:p w14:paraId="60C12E7E" w14:textId="6557AE93" w:rsidR="0023111A" w:rsidRPr="00336A7A" w:rsidRDefault="0023111A" w:rsidP="0023111A">
      <w:pPr>
        <w:rPr>
          <w:rFonts w:cs="Calibri"/>
          <w:bCs/>
          <w:color w:val="auto"/>
        </w:rPr>
      </w:pPr>
      <w:r w:rsidRPr="00336A7A">
        <w:rPr>
          <w:rFonts w:cs="Calibri"/>
          <w:bCs/>
          <w:color w:val="auto"/>
        </w:rPr>
        <w:t>The organization accepts the results of an assessment of [</w:t>
      </w:r>
      <w:r w:rsidRPr="00336A7A">
        <w:rPr>
          <w:rStyle w:val="GSAItalicEmphasisChar"/>
          <w:rFonts w:ascii="Calibri" w:hAnsi="Calibri" w:cs="Calibri"/>
          <w:color w:val="auto"/>
        </w:rPr>
        <w:t>FedRAMP Assignment: organization-defined information system</w:t>
      </w:r>
      <w:r w:rsidRPr="00336A7A">
        <w:rPr>
          <w:rFonts w:cs="Calibri"/>
          <w:bCs/>
          <w:color w:val="auto"/>
        </w:rPr>
        <w:t>]</w:t>
      </w:r>
      <w:r w:rsidR="00AA60FC">
        <w:rPr>
          <w:rFonts w:cs="Calibri"/>
          <w:bCs/>
          <w:color w:val="auto"/>
        </w:rPr>
        <w:t xml:space="preserve"> </w:t>
      </w:r>
      <w:r w:rsidRPr="00336A7A">
        <w:rPr>
          <w:rFonts w:cs="Calibri"/>
          <w:bCs/>
          <w:color w:val="auto"/>
        </w:rPr>
        <w:t>performed by [</w:t>
      </w:r>
      <w:r w:rsidRPr="00336A7A">
        <w:rPr>
          <w:rStyle w:val="GSAItalicEmphasisChar"/>
          <w:rFonts w:ascii="Calibri" w:hAnsi="Calibri" w:cs="Calibri"/>
          <w:color w:val="auto"/>
        </w:rPr>
        <w:t>FedRAMP Assignment: any FedRAMP Accredited 3PAO</w:t>
      </w:r>
      <w:r w:rsidRPr="00336A7A">
        <w:rPr>
          <w:rFonts w:cs="Calibri"/>
          <w:bCs/>
          <w:color w:val="auto"/>
        </w:rPr>
        <w:t>]</w:t>
      </w:r>
      <w:r w:rsidR="00AA60FC">
        <w:rPr>
          <w:rFonts w:cs="Calibri"/>
          <w:bCs/>
          <w:color w:val="auto"/>
        </w:rPr>
        <w:t xml:space="preserve"> </w:t>
      </w:r>
      <w:r w:rsidRPr="00336A7A">
        <w:rPr>
          <w:rFonts w:cs="Calibri"/>
          <w:bCs/>
          <w:color w:val="auto"/>
        </w:rPr>
        <w:t>when the assessment meets [</w:t>
      </w:r>
      <w:r w:rsidRPr="00336A7A">
        <w:rPr>
          <w:rStyle w:val="GSAItalicEmphasisChar"/>
          <w:rFonts w:ascii="Calibri" w:hAnsi="Calibri" w:cs="Calibri"/>
          <w:color w:val="auto"/>
        </w:rPr>
        <w:t xml:space="preserve">FedRAMP Assignment: the conditions of the </w:t>
      </w:r>
      <w:r w:rsidRPr="00336A7A">
        <w:rPr>
          <w:rFonts w:cs="Calibri"/>
          <w:color w:val="auto"/>
        </w:rPr>
        <w:t>JAB/AO</w:t>
      </w:r>
      <w:r w:rsidRPr="00336A7A">
        <w:rPr>
          <w:rStyle w:val="GSAItalicEmphasisChar"/>
          <w:rFonts w:ascii="Calibri" w:hAnsi="Calibri" w:cs="Calibri"/>
          <w:color w:val="auto"/>
        </w:rPr>
        <w:t xml:space="preserve"> in the FedRAMP Repository</w:t>
      </w:r>
      <w:r w:rsidRPr="00336A7A">
        <w:rPr>
          <w:rFonts w:cs="Calibri"/>
          <w:bCs/>
          <w:color w:val="auto"/>
        </w:rPr>
        <w:t>].</w:t>
      </w:r>
    </w:p>
    <w:tbl>
      <w:tblPr>
        <w:tblStyle w:val="FedRamp"/>
        <w:tblW w:w="5000" w:type="pct"/>
        <w:jc w:val="center"/>
        <w:tblLook w:val="04A0" w:firstRow="1" w:lastRow="0" w:firstColumn="1" w:lastColumn="0" w:noHBand="0" w:noVBand="1"/>
      </w:tblPr>
      <w:tblGrid>
        <w:gridCol w:w="1517"/>
        <w:gridCol w:w="7833"/>
      </w:tblGrid>
      <w:tr w:rsidR="0028083D" w:rsidRPr="00860801" w14:paraId="06A8AC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3B06C2" w14:textId="1AFC7CCF"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A-2 (3)</w:t>
            </w:r>
          </w:p>
        </w:tc>
        <w:tc>
          <w:tcPr>
            <w:tcW w:w="4189" w:type="pct"/>
            <w:vAlign w:val="top"/>
            <w:hideMark/>
          </w:tcPr>
          <w:p w14:paraId="607F172B" w14:textId="77777777"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775DEAA" w14:textId="77777777" w:rsidTr="00767AEA">
        <w:trPr>
          <w:jc w:val="center"/>
        </w:trPr>
        <w:tc>
          <w:tcPr>
            <w:tcW w:w="5000" w:type="pct"/>
            <w:gridSpan w:val="2"/>
            <w:hideMark/>
          </w:tcPr>
          <w:p w14:paraId="0FEFA411" w14:textId="6A2837D7" w:rsidR="001D653E" w:rsidRPr="00D85DB4" w:rsidRDefault="001D653E" w:rsidP="001D653E">
            <w:pPr>
              <w:spacing w:before="0" w:after="0"/>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1D653E" w:rsidRPr="00D3032A" w14:paraId="1DA1D400" w14:textId="77777777" w:rsidTr="00767AEA">
        <w:trPr>
          <w:jc w:val="center"/>
        </w:trPr>
        <w:tc>
          <w:tcPr>
            <w:tcW w:w="5000" w:type="pct"/>
            <w:gridSpan w:val="2"/>
            <w:hideMark/>
          </w:tcPr>
          <w:p w14:paraId="7FEC0C53" w14:textId="3F7AE39E" w:rsidR="001D653E" w:rsidRPr="002C0D4A" w:rsidRDefault="001D653E" w:rsidP="001D653E">
            <w:pPr>
              <w:pStyle w:val="GSATableText"/>
              <w:spacing w:before="40" w:after="40" w:line="240" w:lineRule="auto"/>
              <w:rPr>
                <w:spacing w:val="0"/>
                <w:sz w:val="20"/>
                <w:szCs w:val="20"/>
              </w:rPr>
            </w:pPr>
            <w:r w:rsidRPr="002C0D4A">
              <w:rPr>
                <w:spacing w:val="0"/>
                <w:sz w:val="20"/>
              </w:rPr>
              <w:t xml:space="preserve">Parameter </w:t>
            </w:r>
            <w:r>
              <w:rPr>
                <w:spacing w:val="0"/>
                <w:sz w:val="20"/>
              </w:rPr>
              <w:t>CA-2(3)-1</w:t>
            </w:r>
            <w:r w:rsidRPr="002C0D4A">
              <w:rPr>
                <w:spacing w:val="0"/>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1D653E" w:rsidRPr="00D3032A" w14:paraId="3CB3400B" w14:textId="77777777" w:rsidTr="00767AEA">
        <w:trPr>
          <w:jc w:val="center"/>
        </w:trPr>
        <w:tc>
          <w:tcPr>
            <w:tcW w:w="5000" w:type="pct"/>
            <w:gridSpan w:val="2"/>
          </w:tcPr>
          <w:p w14:paraId="644EC39D" w14:textId="53B16239"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3)-2</w:t>
            </w:r>
            <w:r w:rsidRPr="002C0D4A">
              <w:rPr>
                <w:spacing w:val="0"/>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1D653E" w:rsidRPr="00D3032A" w14:paraId="52E6E1D5" w14:textId="77777777" w:rsidTr="00767AEA">
        <w:trPr>
          <w:jc w:val="center"/>
        </w:trPr>
        <w:tc>
          <w:tcPr>
            <w:tcW w:w="5000" w:type="pct"/>
            <w:gridSpan w:val="2"/>
          </w:tcPr>
          <w:p w14:paraId="43ACAFF3" w14:textId="6C80E2F0"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3)-3</w:t>
            </w:r>
            <w:r w:rsidRPr="002C0D4A">
              <w:rPr>
                <w:spacing w:val="0"/>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1D653E" w:rsidRPr="00D3032A" w14:paraId="03206650" w14:textId="77777777" w:rsidTr="00767AEA">
        <w:trPr>
          <w:jc w:val="center"/>
        </w:trPr>
        <w:tc>
          <w:tcPr>
            <w:tcW w:w="5000" w:type="pct"/>
            <w:gridSpan w:val="2"/>
            <w:hideMark/>
          </w:tcPr>
          <w:p w14:paraId="5E0BBB61" w14:textId="38B6692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3</w:t>
            </w:r>
            <w:r w:rsidRPr="00FF2614">
              <w:rPr>
                <w:spacing w:val="0"/>
                <w:sz w:val="20"/>
                <w:szCs w:val="20"/>
              </w:rPr>
              <w:t>_status}}</w:t>
            </w:r>
          </w:p>
        </w:tc>
      </w:tr>
      <w:tr w:rsidR="001D653E" w:rsidRPr="00D3032A" w14:paraId="382CFC40" w14:textId="77777777" w:rsidTr="00767AEA">
        <w:trPr>
          <w:jc w:val="center"/>
        </w:trPr>
        <w:tc>
          <w:tcPr>
            <w:tcW w:w="5000" w:type="pct"/>
            <w:gridSpan w:val="2"/>
            <w:hideMark/>
          </w:tcPr>
          <w:p w14:paraId="1D9D575B" w14:textId="469D7F2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3</w:t>
            </w:r>
            <w:r w:rsidRPr="00FF2614">
              <w:rPr>
                <w:spacing w:val="0"/>
                <w:sz w:val="20"/>
                <w:szCs w:val="20"/>
              </w:rPr>
              <w:t>_origination}}</w:t>
            </w:r>
          </w:p>
        </w:tc>
      </w:tr>
    </w:tbl>
    <w:p w14:paraId="14475108" w14:textId="77777777" w:rsidR="00AA60FC" w:rsidRDefault="00AA60FC"/>
    <w:tbl>
      <w:tblPr>
        <w:tblStyle w:val="FedRamp"/>
        <w:tblW w:w="5000" w:type="pct"/>
        <w:jc w:val="center"/>
        <w:tblLook w:val="04A0" w:firstRow="1" w:lastRow="0" w:firstColumn="1" w:lastColumn="0" w:noHBand="0" w:noVBand="1"/>
      </w:tblPr>
      <w:tblGrid>
        <w:gridCol w:w="9350"/>
      </w:tblGrid>
      <w:tr w:rsidR="00A4702E" w:rsidRPr="00D80E12" w14:paraId="1A094ED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A989142" w14:textId="3DD89349"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2 (3)</w:t>
            </w:r>
            <w:r w:rsidRPr="00D80E12">
              <w:rPr>
                <w:rFonts w:asciiTheme="majorHAnsi" w:hAnsiTheme="majorHAnsi"/>
              </w:rPr>
              <w:t xml:space="preserve"> What is the solution and how is it implemented?</w:t>
            </w:r>
          </w:p>
        </w:tc>
      </w:tr>
      <w:tr w:rsidR="007873C5" w14:paraId="5725AAE7" w14:textId="77777777" w:rsidTr="006A3471">
        <w:trPr>
          <w:jc w:val="center"/>
        </w:trPr>
        <w:tc>
          <w:tcPr>
            <w:tcW w:w="5000" w:type="pct"/>
          </w:tcPr>
          <w:p w14:paraId="72238156" w14:textId="32FD5D5D" w:rsidR="007873C5"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0D386A45" w14:textId="013466FC" w:rsidR="0023111A" w:rsidRDefault="0023111A" w:rsidP="008A02B6">
      <w:pPr>
        <w:pStyle w:val="Heading3"/>
      </w:pPr>
      <w:bookmarkStart w:id="1334" w:name="_Toc520895440"/>
      <w:bookmarkStart w:id="1335" w:name="_Toc48643652"/>
      <w:r w:rsidRPr="002C3786">
        <w:t>CA-3</w:t>
      </w:r>
      <w:r>
        <w:t xml:space="preserve"> System Interconnections</w:t>
      </w:r>
      <w:r w:rsidRPr="002C3786">
        <w:t xml:space="preserve"> </w:t>
      </w:r>
      <w:r>
        <w:t>(L) (M) (H)</w:t>
      </w:r>
      <w:bookmarkEnd w:id="1334"/>
      <w:bookmarkEnd w:id="1335"/>
    </w:p>
    <w:p w14:paraId="48519143" w14:textId="77777777" w:rsidR="0023111A" w:rsidRPr="00336A7A" w:rsidRDefault="0023111A" w:rsidP="0023111A">
      <w:pPr>
        <w:keepNext/>
        <w:rPr>
          <w:color w:val="auto"/>
        </w:rPr>
      </w:pPr>
      <w:r w:rsidRPr="00336A7A">
        <w:rPr>
          <w:color w:val="auto"/>
        </w:rPr>
        <w:t>The organization:</w:t>
      </w:r>
    </w:p>
    <w:p w14:paraId="7C3E9A04"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Authorizes connections from the information system to other information systems through the use of Interconnection Security Agreements;</w:t>
      </w:r>
    </w:p>
    <w:p w14:paraId="08A79420"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Documents, for each interconnection, the interface characteristics, security requirements, and the nature of the information communicated; and</w:t>
      </w:r>
    </w:p>
    <w:p w14:paraId="1FEA4F17" w14:textId="35008E8B"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Reviews and updates Interconnection Security Agreements [</w:t>
      </w:r>
      <w:r w:rsidRPr="00336A7A">
        <w:rPr>
          <w:rStyle w:val="GSAItalicEmphasisChar"/>
          <w:rFonts w:ascii="Calibri" w:hAnsi="Calibri" w:cs="Calibri"/>
          <w:color w:val="auto"/>
          <w:sz w:val="22"/>
        </w:rPr>
        <w:t>FedRAMP Assignment: at least annually and on input from FedRAMP</w:t>
      </w:r>
      <w:r w:rsidR="00AA60FC">
        <w:rPr>
          <w:rFonts w:ascii="Calibri" w:hAnsi="Calibri" w:cs="Calibri"/>
          <w:color w:val="auto"/>
          <w:sz w:val="22"/>
        </w:rPr>
        <w:t>]</w:t>
      </w:r>
      <w:r w:rsidRPr="00336A7A">
        <w:rPr>
          <w:rFonts w:ascii="Calibri" w:hAnsi="Calibri" w:cs="Calibri"/>
          <w:color w:val="auto"/>
          <w:sz w:val="22"/>
        </w:rPr>
        <w:t>.</w:t>
      </w:r>
    </w:p>
    <w:p w14:paraId="56B59CCB" w14:textId="54AB187A" w:rsidR="0023111A" w:rsidRDefault="0023111A" w:rsidP="0023111A">
      <w:pPr>
        <w:pStyle w:val="Caption"/>
      </w:pPr>
      <w:bookmarkStart w:id="1336" w:name="_Ref437345123"/>
      <w:bookmarkStart w:id="1337" w:name="_Toc437345258"/>
      <w:bookmarkStart w:id="1338" w:name="_Toc520895829"/>
      <w:bookmarkStart w:id="1339" w:name="_Toc16579454"/>
      <w:r>
        <w:t xml:space="preserve">Table </w:t>
      </w:r>
      <w:r>
        <w:rPr>
          <w:noProof/>
        </w:rPr>
        <w:fldChar w:fldCharType="begin"/>
      </w:r>
      <w:r>
        <w:rPr>
          <w:noProof/>
        </w:rPr>
        <w:instrText xml:space="preserve"> STYLEREF 1 \s </w:instrText>
      </w:r>
      <w:r>
        <w:rPr>
          <w:noProof/>
        </w:rPr>
        <w:fldChar w:fldCharType="separate"/>
      </w:r>
      <w:r w:rsidR="00EF6AB2">
        <w:rPr>
          <w:noProof/>
        </w:rPr>
        <w:t>1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F6AB2">
        <w:rPr>
          <w:noProof/>
        </w:rPr>
        <w:t>3</w:t>
      </w:r>
      <w:r>
        <w:rPr>
          <w:noProof/>
        </w:rPr>
        <w:fldChar w:fldCharType="end"/>
      </w:r>
      <w:r w:rsidR="00F136D7">
        <w:rPr>
          <w:noProof/>
        </w:rPr>
        <w:t>.</w:t>
      </w:r>
      <w:r>
        <w:t xml:space="preserve"> </w:t>
      </w:r>
      <w:r w:rsidRPr="000D035E">
        <w:t>CA-3 Authorized Connections</w:t>
      </w:r>
      <w:bookmarkEnd w:id="1336"/>
      <w:bookmarkEnd w:id="1337"/>
      <w:bookmarkEnd w:id="1338"/>
      <w:bookmarkEnd w:id="1339"/>
    </w:p>
    <w:tbl>
      <w:tblPr>
        <w:tblStyle w:val="FedRamp"/>
        <w:tblW w:w="5000" w:type="pct"/>
        <w:jc w:val="center"/>
        <w:tblLook w:val="01E0" w:firstRow="1" w:lastRow="1" w:firstColumn="1" w:lastColumn="1" w:noHBand="0" w:noVBand="0"/>
      </w:tblPr>
      <w:tblGrid>
        <w:gridCol w:w="2234"/>
        <w:gridCol w:w="2237"/>
        <w:gridCol w:w="2237"/>
        <w:gridCol w:w="2642"/>
      </w:tblGrid>
      <w:tr w:rsidR="0023111A" w:rsidRPr="00024B91" w14:paraId="6A4C7F79" w14:textId="77777777" w:rsidTr="00402EDC">
        <w:trPr>
          <w:cnfStyle w:val="100000000000" w:firstRow="1" w:lastRow="0" w:firstColumn="0" w:lastColumn="0" w:oddVBand="0" w:evenVBand="0" w:oddHBand="0" w:evenHBand="0" w:firstRowFirstColumn="0" w:firstRowLastColumn="0" w:lastRowFirstColumn="0" w:lastRowLastColumn="0"/>
          <w:tblHeader/>
          <w:jc w:val="center"/>
        </w:trPr>
        <w:tc>
          <w:tcPr>
            <w:tcW w:w="1195" w:type="pct"/>
            <w:vAlign w:val="top"/>
          </w:tcPr>
          <w:p w14:paraId="104CFBA1" w14:textId="77777777" w:rsidR="0023111A" w:rsidRPr="00024B91" w:rsidRDefault="0023111A" w:rsidP="006A3471">
            <w:pPr>
              <w:pStyle w:val="GSATableHeading"/>
              <w:rPr>
                <w:rFonts w:asciiTheme="majorHAnsi" w:hAnsiTheme="majorHAnsi"/>
                <w:b/>
                <w:szCs w:val="20"/>
              </w:rPr>
            </w:pPr>
            <w:bookmarkStart w:id="1340" w:name="OLE_LINK8"/>
            <w:bookmarkStart w:id="1341" w:name="OLE_LINK7"/>
            <w:r w:rsidRPr="00024B91">
              <w:rPr>
                <w:rFonts w:asciiTheme="majorHAnsi" w:hAnsiTheme="majorHAnsi"/>
                <w:b/>
                <w:szCs w:val="20"/>
              </w:rPr>
              <w:t>Authorized Connections Information System Name</w:t>
            </w:r>
          </w:p>
        </w:tc>
        <w:tc>
          <w:tcPr>
            <w:tcW w:w="1196" w:type="pct"/>
            <w:vAlign w:val="top"/>
          </w:tcPr>
          <w:p w14:paraId="745E07D5" w14:textId="1E286D0E"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 xml:space="preserve">Name of Organization </w:t>
            </w:r>
            <w:r w:rsidR="00534ADC" w:rsidRPr="00534ADC">
              <w:rPr>
                <w:rFonts w:asciiTheme="majorHAnsi" w:hAnsiTheme="majorHAnsi"/>
                <w:b/>
                <w:szCs w:val="20"/>
              </w:rPr>
              <w:t>Microsoft</w:t>
            </w:r>
            <w:r w:rsidRPr="00024B91">
              <w:rPr>
                <w:rFonts w:asciiTheme="majorHAnsi" w:hAnsiTheme="majorHAnsi"/>
                <w:b/>
                <w:szCs w:val="20"/>
              </w:rPr>
              <w:t xml:space="preserve"> System Connects To</w:t>
            </w:r>
          </w:p>
        </w:tc>
        <w:tc>
          <w:tcPr>
            <w:tcW w:w="1196" w:type="pct"/>
            <w:vAlign w:val="top"/>
          </w:tcPr>
          <w:p w14:paraId="565F66FF"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Role and Name of Person Who Signed Connection Agreement</w:t>
            </w:r>
          </w:p>
        </w:tc>
        <w:tc>
          <w:tcPr>
            <w:tcW w:w="1413" w:type="pct"/>
            <w:vAlign w:val="top"/>
          </w:tcPr>
          <w:p w14:paraId="24FF1EC7"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Name and Date of Interconnection Agreement</w:t>
            </w:r>
          </w:p>
        </w:tc>
      </w:tr>
      <w:tr w:rsidR="00402EDC" w:rsidRPr="00024B91" w14:paraId="6358E575" w14:textId="77777777" w:rsidTr="00402EDC">
        <w:trPr>
          <w:jc w:val="center"/>
        </w:trPr>
        <w:tc>
          <w:tcPr>
            <w:tcW w:w="1195" w:type="pct"/>
          </w:tcPr>
          <w:p w14:paraId="16640045" w14:textId="538DDCEC" w:rsidR="00402EDC" w:rsidRPr="00024B91" w:rsidRDefault="00402EDC" w:rsidP="00402EDC">
            <w:pPr>
              <w:pStyle w:val="GSATableText"/>
              <w:rPr>
                <w:sz w:val="20"/>
                <w:szCs w:val="20"/>
              </w:rPr>
            </w:pPr>
            <w:bookmarkStart w:id="1342" w:name="_Toc388620660"/>
            <w:bookmarkStart w:id="1343" w:name="_Toc383444401"/>
            <w:bookmarkEnd w:id="1340"/>
            <w:bookmarkEnd w:id="1341"/>
            <w:r w:rsidRPr="00732CD2">
              <w:rPr>
                <w:rFonts w:cstheme="minorHAnsi"/>
                <w:sz w:val="20"/>
                <w:szCs w:val="20"/>
              </w:rPr>
              <w:t>CorpNet</w:t>
            </w:r>
          </w:p>
        </w:tc>
        <w:tc>
          <w:tcPr>
            <w:tcW w:w="1196" w:type="pct"/>
          </w:tcPr>
          <w:p w14:paraId="156B0394" w14:textId="1F47FCF0" w:rsidR="00402EDC" w:rsidRPr="00024B91" w:rsidRDefault="00402EDC" w:rsidP="00402EDC">
            <w:pPr>
              <w:pStyle w:val="GSATableText"/>
              <w:rPr>
                <w:sz w:val="20"/>
                <w:szCs w:val="20"/>
              </w:rPr>
            </w:pPr>
            <w:r w:rsidRPr="00732CD2">
              <w:rPr>
                <w:rFonts w:cstheme="minorHAnsi"/>
                <w:sz w:val="20"/>
                <w:szCs w:val="20"/>
              </w:rPr>
              <w:t>Microsoft</w:t>
            </w:r>
          </w:p>
        </w:tc>
        <w:tc>
          <w:tcPr>
            <w:tcW w:w="1196" w:type="pct"/>
          </w:tcPr>
          <w:p w14:paraId="6E25237A" w14:textId="77777777" w:rsidR="00402EDC" w:rsidRPr="00191CA6" w:rsidRDefault="00402EDC" w:rsidP="00402EDC">
            <w:pPr>
              <w:spacing w:beforeLines="40" w:before="96" w:afterLines="40" w:after="96"/>
              <w:rPr>
                <w:rFonts w:cstheme="minorHAnsi"/>
                <w:sz w:val="20"/>
                <w:szCs w:val="20"/>
              </w:rPr>
            </w:pPr>
            <w:r>
              <w:rPr>
                <w:rFonts w:cstheme="minorHAnsi"/>
                <w:sz w:val="20"/>
                <w:szCs w:val="20"/>
              </w:rPr>
              <w:t>Core Services Engineering</w:t>
            </w:r>
            <w:r w:rsidRPr="00191CA6">
              <w:rPr>
                <w:rFonts w:cstheme="minorHAnsi"/>
                <w:sz w:val="20"/>
                <w:szCs w:val="20"/>
              </w:rPr>
              <w:t xml:space="preserve"> (</w:t>
            </w:r>
            <w:r>
              <w:rPr>
                <w:rFonts w:cstheme="minorHAnsi"/>
                <w:sz w:val="20"/>
                <w:szCs w:val="20"/>
              </w:rPr>
              <w:t xml:space="preserve">CSE, formerly </w:t>
            </w:r>
            <w:r w:rsidRPr="00191CA6">
              <w:rPr>
                <w:rFonts w:cstheme="minorHAnsi"/>
                <w:sz w:val="20"/>
                <w:szCs w:val="20"/>
              </w:rPr>
              <w:t>MSIT) Sr. Director, Operations Risk Management</w:t>
            </w:r>
          </w:p>
          <w:p w14:paraId="21CF0153" w14:textId="77777777" w:rsidR="00402EDC" w:rsidRDefault="00402EDC" w:rsidP="00402EDC">
            <w:pPr>
              <w:spacing w:beforeLines="40" w:before="96" w:afterLines="40" w:after="96"/>
              <w:rPr>
                <w:rFonts w:cstheme="minorHAnsi"/>
                <w:sz w:val="20"/>
                <w:szCs w:val="20"/>
              </w:rPr>
            </w:pPr>
            <w:r w:rsidRPr="00191CA6">
              <w:rPr>
                <w:rFonts w:cstheme="minorHAnsi"/>
                <w:sz w:val="20"/>
                <w:szCs w:val="20"/>
              </w:rPr>
              <w:t>Lisa Reshaur</w:t>
            </w:r>
          </w:p>
          <w:p w14:paraId="4574F432" w14:textId="27BF3A1D" w:rsidR="00402EDC" w:rsidRPr="00024B91" w:rsidRDefault="00402EDC" w:rsidP="00402EDC">
            <w:pPr>
              <w:pStyle w:val="GSATableText"/>
              <w:rPr>
                <w:sz w:val="20"/>
                <w:szCs w:val="20"/>
              </w:rPr>
            </w:pPr>
          </w:p>
        </w:tc>
        <w:tc>
          <w:tcPr>
            <w:tcW w:w="1413" w:type="pct"/>
          </w:tcPr>
          <w:p w14:paraId="32C8FB2E" w14:textId="23983FE5" w:rsidR="00402EDC" w:rsidRPr="00024B91" w:rsidRDefault="00402EDC" w:rsidP="00402EDC">
            <w:pPr>
              <w:pStyle w:val="GSATableText"/>
              <w:rPr>
                <w:sz w:val="20"/>
                <w:szCs w:val="20"/>
              </w:rPr>
            </w:pPr>
            <w:r>
              <w:rPr>
                <w:rFonts w:cstheme="minorHAnsi"/>
                <w:sz w:val="20"/>
                <w:szCs w:val="20"/>
              </w:rPr>
              <w:t>N/A</w:t>
            </w:r>
          </w:p>
        </w:tc>
      </w:tr>
      <w:tr w:rsidR="00402EDC" w:rsidRPr="00024B91" w14:paraId="5CD532A5" w14:textId="77777777" w:rsidTr="00402EDC">
        <w:trPr>
          <w:jc w:val="center"/>
        </w:trPr>
        <w:tc>
          <w:tcPr>
            <w:tcW w:w="5000" w:type="pct"/>
            <w:gridSpan w:val="4"/>
          </w:tcPr>
          <w:p w14:paraId="67C71DF5" w14:textId="61C50494" w:rsidR="00402EDC" w:rsidRPr="00024B91" w:rsidRDefault="00402EDC" w:rsidP="00402EDC">
            <w:pPr>
              <w:pStyle w:val="GSATableText"/>
              <w:rPr>
                <w:sz w:val="20"/>
                <w:szCs w:val="20"/>
              </w:rPr>
            </w:pPr>
            <w:r w:rsidRPr="00732CD2">
              <w:rPr>
                <w:sz w:val="20"/>
                <w:szCs w:val="20"/>
              </w:rPr>
              <w:t xml:space="preserve">CorpNet is the Microsoft corporate network. CorpNet contains services run on Microsoft’s corporate network, not dedicated to </w:t>
            </w:r>
            <w:r>
              <w:rPr>
                <w:sz w:val="20"/>
                <w:szCs w:val="20"/>
              </w:rPr>
              <w:t>Office 365</w:t>
            </w:r>
            <w:r w:rsidRPr="00732CD2">
              <w:rPr>
                <w:sz w:val="20"/>
                <w:szCs w:val="20"/>
              </w:rPr>
              <w:t xml:space="preserve">, such as source code repositories, system documentation repositories, and change ticketing. </w:t>
            </w:r>
          </w:p>
        </w:tc>
      </w:tr>
      <w:tr w:rsidR="00402EDC" w:rsidRPr="00024B91" w14:paraId="52A80401" w14:textId="77777777" w:rsidTr="00402EDC">
        <w:trPr>
          <w:jc w:val="center"/>
        </w:trPr>
        <w:tc>
          <w:tcPr>
            <w:tcW w:w="1195" w:type="pct"/>
          </w:tcPr>
          <w:p w14:paraId="7A04BA55" w14:textId="2E88F29E" w:rsidR="00402EDC" w:rsidRPr="00024B91" w:rsidRDefault="00402EDC" w:rsidP="00402EDC">
            <w:pPr>
              <w:pStyle w:val="GSATableText"/>
              <w:rPr>
                <w:sz w:val="20"/>
                <w:szCs w:val="20"/>
              </w:rPr>
            </w:pPr>
            <w:r w:rsidRPr="00732CD2">
              <w:rPr>
                <w:rFonts w:cstheme="minorHAnsi"/>
                <w:sz w:val="20"/>
                <w:szCs w:val="20"/>
              </w:rPr>
              <w:t>Cosmos</w:t>
            </w:r>
          </w:p>
        </w:tc>
        <w:tc>
          <w:tcPr>
            <w:tcW w:w="1196" w:type="pct"/>
          </w:tcPr>
          <w:p w14:paraId="226D3947" w14:textId="15220802" w:rsidR="00402EDC" w:rsidRPr="00024B91" w:rsidRDefault="00402EDC" w:rsidP="00402EDC">
            <w:pPr>
              <w:pStyle w:val="GSATableText"/>
              <w:rPr>
                <w:sz w:val="20"/>
                <w:szCs w:val="20"/>
              </w:rPr>
            </w:pPr>
            <w:r w:rsidRPr="00732CD2">
              <w:rPr>
                <w:rFonts w:cstheme="minorHAnsi"/>
                <w:sz w:val="20"/>
                <w:szCs w:val="20"/>
              </w:rPr>
              <w:t>Microsoft</w:t>
            </w:r>
          </w:p>
        </w:tc>
        <w:tc>
          <w:tcPr>
            <w:tcW w:w="1196" w:type="pct"/>
          </w:tcPr>
          <w:p w14:paraId="0E1191AF" w14:textId="77777777" w:rsidR="00402EDC" w:rsidRPr="00732CD2" w:rsidRDefault="00402EDC" w:rsidP="00402EDC">
            <w:pPr>
              <w:spacing w:beforeLines="40" w:before="96" w:afterLines="40" w:after="96"/>
              <w:rPr>
                <w:rFonts w:cstheme="minorHAnsi"/>
                <w:sz w:val="20"/>
                <w:szCs w:val="20"/>
              </w:rPr>
            </w:pPr>
            <w:r w:rsidRPr="00732CD2">
              <w:rPr>
                <w:rFonts w:cstheme="minorHAnsi"/>
                <w:sz w:val="20"/>
                <w:szCs w:val="20"/>
              </w:rPr>
              <w:t>Group Program Manager, Cosmos</w:t>
            </w:r>
          </w:p>
          <w:p w14:paraId="533B2FEF" w14:textId="530EA5BD" w:rsidR="00402EDC" w:rsidRPr="00024B91" w:rsidRDefault="00402EDC" w:rsidP="00402EDC">
            <w:pPr>
              <w:pStyle w:val="GSATableText"/>
              <w:rPr>
                <w:sz w:val="20"/>
                <w:szCs w:val="20"/>
              </w:rPr>
            </w:pPr>
            <w:r>
              <w:rPr>
                <w:rFonts w:cstheme="minorHAnsi"/>
                <w:sz w:val="20"/>
                <w:szCs w:val="20"/>
              </w:rPr>
              <w:t>Ryan Waite</w:t>
            </w:r>
          </w:p>
        </w:tc>
        <w:tc>
          <w:tcPr>
            <w:tcW w:w="1413" w:type="pct"/>
          </w:tcPr>
          <w:p w14:paraId="20AAC72E" w14:textId="2EAFA316" w:rsidR="00402EDC" w:rsidRPr="00024B91" w:rsidRDefault="00402EDC" w:rsidP="00402EDC">
            <w:pPr>
              <w:pStyle w:val="GSATableText"/>
              <w:rPr>
                <w:sz w:val="20"/>
                <w:szCs w:val="20"/>
              </w:rPr>
            </w:pPr>
            <w:r>
              <w:rPr>
                <w:rFonts w:cstheme="minorHAnsi"/>
                <w:sz w:val="20"/>
                <w:szCs w:val="20"/>
              </w:rPr>
              <w:t>N/A</w:t>
            </w:r>
          </w:p>
        </w:tc>
      </w:tr>
      <w:tr w:rsidR="00402EDC" w:rsidRPr="00024B91" w14:paraId="27370177" w14:textId="77777777" w:rsidTr="00402EDC">
        <w:trPr>
          <w:jc w:val="center"/>
        </w:trPr>
        <w:tc>
          <w:tcPr>
            <w:tcW w:w="5000" w:type="pct"/>
            <w:gridSpan w:val="4"/>
          </w:tcPr>
          <w:p w14:paraId="7CFD9481" w14:textId="34DF2754" w:rsidR="00402EDC" w:rsidRPr="00024B91" w:rsidRDefault="00402EDC" w:rsidP="00402EDC">
            <w:pPr>
              <w:pStyle w:val="GSATableText"/>
              <w:rPr>
                <w:sz w:val="20"/>
                <w:szCs w:val="20"/>
              </w:rPr>
            </w:pPr>
            <w:r w:rsidRPr="00732CD2">
              <w:rPr>
                <w:sz w:val="20"/>
                <w:szCs w:val="20"/>
              </w:rPr>
              <w:t xml:space="preserve">Cosmos is a service, not dedicated to </w:t>
            </w:r>
            <w:r>
              <w:rPr>
                <w:sz w:val="20"/>
                <w:szCs w:val="20"/>
              </w:rPr>
              <w:t>Office 365</w:t>
            </w:r>
            <w:r w:rsidRPr="00732CD2">
              <w:rPr>
                <w:sz w:val="20"/>
                <w:szCs w:val="20"/>
              </w:rPr>
              <w:t xml:space="preserve">, that stores and reports on </w:t>
            </w:r>
            <w:r>
              <w:rPr>
                <w:sz w:val="20"/>
                <w:szCs w:val="20"/>
              </w:rPr>
              <w:t xml:space="preserve">Office 365 </w:t>
            </w:r>
            <w:r w:rsidRPr="00732CD2">
              <w:rPr>
                <w:sz w:val="20"/>
                <w:szCs w:val="20"/>
              </w:rPr>
              <w:t xml:space="preserve">log data. </w:t>
            </w:r>
            <w:r>
              <w:rPr>
                <w:sz w:val="20"/>
                <w:szCs w:val="20"/>
              </w:rPr>
              <w:t xml:space="preserve">Office 365 </w:t>
            </w:r>
            <w:r w:rsidRPr="00732CD2">
              <w:rPr>
                <w:sz w:val="20"/>
                <w:szCs w:val="20"/>
              </w:rPr>
              <w:t xml:space="preserve">scrubs logs of customer information before sending logs to Cosmos. </w:t>
            </w:r>
          </w:p>
        </w:tc>
      </w:tr>
      <w:tr w:rsidR="00402EDC" w:rsidRPr="00024B91" w14:paraId="7F652903" w14:textId="77777777" w:rsidTr="00402EDC">
        <w:trPr>
          <w:jc w:val="center"/>
        </w:trPr>
        <w:tc>
          <w:tcPr>
            <w:tcW w:w="1195" w:type="pct"/>
          </w:tcPr>
          <w:p w14:paraId="6D6C577B" w14:textId="3EBBE9F8" w:rsidR="00402EDC" w:rsidRDefault="00402EDC" w:rsidP="00402EDC">
            <w:pPr>
              <w:pStyle w:val="GSATableText"/>
              <w:rPr>
                <w:sz w:val="20"/>
                <w:szCs w:val="20"/>
              </w:rPr>
            </w:pPr>
            <w:r>
              <w:rPr>
                <w:rFonts w:cstheme="minorHAnsi"/>
                <w:sz w:val="20"/>
                <w:szCs w:val="20"/>
              </w:rPr>
              <w:lastRenderedPageBreak/>
              <w:t>Azure (including GSGO)</w:t>
            </w:r>
          </w:p>
        </w:tc>
        <w:tc>
          <w:tcPr>
            <w:tcW w:w="1196" w:type="pct"/>
          </w:tcPr>
          <w:p w14:paraId="70650576" w14:textId="4A0B9F57" w:rsidR="00402EDC" w:rsidRDefault="00402EDC" w:rsidP="00402EDC">
            <w:pPr>
              <w:pStyle w:val="GSATableText"/>
              <w:rPr>
                <w:sz w:val="20"/>
                <w:szCs w:val="20"/>
              </w:rPr>
            </w:pPr>
            <w:r w:rsidRPr="00732CD2">
              <w:rPr>
                <w:rFonts w:cstheme="minorHAnsi"/>
                <w:sz w:val="20"/>
                <w:szCs w:val="20"/>
              </w:rPr>
              <w:t>Microsoft</w:t>
            </w:r>
          </w:p>
        </w:tc>
        <w:tc>
          <w:tcPr>
            <w:tcW w:w="1196" w:type="pct"/>
          </w:tcPr>
          <w:p w14:paraId="3AECBB0D" w14:textId="77777777" w:rsidR="00402EDC" w:rsidRPr="00732CD2" w:rsidRDefault="00402EDC" w:rsidP="00402EDC">
            <w:pPr>
              <w:spacing w:beforeLines="40" w:before="96" w:afterLines="40" w:after="96"/>
              <w:rPr>
                <w:rFonts w:cstheme="minorHAnsi"/>
                <w:sz w:val="20"/>
                <w:szCs w:val="20"/>
              </w:rPr>
            </w:pPr>
            <w:r>
              <w:rPr>
                <w:rFonts w:cstheme="minorHAnsi"/>
                <w:sz w:val="20"/>
                <w:szCs w:val="20"/>
              </w:rPr>
              <w:t>Azure ISSO</w:t>
            </w:r>
          </w:p>
          <w:p w14:paraId="6E8F82C4" w14:textId="26D0B186" w:rsidR="00402EDC" w:rsidRDefault="00402EDC" w:rsidP="00402EDC">
            <w:pPr>
              <w:pStyle w:val="GSATableText"/>
              <w:rPr>
                <w:sz w:val="20"/>
                <w:szCs w:val="20"/>
              </w:rPr>
            </w:pPr>
            <w:r>
              <w:rPr>
                <w:rFonts w:cstheme="minorHAnsi"/>
                <w:sz w:val="20"/>
                <w:szCs w:val="20"/>
              </w:rPr>
              <w:t>Roger Chiou</w:t>
            </w:r>
          </w:p>
        </w:tc>
        <w:tc>
          <w:tcPr>
            <w:tcW w:w="1413" w:type="pct"/>
          </w:tcPr>
          <w:p w14:paraId="12987FA2" w14:textId="17F304C0" w:rsidR="00402EDC" w:rsidRDefault="00402EDC" w:rsidP="00402EDC">
            <w:pPr>
              <w:pStyle w:val="GSATableText"/>
              <w:rPr>
                <w:sz w:val="20"/>
                <w:szCs w:val="20"/>
              </w:rPr>
            </w:pPr>
            <w:r>
              <w:rPr>
                <w:rFonts w:cstheme="minorHAnsi"/>
                <w:sz w:val="20"/>
                <w:szCs w:val="20"/>
              </w:rPr>
              <w:t>N/A</w:t>
            </w:r>
            <w:r w:rsidRPr="00732CD2">
              <w:rPr>
                <w:rFonts w:cstheme="minorHAnsi"/>
                <w:sz w:val="20"/>
                <w:szCs w:val="20"/>
              </w:rPr>
              <w:t xml:space="preserve"> </w:t>
            </w:r>
          </w:p>
        </w:tc>
      </w:tr>
      <w:tr w:rsidR="00402EDC" w:rsidRPr="00024B91" w14:paraId="778331A7" w14:textId="77777777" w:rsidTr="00402EDC">
        <w:trPr>
          <w:jc w:val="center"/>
        </w:trPr>
        <w:tc>
          <w:tcPr>
            <w:tcW w:w="5000" w:type="pct"/>
            <w:gridSpan w:val="4"/>
          </w:tcPr>
          <w:p w14:paraId="6BBE1D9E" w14:textId="1682BD87" w:rsidR="00402EDC" w:rsidRDefault="00402EDC" w:rsidP="00402EDC">
            <w:pPr>
              <w:pStyle w:val="GSATableText"/>
              <w:rPr>
                <w:sz w:val="20"/>
                <w:szCs w:val="20"/>
              </w:rPr>
            </w:pPr>
            <w:r>
              <w:rPr>
                <w:sz w:val="20"/>
                <w:szCs w:val="20"/>
              </w:rPr>
              <w:t>Azure</w:t>
            </w:r>
            <w:r w:rsidRPr="00732CD2">
              <w:rPr>
                <w:sz w:val="20"/>
                <w:szCs w:val="20"/>
              </w:rPr>
              <w:t xml:space="preserve"> is a service, not dedicated to </w:t>
            </w:r>
            <w:r>
              <w:rPr>
                <w:sz w:val="20"/>
                <w:szCs w:val="20"/>
              </w:rPr>
              <w:t>Office 365 GCC</w:t>
            </w:r>
            <w:r w:rsidRPr="00732CD2">
              <w:rPr>
                <w:sz w:val="20"/>
                <w:szCs w:val="20"/>
              </w:rPr>
              <w:t xml:space="preserve">, that </w:t>
            </w:r>
            <w:r>
              <w:rPr>
                <w:sz w:val="20"/>
                <w:szCs w:val="20"/>
              </w:rPr>
              <w:t>provides services for scalable, on-demand computing services.</w:t>
            </w:r>
            <w:r w:rsidRPr="00732CD2">
              <w:rPr>
                <w:sz w:val="20"/>
                <w:szCs w:val="20"/>
              </w:rPr>
              <w:t xml:space="preserve"> </w:t>
            </w:r>
            <w:r>
              <w:rPr>
                <w:sz w:val="20"/>
                <w:szCs w:val="20"/>
              </w:rPr>
              <w:t xml:space="preserve">GSGO provides datacenter and network infrastructure, services and security. GSGO is physically and logically segregated from the public network. </w:t>
            </w:r>
          </w:p>
        </w:tc>
      </w:tr>
      <w:tr w:rsidR="00402EDC" w:rsidRPr="00024B91" w14:paraId="6270EB36" w14:textId="77777777" w:rsidTr="00402EDC">
        <w:trPr>
          <w:jc w:val="center"/>
        </w:trPr>
        <w:tc>
          <w:tcPr>
            <w:tcW w:w="1195" w:type="pct"/>
          </w:tcPr>
          <w:p w14:paraId="7F14CC39" w14:textId="48876A3E" w:rsidR="00402EDC" w:rsidRDefault="00402EDC" w:rsidP="00402EDC">
            <w:pPr>
              <w:pStyle w:val="GSATableText"/>
              <w:rPr>
                <w:sz w:val="20"/>
                <w:szCs w:val="20"/>
              </w:rPr>
            </w:pPr>
            <w:r>
              <w:rPr>
                <w:rFonts w:cstheme="minorHAnsi"/>
                <w:sz w:val="20"/>
                <w:szCs w:val="20"/>
              </w:rPr>
              <w:t>Akamai</w:t>
            </w:r>
          </w:p>
        </w:tc>
        <w:tc>
          <w:tcPr>
            <w:tcW w:w="1196" w:type="pct"/>
          </w:tcPr>
          <w:p w14:paraId="5BEBB0F3" w14:textId="6C3E998F" w:rsidR="00402EDC" w:rsidRDefault="00402EDC" w:rsidP="00402EDC">
            <w:pPr>
              <w:pStyle w:val="GSATableText"/>
              <w:rPr>
                <w:sz w:val="20"/>
                <w:szCs w:val="20"/>
              </w:rPr>
            </w:pPr>
            <w:r>
              <w:rPr>
                <w:rFonts w:cstheme="minorHAnsi"/>
                <w:sz w:val="20"/>
                <w:szCs w:val="20"/>
              </w:rPr>
              <w:t>Akamai</w:t>
            </w:r>
          </w:p>
        </w:tc>
        <w:tc>
          <w:tcPr>
            <w:tcW w:w="1196" w:type="pct"/>
          </w:tcPr>
          <w:p w14:paraId="3CB61399" w14:textId="3895FAC3" w:rsidR="00402EDC" w:rsidRDefault="00402EDC" w:rsidP="00402EDC">
            <w:pPr>
              <w:spacing w:beforeLines="40" w:before="96" w:afterLines="40" w:after="96"/>
              <w:rPr>
                <w:sz w:val="20"/>
                <w:szCs w:val="20"/>
              </w:rPr>
            </w:pPr>
            <w:r>
              <w:rPr>
                <w:sz w:val="20"/>
                <w:szCs w:val="20"/>
              </w:rPr>
              <w:t>Senior Director, Public Sector</w:t>
            </w:r>
          </w:p>
          <w:p w14:paraId="7BF0390F" w14:textId="301A9865" w:rsidR="00402EDC" w:rsidRDefault="00402EDC" w:rsidP="00402EDC">
            <w:pPr>
              <w:pStyle w:val="GSATableText"/>
              <w:rPr>
                <w:sz w:val="20"/>
                <w:szCs w:val="20"/>
              </w:rPr>
            </w:pPr>
            <w:r>
              <w:rPr>
                <w:sz w:val="20"/>
                <w:szCs w:val="20"/>
              </w:rPr>
              <w:t>David Yoon</w:t>
            </w:r>
          </w:p>
        </w:tc>
        <w:tc>
          <w:tcPr>
            <w:tcW w:w="1413" w:type="pct"/>
          </w:tcPr>
          <w:p w14:paraId="49C9EC09" w14:textId="6CC1CF66" w:rsidR="00402EDC" w:rsidRDefault="00402EDC" w:rsidP="00402EDC">
            <w:pPr>
              <w:pStyle w:val="GSATableText"/>
              <w:rPr>
                <w:sz w:val="20"/>
                <w:szCs w:val="20"/>
              </w:rPr>
            </w:pPr>
            <w:r>
              <w:rPr>
                <w:rFonts w:cstheme="minorHAnsi"/>
                <w:sz w:val="20"/>
                <w:szCs w:val="20"/>
              </w:rPr>
              <w:t>Office 365 and Akamai MOU, 10/10/2018</w:t>
            </w:r>
          </w:p>
        </w:tc>
      </w:tr>
      <w:tr w:rsidR="00402EDC" w:rsidRPr="00024B91" w14:paraId="5BC44ACA" w14:textId="77777777" w:rsidTr="00402EDC">
        <w:trPr>
          <w:jc w:val="center"/>
        </w:trPr>
        <w:tc>
          <w:tcPr>
            <w:tcW w:w="5000" w:type="pct"/>
            <w:gridSpan w:val="4"/>
          </w:tcPr>
          <w:p w14:paraId="2790095F" w14:textId="30AD913A" w:rsidR="00402EDC" w:rsidRDefault="00402EDC" w:rsidP="00402EDC">
            <w:pPr>
              <w:pStyle w:val="GSATableText"/>
              <w:rPr>
                <w:sz w:val="20"/>
                <w:szCs w:val="20"/>
              </w:rPr>
            </w:pPr>
            <w:r>
              <w:rPr>
                <w:sz w:val="20"/>
                <w:szCs w:val="20"/>
              </w:rPr>
              <w:t xml:space="preserve">Akamai is a service, not dedicated to Office 365, that provides Global Traffic Management (GTM), and HTTP Content Delivery. This connection is covered via an </w:t>
            </w:r>
            <w:r w:rsidR="00534ADC">
              <w:rPr>
                <w:sz w:val="20"/>
                <w:szCs w:val="20"/>
              </w:rPr>
              <w:t>ISA</w:t>
            </w:r>
            <w:r>
              <w:rPr>
                <w:sz w:val="20"/>
                <w:szCs w:val="20"/>
              </w:rPr>
              <w:t xml:space="preserve"> with Akamai. </w:t>
            </w:r>
          </w:p>
        </w:tc>
      </w:tr>
    </w:tbl>
    <w:p w14:paraId="5C195B87" w14:textId="77777777" w:rsidR="001B72EB" w:rsidRDefault="001B72EB"/>
    <w:tbl>
      <w:tblPr>
        <w:tblStyle w:val="FedRamp"/>
        <w:tblW w:w="5000" w:type="pct"/>
        <w:jc w:val="center"/>
        <w:tblLook w:val="04A0" w:firstRow="1" w:lastRow="0" w:firstColumn="1" w:lastColumn="0" w:noHBand="0" w:noVBand="1"/>
      </w:tblPr>
      <w:tblGrid>
        <w:gridCol w:w="1517"/>
        <w:gridCol w:w="7833"/>
      </w:tblGrid>
      <w:tr w:rsidR="00531F3B" w:rsidRPr="00860801" w14:paraId="468FDEF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bookmarkEnd w:id="1342"/>
          <w:bookmarkEnd w:id="1343"/>
          <w:p w14:paraId="0D95AE2B" w14:textId="62CAB0F9" w:rsidR="00531F3B" w:rsidRPr="00860801" w:rsidRDefault="00531F3B" w:rsidP="006A3471">
            <w:pPr>
              <w:pStyle w:val="GSATableHeading"/>
              <w:keepNext w:val="0"/>
              <w:keepLines w:val="0"/>
              <w:spacing w:before="40" w:after="40" w:line="240" w:lineRule="auto"/>
              <w:rPr>
                <w:rFonts w:asciiTheme="majorHAnsi" w:hAnsiTheme="majorHAnsi"/>
                <w:color w:val="FFFFFF" w:themeColor="background1"/>
                <w:szCs w:val="20"/>
              </w:rPr>
            </w:pPr>
            <w:r>
              <w:rPr>
                <w:rFonts w:asciiTheme="majorHAnsi" w:hAnsiTheme="majorHAnsi"/>
                <w:szCs w:val="20"/>
              </w:rPr>
              <w:t>CA-3</w:t>
            </w:r>
          </w:p>
        </w:tc>
        <w:tc>
          <w:tcPr>
            <w:tcW w:w="4189" w:type="pct"/>
            <w:vAlign w:val="top"/>
            <w:hideMark/>
          </w:tcPr>
          <w:p w14:paraId="42475B8C" w14:textId="77777777" w:rsidR="00531F3B" w:rsidRPr="00860801" w:rsidRDefault="00531F3B" w:rsidP="006A3471">
            <w:pPr>
              <w:pStyle w:val="GSATableHeading"/>
              <w:keepNext w:val="0"/>
              <w:keepLines w:val="0"/>
              <w:spacing w:before="40" w:after="40" w:line="240" w:lineRule="auto"/>
              <w:rPr>
                <w:rFonts w:asciiTheme="majorHAnsi" w:hAnsiTheme="majorHAnsi"/>
                <w:color w:val="FFFFFF" w:themeColor="background1"/>
                <w:szCs w:val="20"/>
              </w:rPr>
            </w:pPr>
            <w:r w:rsidRPr="00860801">
              <w:rPr>
                <w:rFonts w:asciiTheme="majorHAnsi" w:hAnsiTheme="majorHAnsi"/>
                <w:szCs w:val="20"/>
              </w:rPr>
              <w:t>Control Summary Information</w:t>
            </w:r>
          </w:p>
        </w:tc>
      </w:tr>
      <w:tr w:rsidR="001D653E" w:rsidRPr="00D3032A" w14:paraId="36226C4E" w14:textId="77777777" w:rsidTr="00767AEA">
        <w:trPr>
          <w:jc w:val="center"/>
        </w:trPr>
        <w:tc>
          <w:tcPr>
            <w:tcW w:w="5000" w:type="pct"/>
            <w:gridSpan w:val="2"/>
            <w:hideMark/>
          </w:tcPr>
          <w:p w14:paraId="186A03D9" w14:textId="41D0E448"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1D653E" w:rsidRPr="00D3032A" w14:paraId="16B53897" w14:textId="77777777" w:rsidTr="00767AEA">
        <w:trPr>
          <w:jc w:val="center"/>
        </w:trPr>
        <w:tc>
          <w:tcPr>
            <w:tcW w:w="5000" w:type="pct"/>
            <w:gridSpan w:val="2"/>
            <w:hideMark/>
          </w:tcPr>
          <w:p w14:paraId="61A1C952" w14:textId="05D27E38" w:rsidR="001D653E" w:rsidRPr="00D85DB4" w:rsidRDefault="001D653E" w:rsidP="001D653E">
            <w:pPr>
              <w:spacing w:before="0"/>
              <w:rPr>
                <w:i/>
                <w:iCs/>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1D653E" w:rsidRPr="00D3032A" w14:paraId="00E39A20" w14:textId="77777777" w:rsidTr="00767AEA">
        <w:trPr>
          <w:jc w:val="center"/>
        </w:trPr>
        <w:tc>
          <w:tcPr>
            <w:tcW w:w="5000" w:type="pct"/>
            <w:gridSpan w:val="2"/>
            <w:hideMark/>
          </w:tcPr>
          <w:p w14:paraId="6B8FA616" w14:textId="48EC0210"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3</w:t>
            </w:r>
            <w:r w:rsidRPr="00FF2614">
              <w:rPr>
                <w:spacing w:val="0"/>
                <w:sz w:val="20"/>
                <w:szCs w:val="20"/>
              </w:rPr>
              <w:t>_status}}</w:t>
            </w:r>
          </w:p>
        </w:tc>
      </w:tr>
      <w:tr w:rsidR="001D653E" w:rsidRPr="00D3032A" w14:paraId="5218C5B6" w14:textId="77777777" w:rsidTr="00767AEA">
        <w:trPr>
          <w:jc w:val="center"/>
        </w:trPr>
        <w:tc>
          <w:tcPr>
            <w:tcW w:w="5000" w:type="pct"/>
            <w:gridSpan w:val="2"/>
            <w:hideMark/>
          </w:tcPr>
          <w:p w14:paraId="651E2FB3" w14:textId="23230E86"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3</w:t>
            </w:r>
            <w:r w:rsidRPr="00FF2614">
              <w:rPr>
                <w:spacing w:val="0"/>
                <w:sz w:val="20"/>
                <w:szCs w:val="20"/>
              </w:rPr>
              <w:t>_origination}}</w:t>
            </w:r>
          </w:p>
        </w:tc>
      </w:tr>
    </w:tbl>
    <w:p w14:paraId="23684B47" w14:textId="77777777" w:rsidR="001B72EB" w:rsidRDefault="001B72EB"/>
    <w:tbl>
      <w:tblPr>
        <w:tblStyle w:val="FedRamp"/>
        <w:tblW w:w="5000" w:type="pct"/>
        <w:jc w:val="center"/>
        <w:tblLook w:val="04A0" w:firstRow="1" w:lastRow="0" w:firstColumn="1" w:lastColumn="0" w:noHBand="0" w:noVBand="1"/>
      </w:tblPr>
      <w:tblGrid>
        <w:gridCol w:w="905"/>
        <w:gridCol w:w="8445"/>
      </w:tblGrid>
      <w:tr w:rsidR="00940FEE" w:rsidRPr="00D167EF" w14:paraId="38C1EBC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B66FB41" w14:textId="0C5C5FFC" w:rsidR="00940FEE" w:rsidRPr="00D167EF"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A618C5">
              <w:rPr>
                <w:rFonts w:asciiTheme="majorHAnsi" w:hAnsiTheme="majorHAnsi"/>
              </w:rPr>
              <w:t>3</w:t>
            </w:r>
            <w:r w:rsidRPr="00D167EF">
              <w:rPr>
                <w:rFonts w:asciiTheme="majorHAnsi" w:hAnsiTheme="majorHAnsi"/>
              </w:rPr>
              <w:t xml:space="preserve"> What is the solution and how is it implemented?</w:t>
            </w:r>
          </w:p>
        </w:tc>
      </w:tr>
      <w:tr w:rsidR="001D653E" w14:paraId="2F572ABD" w14:textId="77777777" w:rsidTr="006A3471">
        <w:trPr>
          <w:jc w:val="center"/>
        </w:trPr>
        <w:tc>
          <w:tcPr>
            <w:tcW w:w="484" w:type="pct"/>
            <w:shd w:val="clear" w:color="auto" w:fill="C4D3EF" w:themeFill="accent5" w:themeFillTint="33"/>
            <w:hideMark/>
          </w:tcPr>
          <w:p w14:paraId="027EA17D" w14:textId="77777777" w:rsidR="001D653E" w:rsidRDefault="001D653E" w:rsidP="001D653E">
            <w:pPr>
              <w:pStyle w:val="GSATableHeading"/>
              <w:keepNext w:val="0"/>
              <w:keepLines w:val="0"/>
              <w:spacing w:before="40" w:after="40" w:line="240" w:lineRule="auto"/>
            </w:pPr>
            <w:r>
              <w:t>Part a</w:t>
            </w:r>
          </w:p>
        </w:tc>
        <w:tc>
          <w:tcPr>
            <w:tcW w:w="4516" w:type="pct"/>
          </w:tcPr>
          <w:p w14:paraId="4F05DF5F" w14:textId="5EDB6ECB" w:rsidR="001D653E" w:rsidRPr="009807B9" w:rsidRDefault="001D653E" w:rsidP="001D653E">
            <w:pPr>
              <w:pStyle w:val="GSATableText"/>
              <w:spacing w:line="240" w:lineRule="auto"/>
              <w:rPr>
                <w:sz w:val="20"/>
              </w:rPr>
            </w:pPr>
            <w:r w:rsidRPr="00795AA0">
              <w:t>{{ca_</w:t>
            </w:r>
            <w:r>
              <w:t>3_a</w:t>
            </w:r>
            <w:r w:rsidRPr="00795AA0">
              <w:t>_implementation}}</w:t>
            </w:r>
          </w:p>
        </w:tc>
      </w:tr>
      <w:tr w:rsidR="001D653E" w14:paraId="2776B5D6" w14:textId="77777777" w:rsidTr="006A3471">
        <w:trPr>
          <w:jc w:val="center"/>
        </w:trPr>
        <w:tc>
          <w:tcPr>
            <w:tcW w:w="484" w:type="pct"/>
            <w:shd w:val="clear" w:color="auto" w:fill="C4D3EF" w:themeFill="accent5" w:themeFillTint="33"/>
            <w:hideMark/>
          </w:tcPr>
          <w:p w14:paraId="3E0F5C5E" w14:textId="77777777" w:rsidR="001D653E" w:rsidRDefault="001D653E" w:rsidP="001D653E">
            <w:pPr>
              <w:pStyle w:val="GSATableHeading"/>
              <w:keepNext w:val="0"/>
              <w:keepLines w:val="0"/>
              <w:spacing w:before="40" w:after="40" w:line="240" w:lineRule="auto"/>
            </w:pPr>
            <w:r>
              <w:t>Part b</w:t>
            </w:r>
          </w:p>
        </w:tc>
        <w:tc>
          <w:tcPr>
            <w:tcW w:w="4516" w:type="pct"/>
          </w:tcPr>
          <w:p w14:paraId="6E575577" w14:textId="75281DAD" w:rsidR="001D653E" w:rsidRPr="009807B9" w:rsidRDefault="001D653E" w:rsidP="001D653E">
            <w:pPr>
              <w:pStyle w:val="GSATableText"/>
              <w:spacing w:line="240" w:lineRule="auto"/>
              <w:rPr>
                <w:sz w:val="20"/>
              </w:rPr>
            </w:pPr>
            <w:r w:rsidRPr="00795AA0">
              <w:t>{{ca_</w:t>
            </w:r>
            <w:r>
              <w:t>3_b</w:t>
            </w:r>
            <w:r w:rsidRPr="00795AA0">
              <w:t>_implementation}}</w:t>
            </w:r>
          </w:p>
        </w:tc>
      </w:tr>
      <w:tr w:rsidR="001D653E" w14:paraId="061D1DE3" w14:textId="77777777" w:rsidTr="006A3471">
        <w:trPr>
          <w:jc w:val="center"/>
        </w:trPr>
        <w:tc>
          <w:tcPr>
            <w:tcW w:w="484" w:type="pct"/>
            <w:shd w:val="clear" w:color="auto" w:fill="C4D3EF" w:themeFill="accent5" w:themeFillTint="33"/>
          </w:tcPr>
          <w:p w14:paraId="3F666C09" w14:textId="6B3B4CDC" w:rsidR="001D653E" w:rsidRDefault="001D653E" w:rsidP="001D653E">
            <w:pPr>
              <w:pStyle w:val="GSATableHeading"/>
              <w:keepNext w:val="0"/>
              <w:keepLines w:val="0"/>
              <w:spacing w:before="40" w:after="40" w:line="240" w:lineRule="auto"/>
            </w:pPr>
            <w:r>
              <w:t>Part c</w:t>
            </w:r>
          </w:p>
        </w:tc>
        <w:tc>
          <w:tcPr>
            <w:tcW w:w="4516" w:type="pct"/>
          </w:tcPr>
          <w:p w14:paraId="574B7D92" w14:textId="796303D5" w:rsidR="001D653E" w:rsidRPr="009807B9" w:rsidRDefault="001D653E" w:rsidP="001D653E">
            <w:pPr>
              <w:pStyle w:val="GSATableText"/>
              <w:spacing w:line="240" w:lineRule="auto"/>
              <w:rPr>
                <w:sz w:val="20"/>
              </w:rPr>
            </w:pPr>
            <w:r w:rsidRPr="00795AA0">
              <w:t>{{ca_</w:t>
            </w:r>
            <w:r>
              <w:t>3_c</w:t>
            </w:r>
            <w:r w:rsidRPr="00795AA0">
              <w:t>_implementation}}</w:t>
            </w:r>
          </w:p>
        </w:tc>
      </w:tr>
    </w:tbl>
    <w:p w14:paraId="22640F2A" w14:textId="10A3D74F" w:rsidR="0023111A" w:rsidRDefault="0023111A" w:rsidP="008A02B6">
      <w:pPr>
        <w:pStyle w:val="Heading4"/>
        <w:numPr>
          <w:ilvl w:val="0"/>
          <w:numId w:val="0"/>
        </w:numPr>
      </w:pPr>
      <w:bookmarkStart w:id="1344" w:name="_Toc383429593"/>
      <w:bookmarkStart w:id="1345" w:name="_Toc383433269"/>
      <w:bookmarkStart w:id="1346" w:name="_Toc383444501"/>
      <w:bookmarkStart w:id="1347" w:name="_Toc385594141"/>
      <w:bookmarkStart w:id="1348" w:name="_Toc385594533"/>
      <w:bookmarkStart w:id="1349" w:name="_Toc385594921"/>
      <w:bookmarkStart w:id="1350" w:name="_Toc388620772"/>
      <w:bookmarkStart w:id="1351" w:name="_Toc520895441"/>
      <w:bookmarkStart w:id="1352" w:name="_Toc48643653"/>
      <w:r w:rsidRPr="00A8144E">
        <w:t>CA-3 (3)</w:t>
      </w:r>
      <w:r>
        <w:t xml:space="preserve"> </w:t>
      </w:r>
      <w:r w:rsidRPr="00A8144E">
        <w:t xml:space="preserve">Control Enhancement </w:t>
      </w:r>
      <w:bookmarkEnd w:id="1344"/>
      <w:bookmarkEnd w:id="1345"/>
      <w:bookmarkEnd w:id="1346"/>
      <w:bookmarkEnd w:id="1347"/>
      <w:bookmarkEnd w:id="1348"/>
      <w:bookmarkEnd w:id="1349"/>
      <w:bookmarkEnd w:id="1350"/>
      <w:r>
        <w:t>(M) (H)</w:t>
      </w:r>
      <w:bookmarkEnd w:id="1351"/>
      <w:bookmarkEnd w:id="1352"/>
    </w:p>
    <w:p w14:paraId="73A679E6" w14:textId="0950E492" w:rsidR="0023111A" w:rsidRPr="00336A7A" w:rsidRDefault="0023111A" w:rsidP="0023111A">
      <w:pPr>
        <w:rPr>
          <w:rFonts w:asciiTheme="minorHAnsi" w:hAnsiTheme="minorHAnsi" w:cstheme="minorHAnsi"/>
          <w:bCs/>
          <w:color w:val="auto"/>
          <w:szCs w:val="22"/>
        </w:rPr>
      </w:pPr>
      <w:r w:rsidRPr="00336A7A">
        <w:rPr>
          <w:bCs/>
          <w:color w:val="auto"/>
        </w:rPr>
        <w:t xml:space="preserve">The </w:t>
      </w:r>
      <w:r w:rsidRPr="00336A7A">
        <w:rPr>
          <w:rFonts w:asciiTheme="minorHAnsi" w:hAnsiTheme="minorHAnsi" w:cstheme="minorHAnsi"/>
          <w:bCs/>
          <w:color w:val="auto"/>
          <w:szCs w:val="22"/>
        </w:rPr>
        <w:t>organization prohibits the direct connection of an [</w:t>
      </w:r>
      <w:r w:rsidR="00FE25EA">
        <w:rPr>
          <w:rFonts w:asciiTheme="minorHAnsi" w:hAnsiTheme="minorHAnsi" w:cstheme="minorHAnsi"/>
          <w:bCs/>
          <w:i/>
          <w:iCs/>
          <w:color w:val="auto"/>
          <w:szCs w:val="22"/>
        </w:rPr>
        <w:t xml:space="preserve">FedRAMP </w:t>
      </w:r>
      <w:r w:rsidRPr="00336A7A">
        <w:rPr>
          <w:rStyle w:val="GSAItalicEmphasisChar"/>
          <w:rFonts w:asciiTheme="minorHAnsi" w:hAnsiTheme="minorHAnsi" w:cstheme="minorHAnsi"/>
          <w:color w:val="auto"/>
          <w:szCs w:val="22"/>
        </w:rPr>
        <w:t>Assignment: organization-defined unclassified, non-national security system</w:t>
      </w:r>
      <w:r w:rsidRPr="00336A7A">
        <w:rPr>
          <w:rFonts w:asciiTheme="minorHAnsi" w:hAnsiTheme="minorHAnsi" w:cstheme="minorHAnsi"/>
          <w:bCs/>
          <w:color w:val="auto"/>
          <w:szCs w:val="22"/>
        </w:rPr>
        <w:t>] to an external network without the use of [</w:t>
      </w:r>
      <w:r w:rsidRPr="00336A7A">
        <w:rPr>
          <w:rStyle w:val="GSAItalicEmphasisChar"/>
          <w:rFonts w:asciiTheme="minorHAnsi" w:hAnsiTheme="minorHAnsi" w:cstheme="minorHAnsi"/>
          <w:color w:val="auto"/>
          <w:szCs w:val="22"/>
        </w:rPr>
        <w:t>FedRAMP Assignment: boundary protections which meet Trusted Internet Connection (TIC) requirements</w:t>
      </w:r>
      <w:r w:rsidR="001B72EB">
        <w:rPr>
          <w:rFonts w:asciiTheme="minorHAnsi" w:hAnsiTheme="minorHAnsi" w:cstheme="minorHAnsi"/>
          <w:bCs/>
          <w:color w:val="auto"/>
          <w:szCs w:val="22"/>
        </w:rPr>
        <w:t>]</w:t>
      </w:r>
      <w:r w:rsidRPr="00336A7A">
        <w:rPr>
          <w:rFonts w:asciiTheme="minorHAnsi" w:hAnsiTheme="minorHAnsi" w:cstheme="minorHAnsi"/>
          <w:bCs/>
          <w:color w:val="auto"/>
          <w:szCs w:val="22"/>
        </w:rPr>
        <w:t>.</w:t>
      </w:r>
    </w:p>
    <w:p w14:paraId="549F5CDF"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CA-3 (3) Additional FedRAMP Requirements and Guidance:</w:t>
      </w:r>
      <w:r w:rsidRPr="00336A7A">
        <w:rPr>
          <w:rFonts w:asciiTheme="minorHAnsi" w:hAnsiTheme="minorHAnsi" w:cstheme="minorHAnsi"/>
          <w:color w:val="auto"/>
          <w:sz w:val="22"/>
          <w:szCs w:val="22"/>
        </w:rPr>
        <w:t xml:space="preserve"> </w:t>
      </w:r>
    </w:p>
    <w:p w14:paraId="00BABBA5"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Fonts w:asciiTheme="minorHAnsi" w:hAnsiTheme="minorHAnsi" w:cstheme="minorHAnsi"/>
          <w:b/>
          <w:color w:val="auto"/>
          <w:sz w:val="22"/>
          <w:szCs w:val="22"/>
        </w:rPr>
        <w:t>Guidance:</w:t>
      </w:r>
      <w:r w:rsidRPr="00336A7A">
        <w:rPr>
          <w:rFonts w:asciiTheme="minorHAnsi" w:hAnsiTheme="minorHAnsi" w:cstheme="minorHAnsi"/>
          <w:color w:val="auto"/>
          <w:sz w:val="22"/>
          <w:szCs w:val="22"/>
        </w:rPr>
        <w:t xml:space="preserve"> Refer to Appendix H – Cloud Considerations of the TIC Reference Architecture document. Link: </w:t>
      </w:r>
      <w:hyperlink r:id="rId50" w:history="1">
        <w:r w:rsidRPr="00336A7A">
          <w:rPr>
            <w:rStyle w:val="Hyperlink"/>
            <w:rFonts w:asciiTheme="minorHAnsi" w:hAnsiTheme="minorHAnsi" w:cstheme="minorHAnsi"/>
            <w:color w:val="auto"/>
            <w:sz w:val="22"/>
            <w:szCs w:val="22"/>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A17633" w:rsidRPr="00860801" w14:paraId="620D6F5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BE952F" w14:textId="56FFC1E6" w:rsidR="00A17633" w:rsidRPr="00860801" w:rsidRDefault="00A17633" w:rsidP="00A17633">
            <w:pPr>
              <w:pStyle w:val="GSATableHeading"/>
              <w:keepNext w:val="0"/>
              <w:keepLines w:val="0"/>
              <w:spacing w:before="40" w:after="40" w:line="240" w:lineRule="auto"/>
              <w:rPr>
                <w:rFonts w:asciiTheme="majorHAnsi" w:hAnsiTheme="majorHAnsi"/>
                <w:b/>
                <w:color w:val="FFFFFF" w:themeColor="background1"/>
                <w:szCs w:val="20"/>
              </w:rPr>
            </w:pPr>
            <w:r w:rsidRPr="00DD4775">
              <w:rPr>
                <w:rFonts w:eastAsia="Calibri" w:cs="Calibri"/>
              </w:rPr>
              <w:t>Responsible Role: O365 Trust Program Manager</w:t>
            </w:r>
          </w:p>
        </w:tc>
        <w:tc>
          <w:tcPr>
            <w:tcW w:w="4189" w:type="pct"/>
            <w:vAlign w:val="top"/>
            <w:hideMark/>
          </w:tcPr>
          <w:p w14:paraId="736E1AF7" w14:textId="77777777" w:rsidR="00A17633" w:rsidRPr="00860801" w:rsidRDefault="00A17633" w:rsidP="00A17633">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971206" w14:textId="77777777" w:rsidTr="00767AEA">
        <w:trPr>
          <w:jc w:val="center"/>
        </w:trPr>
        <w:tc>
          <w:tcPr>
            <w:tcW w:w="5000" w:type="pct"/>
            <w:gridSpan w:val="2"/>
            <w:hideMark/>
          </w:tcPr>
          <w:p w14:paraId="38752EF4" w14:textId="3DBBD2DD" w:rsidR="001D653E" w:rsidRPr="00D3032A" w:rsidRDefault="001D653E" w:rsidP="001D653E">
            <w:pPr>
              <w:pStyle w:val="GSATableText"/>
              <w:tabs>
                <w:tab w:val="left" w:pos="3288"/>
              </w:tabs>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1D653E" w:rsidRPr="00D3032A" w14:paraId="7127078D" w14:textId="77777777" w:rsidTr="00767AEA">
        <w:trPr>
          <w:jc w:val="center"/>
        </w:trPr>
        <w:tc>
          <w:tcPr>
            <w:tcW w:w="5000" w:type="pct"/>
            <w:gridSpan w:val="2"/>
            <w:hideMark/>
          </w:tcPr>
          <w:p w14:paraId="789B1950" w14:textId="69954AD0" w:rsidR="001D653E" w:rsidRPr="00714FF6" w:rsidRDefault="001D653E" w:rsidP="001D653E">
            <w:pPr>
              <w:pStyle w:val="NoSpacing"/>
              <w:spacing w:after="120"/>
              <w:rPr>
                <w:rFonts w:eastAsia="Calibri" w:cstheme="minorHAnsi"/>
                <w:sz w:val="20"/>
                <w:szCs w:val="20"/>
              </w:rPr>
            </w:pPr>
            <w:r w:rsidRPr="002C0D4A">
              <w:rPr>
                <w:sz w:val="20"/>
              </w:rPr>
              <w:lastRenderedPageBreak/>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1D653E" w:rsidRPr="00D3032A" w14:paraId="64DA4A24" w14:textId="77777777" w:rsidTr="00767AEA">
        <w:trPr>
          <w:jc w:val="center"/>
        </w:trPr>
        <w:tc>
          <w:tcPr>
            <w:tcW w:w="5000" w:type="pct"/>
            <w:gridSpan w:val="2"/>
          </w:tcPr>
          <w:p w14:paraId="015995F3" w14:textId="5B9F1350" w:rsidR="001D653E" w:rsidRPr="001B72EB" w:rsidRDefault="001D653E" w:rsidP="001D653E">
            <w:pPr>
              <w:pStyle w:val="GSATableText"/>
              <w:spacing w:before="40" w:after="40" w:line="240" w:lineRule="auto"/>
              <w:rPr>
                <w:rFonts w:eastAsia="Calibri" w:cs="Calibri"/>
                <w:sz w:val="20"/>
              </w:rPr>
            </w:pPr>
            <w:r w:rsidRPr="002C0D4A">
              <w:rPr>
                <w:spacing w:val="0"/>
                <w:sz w:val="20"/>
              </w:rPr>
              <w:t xml:space="preserve">Parameter </w:t>
            </w:r>
            <w:r>
              <w:rPr>
                <w:spacing w:val="0"/>
                <w:sz w:val="20"/>
              </w:rPr>
              <w:t>CA-3(3)-2</w:t>
            </w:r>
            <w:r w:rsidRPr="002C0D4A">
              <w:rPr>
                <w:spacing w:val="0"/>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1D653E" w:rsidRPr="00D3032A" w14:paraId="0445E81E" w14:textId="77777777" w:rsidTr="00767AEA">
        <w:trPr>
          <w:jc w:val="center"/>
        </w:trPr>
        <w:tc>
          <w:tcPr>
            <w:tcW w:w="5000" w:type="pct"/>
            <w:gridSpan w:val="2"/>
            <w:hideMark/>
          </w:tcPr>
          <w:p w14:paraId="79F3425D" w14:textId="2117E8F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3</w:t>
            </w:r>
            <w:r w:rsidRPr="00FF2614">
              <w:rPr>
                <w:spacing w:val="0"/>
                <w:sz w:val="20"/>
                <w:szCs w:val="20"/>
              </w:rPr>
              <w:t>_status}}</w:t>
            </w:r>
          </w:p>
        </w:tc>
      </w:tr>
      <w:tr w:rsidR="001D653E" w:rsidRPr="00D3032A" w14:paraId="349E74DB" w14:textId="77777777" w:rsidTr="00767AEA">
        <w:trPr>
          <w:jc w:val="center"/>
        </w:trPr>
        <w:tc>
          <w:tcPr>
            <w:tcW w:w="5000" w:type="pct"/>
            <w:gridSpan w:val="2"/>
            <w:hideMark/>
          </w:tcPr>
          <w:p w14:paraId="4C780D2E" w14:textId="12F0F5F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3</w:t>
            </w:r>
            <w:r w:rsidRPr="00FF2614">
              <w:rPr>
                <w:spacing w:val="0"/>
                <w:sz w:val="20"/>
                <w:szCs w:val="20"/>
              </w:rPr>
              <w:t>_origination}}</w:t>
            </w:r>
          </w:p>
        </w:tc>
      </w:tr>
    </w:tbl>
    <w:p w14:paraId="2CDE8C7F" w14:textId="77777777" w:rsidR="001B72EB" w:rsidRDefault="001B72EB"/>
    <w:tbl>
      <w:tblPr>
        <w:tblStyle w:val="FedRamp"/>
        <w:tblW w:w="5000" w:type="pct"/>
        <w:jc w:val="center"/>
        <w:tblLook w:val="04A0" w:firstRow="1" w:lastRow="0" w:firstColumn="1" w:lastColumn="0" w:noHBand="0" w:noVBand="1"/>
      </w:tblPr>
      <w:tblGrid>
        <w:gridCol w:w="9350"/>
      </w:tblGrid>
      <w:tr w:rsidR="00A4702E" w:rsidRPr="00D80E12" w14:paraId="5B6F7C1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A5EA1BC" w14:textId="64608C13"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3 (3)</w:t>
            </w:r>
            <w:r w:rsidRPr="00D80E12">
              <w:rPr>
                <w:rFonts w:asciiTheme="majorHAnsi" w:hAnsiTheme="majorHAnsi"/>
              </w:rPr>
              <w:t xml:space="preserve"> What is the solution and how is it implemented?</w:t>
            </w:r>
          </w:p>
        </w:tc>
      </w:tr>
      <w:tr w:rsidR="006135A2" w14:paraId="7C7578A1" w14:textId="77777777" w:rsidTr="006A3471">
        <w:trPr>
          <w:jc w:val="center"/>
        </w:trPr>
        <w:tc>
          <w:tcPr>
            <w:tcW w:w="5000" w:type="pct"/>
          </w:tcPr>
          <w:p w14:paraId="5EF8738B" w14:textId="08FD029B" w:rsidR="006135A2" w:rsidRPr="00D61FF5" w:rsidRDefault="001D653E" w:rsidP="007B24B3">
            <w:pPr>
              <w:pStyle w:val="GSATableText"/>
              <w:spacing w:line="240" w:lineRule="auto"/>
              <w:rPr>
                <w:sz w:val="20"/>
              </w:rPr>
            </w:pPr>
            <w:r w:rsidRPr="004A1F1C">
              <w:rPr>
                <w:rFonts w:eastAsia="Calibri" w:cs="Calibri"/>
                <w:bCs/>
                <w:sz w:val="20"/>
              </w:rPr>
              <w:t>{{ca_3_3_implementation}}</w:t>
            </w:r>
          </w:p>
        </w:tc>
      </w:tr>
    </w:tbl>
    <w:p w14:paraId="47D8CD2C" w14:textId="3F9049D4" w:rsidR="0023111A" w:rsidRDefault="0023111A" w:rsidP="008A02B6">
      <w:pPr>
        <w:pStyle w:val="Heading4"/>
        <w:numPr>
          <w:ilvl w:val="0"/>
          <w:numId w:val="0"/>
        </w:numPr>
      </w:pPr>
      <w:bookmarkStart w:id="1353" w:name="_Toc520895442"/>
      <w:bookmarkStart w:id="1354" w:name="_Toc48643654"/>
      <w:r w:rsidRPr="00A8144E">
        <w:t>CA-3 (5)</w:t>
      </w:r>
      <w:r>
        <w:t xml:space="preserve"> </w:t>
      </w:r>
      <w:r w:rsidRPr="00A8144E">
        <w:t xml:space="preserve">Control Enhancement </w:t>
      </w:r>
      <w:r>
        <w:t>(H)</w:t>
      </w:r>
      <w:bookmarkEnd w:id="1353"/>
      <w:bookmarkEnd w:id="1354"/>
    </w:p>
    <w:p w14:paraId="6343F17D" w14:textId="2673B740"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employs [</w:t>
      </w:r>
      <w:r w:rsidRPr="00336A7A">
        <w:rPr>
          <w:rStyle w:val="GSAItalicEmphasisChar"/>
          <w:rFonts w:asciiTheme="minorHAnsi" w:hAnsiTheme="minorHAnsi" w:cstheme="minorHAnsi"/>
          <w:color w:val="auto"/>
          <w:szCs w:val="22"/>
        </w:rPr>
        <w:t>FedRAMP Selection: deny-all, permit by exception</w:t>
      </w:r>
      <w:r w:rsidR="001B72EB">
        <w:rPr>
          <w:rFonts w:asciiTheme="minorHAnsi" w:hAnsiTheme="minorHAnsi" w:cstheme="minorHAnsi"/>
          <w:bCs/>
          <w:color w:val="auto"/>
          <w:szCs w:val="22"/>
        </w:rPr>
        <w:t xml:space="preserve">] </w:t>
      </w:r>
      <w:r w:rsidRPr="00336A7A">
        <w:rPr>
          <w:rFonts w:asciiTheme="minorHAnsi" w:hAnsiTheme="minorHAnsi" w:cstheme="minorHAnsi"/>
          <w:bCs/>
          <w:color w:val="auto"/>
          <w:szCs w:val="22"/>
        </w:rPr>
        <w:t>policy for allowing [</w:t>
      </w:r>
      <w:r w:rsidRPr="00336A7A">
        <w:rPr>
          <w:rStyle w:val="GSAItalicEmphasisChar"/>
          <w:rFonts w:asciiTheme="minorHAnsi" w:hAnsiTheme="minorHAnsi" w:cstheme="minorHAnsi"/>
          <w:color w:val="auto"/>
          <w:szCs w:val="22"/>
        </w:rPr>
        <w:t xml:space="preserve">FedRAMP Assignment: </w:t>
      </w:r>
      <w:r w:rsidRPr="00D85DB4">
        <w:rPr>
          <w:rStyle w:val="GSAItalicEmphasisChar"/>
          <w:rFonts w:asciiTheme="minorHAnsi" w:hAnsiTheme="minorHAnsi" w:cstheme="minorHAnsi"/>
          <w:color w:val="auto"/>
          <w:szCs w:val="22"/>
        </w:rPr>
        <w:t>any systems</w:t>
      </w:r>
      <w:r w:rsidRPr="00336A7A">
        <w:rPr>
          <w:rFonts w:asciiTheme="minorHAnsi" w:hAnsiTheme="minorHAnsi" w:cstheme="minorHAnsi"/>
          <w:bCs/>
          <w:color w:val="auto"/>
          <w:szCs w:val="22"/>
        </w:rPr>
        <w:t>]</w:t>
      </w:r>
      <w:r w:rsidRPr="00336A7A">
        <w:rPr>
          <w:rFonts w:asciiTheme="minorHAnsi" w:hAnsiTheme="minorHAnsi" w:cstheme="minorHAnsi"/>
          <w:color w:val="auto"/>
          <w:szCs w:val="22"/>
        </w:rPr>
        <w:t>to connect to external information systems</w:t>
      </w:r>
      <w:r w:rsidRPr="00336A7A">
        <w:rPr>
          <w:rFonts w:asciiTheme="minorHAnsi" w:hAnsiTheme="minorHAnsi" w:cstheme="minorHAnsi"/>
          <w:bCs/>
          <w:color w:val="auto"/>
          <w:szCs w:val="22"/>
        </w:rPr>
        <w:t>.</w:t>
      </w:r>
    </w:p>
    <w:p w14:paraId="409446D1" w14:textId="77777777" w:rsidR="0023111A" w:rsidRPr="00336A7A" w:rsidRDefault="0023111A" w:rsidP="0023111A">
      <w:pPr>
        <w:pStyle w:val="GSAGuidance"/>
        <w:keepNext/>
        <w:keepLines/>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3 (5) Additional FedRAMP Requirements and Guidance: </w:t>
      </w:r>
    </w:p>
    <w:p w14:paraId="136D83D0"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E1074D" w:rsidRPr="00860801" w14:paraId="28C8C6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4E3928" w14:textId="4F1A27A8"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3 (5)</w:t>
            </w:r>
          </w:p>
        </w:tc>
        <w:tc>
          <w:tcPr>
            <w:tcW w:w="4189" w:type="pct"/>
            <w:vAlign w:val="top"/>
            <w:hideMark/>
          </w:tcPr>
          <w:p w14:paraId="45F37B2A" w14:textId="77777777"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23E152F" w14:textId="77777777" w:rsidTr="00767AEA">
        <w:trPr>
          <w:jc w:val="center"/>
        </w:trPr>
        <w:tc>
          <w:tcPr>
            <w:tcW w:w="5000" w:type="pct"/>
            <w:gridSpan w:val="2"/>
            <w:hideMark/>
          </w:tcPr>
          <w:p w14:paraId="39782C09" w14:textId="667CFA60" w:rsidR="001D653E" w:rsidRPr="00D3032A" w:rsidRDefault="001D653E" w:rsidP="001D653E">
            <w:pPr>
              <w:pStyle w:val="GSATableText"/>
              <w:spacing w:before="40" w:after="40" w:line="240" w:lineRule="auto"/>
              <w:rPr>
                <w:spacing w:val="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1D653E" w:rsidRPr="00D3032A" w14:paraId="782817B0" w14:textId="77777777" w:rsidTr="00767AEA">
        <w:trPr>
          <w:jc w:val="center"/>
        </w:trPr>
        <w:tc>
          <w:tcPr>
            <w:tcW w:w="5000" w:type="pct"/>
            <w:gridSpan w:val="2"/>
            <w:hideMark/>
          </w:tcPr>
          <w:p w14:paraId="32BF8397" w14:textId="639E2DE2" w:rsidR="001D653E" w:rsidRPr="00112E9F" w:rsidRDefault="001D653E" w:rsidP="001D653E">
            <w:pPr>
              <w:rPr>
                <w:rFonts w:cstheme="minorHAnsi"/>
                <w:spacing w:val="-5"/>
                <w:sz w:val="20"/>
                <w:szCs w:val="20"/>
              </w:rPr>
            </w:pPr>
            <w:r w:rsidRPr="002C0D4A">
              <w:rPr>
                <w:sz w:val="20"/>
              </w:rPr>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1D653E" w:rsidRPr="00D3032A" w14:paraId="6629F308" w14:textId="77777777" w:rsidTr="00767AEA">
        <w:trPr>
          <w:jc w:val="center"/>
        </w:trPr>
        <w:tc>
          <w:tcPr>
            <w:tcW w:w="5000" w:type="pct"/>
            <w:gridSpan w:val="2"/>
          </w:tcPr>
          <w:p w14:paraId="3521A0FE" w14:textId="7DC04812" w:rsidR="001D653E" w:rsidRPr="001B72EB" w:rsidRDefault="001D653E" w:rsidP="001D653E">
            <w:pPr>
              <w:pStyle w:val="GSATableText"/>
              <w:spacing w:before="40" w:after="40" w:line="240" w:lineRule="auto"/>
              <w:rPr>
                <w:rFonts w:cs="Calibri"/>
                <w:sz w:val="20"/>
              </w:rPr>
            </w:pPr>
            <w:r w:rsidRPr="002C0D4A">
              <w:rPr>
                <w:spacing w:val="0"/>
                <w:sz w:val="20"/>
              </w:rPr>
              <w:t xml:space="preserve">Parameter </w:t>
            </w:r>
            <w:r>
              <w:rPr>
                <w:spacing w:val="0"/>
                <w:sz w:val="20"/>
              </w:rPr>
              <w:t>CA-3(5)-2</w:t>
            </w:r>
            <w:r w:rsidRPr="002C0D4A">
              <w:rPr>
                <w:spacing w:val="0"/>
                <w:sz w:val="20"/>
              </w:rPr>
              <w:t>:</w:t>
            </w:r>
            <w:r>
              <w:rPr>
                <w:spacing w:val="0"/>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1D653E" w:rsidRPr="00D3032A" w14:paraId="35A0B09F" w14:textId="77777777" w:rsidTr="00767AEA">
        <w:trPr>
          <w:jc w:val="center"/>
        </w:trPr>
        <w:tc>
          <w:tcPr>
            <w:tcW w:w="5000" w:type="pct"/>
            <w:gridSpan w:val="2"/>
            <w:hideMark/>
          </w:tcPr>
          <w:p w14:paraId="08FB8EC4" w14:textId="2D504A2E"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5</w:t>
            </w:r>
            <w:r w:rsidRPr="00FF2614">
              <w:rPr>
                <w:spacing w:val="0"/>
                <w:sz w:val="20"/>
                <w:szCs w:val="20"/>
              </w:rPr>
              <w:t>_status}}</w:t>
            </w:r>
          </w:p>
        </w:tc>
      </w:tr>
      <w:tr w:rsidR="001D653E" w:rsidRPr="00D3032A" w14:paraId="64D08675" w14:textId="77777777" w:rsidTr="00767AEA">
        <w:trPr>
          <w:jc w:val="center"/>
        </w:trPr>
        <w:tc>
          <w:tcPr>
            <w:tcW w:w="5000" w:type="pct"/>
            <w:gridSpan w:val="2"/>
            <w:hideMark/>
          </w:tcPr>
          <w:p w14:paraId="55B03AE7" w14:textId="41198D1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5</w:t>
            </w:r>
            <w:r w:rsidRPr="00FF2614">
              <w:rPr>
                <w:spacing w:val="0"/>
                <w:sz w:val="20"/>
                <w:szCs w:val="20"/>
              </w:rPr>
              <w:t>_origination}}</w:t>
            </w:r>
          </w:p>
        </w:tc>
      </w:tr>
    </w:tbl>
    <w:p w14:paraId="227AEEDA" w14:textId="77777777" w:rsidR="001B72EB" w:rsidRDefault="001B72EB"/>
    <w:tbl>
      <w:tblPr>
        <w:tblStyle w:val="FedRamp"/>
        <w:tblW w:w="5000" w:type="pct"/>
        <w:jc w:val="center"/>
        <w:tblLook w:val="04A0" w:firstRow="1" w:lastRow="0" w:firstColumn="1" w:lastColumn="0" w:noHBand="0" w:noVBand="1"/>
      </w:tblPr>
      <w:tblGrid>
        <w:gridCol w:w="9350"/>
      </w:tblGrid>
      <w:tr w:rsidR="00A3787F" w:rsidRPr="00D80E12" w14:paraId="15A8EA3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1F23B1" w14:textId="156020DE"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A4702E">
              <w:rPr>
                <w:rFonts w:asciiTheme="majorHAnsi" w:hAnsiTheme="majorHAnsi"/>
              </w:rPr>
              <w:t>3</w:t>
            </w:r>
            <w:r>
              <w:rPr>
                <w:rFonts w:asciiTheme="majorHAnsi" w:hAnsiTheme="majorHAnsi"/>
              </w:rPr>
              <w:t xml:space="preserve"> (</w:t>
            </w:r>
            <w:r w:rsidR="00A4702E">
              <w:rPr>
                <w:rFonts w:asciiTheme="majorHAnsi" w:hAnsiTheme="majorHAnsi"/>
              </w:rPr>
              <w:t>5</w:t>
            </w:r>
            <w:r>
              <w:rPr>
                <w:rFonts w:asciiTheme="majorHAnsi" w:hAnsiTheme="majorHAnsi"/>
              </w:rPr>
              <w:t>)</w:t>
            </w:r>
            <w:r w:rsidRPr="00D80E12">
              <w:rPr>
                <w:rFonts w:asciiTheme="majorHAnsi" w:hAnsiTheme="majorHAnsi"/>
              </w:rPr>
              <w:t xml:space="preserve"> What is the solution and how is it implemented?</w:t>
            </w:r>
          </w:p>
        </w:tc>
      </w:tr>
      <w:tr w:rsidR="006135A2" w14:paraId="30811DBE" w14:textId="77777777" w:rsidTr="006A3471">
        <w:trPr>
          <w:jc w:val="center"/>
        </w:trPr>
        <w:tc>
          <w:tcPr>
            <w:tcW w:w="5000" w:type="pct"/>
          </w:tcPr>
          <w:p w14:paraId="0C2CDF59" w14:textId="03F7DECB" w:rsidR="006135A2" w:rsidRPr="00D61FF5" w:rsidRDefault="001D653E" w:rsidP="007B24B3">
            <w:pPr>
              <w:pStyle w:val="GSATableText"/>
              <w:spacing w:line="240" w:lineRule="auto"/>
              <w:rPr>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0DFC02C9" w14:textId="77777777" w:rsidR="0023111A" w:rsidRDefault="0023111A" w:rsidP="008A02B6">
      <w:pPr>
        <w:pStyle w:val="Heading3"/>
      </w:pPr>
      <w:bookmarkStart w:id="1355" w:name="_Toc149090429"/>
      <w:bookmarkStart w:id="1356" w:name="_Toc383429595"/>
      <w:bookmarkStart w:id="1357" w:name="_Toc383433271"/>
      <w:bookmarkStart w:id="1358" w:name="_Toc383444503"/>
      <w:bookmarkStart w:id="1359" w:name="_Toc385594143"/>
      <w:bookmarkStart w:id="1360" w:name="_Toc385594535"/>
      <w:bookmarkStart w:id="1361" w:name="_Toc385594923"/>
      <w:bookmarkStart w:id="1362" w:name="_Toc388620774"/>
      <w:bookmarkStart w:id="1363" w:name="_Toc449543344"/>
      <w:bookmarkStart w:id="1364" w:name="_Toc520895443"/>
      <w:bookmarkStart w:id="1365" w:name="_Toc48643655"/>
      <w:r w:rsidRPr="002C3786">
        <w:t>CA-5</w:t>
      </w:r>
      <w:r>
        <w:t xml:space="preserve"> </w:t>
      </w:r>
      <w:r w:rsidRPr="002C3786">
        <w:t xml:space="preserve">Plan of Action and Milestones </w:t>
      </w:r>
      <w:bookmarkEnd w:id="1355"/>
      <w:bookmarkEnd w:id="1356"/>
      <w:bookmarkEnd w:id="1357"/>
      <w:bookmarkEnd w:id="1358"/>
      <w:bookmarkEnd w:id="1359"/>
      <w:bookmarkEnd w:id="1360"/>
      <w:bookmarkEnd w:id="1361"/>
      <w:bookmarkEnd w:id="1362"/>
      <w:r>
        <w:t>(L) (M) (H)</w:t>
      </w:r>
      <w:bookmarkEnd w:id="1363"/>
      <w:bookmarkEnd w:id="1364"/>
      <w:bookmarkEnd w:id="1365"/>
      <w:r w:rsidRPr="002C3786">
        <w:t xml:space="preserve"> </w:t>
      </w:r>
    </w:p>
    <w:p w14:paraId="18037E69" w14:textId="77777777" w:rsidR="0023111A" w:rsidRPr="00336A7A" w:rsidRDefault="0023111A" w:rsidP="0023111A">
      <w:pPr>
        <w:keepNext/>
        <w:rPr>
          <w:color w:val="auto"/>
        </w:rPr>
      </w:pPr>
      <w:r w:rsidRPr="00336A7A">
        <w:rPr>
          <w:color w:val="auto"/>
        </w:rPr>
        <w:t>The organization:</w:t>
      </w:r>
    </w:p>
    <w:p w14:paraId="59154E1F" w14:textId="77777777"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2162DC25" w14:textId="6630B273"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t>Updates existing plan of action and milestones [</w:t>
      </w:r>
      <w:r w:rsidRPr="00336A7A">
        <w:rPr>
          <w:rStyle w:val="GSAItalicEmphasisChar"/>
          <w:rFonts w:asciiTheme="minorHAnsi" w:hAnsiTheme="minorHAnsi" w:cstheme="minorHAnsi"/>
          <w:color w:val="auto"/>
          <w:sz w:val="22"/>
          <w:szCs w:val="22"/>
        </w:rPr>
        <w:t>FedRAMP Assignment: at least monthly</w:t>
      </w:r>
      <w:r w:rsidRPr="00D85DB4">
        <w:rPr>
          <w:rFonts w:asciiTheme="minorHAnsi" w:hAnsiTheme="minorHAnsi" w:cstheme="minorHAnsi"/>
          <w:color w:val="auto"/>
          <w:sz w:val="22"/>
          <w:szCs w:val="22"/>
        </w:rPr>
        <w:t>]</w:t>
      </w:r>
      <w:r w:rsidR="00EE4F4C">
        <w:rPr>
          <w:rFonts w:asciiTheme="minorHAnsi" w:hAnsiTheme="minorHAnsi" w:cstheme="minorHAnsi"/>
          <w:color w:val="auto"/>
          <w:sz w:val="22"/>
          <w:szCs w:val="22"/>
        </w:rPr>
        <w:t xml:space="preserve"> </w:t>
      </w:r>
      <w:r w:rsidRPr="00336A7A">
        <w:rPr>
          <w:rFonts w:asciiTheme="minorHAnsi" w:hAnsiTheme="minorHAnsi" w:cstheme="minorHAnsi"/>
          <w:color w:val="auto"/>
          <w:sz w:val="22"/>
          <w:szCs w:val="22"/>
        </w:rPr>
        <w:lastRenderedPageBreak/>
        <w:t>based on the findings from security controls assessments, security impact analyses, and continuous monitoring activities.</w:t>
      </w:r>
    </w:p>
    <w:p w14:paraId="68A44BF5" w14:textId="77777777" w:rsidR="0023111A" w:rsidRPr="00336A7A" w:rsidRDefault="0023111A" w:rsidP="0023111A">
      <w:pPr>
        <w:pStyle w:val="GSAGuidance"/>
        <w:keepNext/>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5 Additional FedRAMP Requirements and Guidance: </w:t>
      </w:r>
    </w:p>
    <w:p w14:paraId="0202F204" w14:textId="5E0A11FF"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Plan of Action &amp; Milestones (POA&amp;M must be provided at least monthly.</w:t>
      </w:r>
    </w:p>
    <w:p w14:paraId="460B282B" w14:textId="77777777" w:rsidR="0023111A" w:rsidRPr="00336A7A" w:rsidRDefault="0023111A" w:rsidP="0023111A">
      <w:pPr>
        <w:pStyle w:val="GSAGuidance"/>
        <w:spacing w:after="0"/>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ee the FedRAMP Documents page under Key Cloud Service</w:t>
      </w:r>
    </w:p>
    <w:p w14:paraId="3510D39D" w14:textId="77777777" w:rsidR="0023111A" w:rsidRDefault="0023111A" w:rsidP="0023111A">
      <w:pPr>
        <w:pStyle w:val="GSAGuidance"/>
        <w:spacing w:after="0"/>
        <w:rPr>
          <w:rFonts w:asciiTheme="minorHAnsi" w:hAnsiTheme="minorHAnsi" w:cstheme="minorHAnsi"/>
          <w:color w:val="auto"/>
          <w:sz w:val="22"/>
          <w:szCs w:val="22"/>
        </w:rPr>
      </w:pPr>
      <w:r w:rsidRPr="00336A7A">
        <w:rPr>
          <w:rFonts w:asciiTheme="minorHAnsi" w:hAnsiTheme="minorHAnsi" w:cstheme="minorHAnsi"/>
          <w:color w:val="auto"/>
          <w:sz w:val="22"/>
          <w:szCs w:val="22"/>
        </w:rPr>
        <w:t>Provider (CSP) Documents&gt; Plan of Action and Milestones (POA&amp;M) Template Completion Guide</w:t>
      </w:r>
    </w:p>
    <w:p w14:paraId="3B4ABFA6" w14:textId="2102D30C" w:rsidR="00477787" w:rsidRPr="00477787" w:rsidRDefault="00477787" w:rsidP="00477787">
      <w:pPr>
        <w:ind w:left="706" w:firstLine="706"/>
        <w:rPr>
          <w:rStyle w:val="Hyperlink"/>
          <w:rFonts w:asciiTheme="minorHAnsi" w:hAnsiTheme="minorHAnsi" w:cstheme="minorHAnsi"/>
          <w:szCs w:val="22"/>
        </w:rPr>
      </w:pPr>
      <w:r>
        <w:rPr>
          <w:rFonts w:asciiTheme="minorHAnsi" w:hAnsiTheme="minorHAnsi" w:cstheme="minorHAnsi"/>
          <w:szCs w:val="22"/>
        </w:rPr>
        <w:fldChar w:fldCharType="begin"/>
      </w:r>
      <w:r>
        <w:rPr>
          <w:rFonts w:asciiTheme="minorHAnsi" w:hAnsiTheme="minorHAnsi" w:cstheme="minorHAnsi"/>
          <w:szCs w:val="22"/>
        </w:rPr>
        <w:instrText xml:space="preserve"> HYPERLINK "https://www.fedramp.gov/documents/" </w:instrText>
      </w:r>
      <w:r>
        <w:rPr>
          <w:rFonts w:asciiTheme="minorHAnsi" w:hAnsiTheme="minorHAnsi" w:cstheme="minorHAnsi"/>
          <w:szCs w:val="22"/>
        </w:rPr>
        <w:fldChar w:fldCharType="separate"/>
      </w:r>
      <w:r w:rsidRPr="00477787">
        <w:rPr>
          <w:rStyle w:val="Hyperlink"/>
          <w:rFonts w:asciiTheme="minorHAnsi" w:hAnsiTheme="minorHAnsi" w:cstheme="minorHAnsi"/>
          <w:szCs w:val="22"/>
        </w:rPr>
        <w:t>https://www.fedramp.gov/documents/</w:t>
      </w:r>
    </w:p>
    <w:p w14:paraId="5E004A54" w14:textId="36AAF3F3" w:rsidR="00BD35C4" w:rsidRPr="00336A7A" w:rsidRDefault="00477787" w:rsidP="00477787">
      <w:pPr>
        <w:pStyle w:val="GSAGuidance"/>
        <w:spacing w:after="0"/>
        <w:ind w:left="0"/>
        <w:rPr>
          <w:rFonts w:asciiTheme="minorHAnsi" w:hAnsiTheme="minorHAnsi" w:cstheme="minorHAnsi"/>
          <w:color w:val="auto"/>
          <w:sz w:val="22"/>
          <w:szCs w:val="22"/>
        </w:rPr>
      </w:pPr>
      <w:r>
        <w:rPr>
          <w:rFonts w:asciiTheme="minorHAnsi" w:eastAsiaTheme="minorEastAsia" w:hAnsiTheme="minorHAnsi" w:cstheme="minorHAnsi"/>
          <w:color w:val="313231" w:themeColor="text1"/>
          <w:kern w:val="0"/>
          <w:sz w:val="22"/>
          <w:szCs w:val="22"/>
        </w:rPr>
        <w:fldChar w:fldCharType="end"/>
      </w:r>
    </w:p>
    <w:tbl>
      <w:tblPr>
        <w:tblStyle w:val="FedRamp"/>
        <w:tblW w:w="5000" w:type="pct"/>
        <w:jc w:val="center"/>
        <w:tblLook w:val="04A0" w:firstRow="1" w:lastRow="0" w:firstColumn="1" w:lastColumn="0" w:noHBand="0" w:noVBand="1"/>
      </w:tblPr>
      <w:tblGrid>
        <w:gridCol w:w="1517"/>
        <w:gridCol w:w="7833"/>
      </w:tblGrid>
      <w:tr w:rsidR="0094764F" w:rsidRPr="00860801" w14:paraId="68843A9C"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F66771D" w14:textId="0C14DEE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w:t>
            </w:r>
            <w:r w:rsidR="00CD2CAD">
              <w:rPr>
                <w:rFonts w:asciiTheme="majorHAnsi" w:hAnsiTheme="majorHAnsi"/>
                <w:b/>
                <w:szCs w:val="20"/>
              </w:rPr>
              <w:t>5</w:t>
            </w:r>
          </w:p>
        </w:tc>
        <w:tc>
          <w:tcPr>
            <w:tcW w:w="4189" w:type="pct"/>
            <w:vAlign w:val="top"/>
            <w:hideMark/>
          </w:tcPr>
          <w:p w14:paraId="48F48AF8" w14:textId="7777777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1D2F259" w14:textId="77777777" w:rsidTr="00767AEA">
        <w:trPr>
          <w:jc w:val="center"/>
        </w:trPr>
        <w:tc>
          <w:tcPr>
            <w:tcW w:w="5000" w:type="pct"/>
            <w:gridSpan w:val="2"/>
            <w:hideMark/>
          </w:tcPr>
          <w:p w14:paraId="33C96FCE" w14:textId="12F9766E"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1D653E" w:rsidRPr="00D3032A" w14:paraId="6242A1A9" w14:textId="77777777" w:rsidTr="00767AEA">
        <w:trPr>
          <w:jc w:val="center"/>
        </w:trPr>
        <w:tc>
          <w:tcPr>
            <w:tcW w:w="5000" w:type="pct"/>
            <w:gridSpan w:val="2"/>
            <w:hideMark/>
          </w:tcPr>
          <w:p w14:paraId="24A8293C" w14:textId="64E41C69" w:rsidR="001D653E" w:rsidRPr="00667806" w:rsidRDefault="001D653E" w:rsidP="001D653E">
            <w:pPr>
              <w:rPr>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1D653E" w:rsidRPr="00D3032A" w14:paraId="2BD90E9E" w14:textId="77777777" w:rsidTr="00767AEA">
        <w:trPr>
          <w:jc w:val="center"/>
        </w:trPr>
        <w:tc>
          <w:tcPr>
            <w:tcW w:w="5000" w:type="pct"/>
            <w:gridSpan w:val="2"/>
            <w:hideMark/>
          </w:tcPr>
          <w:p w14:paraId="493C5D6E" w14:textId="7C3A9E60"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5</w:t>
            </w:r>
            <w:r w:rsidRPr="00FF2614">
              <w:rPr>
                <w:spacing w:val="0"/>
                <w:sz w:val="20"/>
                <w:szCs w:val="20"/>
              </w:rPr>
              <w:t>_status}}</w:t>
            </w:r>
          </w:p>
        </w:tc>
      </w:tr>
      <w:tr w:rsidR="001D653E" w:rsidRPr="00D3032A" w14:paraId="51869016" w14:textId="77777777" w:rsidTr="00767AEA">
        <w:trPr>
          <w:jc w:val="center"/>
        </w:trPr>
        <w:tc>
          <w:tcPr>
            <w:tcW w:w="5000" w:type="pct"/>
            <w:gridSpan w:val="2"/>
            <w:hideMark/>
          </w:tcPr>
          <w:p w14:paraId="2D773705" w14:textId="0C460B8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5</w:t>
            </w:r>
            <w:r w:rsidRPr="00FF2614">
              <w:rPr>
                <w:spacing w:val="0"/>
                <w:sz w:val="20"/>
                <w:szCs w:val="20"/>
              </w:rPr>
              <w:t>_origination}}</w:t>
            </w:r>
          </w:p>
        </w:tc>
      </w:tr>
    </w:tbl>
    <w:p w14:paraId="4669C1F9" w14:textId="77777777" w:rsidR="00477787" w:rsidRDefault="00477787"/>
    <w:tbl>
      <w:tblPr>
        <w:tblStyle w:val="FedRamp"/>
        <w:tblW w:w="5000" w:type="pct"/>
        <w:jc w:val="center"/>
        <w:tblLook w:val="04A0" w:firstRow="1" w:lastRow="0" w:firstColumn="1" w:lastColumn="0" w:noHBand="0" w:noVBand="1"/>
      </w:tblPr>
      <w:tblGrid>
        <w:gridCol w:w="905"/>
        <w:gridCol w:w="8445"/>
      </w:tblGrid>
      <w:tr w:rsidR="00A735D2" w:rsidRPr="00D167EF" w14:paraId="0D936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2241702" w14:textId="28B3BA3F" w:rsidR="00A735D2" w:rsidRPr="00D167EF" w:rsidRDefault="00A735D2"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0B7763">
              <w:rPr>
                <w:rFonts w:asciiTheme="majorHAnsi" w:hAnsiTheme="majorHAnsi"/>
              </w:rPr>
              <w:t>5</w:t>
            </w:r>
            <w:r w:rsidRPr="00D167EF">
              <w:rPr>
                <w:rFonts w:asciiTheme="majorHAnsi" w:hAnsiTheme="majorHAnsi"/>
              </w:rPr>
              <w:t xml:space="preserve"> What is the solution and how is it implemented?</w:t>
            </w:r>
          </w:p>
        </w:tc>
      </w:tr>
      <w:tr w:rsidR="001D653E" w14:paraId="13A95EF5" w14:textId="77777777" w:rsidTr="006A3471">
        <w:trPr>
          <w:jc w:val="center"/>
        </w:trPr>
        <w:tc>
          <w:tcPr>
            <w:tcW w:w="484" w:type="pct"/>
            <w:shd w:val="clear" w:color="auto" w:fill="C4D3EF" w:themeFill="accent5" w:themeFillTint="33"/>
            <w:hideMark/>
          </w:tcPr>
          <w:p w14:paraId="6B82F004" w14:textId="77777777" w:rsidR="001D653E" w:rsidRDefault="001D653E" w:rsidP="001D653E">
            <w:pPr>
              <w:pStyle w:val="GSATableHeading"/>
              <w:keepNext w:val="0"/>
              <w:keepLines w:val="0"/>
              <w:spacing w:before="40" w:after="40" w:line="240" w:lineRule="auto"/>
            </w:pPr>
            <w:r>
              <w:t>Part a</w:t>
            </w:r>
          </w:p>
        </w:tc>
        <w:tc>
          <w:tcPr>
            <w:tcW w:w="4516" w:type="pct"/>
          </w:tcPr>
          <w:p w14:paraId="193EA76A" w14:textId="6106EA81" w:rsidR="001D653E" w:rsidRPr="009807B9" w:rsidRDefault="001D653E" w:rsidP="001D653E">
            <w:pPr>
              <w:pStyle w:val="GSATableText"/>
              <w:spacing w:line="240" w:lineRule="auto"/>
              <w:rPr>
                <w:sz w:val="20"/>
              </w:rPr>
            </w:pPr>
            <w:r w:rsidRPr="00214E02">
              <w:t>{{ca_</w:t>
            </w:r>
            <w:r>
              <w:t>5_a</w:t>
            </w:r>
            <w:r w:rsidRPr="00214E02">
              <w:t>_implementation}}</w:t>
            </w:r>
          </w:p>
        </w:tc>
      </w:tr>
      <w:tr w:rsidR="001D653E" w14:paraId="7A31B1A0" w14:textId="77777777" w:rsidTr="006A3471">
        <w:trPr>
          <w:jc w:val="center"/>
        </w:trPr>
        <w:tc>
          <w:tcPr>
            <w:tcW w:w="484" w:type="pct"/>
            <w:shd w:val="clear" w:color="auto" w:fill="C4D3EF" w:themeFill="accent5" w:themeFillTint="33"/>
            <w:hideMark/>
          </w:tcPr>
          <w:p w14:paraId="63ACA17D" w14:textId="77777777" w:rsidR="001D653E" w:rsidRDefault="001D653E" w:rsidP="001D653E">
            <w:pPr>
              <w:pStyle w:val="GSATableHeading"/>
              <w:keepNext w:val="0"/>
              <w:keepLines w:val="0"/>
              <w:spacing w:before="40" w:after="40" w:line="240" w:lineRule="auto"/>
            </w:pPr>
            <w:r>
              <w:t>Part b</w:t>
            </w:r>
          </w:p>
        </w:tc>
        <w:tc>
          <w:tcPr>
            <w:tcW w:w="4516" w:type="pct"/>
          </w:tcPr>
          <w:p w14:paraId="70BC12FF" w14:textId="1E8E1C07" w:rsidR="001D653E" w:rsidRPr="009807B9" w:rsidRDefault="001D653E" w:rsidP="001D653E">
            <w:pPr>
              <w:pStyle w:val="GSATableText"/>
              <w:spacing w:line="240" w:lineRule="auto"/>
              <w:rPr>
                <w:sz w:val="20"/>
              </w:rPr>
            </w:pPr>
            <w:r w:rsidRPr="00214E02">
              <w:t>{{ca_</w:t>
            </w:r>
            <w:r>
              <w:t>5_b</w:t>
            </w:r>
            <w:r w:rsidRPr="00214E02">
              <w:t>_implementation}}</w:t>
            </w:r>
          </w:p>
        </w:tc>
      </w:tr>
    </w:tbl>
    <w:p w14:paraId="62CE2BA5" w14:textId="62433F94" w:rsidR="0023111A" w:rsidRDefault="0023111A" w:rsidP="008A02B6">
      <w:pPr>
        <w:pStyle w:val="Heading3"/>
      </w:pPr>
      <w:bookmarkStart w:id="1366" w:name="_Toc149090430"/>
      <w:bookmarkStart w:id="1367" w:name="_Toc383429596"/>
      <w:bookmarkStart w:id="1368" w:name="_Toc383433272"/>
      <w:bookmarkStart w:id="1369" w:name="_Toc383444504"/>
      <w:bookmarkStart w:id="1370" w:name="_Toc385594144"/>
      <w:bookmarkStart w:id="1371" w:name="_Toc385594536"/>
      <w:bookmarkStart w:id="1372" w:name="_Toc385594924"/>
      <w:bookmarkStart w:id="1373" w:name="_Toc388620775"/>
      <w:bookmarkStart w:id="1374" w:name="_Toc449543345"/>
      <w:bookmarkStart w:id="1375" w:name="_Toc520895444"/>
      <w:bookmarkStart w:id="1376" w:name="_Toc48643656"/>
      <w:r w:rsidRPr="002C3786">
        <w:t>CA-6</w:t>
      </w:r>
      <w:r>
        <w:t xml:space="preserve"> Security Authorizatio</w:t>
      </w:r>
      <w:r w:rsidRPr="002C3786">
        <w:t xml:space="preserve">n </w:t>
      </w:r>
      <w:bookmarkEnd w:id="1366"/>
      <w:bookmarkEnd w:id="1367"/>
      <w:bookmarkEnd w:id="1368"/>
      <w:bookmarkEnd w:id="1369"/>
      <w:bookmarkEnd w:id="1370"/>
      <w:bookmarkEnd w:id="1371"/>
      <w:bookmarkEnd w:id="1372"/>
      <w:bookmarkEnd w:id="1373"/>
      <w:r>
        <w:t>(L) (M) (H)</w:t>
      </w:r>
      <w:bookmarkEnd w:id="1374"/>
      <w:bookmarkEnd w:id="1375"/>
      <w:bookmarkEnd w:id="1376"/>
    </w:p>
    <w:p w14:paraId="1A6D3F85" w14:textId="77777777" w:rsidR="0023111A" w:rsidRPr="00336A7A" w:rsidRDefault="0023111A" w:rsidP="0023111A">
      <w:pPr>
        <w:keepNext/>
        <w:rPr>
          <w:color w:val="auto"/>
        </w:rPr>
      </w:pPr>
      <w:r w:rsidRPr="00336A7A">
        <w:rPr>
          <w:color w:val="auto"/>
        </w:rPr>
        <w:t>The organization:</w:t>
      </w:r>
    </w:p>
    <w:p w14:paraId="6C2A9E57"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Assigns a senior-level executive or manager as the authorizing official for the information system;</w:t>
      </w:r>
    </w:p>
    <w:p w14:paraId="3A096552"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Ensures that the authorizing official authorizes the information system for processing before commencing operations; and</w:t>
      </w:r>
    </w:p>
    <w:p w14:paraId="1580BC0E" w14:textId="67D90F53"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Updates the security authorization [</w:t>
      </w:r>
      <w:r w:rsidRPr="00336A7A">
        <w:rPr>
          <w:rStyle w:val="GSAItalicEmphasisChar"/>
          <w:rFonts w:asciiTheme="minorHAnsi" w:hAnsiTheme="minorHAnsi" w:cstheme="minorHAnsi"/>
          <w:color w:val="auto"/>
          <w:sz w:val="22"/>
          <w:szCs w:val="22"/>
        </w:rPr>
        <w:t>FedRAMP Assignment: in accordance with OMB A-130 requirements or when a significant change occurs</w:t>
      </w:r>
      <w:r w:rsidRPr="00336A7A">
        <w:rPr>
          <w:rFonts w:asciiTheme="minorHAnsi" w:hAnsiTheme="minorHAnsi" w:cstheme="minorHAnsi"/>
          <w:color w:val="auto"/>
          <w:sz w:val="22"/>
          <w:szCs w:val="22"/>
        </w:rPr>
        <w:t>]</w:t>
      </w:r>
      <w:r w:rsidR="00EB77A6">
        <w:rPr>
          <w:rFonts w:asciiTheme="minorHAnsi" w:hAnsiTheme="minorHAnsi" w:cstheme="minorHAnsi"/>
          <w:color w:val="auto"/>
          <w:sz w:val="22"/>
          <w:szCs w:val="22"/>
        </w:rPr>
        <w:t>.</w:t>
      </w:r>
    </w:p>
    <w:p w14:paraId="06BB2095"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6c Additional FedRAMP Requirements and Guidance: </w:t>
      </w:r>
    </w:p>
    <w:p w14:paraId="5BCB2911" w14:textId="54DA4E84" w:rsidR="00876C31" w:rsidRPr="00336A7A" w:rsidRDefault="0023111A" w:rsidP="00876C31">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ignificant change is defined in NIST Special Publication 800-37 Revision 1, Appendix F (</w:t>
      </w:r>
      <w:hyperlink r:id="rId51" w:history="1">
        <w:r w:rsidRPr="00336A7A">
          <w:rPr>
            <w:rStyle w:val="Hyperlink"/>
            <w:rFonts w:asciiTheme="minorHAnsi" w:hAnsiTheme="minorHAnsi" w:cstheme="minorHAnsi"/>
            <w:color w:val="auto"/>
            <w:sz w:val="22"/>
            <w:szCs w:val="22"/>
          </w:rPr>
          <w:t>SP 800-37</w:t>
        </w:r>
      </w:hyperlink>
      <w:r w:rsidRPr="00336A7A">
        <w:rPr>
          <w:rFonts w:asciiTheme="minorHAnsi" w:hAnsiTheme="minorHAnsi" w:cstheme="minorHAnsi"/>
          <w:color w:val="auto"/>
          <w:sz w:val="22"/>
          <w:szCs w:val="22"/>
        </w:rPr>
        <w:t>). The service provider describes the types of changes to the information system or the environment of operations that would impact the risk posture.  The types of changes are approved and accepted by the JAB/AO.</w:t>
      </w:r>
    </w:p>
    <w:p w14:paraId="4E896EA5" w14:textId="509C4F52" w:rsidR="00876C31" w:rsidRPr="00876C31" w:rsidRDefault="00876C31" w:rsidP="00876C31">
      <w:pPr>
        <w:autoSpaceDE w:val="0"/>
        <w:autoSpaceDN w:val="0"/>
        <w:adjustRightInd w:val="0"/>
        <w:ind w:left="2160"/>
        <w:rPr>
          <w:rFonts w:asciiTheme="minorHAnsi" w:eastAsia="Calibri" w:hAnsiTheme="minorHAnsi" w:cstheme="minorHAnsi"/>
          <w:color w:val="FF0000"/>
        </w:rPr>
      </w:pPr>
      <w:r>
        <w:tab/>
      </w:r>
      <w:r w:rsidRPr="00876C31">
        <w:rPr>
          <w:b/>
          <w:bCs/>
        </w:rPr>
        <w:tab/>
      </w:r>
      <w:r w:rsidRPr="00876C31">
        <w:rPr>
          <w:rFonts w:asciiTheme="minorHAnsi" w:eastAsia="Times New Roman"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5F6029" w:rsidRPr="00860801" w14:paraId="42E2C06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B4FF8A" w14:textId="0F2BE062"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A-</w:t>
            </w:r>
            <w:r w:rsidR="003C2B3D">
              <w:rPr>
                <w:rFonts w:asciiTheme="majorHAnsi" w:hAnsiTheme="majorHAnsi"/>
                <w:b/>
                <w:szCs w:val="20"/>
              </w:rPr>
              <w:t>6</w:t>
            </w:r>
          </w:p>
        </w:tc>
        <w:tc>
          <w:tcPr>
            <w:tcW w:w="4189" w:type="pct"/>
            <w:vAlign w:val="top"/>
            <w:hideMark/>
          </w:tcPr>
          <w:p w14:paraId="1ABC3FA8" w14:textId="77777777"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EE126E" w14:textId="77777777" w:rsidTr="00767AEA">
        <w:trPr>
          <w:jc w:val="center"/>
        </w:trPr>
        <w:tc>
          <w:tcPr>
            <w:tcW w:w="5000" w:type="pct"/>
            <w:gridSpan w:val="2"/>
            <w:hideMark/>
          </w:tcPr>
          <w:p w14:paraId="0FFD4934" w14:textId="11FE2FBE"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1D653E" w:rsidRPr="00D3032A" w14:paraId="499CBBB4" w14:textId="77777777" w:rsidTr="00767AEA">
        <w:trPr>
          <w:jc w:val="center"/>
        </w:trPr>
        <w:tc>
          <w:tcPr>
            <w:tcW w:w="5000" w:type="pct"/>
            <w:gridSpan w:val="2"/>
            <w:hideMark/>
          </w:tcPr>
          <w:p w14:paraId="0245C4D4" w14:textId="5F7A463E" w:rsidR="001D653E" w:rsidRPr="00DD1DBA" w:rsidRDefault="001D653E" w:rsidP="001D653E">
            <w:pPr>
              <w:pStyle w:val="Default"/>
              <w:jc w:val="both"/>
              <w:rPr>
                <w:rFonts w:ascii="Calibri" w:hAnsi="Calibri" w:cs="Calibri"/>
                <w:bCs/>
                <w:color w:val="FF0000"/>
                <w:kern w:val="1"/>
                <w:sz w:val="20"/>
              </w:rPr>
            </w:pPr>
            <w:r w:rsidRPr="004A1F1C">
              <w:rPr>
                <w:rFonts w:ascii="Calibri" w:eastAsia="Lucida Sans Unicode" w:hAnsi="Calibri"/>
                <w:kern w:val="20"/>
                <w:sz w:val="20"/>
                <w:szCs w:val="20"/>
              </w:rPr>
              <w:t>Parameter CA-06(c): {{ca_6_c_parameter}}</w:t>
            </w:r>
          </w:p>
        </w:tc>
      </w:tr>
      <w:tr w:rsidR="001D653E" w:rsidRPr="00D3032A" w14:paraId="00BA2CD0" w14:textId="77777777" w:rsidTr="00767AEA">
        <w:trPr>
          <w:jc w:val="center"/>
        </w:trPr>
        <w:tc>
          <w:tcPr>
            <w:tcW w:w="5000" w:type="pct"/>
            <w:gridSpan w:val="2"/>
            <w:hideMark/>
          </w:tcPr>
          <w:p w14:paraId="01359C4F" w14:textId="6FDAB6A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6</w:t>
            </w:r>
            <w:r w:rsidRPr="00FF2614">
              <w:rPr>
                <w:spacing w:val="0"/>
                <w:sz w:val="20"/>
                <w:szCs w:val="20"/>
              </w:rPr>
              <w:t>_status}}</w:t>
            </w:r>
          </w:p>
        </w:tc>
      </w:tr>
      <w:tr w:rsidR="001D653E" w:rsidRPr="00D3032A" w14:paraId="216E13D8" w14:textId="77777777" w:rsidTr="00767AEA">
        <w:trPr>
          <w:jc w:val="center"/>
        </w:trPr>
        <w:tc>
          <w:tcPr>
            <w:tcW w:w="5000" w:type="pct"/>
            <w:gridSpan w:val="2"/>
            <w:hideMark/>
          </w:tcPr>
          <w:p w14:paraId="33D8DB9E" w14:textId="763472D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6</w:t>
            </w:r>
            <w:r w:rsidRPr="00FF2614">
              <w:rPr>
                <w:spacing w:val="0"/>
                <w:sz w:val="20"/>
                <w:szCs w:val="20"/>
              </w:rPr>
              <w:t>_origination}}</w:t>
            </w:r>
          </w:p>
        </w:tc>
      </w:tr>
    </w:tbl>
    <w:p w14:paraId="48E57BA7" w14:textId="77777777" w:rsidR="00EB77A6" w:rsidRDefault="00EB77A6"/>
    <w:tbl>
      <w:tblPr>
        <w:tblStyle w:val="FedRamp"/>
        <w:tblW w:w="5000" w:type="pct"/>
        <w:jc w:val="center"/>
        <w:tblLook w:val="04A0" w:firstRow="1" w:lastRow="0" w:firstColumn="1" w:lastColumn="0" w:noHBand="0" w:noVBand="1"/>
      </w:tblPr>
      <w:tblGrid>
        <w:gridCol w:w="905"/>
        <w:gridCol w:w="8445"/>
      </w:tblGrid>
      <w:tr w:rsidR="000B7763" w:rsidRPr="00D167EF" w14:paraId="6E8E6B5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A5589A5" w14:textId="389A0A6A" w:rsidR="000B7763" w:rsidRPr="00D167EF" w:rsidRDefault="000B7763" w:rsidP="006A3471">
            <w:pPr>
              <w:pStyle w:val="GSATableHeading"/>
              <w:keepNext w:val="0"/>
              <w:keepLines w:val="0"/>
              <w:spacing w:before="40" w:after="40" w:line="240" w:lineRule="auto"/>
              <w:rPr>
                <w:rFonts w:asciiTheme="majorHAnsi" w:hAnsiTheme="majorHAnsi"/>
              </w:rPr>
            </w:pPr>
            <w:r>
              <w:rPr>
                <w:rFonts w:asciiTheme="majorHAnsi" w:hAnsiTheme="majorHAnsi"/>
              </w:rPr>
              <w:t>CA-6</w:t>
            </w:r>
            <w:r w:rsidRPr="00D167EF">
              <w:rPr>
                <w:rFonts w:asciiTheme="majorHAnsi" w:hAnsiTheme="majorHAnsi"/>
              </w:rPr>
              <w:t xml:space="preserve"> What is the solution and how is it implemented?</w:t>
            </w:r>
          </w:p>
        </w:tc>
      </w:tr>
      <w:tr w:rsidR="001D653E" w14:paraId="731CA988" w14:textId="77777777" w:rsidTr="006A3471">
        <w:trPr>
          <w:jc w:val="center"/>
        </w:trPr>
        <w:tc>
          <w:tcPr>
            <w:tcW w:w="484" w:type="pct"/>
            <w:shd w:val="clear" w:color="auto" w:fill="C4D3EF" w:themeFill="accent5" w:themeFillTint="33"/>
            <w:hideMark/>
          </w:tcPr>
          <w:p w14:paraId="68B9A241" w14:textId="77777777" w:rsidR="001D653E" w:rsidRDefault="001D653E" w:rsidP="001D653E">
            <w:pPr>
              <w:pStyle w:val="GSATableHeading"/>
              <w:keepNext w:val="0"/>
              <w:keepLines w:val="0"/>
              <w:spacing w:before="40" w:after="40" w:line="240" w:lineRule="auto"/>
            </w:pPr>
            <w:r>
              <w:t>Part a</w:t>
            </w:r>
          </w:p>
        </w:tc>
        <w:tc>
          <w:tcPr>
            <w:tcW w:w="4516" w:type="pct"/>
          </w:tcPr>
          <w:p w14:paraId="34927EF1" w14:textId="362196AD" w:rsidR="001D653E" w:rsidRPr="009807B9" w:rsidRDefault="001D653E" w:rsidP="001D653E">
            <w:pPr>
              <w:pStyle w:val="GSATableText"/>
              <w:spacing w:line="240" w:lineRule="auto"/>
              <w:rPr>
                <w:sz w:val="20"/>
              </w:rPr>
            </w:pPr>
            <w:r w:rsidRPr="008C1470">
              <w:t>{{ca_</w:t>
            </w:r>
            <w:r>
              <w:t>6_a</w:t>
            </w:r>
            <w:r w:rsidRPr="008C1470">
              <w:t>_implementation}}</w:t>
            </w:r>
          </w:p>
        </w:tc>
      </w:tr>
      <w:tr w:rsidR="001D653E" w14:paraId="6922E8B0" w14:textId="77777777" w:rsidTr="006A3471">
        <w:trPr>
          <w:jc w:val="center"/>
        </w:trPr>
        <w:tc>
          <w:tcPr>
            <w:tcW w:w="484" w:type="pct"/>
            <w:shd w:val="clear" w:color="auto" w:fill="C4D3EF" w:themeFill="accent5" w:themeFillTint="33"/>
            <w:hideMark/>
          </w:tcPr>
          <w:p w14:paraId="2DA0B946" w14:textId="77777777" w:rsidR="001D653E" w:rsidRDefault="001D653E" w:rsidP="001D653E">
            <w:pPr>
              <w:pStyle w:val="GSATableHeading"/>
              <w:keepNext w:val="0"/>
              <w:keepLines w:val="0"/>
              <w:spacing w:before="40" w:after="40" w:line="240" w:lineRule="auto"/>
            </w:pPr>
            <w:r>
              <w:t>Part b</w:t>
            </w:r>
          </w:p>
        </w:tc>
        <w:tc>
          <w:tcPr>
            <w:tcW w:w="4516" w:type="pct"/>
          </w:tcPr>
          <w:p w14:paraId="09F07771" w14:textId="708FBC2A" w:rsidR="001D653E" w:rsidRPr="009807B9" w:rsidRDefault="001D653E" w:rsidP="001D653E">
            <w:pPr>
              <w:pStyle w:val="GSATableText"/>
              <w:spacing w:line="240" w:lineRule="auto"/>
              <w:rPr>
                <w:sz w:val="20"/>
              </w:rPr>
            </w:pPr>
            <w:r w:rsidRPr="008C1470">
              <w:t>{{ca_</w:t>
            </w:r>
            <w:r>
              <w:t>6_b</w:t>
            </w:r>
            <w:r w:rsidRPr="008C1470">
              <w:t>_implementation}}</w:t>
            </w:r>
          </w:p>
        </w:tc>
      </w:tr>
      <w:tr w:rsidR="001D653E" w14:paraId="769CB599" w14:textId="77777777" w:rsidTr="006A3471">
        <w:trPr>
          <w:jc w:val="center"/>
        </w:trPr>
        <w:tc>
          <w:tcPr>
            <w:tcW w:w="484" w:type="pct"/>
            <w:shd w:val="clear" w:color="auto" w:fill="C4D3EF" w:themeFill="accent5" w:themeFillTint="33"/>
          </w:tcPr>
          <w:p w14:paraId="7B45A271" w14:textId="77777777" w:rsidR="001D653E" w:rsidRDefault="001D653E" w:rsidP="001D653E">
            <w:pPr>
              <w:pStyle w:val="GSATableHeading"/>
              <w:keepNext w:val="0"/>
              <w:keepLines w:val="0"/>
              <w:spacing w:before="40" w:after="40" w:line="240" w:lineRule="auto"/>
            </w:pPr>
            <w:r>
              <w:t>Part c</w:t>
            </w:r>
          </w:p>
        </w:tc>
        <w:tc>
          <w:tcPr>
            <w:tcW w:w="4516" w:type="pct"/>
          </w:tcPr>
          <w:p w14:paraId="3975C894" w14:textId="11C0F1FE" w:rsidR="001D653E" w:rsidRPr="009807B9" w:rsidRDefault="001D653E" w:rsidP="001D653E">
            <w:pPr>
              <w:pStyle w:val="GSATableText"/>
              <w:spacing w:line="240" w:lineRule="auto"/>
              <w:rPr>
                <w:sz w:val="20"/>
              </w:rPr>
            </w:pPr>
            <w:r w:rsidRPr="008C1470">
              <w:t>{{ca_</w:t>
            </w:r>
            <w:r>
              <w:t>6_c</w:t>
            </w:r>
            <w:r w:rsidRPr="008C1470">
              <w:t>_implementation}}</w:t>
            </w:r>
          </w:p>
        </w:tc>
      </w:tr>
    </w:tbl>
    <w:p w14:paraId="6BE54AF1" w14:textId="77777777" w:rsidR="0023111A" w:rsidRDefault="0023111A" w:rsidP="008A02B6">
      <w:pPr>
        <w:pStyle w:val="Heading3"/>
      </w:pPr>
      <w:bookmarkStart w:id="1377" w:name="_Toc149090431"/>
      <w:bookmarkStart w:id="1378" w:name="_Toc383429597"/>
      <w:bookmarkStart w:id="1379" w:name="_Toc383433273"/>
      <w:bookmarkStart w:id="1380" w:name="_Toc383444505"/>
      <w:bookmarkStart w:id="1381" w:name="_Toc385594145"/>
      <w:bookmarkStart w:id="1382" w:name="_Toc385594537"/>
      <w:bookmarkStart w:id="1383" w:name="_Toc385594925"/>
      <w:bookmarkStart w:id="1384" w:name="_Toc388620776"/>
      <w:bookmarkStart w:id="1385" w:name="_Toc449543346"/>
      <w:bookmarkStart w:id="1386" w:name="_Toc520895445"/>
      <w:bookmarkStart w:id="1387" w:name="_Toc48643657"/>
      <w:r w:rsidRPr="002C3786">
        <w:t>CA-7</w:t>
      </w:r>
      <w:r>
        <w:t xml:space="preserve"> </w:t>
      </w:r>
      <w:r w:rsidRPr="002C3786">
        <w:t xml:space="preserve">Continuous Monitoring </w:t>
      </w:r>
      <w:bookmarkEnd w:id="1377"/>
      <w:bookmarkEnd w:id="1378"/>
      <w:bookmarkEnd w:id="1379"/>
      <w:bookmarkEnd w:id="1380"/>
      <w:bookmarkEnd w:id="1381"/>
      <w:bookmarkEnd w:id="1382"/>
      <w:bookmarkEnd w:id="1383"/>
      <w:bookmarkEnd w:id="1384"/>
      <w:r>
        <w:t>(L) (M) (H)</w:t>
      </w:r>
      <w:bookmarkEnd w:id="1385"/>
      <w:bookmarkEnd w:id="1386"/>
      <w:bookmarkEnd w:id="1387"/>
      <w:r>
        <w:t xml:space="preserve"> </w:t>
      </w:r>
    </w:p>
    <w:p w14:paraId="5678F051" w14:textId="77777777" w:rsidR="0023111A" w:rsidRPr="00336A7A" w:rsidRDefault="0023111A" w:rsidP="0023111A">
      <w:pPr>
        <w:rPr>
          <w:color w:val="auto"/>
        </w:rPr>
      </w:pPr>
      <w:r w:rsidRPr="00336A7A">
        <w:rPr>
          <w:color w:val="auto"/>
        </w:rPr>
        <w:t>The organization develops a continuous monitoring strategy and implements a continuous monitoring program that includes:</w:t>
      </w:r>
    </w:p>
    <w:p w14:paraId="78A83B7F" w14:textId="3580303D"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metrics</w:t>
      </w:r>
      <w:r w:rsidRPr="00336A7A">
        <w:rPr>
          <w:rFonts w:asciiTheme="minorHAnsi" w:hAnsiTheme="minorHAnsi" w:cstheme="minorHAnsi"/>
          <w:color w:val="auto"/>
          <w:sz w:val="22"/>
        </w:rPr>
        <w:t>] to be monitored;</w:t>
      </w:r>
    </w:p>
    <w:p w14:paraId="68FF82CD" w14:textId="28F97D03"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for monitoring and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for assessments supporting such monitoring;</w:t>
      </w:r>
    </w:p>
    <w:p w14:paraId="2D49E27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Ongoing security control assessments in accordance with the organizational continuous monitoring strategy;</w:t>
      </w:r>
    </w:p>
    <w:p w14:paraId="0682C475" w14:textId="77777777" w:rsidR="0023111A" w:rsidRPr="00336A7A" w:rsidRDefault="0023111A" w:rsidP="00CF0981">
      <w:pPr>
        <w:pStyle w:val="GSAListParagraphalpha"/>
        <w:numPr>
          <w:ilvl w:val="0"/>
          <w:numId w:val="48"/>
        </w:numPr>
        <w:autoSpaceDE w:val="0"/>
        <w:autoSpaceDN w:val="0"/>
        <w:adjustRightInd w:val="0"/>
        <w:rPr>
          <w:rFonts w:asciiTheme="minorHAnsi" w:hAnsiTheme="minorHAnsi" w:cstheme="minorHAnsi"/>
          <w:color w:val="auto"/>
          <w:sz w:val="22"/>
        </w:rPr>
      </w:pPr>
      <w:r w:rsidRPr="00336A7A">
        <w:rPr>
          <w:rFonts w:asciiTheme="minorHAnsi" w:hAnsiTheme="minorHAnsi" w:cstheme="minorHAnsi"/>
          <w:color w:val="auto"/>
          <w:sz w:val="22"/>
        </w:rPr>
        <w:t>Ongoing security status monitoring of organization-defined metrics in accordance with the organizational continuous monitoring strategy;</w:t>
      </w:r>
    </w:p>
    <w:p w14:paraId="61B77752"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Correlation and analysis of security-related information generated by assessments and monitoring;</w:t>
      </w:r>
    </w:p>
    <w:p w14:paraId="5669752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sponse actions to address results of the analysis of security-related information; and</w:t>
      </w:r>
    </w:p>
    <w:p w14:paraId="26C1513C" w14:textId="32710958"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porting the security status of organization and the information system to [</w:t>
      </w:r>
      <w:r w:rsidRPr="00336A7A">
        <w:rPr>
          <w:rStyle w:val="GSAItalicEmphasisChar"/>
          <w:rFonts w:asciiTheme="minorHAnsi" w:hAnsiTheme="minorHAnsi" w:cstheme="minorHAnsi"/>
          <w:color w:val="auto"/>
          <w:sz w:val="22"/>
        </w:rPr>
        <w:t>FedRAMP Assignment: to meet Federal and FedRAMP requirements</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frequency</w:t>
      </w:r>
      <w:r w:rsidRPr="00336A7A">
        <w:rPr>
          <w:rFonts w:asciiTheme="minorHAnsi" w:hAnsiTheme="minorHAnsi" w:cstheme="minorHAnsi"/>
          <w:color w:val="auto"/>
          <w:sz w:val="22"/>
        </w:rPr>
        <w:t>].</w:t>
      </w:r>
    </w:p>
    <w:p w14:paraId="6156375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A-7 Additional FedRAMP Requirements and Guidance</w:t>
      </w:r>
      <w:r w:rsidRPr="00336A7A">
        <w:rPr>
          <w:rFonts w:asciiTheme="minorHAnsi" w:hAnsiTheme="minorHAnsi" w:cstheme="minorHAnsi"/>
          <w:color w:val="auto"/>
          <w:sz w:val="22"/>
        </w:rPr>
        <w:t xml:space="preserve">: </w:t>
      </w:r>
    </w:p>
    <w:p w14:paraId="439729C7"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Requirement: </w:t>
      </w:r>
      <w:r w:rsidRPr="00336A7A">
        <w:rPr>
          <w:rFonts w:asciiTheme="minorHAnsi" w:hAnsiTheme="minorHAnsi" w:cstheme="minorHAnsi"/>
          <w:color w:val="auto"/>
          <w:sz w:val="22"/>
        </w:rPr>
        <w:t>Operating System Scans: at least monthly Database and Web Application Scans: at least monthly. All scans performed by Independent Assessor: at least annually.</w:t>
      </w:r>
    </w:p>
    <w:p w14:paraId="192A9136"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xml:space="preserve">: CSPs must provide evidence of closure and remediation of a high vulnerability within the timeframe for standard POA&amp;M updates.  </w:t>
      </w:r>
    </w:p>
    <w:p w14:paraId="111176E6" w14:textId="77777777" w:rsidR="0023111A" w:rsidRPr="00336A7A" w:rsidRDefault="0023111A" w:rsidP="0023111A">
      <w:pPr>
        <w:pStyle w:val="GSAGuidance"/>
        <w:spacing w:after="0"/>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See the FedRAMP Documents page under Key Cloud Service</w:t>
      </w:r>
    </w:p>
    <w:p w14:paraId="660B0475" w14:textId="77777777" w:rsidR="0023111A" w:rsidRDefault="0023111A" w:rsidP="0023111A">
      <w:pPr>
        <w:pStyle w:val="GSAGuidance"/>
        <w:spacing w:after="0"/>
        <w:rPr>
          <w:rFonts w:asciiTheme="minorHAnsi" w:hAnsiTheme="minorHAnsi" w:cstheme="minorHAnsi"/>
          <w:color w:val="auto"/>
          <w:sz w:val="22"/>
        </w:rPr>
      </w:pPr>
      <w:r w:rsidRPr="00336A7A">
        <w:rPr>
          <w:rFonts w:asciiTheme="minorHAnsi" w:hAnsiTheme="minorHAnsi" w:cstheme="minorHAnsi"/>
          <w:color w:val="auto"/>
          <w:sz w:val="22"/>
        </w:rPr>
        <w:t>Provider (CSP) Documents&gt; Continuous Monitoring Strategy Guide</w:t>
      </w:r>
    </w:p>
    <w:p w14:paraId="786603FC" w14:textId="77777777" w:rsidR="0013691D" w:rsidRPr="00336A7A" w:rsidRDefault="0013691D" w:rsidP="0023111A">
      <w:pPr>
        <w:pStyle w:val="GSAGuidance"/>
        <w:spacing w:after="0"/>
        <w:rPr>
          <w:rFonts w:asciiTheme="minorHAnsi" w:hAnsiTheme="minorHAnsi" w:cstheme="minorHAnsi"/>
          <w:i/>
          <w:color w:val="auto"/>
          <w:sz w:val="22"/>
        </w:rPr>
      </w:pPr>
    </w:p>
    <w:tbl>
      <w:tblPr>
        <w:tblStyle w:val="FedRamp"/>
        <w:tblW w:w="5000" w:type="pct"/>
        <w:jc w:val="center"/>
        <w:tblLook w:val="04A0" w:firstRow="1" w:lastRow="0" w:firstColumn="1" w:lastColumn="0" w:noHBand="0" w:noVBand="1"/>
      </w:tblPr>
      <w:tblGrid>
        <w:gridCol w:w="1517"/>
        <w:gridCol w:w="7833"/>
      </w:tblGrid>
      <w:tr w:rsidR="00D974B3" w:rsidRPr="00860801" w14:paraId="777731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189093" w14:textId="57D91C9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A-7</w:t>
            </w:r>
          </w:p>
        </w:tc>
        <w:tc>
          <w:tcPr>
            <w:tcW w:w="4189" w:type="pct"/>
            <w:vAlign w:val="top"/>
            <w:hideMark/>
          </w:tcPr>
          <w:p w14:paraId="0D6F0749"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3EFC3056" w14:textId="77777777" w:rsidTr="00767AEA">
        <w:trPr>
          <w:jc w:val="center"/>
        </w:trPr>
        <w:tc>
          <w:tcPr>
            <w:tcW w:w="5000" w:type="pct"/>
            <w:gridSpan w:val="2"/>
            <w:hideMark/>
          </w:tcPr>
          <w:p w14:paraId="32B759C9" w14:textId="06FF6F9A"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1D653E" w:rsidRPr="00D3032A" w14:paraId="3A2E21B0" w14:textId="77777777" w:rsidTr="00767AEA">
        <w:trPr>
          <w:jc w:val="center"/>
        </w:trPr>
        <w:tc>
          <w:tcPr>
            <w:tcW w:w="5000" w:type="pct"/>
            <w:gridSpan w:val="2"/>
            <w:hideMark/>
          </w:tcPr>
          <w:p w14:paraId="6BD7358C" w14:textId="29614757" w:rsidR="001D653E" w:rsidRPr="00D974B3" w:rsidRDefault="001D653E" w:rsidP="001D653E">
            <w:pPr>
              <w:pStyle w:val="GSATableText"/>
              <w:spacing w:before="40" w:after="40" w:line="240" w:lineRule="auto"/>
              <w:rPr>
                <w:spacing w:val="0"/>
                <w:sz w:val="20"/>
                <w:szCs w:val="20"/>
              </w:rPr>
            </w:pPr>
            <w:r w:rsidRPr="00DD4775">
              <w:rPr>
                <w:rFonts w:eastAsia="Times New Roman" w:cs="Calibri"/>
                <w:bCs/>
                <w:sz w:val="20"/>
              </w:rPr>
              <w:t>Parameter CA-07(a):</w:t>
            </w:r>
            <w:r>
              <w:rPr>
                <w:rFonts w:eastAsia="Times New Roman" w:cs="Calibri"/>
                <w:bCs/>
                <w:spacing w:val="0"/>
                <w:kern w:val="0"/>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1D653E" w:rsidRPr="00D3032A" w14:paraId="259ACBCC" w14:textId="77777777" w:rsidTr="00767AEA">
        <w:trPr>
          <w:jc w:val="center"/>
        </w:trPr>
        <w:tc>
          <w:tcPr>
            <w:tcW w:w="5000" w:type="pct"/>
            <w:gridSpan w:val="2"/>
          </w:tcPr>
          <w:p w14:paraId="16CF3116" w14:textId="12C99FAD" w:rsidR="001D653E" w:rsidRPr="00D974B3" w:rsidRDefault="001D653E" w:rsidP="001D653E">
            <w:pPr>
              <w:pStyle w:val="GSATableText"/>
              <w:spacing w:before="40" w:after="40" w:line="240" w:lineRule="auto"/>
              <w:rPr>
                <w:spacing w:val="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1D653E" w:rsidRPr="00D3032A" w14:paraId="2A61F614" w14:textId="77777777" w:rsidTr="00767AEA">
        <w:trPr>
          <w:jc w:val="center"/>
        </w:trPr>
        <w:tc>
          <w:tcPr>
            <w:tcW w:w="5000" w:type="pct"/>
            <w:gridSpan w:val="2"/>
          </w:tcPr>
          <w:p w14:paraId="3E890A6E" w14:textId="705B6FC5" w:rsidR="001D653E" w:rsidRPr="00D974B3" w:rsidRDefault="001D653E" w:rsidP="001D653E">
            <w:pPr>
              <w:pStyle w:val="GSATableText"/>
              <w:spacing w:before="40" w:after="40" w:line="240" w:lineRule="auto"/>
              <w:rPr>
                <w:spacing w:val="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1D653E" w:rsidRPr="00D3032A" w14:paraId="6B51F258" w14:textId="77777777" w:rsidTr="00767AEA">
        <w:trPr>
          <w:jc w:val="center"/>
        </w:trPr>
        <w:tc>
          <w:tcPr>
            <w:tcW w:w="5000" w:type="pct"/>
            <w:gridSpan w:val="2"/>
          </w:tcPr>
          <w:p w14:paraId="0B2A281F" w14:textId="5009F27D" w:rsidR="001D653E" w:rsidRPr="00D974B3" w:rsidRDefault="001D653E" w:rsidP="001D653E">
            <w:pPr>
              <w:pStyle w:val="GSATableText"/>
              <w:spacing w:before="40" w:after="40" w:line="240" w:lineRule="auto"/>
              <w:rPr>
                <w:spacing w:val="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1D653E" w:rsidRPr="00D3032A" w14:paraId="477FB57C" w14:textId="77777777" w:rsidTr="00767AEA">
        <w:trPr>
          <w:jc w:val="center"/>
        </w:trPr>
        <w:tc>
          <w:tcPr>
            <w:tcW w:w="5000" w:type="pct"/>
            <w:gridSpan w:val="2"/>
          </w:tcPr>
          <w:p w14:paraId="460BA32C" w14:textId="6565720E" w:rsidR="001D653E" w:rsidRPr="00D974B3" w:rsidRDefault="001D653E" w:rsidP="001D653E">
            <w:pPr>
              <w:pStyle w:val="GSATableText"/>
              <w:spacing w:before="40" w:after="40" w:line="240" w:lineRule="auto"/>
              <w:rPr>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1D653E" w:rsidRPr="00D3032A" w14:paraId="3F4BEFBF" w14:textId="77777777" w:rsidTr="00767AEA">
        <w:trPr>
          <w:jc w:val="center"/>
        </w:trPr>
        <w:tc>
          <w:tcPr>
            <w:tcW w:w="5000" w:type="pct"/>
            <w:gridSpan w:val="2"/>
            <w:hideMark/>
          </w:tcPr>
          <w:p w14:paraId="0E49C65F" w14:textId="349DB5D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7</w:t>
            </w:r>
            <w:r w:rsidRPr="00FF2614">
              <w:rPr>
                <w:spacing w:val="0"/>
                <w:sz w:val="20"/>
                <w:szCs w:val="20"/>
              </w:rPr>
              <w:t>_status}}</w:t>
            </w:r>
          </w:p>
        </w:tc>
      </w:tr>
      <w:tr w:rsidR="001D653E" w:rsidRPr="00D3032A" w14:paraId="345F8E29" w14:textId="77777777" w:rsidTr="00767AEA">
        <w:trPr>
          <w:jc w:val="center"/>
        </w:trPr>
        <w:tc>
          <w:tcPr>
            <w:tcW w:w="5000" w:type="pct"/>
            <w:gridSpan w:val="2"/>
            <w:hideMark/>
          </w:tcPr>
          <w:p w14:paraId="0C4B0084" w14:textId="55274CB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7</w:t>
            </w:r>
            <w:r w:rsidRPr="00FF2614">
              <w:rPr>
                <w:spacing w:val="0"/>
                <w:sz w:val="20"/>
                <w:szCs w:val="20"/>
              </w:rPr>
              <w:t>_origination}}</w:t>
            </w:r>
          </w:p>
        </w:tc>
      </w:tr>
    </w:tbl>
    <w:p w14:paraId="114EB894" w14:textId="77777777" w:rsidR="00517B39" w:rsidRDefault="00517B39"/>
    <w:tbl>
      <w:tblPr>
        <w:tblStyle w:val="FedRamp"/>
        <w:tblW w:w="5000" w:type="pct"/>
        <w:jc w:val="center"/>
        <w:tblLook w:val="04A0" w:firstRow="1" w:lastRow="0" w:firstColumn="1" w:lastColumn="0" w:noHBand="0" w:noVBand="1"/>
      </w:tblPr>
      <w:tblGrid>
        <w:gridCol w:w="905"/>
        <w:gridCol w:w="8445"/>
      </w:tblGrid>
      <w:tr w:rsidR="000B7763" w:rsidRPr="00D167EF" w14:paraId="6944BC8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7C5C5DF" w14:textId="21D0810B" w:rsidR="000B7763" w:rsidRPr="00D167EF" w:rsidRDefault="000B7763" w:rsidP="006A3471">
            <w:pPr>
              <w:pStyle w:val="GSATableHeading"/>
              <w:keepNext w:val="0"/>
              <w:keepLines w:val="0"/>
              <w:spacing w:before="40" w:after="40" w:line="240" w:lineRule="auto"/>
              <w:rPr>
                <w:rFonts w:asciiTheme="majorHAnsi" w:hAnsiTheme="majorHAnsi"/>
                <w:b/>
              </w:rPr>
            </w:pPr>
            <w:r>
              <w:rPr>
                <w:rFonts w:asciiTheme="majorHAnsi" w:hAnsiTheme="majorHAnsi"/>
                <w:b/>
              </w:rPr>
              <w:t>CA-7</w:t>
            </w:r>
            <w:r w:rsidRPr="00D167EF">
              <w:rPr>
                <w:rFonts w:asciiTheme="majorHAnsi" w:hAnsiTheme="majorHAnsi"/>
                <w:b/>
              </w:rPr>
              <w:t xml:space="preserve"> What is the solution and how is it implemented?</w:t>
            </w:r>
          </w:p>
        </w:tc>
      </w:tr>
      <w:tr w:rsidR="001D653E" w14:paraId="4B83D453" w14:textId="77777777" w:rsidTr="006A3471">
        <w:trPr>
          <w:jc w:val="center"/>
        </w:trPr>
        <w:tc>
          <w:tcPr>
            <w:tcW w:w="484" w:type="pct"/>
            <w:shd w:val="clear" w:color="auto" w:fill="C4D3EF" w:themeFill="accent5" w:themeFillTint="33"/>
            <w:hideMark/>
          </w:tcPr>
          <w:p w14:paraId="0D014995" w14:textId="77777777" w:rsidR="001D653E" w:rsidRDefault="001D653E" w:rsidP="001D653E">
            <w:pPr>
              <w:pStyle w:val="GSATableHeading"/>
              <w:keepNext w:val="0"/>
              <w:keepLines w:val="0"/>
              <w:spacing w:before="40" w:after="40" w:line="240" w:lineRule="auto"/>
            </w:pPr>
            <w:r>
              <w:t>Part a</w:t>
            </w:r>
          </w:p>
        </w:tc>
        <w:tc>
          <w:tcPr>
            <w:tcW w:w="4516" w:type="pct"/>
          </w:tcPr>
          <w:p w14:paraId="057097FF" w14:textId="3597DDB3" w:rsidR="001D653E" w:rsidRPr="009807B9" w:rsidRDefault="001D653E" w:rsidP="001D653E">
            <w:pPr>
              <w:pStyle w:val="GSATableText"/>
              <w:spacing w:line="240" w:lineRule="auto"/>
              <w:rPr>
                <w:sz w:val="20"/>
              </w:rPr>
            </w:pPr>
            <w:r w:rsidRPr="00646649">
              <w:t>{{ca_</w:t>
            </w:r>
            <w:r>
              <w:rPr>
                <w:rFonts w:eastAsia="Times New Roman" w:cs="Calibri"/>
                <w:bCs/>
                <w:sz w:val="20"/>
              </w:rPr>
              <w:t>7_a</w:t>
            </w:r>
            <w:r w:rsidRPr="00646649">
              <w:t>_implementation}}</w:t>
            </w:r>
          </w:p>
        </w:tc>
      </w:tr>
      <w:tr w:rsidR="001D653E" w14:paraId="32295654" w14:textId="77777777" w:rsidTr="006A3471">
        <w:trPr>
          <w:jc w:val="center"/>
        </w:trPr>
        <w:tc>
          <w:tcPr>
            <w:tcW w:w="484" w:type="pct"/>
            <w:shd w:val="clear" w:color="auto" w:fill="C4D3EF" w:themeFill="accent5" w:themeFillTint="33"/>
            <w:hideMark/>
          </w:tcPr>
          <w:p w14:paraId="1B7540F5" w14:textId="77777777" w:rsidR="001D653E" w:rsidRDefault="001D653E" w:rsidP="001D653E">
            <w:pPr>
              <w:pStyle w:val="GSATableHeading"/>
              <w:keepNext w:val="0"/>
              <w:keepLines w:val="0"/>
              <w:spacing w:before="40" w:after="40" w:line="240" w:lineRule="auto"/>
            </w:pPr>
            <w:r>
              <w:t>Part b</w:t>
            </w:r>
          </w:p>
        </w:tc>
        <w:tc>
          <w:tcPr>
            <w:tcW w:w="4516" w:type="pct"/>
          </w:tcPr>
          <w:p w14:paraId="7C49B172" w14:textId="446B2726" w:rsidR="001D653E" w:rsidRPr="009807B9" w:rsidRDefault="001D653E" w:rsidP="001D653E">
            <w:pPr>
              <w:pStyle w:val="GSATableText"/>
              <w:spacing w:line="240" w:lineRule="auto"/>
              <w:rPr>
                <w:sz w:val="20"/>
              </w:rPr>
            </w:pPr>
            <w:r w:rsidRPr="00646649">
              <w:t>{{ca_</w:t>
            </w:r>
            <w:r>
              <w:rPr>
                <w:rFonts w:eastAsia="Times New Roman" w:cs="Calibri"/>
                <w:bCs/>
                <w:sz w:val="20"/>
              </w:rPr>
              <w:t>7_b</w:t>
            </w:r>
            <w:r w:rsidRPr="00646649">
              <w:t>_implementation}}</w:t>
            </w:r>
          </w:p>
        </w:tc>
      </w:tr>
      <w:tr w:rsidR="001D653E" w14:paraId="27A4A17A" w14:textId="77777777" w:rsidTr="006A3471">
        <w:trPr>
          <w:jc w:val="center"/>
        </w:trPr>
        <w:tc>
          <w:tcPr>
            <w:tcW w:w="484" w:type="pct"/>
            <w:shd w:val="clear" w:color="auto" w:fill="C4D3EF" w:themeFill="accent5" w:themeFillTint="33"/>
          </w:tcPr>
          <w:p w14:paraId="76E1AE5A" w14:textId="77777777" w:rsidR="001D653E" w:rsidRDefault="001D653E" w:rsidP="001D653E">
            <w:pPr>
              <w:pStyle w:val="GSATableHeading"/>
              <w:keepNext w:val="0"/>
              <w:keepLines w:val="0"/>
              <w:spacing w:before="40" w:after="40" w:line="240" w:lineRule="auto"/>
            </w:pPr>
            <w:r>
              <w:t>Part c</w:t>
            </w:r>
          </w:p>
        </w:tc>
        <w:tc>
          <w:tcPr>
            <w:tcW w:w="4516" w:type="pct"/>
          </w:tcPr>
          <w:p w14:paraId="4AEAAABB" w14:textId="1F53BF66" w:rsidR="001D653E" w:rsidRPr="009807B9" w:rsidRDefault="001D653E" w:rsidP="001D653E">
            <w:pPr>
              <w:pStyle w:val="GSATableText"/>
              <w:spacing w:line="240" w:lineRule="auto"/>
              <w:rPr>
                <w:sz w:val="20"/>
              </w:rPr>
            </w:pPr>
            <w:r w:rsidRPr="00646649">
              <w:t>{{ca_</w:t>
            </w:r>
            <w:r>
              <w:rPr>
                <w:rFonts w:eastAsia="Times New Roman" w:cs="Calibri"/>
                <w:bCs/>
                <w:sz w:val="20"/>
              </w:rPr>
              <w:t>7_c</w:t>
            </w:r>
            <w:r w:rsidRPr="00646649">
              <w:t>_implementation}}</w:t>
            </w:r>
          </w:p>
        </w:tc>
      </w:tr>
      <w:tr w:rsidR="001D653E" w14:paraId="779F3BAA" w14:textId="77777777" w:rsidTr="006A3471">
        <w:trPr>
          <w:jc w:val="center"/>
        </w:trPr>
        <w:tc>
          <w:tcPr>
            <w:tcW w:w="484" w:type="pct"/>
            <w:shd w:val="clear" w:color="auto" w:fill="C4D3EF" w:themeFill="accent5" w:themeFillTint="33"/>
          </w:tcPr>
          <w:p w14:paraId="186259F4" w14:textId="6E69B152" w:rsidR="001D653E" w:rsidRDefault="001D653E" w:rsidP="001D653E">
            <w:pPr>
              <w:pStyle w:val="GSATableHeading"/>
              <w:keepNext w:val="0"/>
              <w:keepLines w:val="0"/>
              <w:spacing w:before="40" w:after="40" w:line="240" w:lineRule="auto"/>
            </w:pPr>
            <w:r>
              <w:t>Part d</w:t>
            </w:r>
          </w:p>
        </w:tc>
        <w:tc>
          <w:tcPr>
            <w:tcW w:w="4516" w:type="pct"/>
          </w:tcPr>
          <w:p w14:paraId="1021B165" w14:textId="0C5A74D8" w:rsidR="001D653E" w:rsidRPr="009807B9" w:rsidRDefault="001D653E" w:rsidP="001D653E">
            <w:pPr>
              <w:pStyle w:val="GSATableText"/>
              <w:spacing w:line="240" w:lineRule="auto"/>
              <w:rPr>
                <w:sz w:val="20"/>
              </w:rPr>
            </w:pPr>
            <w:r w:rsidRPr="00646649">
              <w:t>{{ca_</w:t>
            </w:r>
            <w:r>
              <w:rPr>
                <w:rFonts w:eastAsia="Times New Roman" w:cs="Calibri"/>
                <w:bCs/>
                <w:sz w:val="20"/>
              </w:rPr>
              <w:t>7_d</w:t>
            </w:r>
            <w:r w:rsidRPr="00646649">
              <w:t>_implementation}}</w:t>
            </w:r>
          </w:p>
        </w:tc>
      </w:tr>
      <w:tr w:rsidR="001D653E" w14:paraId="3CA03612" w14:textId="77777777" w:rsidTr="006A3471">
        <w:trPr>
          <w:jc w:val="center"/>
        </w:trPr>
        <w:tc>
          <w:tcPr>
            <w:tcW w:w="484" w:type="pct"/>
            <w:shd w:val="clear" w:color="auto" w:fill="C4D3EF" w:themeFill="accent5" w:themeFillTint="33"/>
          </w:tcPr>
          <w:p w14:paraId="45347BE1" w14:textId="343EE984" w:rsidR="001D653E" w:rsidRDefault="001D653E" w:rsidP="001D653E">
            <w:pPr>
              <w:pStyle w:val="GSATableHeading"/>
              <w:keepNext w:val="0"/>
              <w:keepLines w:val="0"/>
              <w:spacing w:before="40" w:after="40" w:line="240" w:lineRule="auto"/>
            </w:pPr>
            <w:r>
              <w:t>Part e</w:t>
            </w:r>
          </w:p>
        </w:tc>
        <w:tc>
          <w:tcPr>
            <w:tcW w:w="4516" w:type="pct"/>
          </w:tcPr>
          <w:p w14:paraId="09813378" w14:textId="33F2BD3D" w:rsidR="001D653E" w:rsidRPr="009807B9" w:rsidRDefault="001D653E" w:rsidP="001D653E">
            <w:pPr>
              <w:pStyle w:val="GSATableText"/>
              <w:spacing w:line="240" w:lineRule="auto"/>
              <w:rPr>
                <w:sz w:val="20"/>
              </w:rPr>
            </w:pPr>
            <w:r w:rsidRPr="00646649">
              <w:t>{{ca_</w:t>
            </w:r>
            <w:r>
              <w:rPr>
                <w:rFonts w:eastAsia="Times New Roman" w:cs="Calibri"/>
                <w:bCs/>
                <w:sz w:val="20"/>
              </w:rPr>
              <w:t>7_e</w:t>
            </w:r>
            <w:r w:rsidRPr="00646649">
              <w:t>_implementation}}</w:t>
            </w:r>
          </w:p>
        </w:tc>
      </w:tr>
      <w:tr w:rsidR="001D653E" w14:paraId="3123805A" w14:textId="77777777" w:rsidTr="006A3471">
        <w:trPr>
          <w:jc w:val="center"/>
        </w:trPr>
        <w:tc>
          <w:tcPr>
            <w:tcW w:w="484" w:type="pct"/>
            <w:shd w:val="clear" w:color="auto" w:fill="C4D3EF" w:themeFill="accent5" w:themeFillTint="33"/>
          </w:tcPr>
          <w:p w14:paraId="63E1FD67" w14:textId="1FFCBB84" w:rsidR="001D653E" w:rsidRDefault="001D653E" w:rsidP="001D653E">
            <w:pPr>
              <w:pStyle w:val="GSATableHeading"/>
              <w:keepNext w:val="0"/>
              <w:keepLines w:val="0"/>
              <w:spacing w:before="40" w:after="40" w:line="240" w:lineRule="auto"/>
            </w:pPr>
            <w:r>
              <w:t>Part f</w:t>
            </w:r>
          </w:p>
        </w:tc>
        <w:tc>
          <w:tcPr>
            <w:tcW w:w="4516" w:type="pct"/>
          </w:tcPr>
          <w:p w14:paraId="6FC34463" w14:textId="377BC112" w:rsidR="001D653E" w:rsidRPr="009807B9" w:rsidRDefault="001D653E" w:rsidP="001D653E">
            <w:pPr>
              <w:pStyle w:val="GSATableText"/>
              <w:spacing w:line="240" w:lineRule="auto"/>
              <w:rPr>
                <w:sz w:val="20"/>
              </w:rPr>
            </w:pPr>
            <w:r w:rsidRPr="00646649">
              <w:t>{{ca_</w:t>
            </w:r>
            <w:r>
              <w:rPr>
                <w:rFonts w:eastAsia="Times New Roman" w:cs="Calibri"/>
                <w:bCs/>
                <w:sz w:val="20"/>
              </w:rPr>
              <w:t>7_f</w:t>
            </w:r>
            <w:r w:rsidRPr="00646649">
              <w:t>_implementation}}</w:t>
            </w:r>
          </w:p>
        </w:tc>
      </w:tr>
      <w:tr w:rsidR="001D653E" w14:paraId="7ED47F92" w14:textId="77777777" w:rsidTr="006A3471">
        <w:trPr>
          <w:jc w:val="center"/>
        </w:trPr>
        <w:tc>
          <w:tcPr>
            <w:tcW w:w="484" w:type="pct"/>
            <w:shd w:val="clear" w:color="auto" w:fill="C4D3EF" w:themeFill="accent5" w:themeFillTint="33"/>
          </w:tcPr>
          <w:p w14:paraId="4BC7D3BB" w14:textId="0B62082E" w:rsidR="001D653E" w:rsidRDefault="001D653E" w:rsidP="001D653E">
            <w:pPr>
              <w:pStyle w:val="GSATableHeading"/>
              <w:keepNext w:val="0"/>
              <w:keepLines w:val="0"/>
              <w:spacing w:before="40" w:after="40" w:line="240" w:lineRule="auto"/>
            </w:pPr>
            <w:r>
              <w:t>Part g</w:t>
            </w:r>
          </w:p>
        </w:tc>
        <w:tc>
          <w:tcPr>
            <w:tcW w:w="4516" w:type="pct"/>
          </w:tcPr>
          <w:p w14:paraId="4C128DBE" w14:textId="291FEEB6" w:rsidR="001D653E" w:rsidRPr="009807B9" w:rsidRDefault="001D653E" w:rsidP="001D653E">
            <w:pPr>
              <w:pStyle w:val="GSATableText"/>
              <w:spacing w:line="240" w:lineRule="auto"/>
              <w:rPr>
                <w:sz w:val="20"/>
              </w:rPr>
            </w:pPr>
            <w:r w:rsidRPr="00646649">
              <w:t>{{ca_</w:t>
            </w:r>
            <w:r>
              <w:rPr>
                <w:rFonts w:eastAsia="Times New Roman" w:cs="Calibri"/>
                <w:bCs/>
                <w:sz w:val="20"/>
              </w:rPr>
              <w:t>7_g</w:t>
            </w:r>
            <w:r w:rsidRPr="00646649">
              <w:t>_implementation}}</w:t>
            </w:r>
          </w:p>
        </w:tc>
      </w:tr>
    </w:tbl>
    <w:p w14:paraId="16B9F129" w14:textId="77777777" w:rsidR="001B5A30" w:rsidRDefault="001B5A30" w:rsidP="0023111A">
      <w:pPr>
        <w:pStyle w:val="GSAGuidanceBold"/>
        <w:rPr>
          <w:rFonts w:asciiTheme="minorHAnsi" w:hAnsiTheme="minorHAnsi" w:cstheme="minorHAnsi"/>
          <w:color w:val="auto"/>
          <w:sz w:val="22"/>
        </w:rPr>
      </w:pPr>
    </w:p>
    <w:p w14:paraId="70BFDB82" w14:textId="7304B5A8"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A-7 Additional FedRAMP Requirements and Guidance: </w:t>
      </w:r>
    </w:p>
    <w:p w14:paraId="0B54FC6C"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1:</w:t>
      </w:r>
      <w:r w:rsidRPr="00336A7A">
        <w:rPr>
          <w:rFonts w:asciiTheme="minorHAnsi" w:hAnsiTheme="minorHAnsi" w:cstheme="minorHAnsi"/>
          <w:color w:val="auto"/>
          <w:sz w:val="22"/>
        </w:rPr>
        <w:t xml:space="preserve"> Operating System Scans: at least monthly</w:t>
      </w:r>
    </w:p>
    <w:p w14:paraId="566467D1"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Database and Web Application Scans: at least monthly</w:t>
      </w:r>
    </w:p>
    <w:p w14:paraId="64EF99AF" w14:textId="77777777" w:rsidR="0023111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3:</w:t>
      </w:r>
      <w:r w:rsidRPr="00336A7A">
        <w:rPr>
          <w:rFonts w:asciiTheme="minorHAnsi" w:hAnsiTheme="minorHAnsi" w:cstheme="minorHAnsi"/>
          <w:color w:val="auto"/>
          <w:sz w:val="22"/>
        </w:rPr>
        <w:t xml:space="preserve"> All scans performed by Independent Assessor: at least annually</w:t>
      </w:r>
    </w:p>
    <w:p w14:paraId="46CAF423" w14:textId="77777777" w:rsidR="001B5A30" w:rsidRPr="00336A7A" w:rsidRDefault="001B5A30"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D974B3" w:rsidRPr="00860801" w14:paraId="53886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80DD1E" w14:textId="035D0A2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7</w:t>
            </w:r>
            <w:r w:rsidR="00585E7B">
              <w:rPr>
                <w:rFonts w:asciiTheme="majorHAnsi" w:hAnsiTheme="majorHAnsi"/>
                <w:b/>
                <w:szCs w:val="20"/>
              </w:rPr>
              <w:t xml:space="preserve"> Req.</w:t>
            </w:r>
          </w:p>
        </w:tc>
        <w:tc>
          <w:tcPr>
            <w:tcW w:w="4189" w:type="pct"/>
            <w:vAlign w:val="top"/>
            <w:hideMark/>
          </w:tcPr>
          <w:p w14:paraId="4AAFC0E8"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8C060A5" w14:textId="77777777" w:rsidTr="002A450C">
        <w:trPr>
          <w:jc w:val="center"/>
        </w:trPr>
        <w:tc>
          <w:tcPr>
            <w:tcW w:w="5000" w:type="pct"/>
            <w:gridSpan w:val="2"/>
            <w:vAlign w:val="bottom"/>
            <w:hideMark/>
          </w:tcPr>
          <w:p w14:paraId="339225C9" w14:textId="2084B1B0" w:rsidR="001D653E" w:rsidRPr="00D3032A" w:rsidRDefault="001D653E" w:rsidP="001D653E">
            <w:pPr>
              <w:pStyle w:val="GSATableText"/>
              <w:spacing w:before="40" w:after="40" w:line="240" w:lineRule="auto"/>
              <w:rPr>
                <w:spacing w:val="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1D653E" w:rsidRPr="00D3032A" w14:paraId="65C5669F" w14:textId="77777777" w:rsidTr="00767AEA">
        <w:trPr>
          <w:jc w:val="center"/>
        </w:trPr>
        <w:tc>
          <w:tcPr>
            <w:tcW w:w="5000" w:type="pct"/>
            <w:gridSpan w:val="2"/>
            <w:hideMark/>
          </w:tcPr>
          <w:p w14:paraId="05388EA8" w14:textId="2155506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asciiTheme="minorHAnsi" w:eastAsia="Times New Roman" w:hAnsiTheme="minorHAnsi"/>
                <w:sz w:val="20"/>
                <w:szCs w:val="20"/>
              </w:rPr>
              <w:t>7_r</w:t>
            </w:r>
            <w:r w:rsidRPr="00FF2614">
              <w:rPr>
                <w:spacing w:val="0"/>
                <w:sz w:val="20"/>
                <w:szCs w:val="20"/>
              </w:rPr>
              <w:t>_status}}</w:t>
            </w:r>
          </w:p>
        </w:tc>
      </w:tr>
      <w:tr w:rsidR="001D653E" w:rsidRPr="00D3032A" w14:paraId="5D8FADC5" w14:textId="77777777" w:rsidTr="00767AEA">
        <w:trPr>
          <w:jc w:val="center"/>
        </w:trPr>
        <w:tc>
          <w:tcPr>
            <w:tcW w:w="5000" w:type="pct"/>
            <w:gridSpan w:val="2"/>
            <w:hideMark/>
          </w:tcPr>
          <w:p w14:paraId="2C0882D3" w14:textId="5FB61C5B"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asciiTheme="minorHAnsi" w:eastAsia="Times New Roman" w:hAnsiTheme="minorHAnsi"/>
                <w:sz w:val="20"/>
                <w:szCs w:val="20"/>
              </w:rPr>
              <w:t>7_r</w:t>
            </w:r>
            <w:r w:rsidRPr="00FF2614">
              <w:rPr>
                <w:spacing w:val="0"/>
                <w:sz w:val="20"/>
                <w:szCs w:val="20"/>
              </w:rPr>
              <w:t>_origination}}</w:t>
            </w:r>
          </w:p>
        </w:tc>
      </w:tr>
    </w:tbl>
    <w:p w14:paraId="0B992139" w14:textId="77777777" w:rsidR="001B5A30" w:rsidRDefault="001B5A30"/>
    <w:tbl>
      <w:tblPr>
        <w:tblStyle w:val="FedRamp"/>
        <w:tblW w:w="5000" w:type="pct"/>
        <w:jc w:val="center"/>
        <w:tblLook w:val="04A0" w:firstRow="1" w:lastRow="0" w:firstColumn="1" w:lastColumn="0" w:noHBand="0" w:noVBand="1"/>
      </w:tblPr>
      <w:tblGrid>
        <w:gridCol w:w="905"/>
        <w:gridCol w:w="8445"/>
      </w:tblGrid>
      <w:tr w:rsidR="000B7763" w:rsidRPr="00D167EF" w14:paraId="645A9E7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645870B" w14:textId="123FC8B1" w:rsidR="000B7763" w:rsidRPr="00D167EF" w:rsidRDefault="000B7763" w:rsidP="006A3471">
            <w:pPr>
              <w:pStyle w:val="GSATableHeading"/>
              <w:keepNext w:val="0"/>
              <w:keepLines w:val="0"/>
              <w:spacing w:before="40" w:after="40" w:line="240" w:lineRule="auto"/>
              <w:rPr>
                <w:rFonts w:asciiTheme="majorHAnsi" w:hAnsiTheme="majorHAnsi"/>
              </w:rPr>
            </w:pPr>
            <w:r>
              <w:rPr>
                <w:rFonts w:asciiTheme="majorHAnsi" w:hAnsiTheme="majorHAnsi"/>
              </w:rPr>
              <w:t>CA-7</w:t>
            </w:r>
            <w:r w:rsidRPr="00D167EF">
              <w:rPr>
                <w:rFonts w:asciiTheme="majorHAnsi" w:hAnsiTheme="majorHAnsi"/>
              </w:rPr>
              <w:t xml:space="preserve"> What is the solution and how is it implemented?</w:t>
            </w:r>
          </w:p>
        </w:tc>
      </w:tr>
      <w:tr w:rsidR="001D653E" w14:paraId="4D2BA0CB" w14:textId="77777777" w:rsidTr="006A3471">
        <w:trPr>
          <w:jc w:val="center"/>
        </w:trPr>
        <w:tc>
          <w:tcPr>
            <w:tcW w:w="484" w:type="pct"/>
            <w:shd w:val="clear" w:color="auto" w:fill="C4D3EF" w:themeFill="accent5" w:themeFillTint="33"/>
            <w:hideMark/>
          </w:tcPr>
          <w:p w14:paraId="037E239C" w14:textId="590533FB" w:rsidR="001D653E" w:rsidRDefault="001D653E" w:rsidP="001D653E">
            <w:pPr>
              <w:pStyle w:val="GSATableHeading"/>
              <w:keepNext w:val="0"/>
              <w:keepLines w:val="0"/>
              <w:spacing w:before="40" w:after="40" w:line="240" w:lineRule="auto"/>
            </w:pPr>
            <w:r>
              <w:t>Req. 1</w:t>
            </w:r>
          </w:p>
        </w:tc>
        <w:tc>
          <w:tcPr>
            <w:tcW w:w="4516" w:type="pct"/>
          </w:tcPr>
          <w:p w14:paraId="1928CC20" w14:textId="21D6CF42"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1</w:t>
            </w:r>
            <w:r w:rsidRPr="00280491">
              <w:t>_implementation}}</w:t>
            </w:r>
          </w:p>
        </w:tc>
      </w:tr>
      <w:tr w:rsidR="001D653E" w14:paraId="72496284" w14:textId="77777777" w:rsidTr="006A3471">
        <w:trPr>
          <w:jc w:val="center"/>
        </w:trPr>
        <w:tc>
          <w:tcPr>
            <w:tcW w:w="484" w:type="pct"/>
            <w:shd w:val="clear" w:color="auto" w:fill="C4D3EF" w:themeFill="accent5" w:themeFillTint="33"/>
            <w:hideMark/>
          </w:tcPr>
          <w:p w14:paraId="1DC47C4A" w14:textId="462FF6AA" w:rsidR="001D653E" w:rsidRDefault="001D653E" w:rsidP="001D653E">
            <w:pPr>
              <w:pStyle w:val="GSATableHeading"/>
              <w:keepNext w:val="0"/>
              <w:keepLines w:val="0"/>
              <w:spacing w:before="40" w:after="40" w:line="240" w:lineRule="auto"/>
            </w:pPr>
            <w:r>
              <w:t>Req. 2</w:t>
            </w:r>
          </w:p>
        </w:tc>
        <w:tc>
          <w:tcPr>
            <w:tcW w:w="4516" w:type="pct"/>
          </w:tcPr>
          <w:p w14:paraId="15E0F5FB" w14:textId="48D9EBA5"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2</w:t>
            </w:r>
            <w:r w:rsidRPr="00280491">
              <w:t>_implementation}}</w:t>
            </w:r>
          </w:p>
        </w:tc>
      </w:tr>
      <w:tr w:rsidR="001D653E" w14:paraId="79C83964" w14:textId="77777777" w:rsidTr="006A3471">
        <w:trPr>
          <w:jc w:val="center"/>
        </w:trPr>
        <w:tc>
          <w:tcPr>
            <w:tcW w:w="484" w:type="pct"/>
            <w:shd w:val="clear" w:color="auto" w:fill="C4D3EF" w:themeFill="accent5" w:themeFillTint="33"/>
          </w:tcPr>
          <w:p w14:paraId="045554F9" w14:textId="392ECF28" w:rsidR="001D653E" w:rsidRDefault="001D653E" w:rsidP="001D653E">
            <w:pPr>
              <w:pStyle w:val="GSATableHeading"/>
              <w:keepNext w:val="0"/>
              <w:keepLines w:val="0"/>
              <w:spacing w:before="40" w:after="40" w:line="240" w:lineRule="auto"/>
            </w:pPr>
            <w:r>
              <w:t>Req. 3</w:t>
            </w:r>
          </w:p>
        </w:tc>
        <w:tc>
          <w:tcPr>
            <w:tcW w:w="4516" w:type="pct"/>
          </w:tcPr>
          <w:p w14:paraId="58A9810A" w14:textId="6B31FC85"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3</w:t>
            </w:r>
            <w:r w:rsidRPr="00280491">
              <w:t>_implementation}}</w:t>
            </w:r>
          </w:p>
        </w:tc>
      </w:tr>
    </w:tbl>
    <w:p w14:paraId="08F4B06D" w14:textId="77777777" w:rsidR="0023111A" w:rsidRDefault="0023111A" w:rsidP="008A02B6">
      <w:pPr>
        <w:pStyle w:val="Heading4"/>
        <w:numPr>
          <w:ilvl w:val="0"/>
          <w:numId w:val="0"/>
        </w:numPr>
      </w:pPr>
      <w:bookmarkStart w:id="1388" w:name="_Toc383429599"/>
      <w:bookmarkStart w:id="1389" w:name="_Toc383433274"/>
      <w:bookmarkStart w:id="1390" w:name="_Toc383444506"/>
      <w:bookmarkStart w:id="1391" w:name="_Toc385594146"/>
      <w:bookmarkStart w:id="1392" w:name="_Toc385594538"/>
      <w:bookmarkStart w:id="1393" w:name="_Toc385594926"/>
      <w:bookmarkStart w:id="1394" w:name="_Toc388620777"/>
      <w:bookmarkStart w:id="1395" w:name="_Toc520895446"/>
      <w:bookmarkStart w:id="1396" w:name="_Toc48643658"/>
      <w:r w:rsidRPr="002C3786">
        <w:lastRenderedPageBreak/>
        <w:t>CA-7 (</w:t>
      </w:r>
      <w:r>
        <w:t>1</w:t>
      </w:r>
      <w:r w:rsidRPr="002C3786">
        <w:t>)</w:t>
      </w:r>
      <w:r>
        <w:t xml:space="preserve"> </w:t>
      </w:r>
      <w:r w:rsidRPr="002C3786">
        <w:t xml:space="preserve">Control Enhancement </w:t>
      </w:r>
      <w:bookmarkEnd w:id="1388"/>
      <w:bookmarkEnd w:id="1389"/>
      <w:bookmarkEnd w:id="1390"/>
      <w:bookmarkEnd w:id="1391"/>
      <w:bookmarkEnd w:id="1392"/>
      <w:bookmarkEnd w:id="1393"/>
      <w:bookmarkEnd w:id="1394"/>
      <w:r>
        <w:t>(M) (H)</w:t>
      </w:r>
      <w:bookmarkEnd w:id="1395"/>
      <w:bookmarkEnd w:id="1396"/>
    </w:p>
    <w:p w14:paraId="2E210C42"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ssessors or assessment teams with [</w:t>
      </w:r>
      <w:r w:rsidRPr="00336A7A">
        <w:rPr>
          <w:rStyle w:val="GSAItalicEmphasisChar"/>
          <w:rFonts w:asciiTheme="minorHAnsi" w:hAnsiTheme="minorHAnsi" w:cstheme="minorHAnsi"/>
          <w:color w:val="auto"/>
        </w:rPr>
        <w:t>Assignment: organization-defined level of independence</w:t>
      </w:r>
      <w:r w:rsidRPr="00336A7A">
        <w:rPr>
          <w:rFonts w:asciiTheme="minorHAnsi" w:hAnsiTheme="minorHAnsi" w:cstheme="minorHAnsi"/>
          <w:color w:val="auto"/>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2359CF" w:rsidRPr="00860801" w14:paraId="1E9EF51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E0838F" w14:textId="569D9E6B"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7 (1)</w:t>
            </w:r>
          </w:p>
        </w:tc>
        <w:tc>
          <w:tcPr>
            <w:tcW w:w="4189" w:type="pct"/>
            <w:vAlign w:val="top"/>
            <w:hideMark/>
          </w:tcPr>
          <w:p w14:paraId="2023F5F1" w14:textId="77777777"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10893434" w14:textId="77777777" w:rsidTr="00767AEA">
        <w:trPr>
          <w:jc w:val="center"/>
        </w:trPr>
        <w:tc>
          <w:tcPr>
            <w:tcW w:w="5000" w:type="pct"/>
            <w:gridSpan w:val="2"/>
            <w:hideMark/>
          </w:tcPr>
          <w:p w14:paraId="532D6BB1" w14:textId="331BD9E7" w:rsidR="001D653E" w:rsidRPr="00D3032A" w:rsidRDefault="001D653E" w:rsidP="001D653E">
            <w:pPr>
              <w:pStyle w:val="GSATableText"/>
              <w:spacing w:before="40" w:after="40" w:line="240" w:lineRule="auto"/>
              <w:rPr>
                <w:spacing w:val="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1D653E" w:rsidRPr="00D3032A" w14:paraId="10E8501B" w14:textId="77777777" w:rsidTr="00767AEA">
        <w:trPr>
          <w:jc w:val="center"/>
        </w:trPr>
        <w:tc>
          <w:tcPr>
            <w:tcW w:w="5000" w:type="pct"/>
            <w:gridSpan w:val="2"/>
            <w:hideMark/>
          </w:tcPr>
          <w:p w14:paraId="7AA46CA1" w14:textId="1BF6D93D" w:rsidR="001D653E" w:rsidRPr="002C0D4A" w:rsidRDefault="001D653E" w:rsidP="001D653E">
            <w:pPr>
              <w:pStyle w:val="GSATableText"/>
              <w:spacing w:before="40" w:after="40" w:line="240" w:lineRule="auto"/>
              <w:rPr>
                <w:spacing w:val="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1D653E" w:rsidRPr="00D3032A" w14:paraId="5BE5ABFF" w14:textId="77777777" w:rsidTr="00767AEA">
        <w:trPr>
          <w:jc w:val="center"/>
        </w:trPr>
        <w:tc>
          <w:tcPr>
            <w:tcW w:w="5000" w:type="pct"/>
            <w:gridSpan w:val="2"/>
            <w:hideMark/>
          </w:tcPr>
          <w:p w14:paraId="54910E7D" w14:textId="60FB00DF"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Theme="majorEastAsia" w:cs="Calibri"/>
                <w:sz w:val="20"/>
              </w:rPr>
              <w:t>7_1</w:t>
            </w:r>
            <w:r w:rsidRPr="00FF2614">
              <w:rPr>
                <w:spacing w:val="0"/>
                <w:sz w:val="20"/>
                <w:szCs w:val="20"/>
              </w:rPr>
              <w:t>_status}}</w:t>
            </w:r>
          </w:p>
        </w:tc>
      </w:tr>
      <w:tr w:rsidR="001D653E" w:rsidRPr="00D3032A" w14:paraId="5D46EFAE" w14:textId="77777777" w:rsidTr="00767AEA">
        <w:trPr>
          <w:jc w:val="center"/>
        </w:trPr>
        <w:tc>
          <w:tcPr>
            <w:tcW w:w="5000" w:type="pct"/>
            <w:gridSpan w:val="2"/>
            <w:hideMark/>
          </w:tcPr>
          <w:p w14:paraId="3EDA71A7" w14:textId="686ACB23"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Theme="majorEastAsia" w:cs="Calibri"/>
                <w:sz w:val="20"/>
              </w:rPr>
              <w:t>7_1</w:t>
            </w:r>
            <w:r w:rsidRPr="00FF2614">
              <w:rPr>
                <w:spacing w:val="0"/>
                <w:sz w:val="20"/>
                <w:szCs w:val="20"/>
              </w:rPr>
              <w:t>_origination}}</w:t>
            </w:r>
          </w:p>
        </w:tc>
      </w:tr>
    </w:tbl>
    <w:p w14:paraId="5A52777B"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D80E12" w14:paraId="733AC5D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286AA29" w14:textId="0B9D5535"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7 (1)</w:t>
            </w:r>
            <w:r w:rsidRPr="00D80E12">
              <w:rPr>
                <w:rFonts w:asciiTheme="majorHAnsi" w:hAnsiTheme="majorHAnsi"/>
              </w:rPr>
              <w:t xml:space="preserve"> What is the solution and how is it implemented?</w:t>
            </w:r>
          </w:p>
        </w:tc>
      </w:tr>
      <w:tr w:rsidR="009A080C" w14:paraId="7238CD32" w14:textId="77777777" w:rsidTr="006A3471">
        <w:trPr>
          <w:jc w:val="center"/>
        </w:trPr>
        <w:tc>
          <w:tcPr>
            <w:tcW w:w="5000" w:type="pct"/>
          </w:tcPr>
          <w:p w14:paraId="30C4352D" w14:textId="27F98FA7" w:rsidR="009A080C"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7B6D45A" w14:textId="77777777" w:rsidR="0023111A" w:rsidRPr="00D85DB4" w:rsidRDefault="0023111A" w:rsidP="008A02B6">
      <w:pPr>
        <w:pStyle w:val="Heading4"/>
        <w:numPr>
          <w:ilvl w:val="0"/>
          <w:numId w:val="0"/>
        </w:numPr>
        <w:rPr>
          <w:highlight w:val="yellow"/>
        </w:rPr>
      </w:pPr>
      <w:bookmarkStart w:id="1397" w:name="_Toc520895447"/>
      <w:bookmarkStart w:id="1398" w:name="_Toc48643659"/>
      <w:r w:rsidRPr="00D85DB4">
        <w:t>CA-7 (3) Control Enhancement (H)</w:t>
      </w:r>
      <w:bookmarkEnd w:id="1397"/>
      <w:bookmarkEnd w:id="1398"/>
    </w:p>
    <w:p w14:paraId="4BFD4E3F" w14:textId="77777777" w:rsidR="0023111A" w:rsidRDefault="0023111A" w:rsidP="0023111A">
      <w:pPr>
        <w:rPr>
          <w:color w:val="auto"/>
        </w:rPr>
      </w:pPr>
      <w:r w:rsidRPr="00D85DB4">
        <w:rPr>
          <w:color w:val="auto"/>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0199F1F1" w14:textId="77777777" w:rsidR="001B5A30" w:rsidRPr="00D85DB4" w:rsidRDefault="001B5A30" w:rsidP="0023111A">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926E5F" w:rsidRPr="00273797" w14:paraId="2932637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A284606" w14:textId="667912B7" w:rsidR="00926E5F" w:rsidRPr="00D85DB4" w:rsidRDefault="00926E5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A-7 (3)</w:t>
            </w:r>
          </w:p>
        </w:tc>
        <w:tc>
          <w:tcPr>
            <w:tcW w:w="4189" w:type="pct"/>
            <w:vAlign w:val="top"/>
            <w:hideMark/>
          </w:tcPr>
          <w:p w14:paraId="06133058" w14:textId="77777777" w:rsidR="00926E5F" w:rsidRPr="00D85DB4" w:rsidRDefault="00926E5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273797" w14:paraId="00DDBFFD" w14:textId="77777777" w:rsidTr="00767AEA">
        <w:trPr>
          <w:jc w:val="center"/>
        </w:trPr>
        <w:tc>
          <w:tcPr>
            <w:tcW w:w="5000" w:type="pct"/>
            <w:gridSpan w:val="2"/>
            <w:hideMark/>
          </w:tcPr>
          <w:p w14:paraId="0D1F326A" w14:textId="6FD270E3"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79165C" w:rsidRPr="00273797" w14:paraId="2CA06A3A" w14:textId="77777777" w:rsidTr="00767AEA">
        <w:trPr>
          <w:jc w:val="center"/>
        </w:trPr>
        <w:tc>
          <w:tcPr>
            <w:tcW w:w="5000" w:type="pct"/>
            <w:gridSpan w:val="2"/>
            <w:hideMark/>
          </w:tcPr>
          <w:p w14:paraId="1B371EAC" w14:textId="185D4959" w:rsidR="0079165C" w:rsidRPr="001B5A30" w:rsidRDefault="0079165C" w:rsidP="0079165C">
            <w:pPr>
              <w:pStyle w:val="GSATableText"/>
              <w:spacing w:before="40" w:after="40" w:line="240" w:lineRule="auto"/>
              <w:rPr>
                <w:spacing w:val="0"/>
                <w:sz w:val="20"/>
                <w:szCs w:val="20"/>
              </w:rPr>
            </w:pPr>
            <w:r w:rsidRPr="004A1F1C">
              <w:rPr>
                <w:sz w:val="20"/>
                <w:szCs w:val="20"/>
              </w:rPr>
              <w:t>{{ca_</w:t>
            </w:r>
            <w:r w:rsidRPr="004A1F1C">
              <w:rPr>
                <w:rFonts w:eastAsiaTheme="majorEastAsia" w:cs="Calibri"/>
                <w:sz w:val="20"/>
                <w:szCs w:val="20"/>
              </w:rPr>
              <w:t>7_3</w:t>
            </w:r>
            <w:r w:rsidRPr="004A1F1C">
              <w:rPr>
                <w:sz w:val="20"/>
                <w:szCs w:val="20"/>
              </w:rPr>
              <w:t>_status}}</w:t>
            </w:r>
          </w:p>
        </w:tc>
      </w:tr>
      <w:tr w:rsidR="0079165C" w:rsidRPr="00273797" w14:paraId="4019ACED" w14:textId="77777777" w:rsidTr="00767AEA">
        <w:trPr>
          <w:jc w:val="center"/>
        </w:trPr>
        <w:tc>
          <w:tcPr>
            <w:tcW w:w="5000" w:type="pct"/>
            <w:gridSpan w:val="2"/>
            <w:hideMark/>
          </w:tcPr>
          <w:p w14:paraId="001BA871" w14:textId="63FFF61F" w:rsidR="0079165C" w:rsidRPr="001B5A30" w:rsidRDefault="0079165C" w:rsidP="0079165C">
            <w:pPr>
              <w:pStyle w:val="GSATableText"/>
              <w:spacing w:before="40" w:after="40" w:line="240" w:lineRule="auto"/>
              <w:rPr>
                <w:spacing w:val="0"/>
                <w:sz w:val="20"/>
                <w:szCs w:val="20"/>
              </w:rPr>
            </w:pPr>
            <w:r w:rsidRPr="004A1F1C">
              <w:rPr>
                <w:sz w:val="20"/>
                <w:szCs w:val="20"/>
              </w:rPr>
              <w:t>{{ca_</w:t>
            </w:r>
            <w:r w:rsidRPr="004A1F1C">
              <w:rPr>
                <w:rFonts w:eastAsiaTheme="majorEastAsia" w:cs="Calibri"/>
                <w:sz w:val="20"/>
                <w:szCs w:val="20"/>
              </w:rPr>
              <w:t>7_3</w:t>
            </w:r>
            <w:r w:rsidRPr="004A1F1C">
              <w:rPr>
                <w:sz w:val="20"/>
                <w:szCs w:val="20"/>
              </w:rPr>
              <w:t>_origination}}</w:t>
            </w:r>
          </w:p>
        </w:tc>
      </w:tr>
    </w:tbl>
    <w:p w14:paraId="4C01DCF9"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273797" w14:paraId="267F034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630336" w14:textId="194B2104" w:rsidR="00A3787F" w:rsidRPr="00D85DB4" w:rsidRDefault="00A3787F"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A-7 (3) What is the solution and how is it implemented?</w:t>
            </w:r>
          </w:p>
        </w:tc>
      </w:tr>
      <w:tr w:rsidR="007227BA" w14:paraId="38210748" w14:textId="77777777" w:rsidTr="006A3471">
        <w:trPr>
          <w:jc w:val="center"/>
        </w:trPr>
        <w:tc>
          <w:tcPr>
            <w:tcW w:w="5000" w:type="pct"/>
          </w:tcPr>
          <w:p w14:paraId="71ADEB19" w14:textId="03FAAECA" w:rsidR="007227BA" w:rsidRPr="00D61FF5" w:rsidRDefault="0079165C" w:rsidP="007B24B3">
            <w:pPr>
              <w:pStyle w:val="GSATableText"/>
              <w:spacing w:line="240" w:lineRule="auto"/>
              <w:rPr>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1EBAA7E1" w14:textId="1E02D852" w:rsidR="0023111A" w:rsidRDefault="0023111A" w:rsidP="008A02B6">
      <w:pPr>
        <w:pStyle w:val="Heading3"/>
      </w:pPr>
      <w:bookmarkStart w:id="1399" w:name="_Toc383429600"/>
      <w:bookmarkStart w:id="1400" w:name="_Toc383433275"/>
      <w:bookmarkStart w:id="1401" w:name="_Toc383444507"/>
      <w:bookmarkStart w:id="1402" w:name="_Toc385594147"/>
      <w:bookmarkStart w:id="1403" w:name="_Toc385594539"/>
      <w:bookmarkStart w:id="1404" w:name="_Toc385594927"/>
      <w:bookmarkStart w:id="1405" w:name="_Toc388620778"/>
      <w:bookmarkStart w:id="1406" w:name="_Toc449543347"/>
      <w:bookmarkStart w:id="1407" w:name="_Toc520895448"/>
      <w:bookmarkStart w:id="1408" w:name="_Toc48643660"/>
      <w:r>
        <w:t xml:space="preserve">CA-8 Penetration Testing </w:t>
      </w:r>
      <w:bookmarkEnd w:id="1399"/>
      <w:bookmarkEnd w:id="1400"/>
      <w:bookmarkEnd w:id="1401"/>
      <w:bookmarkEnd w:id="1402"/>
      <w:bookmarkEnd w:id="1403"/>
      <w:bookmarkEnd w:id="1404"/>
      <w:bookmarkEnd w:id="1405"/>
      <w:r>
        <w:t>(M) (H)</w:t>
      </w:r>
      <w:bookmarkEnd w:id="1406"/>
      <w:bookmarkEnd w:id="1407"/>
      <w:bookmarkEnd w:id="1408"/>
    </w:p>
    <w:p w14:paraId="79C71875" w14:textId="77777777"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conducts penetration testing [</w:t>
      </w:r>
      <w:r w:rsidRPr="00336A7A">
        <w:rPr>
          <w:rStyle w:val="GSAItalicEmphasisChar"/>
          <w:rFonts w:asciiTheme="minorHAnsi" w:hAnsiTheme="minorHAnsi" w:cstheme="minorHAnsi"/>
          <w:color w:val="auto"/>
          <w:szCs w:val="22"/>
        </w:rPr>
        <w:t>FedRAMP Assignment: at least annually</w:t>
      </w:r>
      <w:r w:rsidRPr="00336A7A">
        <w:rPr>
          <w:rFonts w:asciiTheme="minorHAnsi" w:hAnsiTheme="minorHAnsi" w:cstheme="minorHAnsi"/>
          <w:bCs/>
          <w:color w:val="auto"/>
          <w:szCs w:val="22"/>
        </w:rPr>
        <w:t>] on [</w:t>
      </w:r>
      <w:r w:rsidRPr="00336A7A">
        <w:rPr>
          <w:rStyle w:val="GSAItalicEmphasisChar"/>
          <w:rFonts w:asciiTheme="minorHAnsi" w:hAnsiTheme="minorHAnsi" w:cstheme="minorHAnsi"/>
          <w:color w:val="auto"/>
          <w:szCs w:val="22"/>
        </w:rPr>
        <w:t>Assignment: organization-defined information systems or system components</w:t>
      </w:r>
      <w:r w:rsidRPr="00336A7A">
        <w:rPr>
          <w:rFonts w:asciiTheme="minorHAnsi" w:hAnsiTheme="minorHAnsi" w:cstheme="minorHAnsi"/>
          <w:bCs/>
          <w:color w:val="auto"/>
          <w:szCs w:val="22"/>
        </w:rPr>
        <w:t>].</w:t>
      </w:r>
    </w:p>
    <w:p w14:paraId="660249C5" w14:textId="77777777" w:rsidR="0023111A" w:rsidRPr="00336A7A" w:rsidRDefault="0023111A" w:rsidP="0023111A">
      <w:pPr>
        <w:pStyle w:val="GSAGuidanceBold"/>
        <w:keepNext/>
        <w:keepLines/>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CA-8 Additional FedRAMP Requirements and Guidance </w:t>
      </w:r>
    </w:p>
    <w:p w14:paraId="00D501C8" w14:textId="77777777" w:rsidR="0023111A" w:rsidRPr="00336A7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color w:val="auto"/>
          <w:sz w:val="22"/>
          <w:szCs w:val="22"/>
        </w:rPr>
        <w:t xml:space="preserve">Guidance: </w:t>
      </w:r>
      <w:r w:rsidRPr="00336A7A">
        <w:rPr>
          <w:rFonts w:asciiTheme="minorHAnsi" w:hAnsiTheme="minorHAnsi" w:cstheme="minorHAnsi"/>
          <w:b w:val="0"/>
          <w:color w:val="auto"/>
          <w:sz w:val="22"/>
          <w:szCs w:val="22"/>
        </w:rPr>
        <w:t>See the FedRAMP Documents page under Key Cloud Service</w:t>
      </w:r>
    </w:p>
    <w:p w14:paraId="06B208C3" w14:textId="77777777" w:rsidR="0023111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b w:val="0"/>
          <w:color w:val="auto"/>
          <w:sz w:val="22"/>
          <w:szCs w:val="22"/>
        </w:rPr>
        <w:t>Provider (CSP) Documents&gt; Penetration Test Guidance</w:t>
      </w:r>
    </w:p>
    <w:p w14:paraId="7E8E53C8" w14:textId="77777777" w:rsidR="001B5A30" w:rsidRPr="001B5A30" w:rsidRDefault="001B5A30" w:rsidP="001B5A30">
      <w:pPr>
        <w:pStyle w:val="GSAGuidance"/>
      </w:pPr>
    </w:p>
    <w:tbl>
      <w:tblPr>
        <w:tblStyle w:val="FedRamp"/>
        <w:tblW w:w="5000" w:type="pct"/>
        <w:jc w:val="center"/>
        <w:tblLook w:val="04A0" w:firstRow="1" w:lastRow="0" w:firstColumn="1" w:lastColumn="0" w:noHBand="0" w:noVBand="1"/>
      </w:tblPr>
      <w:tblGrid>
        <w:gridCol w:w="1517"/>
        <w:gridCol w:w="7833"/>
      </w:tblGrid>
      <w:tr w:rsidR="00926E5F" w:rsidRPr="00860801" w14:paraId="2615AAF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49D093" w14:textId="56F6D364"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8</w:t>
            </w:r>
          </w:p>
        </w:tc>
        <w:tc>
          <w:tcPr>
            <w:tcW w:w="4189" w:type="pct"/>
            <w:vAlign w:val="top"/>
            <w:hideMark/>
          </w:tcPr>
          <w:p w14:paraId="4ED3955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2D64D6F" w14:textId="77777777" w:rsidTr="00767AEA">
        <w:trPr>
          <w:jc w:val="center"/>
        </w:trPr>
        <w:tc>
          <w:tcPr>
            <w:tcW w:w="5000" w:type="pct"/>
            <w:gridSpan w:val="2"/>
            <w:hideMark/>
          </w:tcPr>
          <w:p w14:paraId="284B7BBA" w14:textId="2E3C369C"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79165C" w:rsidRPr="00D3032A" w14:paraId="2B9423D4" w14:textId="77777777" w:rsidTr="00767AEA">
        <w:trPr>
          <w:jc w:val="center"/>
        </w:trPr>
        <w:tc>
          <w:tcPr>
            <w:tcW w:w="5000" w:type="pct"/>
            <w:gridSpan w:val="2"/>
            <w:hideMark/>
          </w:tcPr>
          <w:p w14:paraId="22658460" w14:textId="5707D417" w:rsidR="0079165C" w:rsidRPr="00DD1DBA" w:rsidRDefault="0079165C" w:rsidP="0079165C">
            <w:pPr>
              <w:keepNext/>
              <w:rPr>
                <w:rFonts w:ascii="Times New Roman" w:eastAsia="Calibri" w:hAnsi="Times New Roman" w:cstheme="minorHAnsi"/>
                <w:color w:val="000000"/>
                <w:sz w:val="20"/>
                <w:szCs w:val="20"/>
              </w:rPr>
            </w:pPr>
            <w:r w:rsidRPr="002C0D4A">
              <w:rPr>
                <w:sz w:val="20"/>
              </w:rPr>
              <w:lastRenderedPageBreak/>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79165C" w:rsidRPr="00D3032A" w14:paraId="4B594383" w14:textId="77777777" w:rsidTr="00767AEA">
        <w:trPr>
          <w:jc w:val="center"/>
        </w:trPr>
        <w:tc>
          <w:tcPr>
            <w:tcW w:w="5000" w:type="pct"/>
            <w:gridSpan w:val="2"/>
          </w:tcPr>
          <w:p w14:paraId="046FAD55" w14:textId="2458DB2F" w:rsidR="0079165C" w:rsidRPr="001B5A30" w:rsidRDefault="0079165C" w:rsidP="0079165C">
            <w:pPr>
              <w:pStyle w:val="GSATableText"/>
              <w:spacing w:before="40" w:after="40" w:line="240" w:lineRule="auto"/>
              <w:rPr>
                <w:rFonts w:eastAsia="Calibri" w:cs="Calibri"/>
                <w:bCs/>
                <w:sz w:val="20"/>
              </w:rPr>
            </w:pPr>
            <w:r>
              <w:rPr>
                <w:spacing w:val="0"/>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79165C" w:rsidRPr="00D3032A" w14:paraId="6ABC2DE2" w14:textId="77777777" w:rsidTr="00767AEA">
        <w:trPr>
          <w:jc w:val="center"/>
        </w:trPr>
        <w:tc>
          <w:tcPr>
            <w:tcW w:w="5000" w:type="pct"/>
            <w:gridSpan w:val="2"/>
            <w:hideMark/>
          </w:tcPr>
          <w:p w14:paraId="494EAFD4" w14:textId="4DD3A91B"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w:t>
            </w:r>
            <w:r w:rsidRPr="00FF2614">
              <w:rPr>
                <w:spacing w:val="0"/>
                <w:sz w:val="20"/>
                <w:szCs w:val="20"/>
              </w:rPr>
              <w:t>_status}}</w:t>
            </w:r>
          </w:p>
        </w:tc>
      </w:tr>
      <w:tr w:rsidR="0079165C" w:rsidRPr="00D3032A" w14:paraId="68C73F48" w14:textId="77777777" w:rsidTr="00767AEA">
        <w:trPr>
          <w:jc w:val="center"/>
        </w:trPr>
        <w:tc>
          <w:tcPr>
            <w:tcW w:w="5000" w:type="pct"/>
            <w:gridSpan w:val="2"/>
            <w:hideMark/>
          </w:tcPr>
          <w:p w14:paraId="275E53F2" w14:textId="6D91FF7E"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w:t>
            </w:r>
            <w:r w:rsidRPr="00FF2614">
              <w:rPr>
                <w:spacing w:val="0"/>
                <w:sz w:val="20"/>
                <w:szCs w:val="20"/>
              </w:rPr>
              <w:t>_origination}}</w:t>
            </w:r>
          </w:p>
        </w:tc>
      </w:tr>
    </w:tbl>
    <w:p w14:paraId="335AACD3"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D80E12" w14:paraId="453D89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6A6BA16" w14:textId="4F4BABAA"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8</w:t>
            </w:r>
            <w:r w:rsidRPr="00D80E12">
              <w:rPr>
                <w:rFonts w:asciiTheme="majorHAnsi" w:hAnsiTheme="majorHAnsi"/>
              </w:rPr>
              <w:t xml:space="preserve"> What is the solution and how is it implemented?</w:t>
            </w:r>
          </w:p>
        </w:tc>
      </w:tr>
      <w:tr w:rsidR="00901231" w14:paraId="494B0857" w14:textId="77777777" w:rsidTr="006A3471">
        <w:trPr>
          <w:jc w:val="center"/>
        </w:trPr>
        <w:tc>
          <w:tcPr>
            <w:tcW w:w="5000" w:type="pct"/>
          </w:tcPr>
          <w:p w14:paraId="64C088C0" w14:textId="07B211B7" w:rsidR="00901231" w:rsidRPr="00D61FF5" w:rsidRDefault="0079165C" w:rsidP="001319DD">
            <w:pPr>
              <w:pStyle w:val="GSATableText"/>
              <w:spacing w:line="240" w:lineRule="auto"/>
              <w:rPr>
                <w:sz w:val="20"/>
              </w:rPr>
            </w:pPr>
            <w:r w:rsidRPr="004A1F1C">
              <w:rPr>
                <w:rFonts w:eastAsia="Times New Roman" w:cs="Calibri"/>
                <w:bCs/>
                <w:sz w:val="20"/>
              </w:rPr>
              <w:t>{{ca_8_implementation}}</w:t>
            </w:r>
          </w:p>
        </w:tc>
      </w:tr>
    </w:tbl>
    <w:p w14:paraId="419194D1" w14:textId="77777777" w:rsidR="0023111A" w:rsidRDefault="0023111A" w:rsidP="008A02B6">
      <w:pPr>
        <w:pStyle w:val="Heading4"/>
        <w:numPr>
          <w:ilvl w:val="0"/>
          <w:numId w:val="0"/>
        </w:numPr>
      </w:pPr>
      <w:bookmarkStart w:id="1409" w:name="_Toc383429602"/>
      <w:bookmarkStart w:id="1410" w:name="_Toc383433276"/>
      <w:bookmarkStart w:id="1411" w:name="_Toc383444508"/>
      <w:bookmarkStart w:id="1412" w:name="_Toc385594148"/>
      <w:bookmarkStart w:id="1413" w:name="_Toc385594540"/>
      <w:bookmarkStart w:id="1414" w:name="_Toc385594928"/>
      <w:bookmarkStart w:id="1415" w:name="_Toc388620779"/>
      <w:bookmarkStart w:id="1416" w:name="_Toc520895449"/>
      <w:bookmarkStart w:id="1417" w:name="_Toc48643661"/>
      <w:r>
        <w:t>CA-8</w:t>
      </w:r>
      <w:r w:rsidRPr="002C3786">
        <w:t xml:space="preserve"> (</w:t>
      </w:r>
      <w:r>
        <w:t>1</w:t>
      </w:r>
      <w:r w:rsidRPr="002C3786">
        <w:t>)</w:t>
      </w:r>
      <w:r>
        <w:t xml:space="preserve"> Control Enhancement </w:t>
      </w:r>
      <w:bookmarkEnd w:id="1409"/>
      <w:bookmarkEnd w:id="1410"/>
      <w:bookmarkEnd w:id="1411"/>
      <w:bookmarkEnd w:id="1412"/>
      <w:bookmarkEnd w:id="1413"/>
      <w:bookmarkEnd w:id="1414"/>
      <w:bookmarkEnd w:id="1415"/>
      <w:r>
        <w:t>(M) (H)</w:t>
      </w:r>
      <w:bookmarkEnd w:id="1416"/>
      <w:bookmarkEnd w:id="1417"/>
    </w:p>
    <w:p w14:paraId="0906F7A3" w14:textId="77777777" w:rsidR="0023111A" w:rsidRDefault="0023111A" w:rsidP="0023111A">
      <w:pPr>
        <w:rPr>
          <w:color w:val="auto"/>
        </w:rPr>
      </w:pPr>
      <w:r w:rsidRPr="00336A7A">
        <w:rPr>
          <w:color w:val="auto"/>
        </w:rPr>
        <w:t>The organization employs an independent penetration agent or penetration team to perform penetration testing on the information system or system components.</w:t>
      </w:r>
    </w:p>
    <w:p w14:paraId="2B24B8DF" w14:textId="77777777" w:rsidR="001B5A30" w:rsidRPr="00336A7A" w:rsidRDefault="001B5A30" w:rsidP="0023111A">
      <w:pPr>
        <w:rPr>
          <w:color w:val="auto"/>
        </w:rPr>
      </w:pPr>
    </w:p>
    <w:tbl>
      <w:tblPr>
        <w:tblStyle w:val="FedRamp"/>
        <w:tblW w:w="5000" w:type="pct"/>
        <w:jc w:val="center"/>
        <w:tblLook w:val="04A0" w:firstRow="1" w:lastRow="0" w:firstColumn="1" w:lastColumn="0" w:noHBand="0" w:noVBand="1"/>
      </w:tblPr>
      <w:tblGrid>
        <w:gridCol w:w="1517"/>
        <w:gridCol w:w="7833"/>
      </w:tblGrid>
      <w:tr w:rsidR="00926E5F" w:rsidRPr="00860801" w14:paraId="36D50DE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FEBE1A" w14:textId="224E6EC7" w:rsidR="00926E5F" w:rsidRPr="00860801" w:rsidRDefault="00926E5F" w:rsidP="00AB454C">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CA-8 (1)</w:t>
            </w:r>
          </w:p>
        </w:tc>
        <w:tc>
          <w:tcPr>
            <w:tcW w:w="4189" w:type="pct"/>
            <w:vAlign w:val="top"/>
            <w:hideMark/>
          </w:tcPr>
          <w:p w14:paraId="0FCFED73"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66500AB5" w14:textId="77777777" w:rsidTr="00767AEA">
        <w:trPr>
          <w:jc w:val="center"/>
        </w:trPr>
        <w:tc>
          <w:tcPr>
            <w:tcW w:w="5000" w:type="pct"/>
            <w:gridSpan w:val="2"/>
            <w:hideMark/>
          </w:tcPr>
          <w:p w14:paraId="26820D96" w14:textId="0DA9F4FD" w:rsidR="0079165C" w:rsidRPr="00D3032A" w:rsidRDefault="0079165C" w:rsidP="0079165C">
            <w:pPr>
              <w:pStyle w:val="GSATableText"/>
              <w:spacing w:before="40" w:after="40" w:line="240" w:lineRule="auto"/>
              <w:rPr>
                <w:spacing w:val="0"/>
                <w:sz w:val="20"/>
                <w:szCs w:val="20"/>
              </w:rPr>
            </w:pPr>
            <w:r w:rsidRPr="00D3032A">
              <w:rPr>
                <w:spacing w:val="0"/>
                <w:sz w:val="20"/>
                <w:szCs w:val="20"/>
              </w:rPr>
              <w:t xml:space="preserve">Responsible Role: </w:t>
            </w:r>
            <w:r w:rsidRPr="00FF2614">
              <w:rPr>
                <w:spacing w:val="0"/>
                <w:sz w:val="20"/>
                <w:szCs w:val="20"/>
              </w:rPr>
              <w:t>{{ca_</w:t>
            </w:r>
            <w:r>
              <w:rPr>
                <w:spacing w:val="0"/>
                <w:sz w:val="20"/>
                <w:szCs w:val="20"/>
              </w:rPr>
              <w:t>8_1</w:t>
            </w:r>
            <w:r w:rsidRPr="00FF2614">
              <w:rPr>
                <w:spacing w:val="0"/>
                <w:sz w:val="20"/>
                <w:szCs w:val="20"/>
              </w:rPr>
              <w:t>_role}}</w:t>
            </w:r>
          </w:p>
        </w:tc>
      </w:tr>
      <w:tr w:rsidR="0079165C" w:rsidRPr="00D3032A" w14:paraId="43795A8A" w14:textId="77777777" w:rsidTr="00767AEA">
        <w:trPr>
          <w:jc w:val="center"/>
        </w:trPr>
        <w:tc>
          <w:tcPr>
            <w:tcW w:w="5000" w:type="pct"/>
            <w:gridSpan w:val="2"/>
            <w:hideMark/>
          </w:tcPr>
          <w:p w14:paraId="6A7C73F4" w14:textId="4C0B5F7A"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_1</w:t>
            </w:r>
            <w:r w:rsidRPr="00FF2614">
              <w:rPr>
                <w:spacing w:val="0"/>
                <w:sz w:val="20"/>
                <w:szCs w:val="20"/>
              </w:rPr>
              <w:t>_status}}</w:t>
            </w:r>
          </w:p>
        </w:tc>
      </w:tr>
      <w:tr w:rsidR="0079165C" w:rsidRPr="00D3032A" w14:paraId="7E5AF17F" w14:textId="77777777" w:rsidTr="00767AEA">
        <w:trPr>
          <w:jc w:val="center"/>
        </w:trPr>
        <w:tc>
          <w:tcPr>
            <w:tcW w:w="5000" w:type="pct"/>
            <w:gridSpan w:val="2"/>
            <w:hideMark/>
          </w:tcPr>
          <w:p w14:paraId="61EDE444" w14:textId="150364C2"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_1</w:t>
            </w:r>
            <w:r w:rsidRPr="00FF2614">
              <w:rPr>
                <w:spacing w:val="0"/>
                <w:sz w:val="20"/>
                <w:szCs w:val="20"/>
              </w:rPr>
              <w:t>_origination}}</w:t>
            </w:r>
          </w:p>
        </w:tc>
      </w:tr>
    </w:tbl>
    <w:p w14:paraId="60C07E00" w14:textId="77777777" w:rsidR="00FE5130" w:rsidRDefault="00FE5130"/>
    <w:tbl>
      <w:tblPr>
        <w:tblStyle w:val="FedRamp"/>
        <w:tblW w:w="5000" w:type="pct"/>
        <w:jc w:val="center"/>
        <w:tblLook w:val="04A0" w:firstRow="1" w:lastRow="0" w:firstColumn="1" w:lastColumn="0" w:noHBand="0" w:noVBand="1"/>
      </w:tblPr>
      <w:tblGrid>
        <w:gridCol w:w="9350"/>
      </w:tblGrid>
      <w:tr w:rsidR="00A3787F" w:rsidRPr="00D80E12" w14:paraId="4ACA5D2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407D02E" w14:textId="24696A22" w:rsidR="00A3787F" w:rsidRPr="00D80E12" w:rsidRDefault="00A3787F" w:rsidP="001319DD">
            <w:pPr>
              <w:pStyle w:val="GSATableHeading"/>
              <w:keepNext w:val="0"/>
              <w:keepLines w:val="0"/>
              <w:spacing w:line="240" w:lineRule="auto"/>
              <w:rPr>
                <w:rFonts w:asciiTheme="majorHAnsi" w:hAnsiTheme="majorHAnsi"/>
              </w:rPr>
            </w:pPr>
            <w:r>
              <w:rPr>
                <w:rFonts w:asciiTheme="majorHAnsi" w:hAnsiTheme="majorHAnsi"/>
              </w:rPr>
              <w:t>CA-8 (1)</w:t>
            </w:r>
            <w:r w:rsidRPr="00D80E12">
              <w:rPr>
                <w:rFonts w:asciiTheme="majorHAnsi" w:hAnsiTheme="majorHAnsi"/>
              </w:rPr>
              <w:t xml:space="preserve"> What is the solution and how is it implemented?</w:t>
            </w:r>
          </w:p>
        </w:tc>
      </w:tr>
      <w:tr w:rsidR="00E32819" w14:paraId="467FFB43" w14:textId="77777777" w:rsidTr="006A3471">
        <w:trPr>
          <w:jc w:val="center"/>
        </w:trPr>
        <w:tc>
          <w:tcPr>
            <w:tcW w:w="5000" w:type="pct"/>
          </w:tcPr>
          <w:p w14:paraId="5064CFAD" w14:textId="5348FB07" w:rsidR="00E32819" w:rsidRPr="00D61FF5" w:rsidRDefault="0079165C" w:rsidP="001319DD">
            <w:pPr>
              <w:pStyle w:val="GSATableText"/>
              <w:spacing w:line="240" w:lineRule="auto"/>
              <w:rPr>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769387D9" w14:textId="77777777" w:rsidR="0023111A" w:rsidRDefault="0023111A" w:rsidP="008A02B6">
      <w:pPr>
        <w:pStyle w:val="Heading3"/>
      </w:pPr>
      <w:bookmarkStart w:id="1418" w:name="_Toc383429603"/>
      <w:bookmarkStart w:id="1419" w:name="_Toc383433277"/>
      <w:bookmarkStart w:id="1420" w:name="_Toc383444509"/>
      <w:bookmarkStart w:id="1421" w:name="_Toc385594149"/>
      <w:bookmarkStart w:id="1422" w:name="_Toc385594541"/>
      <w:bookmarkStart w:id="1423" w:name="_Toc385594929"/>
      <w:bookmarkStart w:id="1424" w:name="_Toc388620780"/>
      <w:bookmarkStart w:id="1425" w:name="_Toc449543348"/>
      <w:bookmarkStart w:id="1426" w:name="_Toc520895450"/>
      <w:bookmarkStart w:id="1427" w:name="_Toc48643662"/>
      <w:r>
        <w:t xml:space="preserve">CA-9 Internal System Connections (L) </w:t>
      </w:r>
      <w:bookmarkEnd w:id="1418"/>
      <w:bookmarkEnd w:id="1419"/>
      <w:bookmarkEnd w:id="1420"/>
      <w:bookmarkEnd w:id="1421"/>
      <w:bookmarkEnd w:id="1422"/>
      <w:bookmarkEnd w:id="1423"/>
      <w:bookmarkEnd w:id="1424"/>
      <w:r>
        <w:t>(M) (H)</w:t>
      </w:r>
      <w:bookmarkEnd w:id="1425"/>
      <w:bookmarkEnd w:id="1426"/>
      <w:bookmarkEnd w:id="1427"/>
    </w:p>
    <w:p w14:paraId="14CF858C" w14:textId="77777777" w:rsidR="0023111A" w:rsidRPr="00336A7A" w:rsidRDefault="0023111A" w:rsidP="0023111A">
      <w:pPr>
        <w:keepNext/>
        <w:rPr>
          <w:color w:val="auto"/>
        </w:rPr>
      </w:pPr>
      <w:r w:rsidRPr="00336A7A">
        <w:rPr>
          <w:color w:val="auto"/>
        </w:rPr>
        <w:t xml:space="preserve">The organization: </w:t>
      </w:r>
    </w:p>
    <w:p w14:paraId="78430D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Authorizes internal connections of [</w:t>
      </w:r>
      <w:r w:rsidRPr="00336A7A">
        <w:rPr>
          <w:rStyle w:val="GSAItalicEmphasisChar"/>
          <w:rFonts w:asciiTheme="minorHAnsi" w:hAnsiTheme="minorHAnsi" w:cstheme="minorHAnsi"/>
          <w:color w:val="auto"/>
          <w:sz w:val="22"/>
        </w:rPr>
        <w:t>Assignment: organization-defined information system components or classes of components</w:t>
      </w:r>
      <w:r w:rsidRPr="00336A7A">
        <w:rPr>
          <w:rFonts w:asciiTheme="minorHAnsi" w:hAnsiTheme="minorHAnsi" w:cstheme="minorHAnsi"/>
          <w:color w:val="auto"/>
          <w:sz w:val="22"/>
        </w:rPr>
        <w:t>] to the information system; and</w:t>
      </w:r>
    </w:p>
    <w:p w14:paraId="3F5B40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926E5F" w:rsidRPr="00860801" w14:paraId="5029AFB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C204EE" w14:textId="0168E6A3"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9</w:t>
            </w:r>
          </w:p>
        </w:tc>
        <w:tc>
          <w:tcPr>
            <w:tcW w:w="4189" w:type="pct"/>
            <w:vAlign w:val="top"/>
            <w:hideMark/>
          </w:tcPr>
          <w:p w14:paraId="2843E80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144411B" w14:textId="77777777" w:rsidTr="00767AEA">
        <w:trPr>
          <w:jc w:val="center"/>
        </w:trPr>
        <w:tc>
          <w:tcPr>
            <w:tcW w:w="5000" w:type="pct"/>
            <w:gridSpan w:val="2"/>
            <w:hideMark/>
          </w:tcPr>
          <w:p w14:paraId="6A46980E" w14:textId="385ED86F"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79165C" w:rsidRPr="00D3032A" w14:paraId="0148A999" w14:textId="77777777" w:rsidTr="00767AEA">
        <w:trPr>
          <w:jc w:val="center"/>
        </w:trPr>
        <w:tc>
          <w:tcPr>
            <w:tcW w:w="5000" w:type="pct"/>
            <w:gridSpan w:val="2"/>
            <w:hideMark/>
          </w:tcPr>
          <w:p w14:paraId="2282717E" w14:textId="29A1FB6F" w:rsidR="0079165C" w:rsidRPr="002C0D4A" w:rsidRDefault="0079165C" w:rsidP="0079165C">
            <w:pPr>
              <w:rPr>
                <w:sz w:val="20"/>
                <w:szCs w:val="20"/>
              </w:rPr>
            </w:pPr>
            <w:r w:rsidRPr="00F676AB">
              <w:rPr>
                <w:sz w:val="20"/>
                <w:szCs w:val="20"/>
              </w:rPr>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79165C" w:rsidRPr="00D3032A" w14:paraId="746476C7" w14:textId="77777777" w:rsidTr="00767AEA">
        <w:trPr>
          <w:jc w:val="center"/>
        </w:trPr>
        <w:tc>
          <w:tcPr>
            <w:tcW w:w="5000" w:type="pct"/>
            <w:gridSpan w:val="2"/>
            <w:hideMark/>
          </w:tcPr>
          <w:p w14:paraId="1FD2C88C" w14:textId="6B5AB006"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9</w:t>
            </w:r>
            <w:r w:rsidRPr="00FF2614">
              <w:rPr>
                <w:spacing w:val="0"/>
                <w:sz w:val="20"/>
                <w:szCs w:val="20"/>
              </w:rPr>
              <w:t>_status}}</w:t>
            </w:r>
          </w:p>
        </w:tc>
      </w:tr>
      <w:tr w:rsidR="0079165C" w:rsidRPr="00D3032A" w14:paraId="24661372" w14:textId="77777777" w:rsidTr="00767AEA">
        <w:trPr>
          <w:jc w:val="center"/>
        </w:trPr>
        <w:tc>
          <w:tcPr>
            <w:tcW w:w="5000" w:type="pct"/>
            <w:gridSpan w:val="2"/>
            <w:hideMark/>
          </w:tcPr>
          <w:p w14:paraId="68190F1F" w14:textId="3E3D342D"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9</w:t>
            </w:r>
            <w:r w:rsidRPr="00FF2614">
              <w:rPr>
                <w:spacing w:val="0"/>
                <w:sz w:val="20"/>
                <w:szCs w:val="20"/>
              </w:rPr>
              <w:t>_origination}}</w:t>
            </w:r>
          </w:p>
        </w:tc>
      </w:tr>
    </w:tbl>
    <w:p w14:paraId="771F5BD8" w14:textId="77777777" w:rsidR="00FE5130" w:rsidRDefault="00FE5130"/>
    <w:tbl>
      <w:tblPr>
        <w:tblStyle w:val="FedRamp"/>
        <w:tblW w:w="5000" w:type="pct"/>
        <w:jc w:val="center"/>
        <w:tblLook w:val="04A0" w:firstRow="1" w:lastRow="0" w:firstColumn="1" w:lastColumn="0" w:noHBand="0" w:noVBand="1"/>
      </w:tblPr>
      <w:tblGrid>
        <w:gridCol w:w="905"/>
        <w:gridCol w:w="8445"/>
      </w:tblGrid>
      <w:tr w:rsidR="005F00E2" w:rsidRPr="00D167EF" w14:paraId="51C0DE8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4045C2" w14:textId="7702FCB3"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A-9</w:t>
            </w:r>
            <w:r w:rsidRPr="00D167EF">
              <w:rPr>
                <w:rFonts w:asciiTheme="majorHAnsi" w:hAnsiTheme="majorHAnsi"/>
              </w:rPr>
              <w:t xml:space="preserve"> What is the solution and how is it implemented?</w:t>
            </w:r>
          </w:p>
        </w:tc>
      </w:tr>
      <w:tr w:rsidR="0079165C" w14:paraId="7F17B2FE" w14:textId="77777777" w:rsidTr="006A3471">
        <w:trPr>
          <w:jc w:val="center"/>
        </w:trPr>
        <w:tc>
          <w:tcPr>
            <w:tcW w:w="484" w:type="pct"/>
            <w:shd w:val="clear" w:color="auto" w:fill="C4D3EF" w:themeFill="accent5" w:themeFillTint="33"/>
            <w:hideMark/>
          </w:tcPr>
          <w:p w14:paraId="6F25733F" w14:textId="77777777" w:rsidR="0079165C" w:rsidRDefault="0079165C" w:rsidP="0079165C">
            <w:pPr>
              <w:pStyle w:val="GSATableHeading"/>
              <w:keepNext w:val="0"/>
              <w:keepLines w:val="0"/>
              <w:spacing w:before="40" w:after="40" w:line="240" w:lineRule="auto"/>
            </w:pPr>
            <w:r>
              <w:t>Part a</w:t>
            </w:r>
          </w:p>
        </w:tc>
        <w:tc>
          <w:tcPr>
            <w:tcW w:w="4516" w:type="pct"/>
          </w:tcPr>
          <w:p w14:paraId="0AC33D6A" w14:textId="08125258" w:rsidR="0079165C" w:rsidRPr="009807B9" w:rsidRDefault="0079165C" w:rsidP="0079165C">
            <w:pPr>
              <w:pStyle w:val="GSATableText"/>
              <w:spacing w:line="240" w:lineRule="auto"/>
              <w:rPr>
                <w:sz w:val="20"/>
              </w:rPr>
            </w:pPr>
            <w:r w:rsidRPr="00376F6B">
              <w:t>{{ca_</w:t>
            </w:r>
            <w:r>
              <w:t>9_a</w:t>
            </w:r>
            <w:r w:rsidRPr="00376F6B">
              <w:t>_implementation}}</w:t>
            </w:r>
          </w:p>
        </w:tc>
      </w:tr>
      <w:tr w:rsidR="0079165C" w14:paraId="08E075D3" w14:textId="77777777" w:rsidTr="006A3471">
        <w:trPr>
          <w:jc w:val="center"/>
        </w:trPr>
        <w:tc>
          <w:tcPr>
            <w:tcW w:w="484" w:type="pct"/>
            <w:shd w:val="clear" w:color="auto" w:fill="C4D3EF" w:themeFill="accent5" w:themeFillTint="33"/>
            <w:hideMark/>
          </w:tcPr>
          <w:p w14:paraId="4B3AAFE9" w14:textId="77777777" w:rsidR="0079165C" w:rsidRDefault="0079165C" w:rsidP="0079165C">
            <w:pPr>
              <w:pStyle w:val="GSATableHeading"/>
              <w:keepNext w:val="0"/>
              <w:keepLines w:val="0"/>
              <w:spacing w:before="40" w:after="40" w:line="240" w:lineRule="auto"/>
            </w:pPr>
            <w:r>
              <w:t>Part b</w:t>
            </w:r>
          </w:p>
        </w:tc>
        <w:tc>
          <w:tcPr>
            <w:tcW w:w="4516" w:type="pct"/>
          </w:tcPr>
          <w:p w14:paraId="257B5E61" w14:textId="5834A84A" w:rsidR="0079165C" w:rsidRPr="009807B9" w:rsidRDefault="0079165C" w:rsidP="0079165C">
            <w:pPr>
              <w:pStyle w:val="GSATableText"/>
              <w:spacing w:line="240" w:lineRule="auto"/>
              <w:rPr>
                <w:sz w:val="20"/>
              </w:rPr>
            </w:pPr>
            <w:r w:rsidRPr="00376F6B">
              <w:t>{{ca_</w:t>
            </w:r>
            <w:r>
              <w:t>9_b</w:t>
            </w:r>
            <w:r w:rsidRPr="00376F6B">
              <w:t>_implementation}}</w:t>
            </w:r>
          </w:p>
        </w:tc>
      </w:tr>
    </w:tbl>
    <w:p w14:paraId="77C50356" w14:textId="77777777" w:rsidR="0023111A" w:rsidRPr="00744F91" w:rsidRDefault="0023111A" w:rsidP="008A02B6">
      <w:pPr>
        <w:pStyle w:val="Heading2"/>
      </w:pPr>
      <w:bookmarkStart w:id="1428" w:name="_Toc383429604"/>
      <w:bookmarkStart w:id="1429" w:name="_Toc383433278"/>
      <w:bookmarkStart w:id="1430" w:name="_Toc383444510"/>
      <w:bookmarkStart w:id="1431" w:name="_Toc385594150"/>
      <w:bookmarkStart w:id="1432" w:name="_Toc385594542"/>
      <w:bookmarkStart w:id="1433" w:name="_Toc385594930"/>
      <w:bookmarkStart w:id="1434" w:name="_Toc449543349"/>
      <w:bookmarkStart w:id="1435" w:name="_Toc520895451"/>
      <w:bookmarkStart w:id="1436" w:name="_Toc48643663"/>
      <w:r w:rsidRPr="00744F91">
        <w:t>Configuration Management (CM)</w:t>
      </w:r>
      <w:bookmarkEnd w:id="1428"/>
      <w:bookmarkEnd w:id="1429"/>
      <w:bookmarkEnd w:id="1430"/>
      <w:bookmarkEnd w:id="1431"/>
      <w:bookmarkEnd w:id="1432"/>
      <w:bookmarkEnd w:id="1433"/>
      <w:bookmarkEnd w:id="1434"/>
      <w:bookmarkEnd w:id="1435"/>
      <w:bookmarkEnd w:id="1436"/>
    </w:p>
    <w:p w14:paraId="5C1DE34A" w14:textId="77777777" w:rsidR="0023111A" w:rsidRPr="008438AC" w:rsidRDefault="0023111A" w:rsidP="008A02B6">
      <w:pPr>
        <w:pStyle w:val="Heading3"/>
      </w:pPr>
      <w:bookmarkStart w:id="1437" w:name="_Toc449543351"/>
      <w:bookmarkStart w:id="1438" w:name="_Toc520895452"/>
      <w:bookmarkStart w:id="1439" w:name="_Toc48643664"/>
      <w:r w:rsidRPr="00B851B4">
        <w:t>CM-1</w:t>
      </w:r>
      <w:r>
        <w:t xml:space="preserve"> </w:t>
      </w:r>
      <w:r w:rsidRPr="00B851B4">
        <w:t xml:space="preserve">Configuration Management Policies and Procedures </w:t>
      </w:r>
      <w:r w:rsidRPr="008438AC">
        <w:t>(H)</w:t>
      </w:r>
      <w:bookmarkEnd w:id="1437"/>
      <w:bookmarkEnd w:id="1438"/>
      <w:bookmarkEnd w:id="1439"/>
    </w:p>
    <w:p w14:paraId="01A58134" w14:textId="77777777" w:rsidR="0023111A" w:rsidRPr="00336A7A" w:rsidDel="76CB34C0" w:rsidRDefault="0023111A" w:rsidP="0023111A">
      <w:pPr>
        <w:keepNext/>
        <w:rPr>
          <w:color w:val="auto"/>
        </w:rPr>
      </w:pPr>
      <w:r w:rsidRPr="00336A7A">
        <w:rPr>
          <w:color w:val="auto"/>
        </w:rPr>
        <w:t>The organization:</w:t>
      </w:r>
    </w:p>
    <w:p w14:paraId="455A49E8" w14:textId="343A33E2"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Pr="00336A7A">
        <w:rPr>
          <w:rStyle w:val="GSAItalicEmphasisChar"/>
          <w:rFonts w:asciiTheme="minorHAnsi" w:hAnsiTheme="minorHAnsi" w:cstheme="minorHAnsi"/>
          <w:color w:val="auto"/>
          <w:sz w:val="22"/>
        </w:rPr>
        <w:t>Assignment: organization-defined personnel or roles</w:t>
      </w:r>
      <w:r w:rsidRPr="00D85DB4">
        <w:rPr>
          <w:rStyle w:val="GSAItalicEmphasisChar"/>
          <w:rFonts w:asciiTheme="minorHAnsi" w:hAnsiTheme="minorHAnsi" w:cstheme="minorHAnsi"/>
          <w:i w:val="0"/>
          <w:iCs/>
          <w:color w:val="auto"/>
          <w:sz w:val="22"/>
        </w:rPr>
        <w:t>]</w:t>
      </w:r>
      <w:r w:rsidR="003E3A18">
        <w:rPr>
          <w:rStyle w:val="GSAItalicEmphasisChar"/>
          <w:rFonts w:asciiTheme="minorHAnsi" w:hAnsiTheme="minorHAnsi" w:cstheme="minorHAnsi"/>
          <w:i w:val="0"/>
          <w:iCs/>
          <w:color w:val="auto"/>
          <w:sz w:val="22"/>
        </w:rPr>
        <w:t>.</w:t>
      </w:r>
    </w:p>
    <w:p w14:paraId="33D234F5" w14:textId="77777777" w:rsidR="0023111A" w:rsidRPr="00336A7A" w:rsidRDefault="0023111A" w:rsidP="0079332D">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A configuration management policy that addresses purpose, scope, roles, responsibilities, management commitment, coordination among organizational entities, and compliance; and</w:t>
      </w:r>
    </w:p>
    <w:p w14:paraId="22465A9F" w14:textId="77777777" w:rsidR="0023111A" w:rsidRPr="00336A7A" w:rsidRDefault="0023111A" w:rsidP="0079332D">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configuration management policy and associated configuration management controls; and</w:t>
      </w:r>
    </w:p>
    <w:p w14:paraId="000F4169" w14:textId="77777777"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644CFCBC" w14:textId="477C1AB1" w:rsidR="0023111A" w:rsidRPr="00336A7A" w:rsidRDefault="0023111A" w:rsidP="0079332D">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olicy [</w:t>
      </w:r>
      <w:r w:rsidRPr="00336A7A">
        <w:rPr>
          <w:rStyle w:val="GSAItalicEmphasisChar"/>
          <w:rFonts w:asciiTheme="minorHAnsi" w:hAnsiTheme="minorHAnsi" w:cstheme="minorHAnsi"/>
          <w:color w:val="auto"/>
          <w:sz w:val="22"/>
        </w:rPr>
        <w:t xml:space="preserve">FedRAMP Assignment: at least </w:t>
      </w:r>
      <w:r w:rsidRPr="00D85DB4">
        <w:rPr>
          <w:rStyle w:val="GSAItalicEmphasisChar"/>
          <w:rFonts w:asciiTheme="minorHAnsi" w:hAnsiTheme="minorHAnsi" w:cstheme="minorHAnsi"/>
          <w:color w:val="auto"/>
          <w:sz w:val="22"/>
        </w:rPr>
        <w:t>annually</w:t>
      </w:r>
      <w:r w:rsidR="003E3A18">
        <w:rPr>
          <w:rStyle w:val="GSAItalicEmphasisChar"/>
          <w:rFonts w:asciiTheme="minorHAnsi" w:hAnsiTheme="minorHAnsi" w:cstheme="minorHAnsi"/>
          <w:color w:val="auto"/>
          <w:sz w:val="22"/>
        </w:rPr>
        <w:t>]</w:t>
      </w:r>
      <w:r w:rsidRPr="00336A7A">
        <w:rPr>
          <w:rFonts w:asciiTheme="minorHAnsi" w:hAnsiTheme="minorHAnsi" w:cstheme="minorHAnsi"/>
          <w:color w:val="auto"/>
          <w:sz w:val="22"/>
        </w:rPr>
        <w:t>; and</w:t>
      </w:r>
    </w:p>
    <w:p w14:paraId="78889CD9" w14:textId="6FA616FA" w:rsidR="0023111A" w:rsidRPr="00336A7A" w:rsidRDefault="0023111A" w:rsidP="0079332D">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rocedures [</w:t>
      </w:r>
      <w:r w:rsidRPr="00336A7A">
        <w:rPr>
          <w:rStyle w:val="GSAItalicEmphasisChar"/>
          <w:rFonts w:asciiTheme="minorHAnsi" w:hAnsiTheme="minorHAnsi" w:cstheme="minorHAnsi"/>
          <w:color w:val="auto"/>
          <w:sz w:val="22"/>
        </w:rPr>
        <w:t xml:space="preserve">FedRAMP Assignment: at least annually </w:t>
      </w:r>
      <w:r w:rsidRPr="00D85DB4">
        <w:rPr>
          <w:rStyle w:val="GSAItalicEmphasisChar"/>
          <w:rFonts w:asciiTheme="minorHAnsi" w:hAnsiTheme="minorHAnsi" w:cstheme="minorHAnsi"/>
          <w:color w:val="auto"/>
          <w:sz w:val="22"/>
        </w:rPr>
        <w:t>or whenever a significant change occurs</w:t>
      </w:r>
      <w:r w:rsidR="003E3A18">
        <w:rPr>
          <w:rFonts w:asciiTheme="minorHAnsi" w:hAnsiTheme="minorHAnsi" w:cstheme="minorHAnsi"/>
          <w:color w:val="auto"/>
          <w:sz w:val="22"/>
        </w:rPr>
        <w:t>]</w:t>
      </w:r>
      <w:r w:rsidRPr="00336A7A">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C33616" w:rsidRPr="00860801" w14:paraId="5686DCA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D8B535D" w14:textId="047F4BC5"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w:t>
            </w:r>
          </w:p>
        </w:tc>
        <w:tc>
          <w:tcPr>
            <w:tcW w:w="4189" w:type="pct"/>
            <w:vAlign w:val="top"/>
            <w:hideMark/>
          </w:tcPr>
          <w:p w14:paraId="3509DD98" w14:textId="77777777"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1845B39" w14:textId="77777777" w:rsidTr="00767AEA">
        <w:trPr>
          <w:jc w:val="center"/>
        </w:trPr>
        <w:tc>
          <w:tcPr>
            <w:tcW w:w="5000" w:type="pct"/>
            <w:gridSpan w:val="2"/>
            <w:hideMark/>
          </w:tcPr>
          <w:p w14:paraId="0ECB8A46" w14:textId="205E815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79165C" w:rsidRPr="00D3032A" w14:paraId="1B8ED6E5" w14:textId="77777777" w:rsidTr="00767AEA">
        <w:trPr>
          <w:jc w:val="center"/>
        </w:trPr>
        <w:tc>
          <w:tcPr>
            <w:tcW w:w="5000" w:type="pct"/>
            <w:gridSpan w:val="2"/>
            <w:hideMark/>
          </w:tcPr>
          <w:p w14:paraId="3DAC7199" w14:textId="649586DA"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79165C" w:rsidRPr="00D3032A" w14:paraId="72377CCD" w14:textId="77777777" w:rsidTr="00767AEA">
        <w:trPr>
          <w:jc w:val="center"/>
        </w:trPr>
        <w:tc>
          <w:tcPr>
            <w:tcW w:w="5000" w:type="pct"/>
            <w:gridSpan w:val="2"/>
          </w:tcPr>
          <w:p w14:paraId="0ADA428B" w14:textId="18191EDC" w:rsidR="0079165C" w:rsidRPr="002C0D4A" w:rsidRDefault="0079165C" w:rsidP="0079165C">
            <w:pPr>
              <w:rPr>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79165C" w:rsidRPr="00D3032A" w14:paraId="1DE11B13" w14:textId="77777777" w:rsidTr="00767AEA">
        <w:trPr>
          <w:jc w:val="center"/>
        </w:trPr>
        <w:tc>
          <w:tcPr>
            <w:tcW w:w="5000" w:type="pct"/>
            <w:gridSpan w:val="2"/>
          </w:tcPr>
          <w:p w14:paraId="347F976E" w14:textId="1E2702DF" w:rsidR="0079165C" w:rsidRPr="002C0D4A" w:rsidRDefault="0079165C" w:rsidP="0079165C">
            <w:pPr>
              <w:rPr>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79165C" w:rsidRPr="00D3032A" w14:paraId="5F3A38BA" w14:textId="77777777" w:rsidTr="00767AEA">
        <w:trPr>
          <w:jc w:val="center"/>
        </w:trPr>
        <w:tc>
          <w:tcPr>
            <w:tcW w:w="5000" w:type="pct"/>
            <w:gridSpan w:val="2"/>
            <w:hideMark/>
          </w:tcPr>
          <w:p w14:paraId="33264BE4" w14:textId="111FB4D1"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1</w:t>
            </w:r>
            <w:r w:rsidRPr="00FF2614">
              <w:rPr>
                <w:spacing w:val="0"/>
                <w:sz w:val="20"/>
                <w:szCs w:val="20"/>
              </w:rPr>
              <w:t>_status}}</w:t>
            </w:r>
          </w:p>
        </w:tc>
      </w:tr>
      <w:tr w:rsidR="0079165C" w:rsidRPr="00D3032A" w14:paraId="7C43B3A6" w14:textId="77777777" w:rsidTr="00767AEA">
        <w:trPr>
          <w:jc w:val="center"/>
        </w:trPr>
        <w:tc>
          <w:tcPr>
            <w:tcW w:w="5000" w:type="pct"/>
            <w:gridSpan w:val="2"/>
            <w:hideMark/>
          </w:tcPr>
          <w:p w14:paraId="51426C5B" w14:textId="4D078A0C"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1</w:t>
            </w:r>
            <w:r w:rsidRPr="00FF2614">
              <w:rPr>
                <w:spacing w:val="0"/>
                <w:sz w:val="20"/>
                <w:szCs w:val="20"/>
              </w:rPr>
              <w:t>_origination}}</w:t>
            </w:r>
          </w:p>
        </w:tc>
      </w:tr>
    </w:tbl>
    <w:p w14:paraId="7EADC8BE" w14:textId="77777777" w:rsidR="003E3A18" w:rsidRDefault="003E3A18"/>
    <w:tbl>
      <w:tblPr>
        <w:tblStyle w:val="FedRamp"/>
        <w:tblW w:w="5000" w:type="pct"/>
        <w:jc w:val="center"/>
        <w:tblLook w:val="04A0" w:firstRow="1" w:lastRow="0" w:firstColumn="1" w:lastColumn="0" w:noHBand="0" w:noVBand="1"/>
      </w:tblPr>
      <w:tblGrid>
        <w:gridCol w:w="905"/>
        <w:gridCol w:w="8445"/>
      </w:tblGrid>
      <w:tr w:rsidR="005F00E2" w:rsidRPr="00D167EF" w14:paraId="02B066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D341903" w14:textId="6E674ADB"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t>CM-1</w:t>
            </w:r>
            <w:r w:rsidRPr="00D167EF">
              <w:rPr>
                <w:rFonts w:asciiTheme="majorHAnsi" w:hAnsiTheme="majorHAnsi"/>
              </w:rPr>
              <w:t xml:space="preserve"> What is the solution and how is it implemented?</w:t>
            </w:r>
          </w:p>
        </w:tc>
      </w:tr>
      <w:tr w:rsidR="0079165C" w14:paraId="4A0D02B7" w14:textId="77777777" w:rsidTr="006A3471">
        <w:trPr>
          <w:jc w:val="center"/>
        </w:trPr>
        <w:tc>
          <w:tcPr>
            <w:tcW w:w="484" w:type="pct"/>
            <w:shd w:val="clear" w:color="auto" w:fill="C4D3EF" w:themeFill="accent5" w:themeFillTint="33"/>
            <w:hideMark/>
          </w:tcPr>
          <w:p w14:paraId="445BF131" w14:textId="77777777" w:rsidR="0079165C" w:rsidRDefault="0079165C" w:rsidP="0079165C">
            <w:pPr>
              <w:pStyle w:val="GSATableHeading"/>
              <w:keepNext w:val="0"/>
              <w:keepLines w:val="0"/>
              <w:spacing w:before="40" w:after="40" w:line="240" w:lineRule="auto"/>
            </w:pPr>
            <w:r>
              <w:t>Part a</w:t>
            </w:r>
          </w:p>
        </w:tc>
        <w:tc>
          <w:tcPr>
            <w:tcW w:w="4516" w:type="pct"/>
          </w:tcPr>
          <w:p w14:paraId="1640ABD7" w14:textId="269D1797" w:rsidR="0079165C" w:rsidRPr="009807B9" w:rsidRDefault="0079165C" w:rsidP="0079165C">
            <w:pPr>
              <w:pStyle w:val="GSATableText"/>
              <w:spacing w:line="240" w:lineRule="auto"/>
              <w:rPr>
                <w:sz w:val="20"/>
              </w:rPr>
            </w:pPr>
            <w:r w:rsidRPr="00747EF7">
              <w:t>{{cm_</w:t>
            </w:r>
            <w:r>
              <w:t>1_a</w:t>
            </w:r>
            <w:r w:rsidRPr="00747EF7">
              <w:t>_implementation}}</w:t>
            </w:r>
          </w:p>
        </w:tc>
      </w:tr>
      <w:tr w:rsidR="0079165C" w14:paraId="5334F338" w14:textId="77777777" w:rsidTr="006A3471">
        <w:trPr>
          <w:jc w:val="center"/>
        </w:trPr>
        <w:tc>
          <w:tcPr>
            <w:tcW w:w="484" w:type="pct"/>
            <w:shd w:val="clear" w:color="auto" w:fill="C4D3EF" w:themeFill="accent5" w:themeFillTint="33"/>
            <w:hideMark/>
          </w:tcPr>
          <w:p w14:paraId="702DF561" w14:textId="77777777" w:rsidR="0079165C" w:rsidRDefault="0079165C" w:rsidP="0079165C">
            <w:pPr>
              <w:pStyle w:val="GSATableHeading"/>
              <w:keepNext w:val="0"/>
              <w:keepLines w:val="0"/>
              <w:spacing w:before="40" w:after="40" w:line="240" w:lineRule="auto"/>
            </w:pPr>
            <w:r>
              <w:t>Part b</w:t>
            </w:r>
          </w:p>
        </w:tc>
        <w:tc>
          <w:tcPr>
            <w:tcW w:w="4516" w:type="pct"/>
          </w:tcPr>
          <w:p w14:paraId="2E2B6E58" w14:textId="2F67A01D" w:rsidR="0079165C" w:rsidRPr="009807B9" w:rsidRDefault="0079165C" w:rsidP="0079165C">
            <w:pPr>
              <w:pStyle w:val="GSATableText"/>
              <w:spacing w:line="240" w:lineRule="auto"/>
              <w:rPr>
                <w:sz w:val="20"/>
              </w:rPr>
            </w:pPr>
            <w:r w:rsidRPr="00747EF7">
              <w:t>{{cm_</w:t>
            </w:r>
            <w:r>
              <w:t>1_b</w:t>
            </w:r>
            <w:r w:rsidRPr="00747EF7">
              <w:t>_implementation}}</w:t>
            </w:r>
          </w:p>
        </w:tc>
      </w:tr>
    </w:tbl>
    <w:p w14:paraId="10D600C5" w14:textId="77777777" w:rsidR="0023111A" w:rsidRDefault="0023111A" w:rsidP="008A02B6">
      <w:pPr>
        <w:pStyle w:val="Heading3"/>
      </w:pPr>
      <w:bookmarkStart w:id="1440" w:name="_Toc149090473"/>
      <w:bookmarkStart w:id="1441" w:name="_Toc383429606"/>
      <w:bookmarkStart w:id="1442" w:name="_Toc383433280"/>
      <w:bookmarkStart w:id="1443" w:name="_Toc383444512"/>
      <w:bookmarkStart w:id="1444" w:name="_Toc385594152"/>
      <w:bookmarkStart w:id="1445" w:name="_Toc385594544"/>
      <w:bookmarkStart w:id="1446" w:name="_Toc385594932"/>
      <w:bookmarkStart w:id="1447" w:name="_Toc388620782"/>
      <w:bookmarkStart w:id="1448" w:name="_Toc449543352"/>
      <w:bookmarkStart w:id="1449" w:name="_Toc520895453"/>
      <w:bookmarkStart w:id="1450" w:name="_Toc48643665"/>
      <w:r w:rsidRPr="002C3786">
        <w:t>CM-2</w:t>
      </w:r>
      <w:r>
        <w:t xml:space="preserve"> </w:t>
      </w:r>
      <w:r w:rsidRPr="002C3786">
        <w:t xml:space="preserve">Baseline Configuration </w:t>
      </w:r>
      <w:bookmarkEnd w:id="1440"/>
      <w:bookmarkEnd w:id="1441"/>
      <w:bookmarkEnd w:id="1442"/>
      <w:bookmarkEnd w:id="1443"/>
      <w:bookmarkEnd w:id="1444"/>
      <w:bookmarkEnd w:id="1445"/>
      <w:bookmarkEnd w:id="1446"/>
      <w:bookmarkEnd w:id="1447"/>
      <w:r>
        <w:t>(L) (M) (H)</w:t>
      </w:r>
      <w:bookmarkEnd w:id="1448"/>
      <w:bookmarkEnd w:id="1449"/>
      <w:bookmarkEnd w:id="1450"/>
    </w:p>
    <w:p w14:paraId="7CE83B49" w14:textId="77777777" w:rsidR="0023111A" w:rsidRPr="00336A7A" w:rsidRDefault="0023111A" w:rsidP="0023111A">
      <w:pPr>
        <w:rPr>
          <w:color w:val="auto"/>
        </w:rPr>
      </w:pPr>
      <w:r w:rsidRPr="00336A7A">
        <w:rPr>
          <w:color w:val="auto"/>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0530AA" w:rsidRPr="00860801" w14:paraId="0A87F8C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EF79CEB" w14:textId="45A3D42D"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M-2</w:t>
            </w:r>
          </w:p>
        </w:tc>
        <w:tc>
          <w:tcPr>
            <w:tcW w:w="4189" w:type="pct"/>
            <w:vAlign w:val="top"/>
            <w:hideMark/>
          </w:tcPr>
          <w:p w14:paraId="4C4B9460"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5855F25" w14:textId="77777777" w:rsidTr="00767AEA">
        <w:trPr>
          <w:jc w:val="center"/>
        </w:trPr>
        <w:tc>
          <w:tcPr>
            <w:tcW w:w="5000" w:type="pct"/>
            <w:gridSpan w:val="2"/>
            <w:hideMark/>
          </w:tcPr>
          <w:p w14:paraId="1D5F8BDD" w14:textId="65586DB4"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79165C" w:rsidRPr="00D3032A" w14:paraId="2F651863" w14:textId="77777777" w:rsidTr="00767AEA">
        <w:trPr>
          <w:jc w:val="center"/>
        </w:trPr>
        <w:tc>
          <w:tcPr>
            <w:tcW w:w="5000" w:type="pct"/>
            <w:gridSpan w:val="2"/>
            <w:hideMark/>
          </w:tcPr>
          <w:p w14:paraId="42F440C2" w14:textId="0868794A"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2</w:t>
            </w:r>
            <w:r w:rsidRPr="00FF2614">
              <w:rPr>
                <w:spacing w:val="0"/>
                <w:sz w:val="20"/>
                <w:szCs w:val="20"/>
              </w:rPr>
              <w:t>_status}}</w:t>
            </w:r>
          </w:p>
        </w:tc>
      </w:tr>
      <w:tr w:rsidR="0079165C" w:rsidRPr="00D3032A" w14:paraId="51D580F0" w14:textId="77777777" w:rsidTr="00767AEA">
        <w:trPr>
          <w:jc w:val="center"/>
        </w:trPr>
        <w:tc>
          <w:tcPr>
            <w:tcW w:w="5000" w:type="pct"/>
            <w:gridSpan w:val="2"/>
            <w:hideMark/>
          </w:tcPr>
          <w:p w14:paraId="00B24389" w14:textId="3547D72F"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2</w:t>
            </w:r>
            <w:r w:rsidRPr="00FF2614">
              <w:rPr>
                <w:spacing w:val="0"/>
                <w:sz w:val="20"/>
                <w:szCs w:val="20"/>
              </w:rPr>
              <w:t>_origination}}</w:t>
            </w:r>
          </w:p>
        </w:tc>
      </w:tr>
    </w:tbl>
    <w:p w14:paraId="50E8126C" w14:textId="77777777" w:rsidR="00620647" w:rsidRDefault="00620647"/>
    <w:tbl>
      <w:tblPr>
        <w:tblStyle w:val="FedRamp"/>
        <w:tblW w:w="5000" w:type="pct"/>
        <w:jc w:val="center"/>
        <w:tblLook w:val="04A0" w:firstRow="1" w:lastRow="0" w:firstColumn="1" w:lastColumn="0" w:noHBand="0" w:noVBand="1"/>
      </w:tblPr>
      <w:tblGrid>
        <w:gridCol w:w="9350"/>
      </w:tblGrid>
      <w:tr w:rsidR="00376988" w:rsidRPr="00D80E12" w14:paraId="1674756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5F44128" w14:textId="55ABA1EB" w:rsidR="00376988" w:rsidRPr="00D80E12" w:rsidRDefault="00376988" w:rsidP="006A3471">
            <w:pPr>
              <w:pStyle w:val="GSATableHeading"/>
              <w:keepNext w:val="0"/>
              <w:keepLines w:val="0"/>
              <w:spacing w:before="40" w:after="40" w:line="240" w:lineRule="auto"/>
              <w:rPr>
                <w:rFonts w:asciiTheme="majorHAnsi" w:hAnsiTheme="majorHAnsi"/>
              </w:rPr>
            </w:pPr>
            <w:r>
              <w:rPr>
                <w:rFonts w:asciiTheme="majorHAnsi" w:hAnsiTheme="majorHAnsi"/>
              </w:rPr>
              <w:t xml:space="preserve">CM-2 </w:t>
            </w:r>
            <w:r w:rsidRPr="00D80E12">
              <w:rPr>
                <w:rFonts w:asciiTheme="majorHAnsi" w:hAnsiTheme="majorHAnsi"/>
              </w:rPr>
              <w:t>What is the solution and how is it implemented?</w:t>
            </w:r>
          </w:p>
        </w:tc>
      </w:tr>
      <w:tr w:rsidR="002739FD" w14:paraId="5ECCD776" w14:textId="77777777" w:rsidTr="00620647">
        <w:trPr>
          <w:jc w:val="center"/>
        </w:trPr>
        <w:tc>
          <w:tcPr>
            <w:tcW w:w="5000" w:type="pct"/>
            <w:shd w:val="clear" w:color="auto" w:fill="FFFFFF" w:themeFill="background1"/>
          </w:tcPr>
          <w:p w14:paraId="6CC1562F" w14:textId="39C08061" w:rsidR="002739FD" w:rsidRPr="00D61FF5" w:rsidRDefault="0079165C" w:rsidP="001319DD">
            <w:pPr>
              <w:pStyle w:val="GSATableText"/>
              <w:spacing w:line="240" w:lineRule="auto"/>
              <w:rPr>
                <w:sz w:val="20"/>
              </w:rPr>
            </w:pPr>
            <w:r w:rsidRPr="004A1F1C">
              <w:rPr>
                <w:rFonts w:eastAsia="Times New Roman" w:cs="Calibri"/>
                <w:bCs/>
                <w:sz w:val="20"/>
              </w:rPr>
              <w:t>{{cm_2_implementation}}</w:t>
            </w:r>
          </w:p>
        </w:tc>
      </w:tr>
    </w:tbl>
    <w:p w14:paraId="2A136E5A" w14:textId="77777777" w:rsidR="0023111A" w:rsidRDefault="0023111A" w:rsidP="008A02B6">
      <w:pPr>
        <w:pStyle w:val="Heading4"/>
        <w:numPr>
          <w:ilvl w:val="0"/>
          <w:numId w:val="0"/>
        </w:numPr>
      </w:pPr>
      <w:bookmarkStart w:id="1451" w:name="_Toc520895454"/>
      <w:bookmarkStart w:id="1452" w:name="_Toc48643666"/>
      <w:r w:rsidRPr="002C3786">
        <w:t>CM-2 (1)</w:t>
      </w:r>
      <w:r>
        <w:t xml:space="preserve"> </w:t>
      </w:r>
      <w:r w:rsidRPr="002C3786">
        <w:t xml:space="preserve">Control Enhancement </w:t>
      </w:r>
      <w:r>
        <w:t>(H)</w:t>
      </w:r>
      <w:bookmarkEnd w:id="1451"/>
      <w:bookmarkEnd w:id="1452"/>
    </w:p>
    <w:p w14:paraId="467D3C46" w14:textId="77777777" w:rsidR="0023111A" w:rsidRPr="00336A7A" w:rsidRDefault="0023111A" w:rsidP="0023111A">
      <w:pPr>
        <w:rPr>
          <w:color w:val="auto"/>
        </w:rPr>
      </w:pPr>
      <w:r w:rsidRPr="00336A7A">
        <w:rPr>
          <w:color w:val="auto"/>
        </w:rPr>
        <w:t>The organization reviews and updates the baseline configuration of the information system:</w:t>
      </w:r>
    </w:p>
    <w:p w14:paraId="4D7E3181" w14:textId="0C087987"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 xml:space="preserve">FedRAMP Assignment: at least annually </w:t>
      </w:r>
      <w:r w:rsidRPr="00D85DB4">
        <w:rPr>
          <w:rStyle w:val="GSAItalicEmphasisChar"/>
          <w:rFonts w:asciiTheme="minorHAnsi" w:hAnsiTheme="minorHAnsi" w:cstheme="minorHAnsi"/>
          <w:color w:val="auto"/>
          <w:sz w:val="22"/>
        </w:rPr>
        <w:t>or when a significant change occurs</w:t>
      </w:r>
      <w:r w:rsidR="0081025B">
        <w:rPr>
          <w:rFonts w:asciiTheme="minorHAnsi" w:hAnsiTheme="minorHAnsi" w:cstheme="minorHAnsi"/>
          <w:bCs/>
          <w:color w:val="auto"/>
          <w:sz w:val="22"/>
        </w:rPr>
        <w:t>]</w:t>
      </w:r>
      <w:r w:rsidRPr="00336A7A">
        <w:rPr>
          <w:rFonts w:asciiTheme="minorHAnsi" w:hAnsiTheme="minorHAnsi" w:cstheme="minorHAnsi"/>
          <w:bCs/>
          <w:color w:val="auto"/>
          <w:sz w:val="22"/>
        </w:rPr>
        <w:t>;</w:t>
      </w:r>
    </w:p>
    <w:p w14:paraId="7D3E072A" w14:textId="1F339A70"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 xml:space="preserve">When required due </w:t>
      </w:r>
      <w:r w:rsidRPr="00336A7A">
        <w:rPr>
          <w:rFonts w:asciiTheme="minorHAnsi" w:hAnsiTheme="minorHAnsi" w:cstheme="minorHAnsi"/>
          <w:color w:val="auto"/>
          <w:sz w:val="22"/>
        </w:rPr>
        <w:t xml:space="preserve">to </w:t>
      </w: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FedRAMP Assignment: to include when directed by the JAB</w:t>
      </w:r>
      <w:r w:rsidRPr="00336A7A">
        <w:rPr>
          <w:rFonts w:asciiTheme="minorHAnsi" w:hAnsiTheme="minorHAnsi" w:cstheme="minorHAnsi"/>
          <w:bCs/>
          <w:color w:val="auto"/>
          <w:sz w:val="22"/>
        </w:rPr>
        <w:t>]</w:t>
      </w:r>
      <w:r w:rsidR="0081025B">
        <w:rPr>
          <w:rFonts w:asciiTheme="minorHAnsi" w:hAnsiTheme="minorHAnsi" w:cstheme="minorHAnsi"/>
          <w:sz w:val="22"/>
        </w:rPr>
        <w:t>;</w:t>
      </w:r>
      <w:r w:rsidRPr="00336A7A">
        <w:rPr>
          <w:rFonts w:asciiTheme="minorHAnsi" w:hAnsiTheme="minorHAnsi" w:cstheme="minorHAnsi"/>
          <w:bCs/>
          <w:color w:val="auto"/>
          <w:sz w:val="22"/>
        </w:rPr>
        <w:t xml:space="preserve"> and</w:t>
      </w:r>
    </w:p>
    <w:p w14:paraId="4FA5C646" w14:textId="77777777" w:rsidR="0023111A" w:rsidRPr="00336A7A" w:rsidRDefault="0023111A" w:rsidP="00CF0981">
      <w:pPr>
        <w:pStyle w:val="GSAListParagraphalpha"/>
        <w:numPr>
          <w:ilvl w:val="0"/>
          <w:numId w:val="51"/>
        </w:numPr>
        <w:rPr>
          <w:rFonts w:asciiTheme="minorHAnsi" w:hAnsiTheme="minorHAnsi" w:cstheme="minorHAnsi"/>
          <w:color w:val="auto"/>
          <w:sz w:val="22"/>
        </w:rPr>
      </w:pPr>
      <w:r w:rsidRPr="00336A7A">
        <w:rPr>
          <w:rFonts w:asciiTheme="minorHAnsi" w:hAnsiTheme="minorHAnsi" w:cstheme="minorHAnsi"/>
          <w:color w:val="auto"/>
          <w:sz w:val="22"/>
        </w:rPr>
        <w:t>As an integral part of information system component installations and upgrades.</w:t>
      </w:r>
    </w:p>
    <w:p w14:paraId="25B45A8D" w14:textId="77777777" w:rsidR="0023111A" w:rsidRPr="00D85DB4" w:rsidRDefault="0023111A" w:rsidP="0023111A">
      <w:pPr>
        <w:pStyle w:val="GSAGuidance"/>
        <w:rPr>
          <w:rStyle w:val="GSAGuidanceBoldChar"/>
          <w:rFonts w:asciiTheme="minorHAnsi" w:hAnsiTheme="minorHAnsi" w:cstheme="minorHAnsi"/>
          <w:color w:val="auto"/>
          <w:sz w:val="22"/>
          <w:highlight w:val="yellow"/>
        </w:rPr>
      </w:pPr>
      <w:r w:rsidRPr="00D85DB4">
        <w:rPr>
          <w:rStyle w:val="GSAGuidanceBoldChar"/>
          <w:rFonts w:asciiTheme="minorHAnsi" w:hAnsiTheme="minorHAnsi" w:cstheme="minorHAnsi"/>
          <w:color w:val="auto"/>
          <w:sz w:val="22"/>
        </w:rPr>
        <w:t xml:space="preserve">CM-2 (1) (a) Additional FedRAMP Requirements and Guidance:  </w:t>
      </w:r>
    </w:p>
    <w:p w14:paraId="13029503" w14:textId="77777777" w:rsidR="0023111A" w:rsidRPr="00336A7A" w:rsidRDefault="0023111A" w:rsidP="0023111A">
      <w:pPr>
        <w:pStyle w:val="GSAGuidance"/>
        <w:rPr>
          <w:rFonts w:asciiTheme="minorHAnsi" w:hAnsiTheme="minorHAnsi" w:cstheme="minorHAnsi"/>
          <w:color w:val="auto"/>
          <w:sz w:val="22"/>
        </w:rPr>
      </w:pPr>
      <w:r w:rsidRPr="00D85DB4">
        <w:rPr>
          <w:rStyle w:val="GSAGuidanceBoldChar"/>
          <w:rFonts w:asciiTheme="minorHAnsi" w:hAnsiTheme="minorHAnsi" w:cstheme="minorHAnsi"/>
          <w:color w:val="auto"/>
          <w:sz w:val="22"/>
        </w:rPr>
        <w:t>Guidance</w:t>
      </w:r>
      <w:r w:rsidRPr="00D85DB4">
        <w:rPr>
          <w:rFonts w:asciiTheme="minorHAnsi" w:hAnsiTheme="minorHAnsi" w:cstheme="minorHAnsi"/>
          <w:color w:val="auto"/>
          <w:sz w:val="2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0530AA" w:rsidRPr="00860801" w14:paraId="65933DC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C9C0D7F" w14:textId="4E630093"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2 (1)</w:t>
            </w:r>
          </w:p>
        </w:tc>
        <w:tc>
          <w:tcPr>
            <w:tcW w:w="4189" w:type="pct"/>
            <w:vAlign w:val="top"/>
            <w:hideMark/>
          </w:tcPr>
          <w:p w14:paraId="39BEBE31"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0693BAC" w14:textId="77777777" w:rsidTr="00767AEA">
        <w:trPr>
          <w:jc w:val="center"/>
        </w:trPr>
        <w:tc>
          <w:tcPr>
            <w:tcW w:w="5000" w:type="pct"/>
            <w:gridSpan w:val="2"/>
            <w:hideMark/>
          </w:tcPr>
          <w:p w14:paraId="5CB615A5" w14:textId="7ADE0AB0"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79165C" w:rsidRPr="00D3032A" w14:paraId="0EECB3D9" w14:textId="77777777" w:rsidTr="00767AEA">
        <w:trPr>
          <w:jc w:val="center"/>
        </w:trPr>
        <w:tc>
          <w:tcPr>
            <w:tcW w:w="5000" w:type="pct"/>
            <w:gridSpan w:val="2"/>
            <w:hideMark/>
          </w:tcPr>
          <w:p w14:paraId="7023226D" w14:textId="2BB9D7DD" w:rsidR="0079165C" w:rsidRPr="002C0D4A" w:rsidRDefault="0079165C" w:rsidP="0079165C">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79165C" w:rsidRPr="00D3032A" w14:paraId="335D7A90" w14:textId="77777777" w:rsidTr="00767AEA">
        <w:trPr>
          <w:jc w:val="center"/>
        </w:trPr>
        <w:tc>
          <w:tcPr>
            <w:tcW w:w="5000" w:type="pct"/>
            <w:gridSpan w:val="2"/>
          </w:tcPr>
          <w:p w14:paraId="44D4D0DD" w14:textId="3EA12B27" w:rsidR="0079165C" w:rsidRPr="0081025B" w:rsidRDefault="0079165C" w:rsidP="0079165C">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79165C" w:rsidRPr="00D3032A" w14:paraId="297E163A" w14:textId="77777777" w:rsidTr="00767AEA">
        <w:trPr>
          <w:jc w:val="center"/>
        </w:trPr>
        <w:tc>
          <w:tcPr>
            <w:tcW w:w="5000" w:type="pct"/>
            <w:gridSpan w:val="2"/>
            <w:hideMark/>
          </w:tcPr>
          <w:p w14:paraId="600E8E83" w14:textId="2B01CAAD"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eastAsia="Times New Roman" w:cs="Calibri"/>
                <w:bCs/>
                <w:sz w:val="20"/>
              </w:rPr>
              <w:t>2_1</w:t>
            </w:r>
            <w:r w:rsidRPr="00FF2614">
              <w:rPr>
                <w:spacing w:val="0"/>
                <w:sz w:val="20"/>
                <w:szCs w:val="20"/>
              </w:rPr>
              <w:t>_status}}</w:t>
            </w:r>
          </w:p>
        </w:tc>
      </w:tr>
      <w:tr w:rsidR="0079165C" w:rsidRPr="00D3032A" w14:paraId="18D41D2F" w14:textId="77777777" w:rsidTr="00767AEA">
        <w:trPr>
          <w:jc w:val="center"/>
        </w:trPr>
        <w:tc>
          <w:tcPr>
            <w:tcW w:w="5000" w:type="pct"/>
            <w:gridSpan w:val="2"/>
            <w:hideMark/>
          </w:tcPr>
          <w:p w14:paraId="60CC4DDE" w14:textId="20170456"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eastAsia="Times New Roman" w:cs="Calibri"/>
                <w:bCs/>
                <w:sz w:val="20"/>
              </w:rPr>
              <w:t>2_1</w:t>
            </w:r>
            <w:r w:rsidRPr="00FF2614">
              <w:rPr>
                <w:spacing w:val="0"/>
                <w:sz w:val="20"/>
                <w:szCs w:val="20"/>
              </w:rPr>
              <w:t>_origination}}</w:t>
            </w:r>
          </w:p>
        </w:tc>
      </w:tr>
    </w:tbl>
    <w:p w14:paraId="559AFA35" w14:textId="77777777" w:rsidR="007B5AEC" w:rsidRDefault="007B5AEC"/>
    <w:tbl>
      <w:tblPr>
        <w:tblStyle w:val="FedRamp"/>
        <w:tblW w:w="5000" w:type="pct"/>
        <w:jc w:val="center"/>
        <w:tblLook w:val="04A0" w:firstRow="1" w:lastRow="0" w:firstColumn="1" w:lastColumn="0" w:noHBand="0" w:noVBand="1"/>
      </w:tblPr>
      <w:tblGrid>
        <w:gridCol w:w="905"/>
        <w:gridCol w:w="8445"/>
      </w:tblGrid>
      <w:tr w:rsidR="005F00E2" w:rsidRPr="00D167EF" w14:paraId="750A088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DEAD56A" w14:textId="04DAABCB"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t>CM-2 (1)</w:t>
            </w:r>
            <w:r w:rsidRPr="00D167EF">
              <w:rPr>
                <w:rFonts w:asciiTheme="majorHAnsi" w:hAnsiTheme="majorHAnsi"/>
              </w:rPr>
              <w:t xml:space="preserve"> What is the solution and how is it implemented?</w:t>
            </w:r>
          </w:p>
        </w:tc>
      </w:tr>
      <w:tr w:rsidR="0079165C" w14:paraId="4DC93DF8" w14:textId="77777777" w:rsidTr="006A3471">
        <w:trPr>
          <w:jc w:val="center"/>
        </w:trPr>
        <w:tc>
          <w:tcPr>
            <w:tcW w:w="484" w:type="pct"/>
            <w:shd w:val="clear" w:color="auto" w:fill="C4D3EF" w:themeFill="accent5" w:themeFillTint="33"/>
            <w:hideMark/>
          </w:tcPr>
          <w:p w14:paraId="1CF594F5" w14:textId="77777777" w:rsidR="0079165C" w:rsidRDefault="0079165C" w:rsidP="0079165C">
            <w:pPr>
              <w:pStyle w:val="GSATableHeading"/>
              <w:keepNext w:val="0"/>
              <w:keepLines w:val="0"/>
              <w:spacing w:before="40" w:after="40" w:line="240" w:lineRule="auto"/>
            </w:pPr>
            <w:r>
              <w:t>Part a</w:t>
            </w:r>
          </w:p>
        </w:tc>
        <w:tc>
          <w:tcPr>
            <w:tcW w:w="4516" w:type="pct"/>
          </w:tcPr>
          <w:p w14:paraId="14604F27" w14:textId="2EC7F9AE" w:rsidR="0079165C" w:rsidRPr="009807B9" w:rsidRDefault="0079165C" w:rsidP="0079165C">
            <w:pPr>
              <w:pStyle w:val="GSATableText"/>
              <w:spacing w:line="240" w:lineRule="auto"/>
              <w:rPr>
                <w:sz w:val="20"/>
              </w:rPr>
            </w:pPr>
            <w:r w:rsidRPr="001E17EC">
              <w:t>{{cm_</w:t>
            </w:r>
            <w:r>
              <w:rPr>
                <w:rFonts w:eastAsia="Times New Roman" w:cs="Calibri"/>
                <w:bCs/>
                <w:sz w:val="20"/>
              </w:rPr>
              <w:t>2_1_a</w:t>
            </w:r>
            <w:r w:rsidRPr="001E17EC">
              <w:t>_implementation}}</w:t>
            </w:r>
          </w:p>
        </w:tc>
      </w:tr>
      <w:tr w:rsidR="0079165C" w14:paraId="545C8AFF" w14:textId="77777777" w:rsidTr="006A3471">
        <w:trPr>
          <w:jc w:val="center"/>
        </w:trPr>
        <w:tc>
          <w:tcPr>
            <w:tcW w:w="484" w:type="pct"/>
            <w:shd w:val="clear" w:color="auto" w:fill="C4D3EF" w:themeFill="accent5" w:themeFillTint="33"/>
            <w:hideMark/>
          </w:tcPr>
          <w:p w14:paraId="3C5B32C7" w14:textId="77777777" w:rsidR="0079165C" w:rsidRDefault="0079165C" w:rsidP="0079165C">
            <w:pPr>
              <w:pStyle w:val="GSATableHeading"/>
              <w:keepNext w:val="0"/>
              <w:keepLines w:val="0"/>
              <w:spacing w:before="40" w:after="40" w:line="240" w:lineRule="auto"/>
            </w:pPr>
            <w:r>
              <w:t>Part b</w:t>
            </w:r>
          </w:p>
        </w:tc>
        <w:tc>
          <w:tcPr>
            <w:tcW w:w="4516" w:type="pct"/>
          </w:tcPr>
          <w:p w14:paraId="11B7D469" w14:textId="61BA3B1A" w:rsidR="0079165C" w:rsidRPr="00412912" w:rsidRDefault="0079165C" w:rsidP="0079165C">
            <w:pPr>
              <w:spacing w:before="0" w:after="0"/>
              <w:rPr>
                <w:rFonts w:eastAsia="Times New Roman" w:cs="Calibri"/>
                <w:bCs/>
                <w:sz w:val="20"/>
              </w:rPr>
            </w:pPr>
            <w:r w:rsidRPr="001E17EC">
              <w:t>{{cm_</w:t>
            </w:r>
            <w:r>
              <w:rPr>
                <w:rFonts w:eastAsia="Times New Roman" w:cs="Calibri"/>
                <w:bCs/>
                <w:sz w:val="20"/>
              </w:rPr>
              <w:t>2_1_b</w:t>
            </w:r>
            <w:r w:rsidRPr="001E17EC">
              <w:t>_implementation}}</w:t>
            </w:r>
          </w:p>
        </w:tc>
      </w:tr>
      <w:tr w:rsidR="0079165C" w14:paraId="7B5E750A" w14:textId="77777777" w:rsidTr="006A3471">
        <w:trPr>
          <w:jc w:val="center"/>
        </w:trPr>
        <w:tc>
          <w:tcPr>
            <w:tcW w:w="484" w:type="pct"/>
            <w:shd w:val="clear" w:color="auto" w:fill="C4D3EF" w:themeFill="accent5" w:themeFillTint="33"/>
          </w:tcPr>
          <w:p w14:paraId="7D4D4415" w14:textId="77777777" w:rsidR="0079165C" w:rsidRDefault="0079165C" w:rsidP="0079165C">
            <w:pPr>
              <w:pStyle w:val="GSATableHeading"/>
              <w:keepNext w:val="0"/>
              <w:keepLines w:val="0"/>
              <w:spacing w:before="40" w:after="40" w:line="240" w:lineRule="auto"/>
            </w:pPr>
            <w:r>
              <w:t>Part c</w:t>
            </w:r>
          </w:p>
        </w:tc>
        <w:tc>
          <w:tcPr>
            <w:tcW w:w="4516" w:type="pct"/>
          </w:tcPr>
          <w:p w14:paraId="1839C59A" w14:textId="2F1CC0D7" w:rsidR="0079165C" w:rsidRPr="00D85DB4" w:rsidRDefault="0079165C" w:rsidP="0079165C">
            <w:pPr>
              <w:pStyle w:val="GSATableText"/>
              <w:spacing w:line="240" w:lineRule="auto"/>
              <w:rPr>
                <w:rFonts w:eastAsia="Times New Roman" w:cs="Calibri"/>
                <w:bCs/>
                <w:sz w:val="20"/>
              </w:rPr>
            </w:pPr>
            <w:r w:rsidRPr="001E17EC">
              <w:t>{{cm_</w:t>
            </w:r>
            <w:r>
              <w:rPr>
                <w:rFonts w:eastAsia="Times New Roman" w:cs="Calibri"/>
                <w:bCs/>
                <w:sz w:val="20"/>
              </w:rPr>
              <w:t>2_1_c</w:t>
            </w:r>
            <w:r w:rsidRPr="001E17EC">
              <w:t>_implementation}}</w:t>
            </w:r>
          </w:p>
        </w:tc>
      </w:tr>
    </w:tbl>
    <w:p w14:paraId="66B4CAAE" w14:textId="77777777" w:rsidR="0023111A" w:rsidRDefault="0023111A" w:rsidP="00D85DB4">
      <w:pPr>
        <w:pStyle w:val="Heading4"/>
        <w:numPr>
          <w:ilvl w:val="0"/>
          <w:numId w:val="0"/>
        </w:numPr>
        <w:ind w:left="720" w:firstLine="720"/>
      </w:pPr>
      <w:bookmarkStart w:id="1453" w:name="_Toc385594154"/>
      <w:bookmarkStart w:id="1454" w:name="_Toc385594546"/>
      <w:bookmarkStart w:id="1455" w:name="_Toc385594934"/>
      <w:bookmarkStart w:id="1456" w:name="_Toc388620784"/>
      <w:bookmarkStart w:id="1457" w:name="_Toc520895455"/>
      <w:bookmarkStart w:id="1458" w:name="_Toc48643667"/>
      <w:r>
        <w:t>CM-2 (2</w:t>
      </w:r>
      <w:r w:rsidRPr="002C3786">
        <w:t>)</w:t>
      </w:r>
      <w:r>
        <w:t xml:space="preserve"> Control Enhancement </w:t>
      </w:r>
      <w:bookmarkEnd w:id="1453"/>
      <w:bookmarkEnd w:id="1454"/>
      <w:bookmarkEnd w:id="1455"/>
      <w:bookmarkEnd w:id="1456"/>
      <w:r>
        <w:t>(M) (H)</w:t>
      </w:r>
      <w:bookmarkEnd w:id="1457"/>
      <w:bookmarkEnd w:id="1458"/>
    </w:p>
    <w:p w14:paraId="40D06D8C" w14:textId="77777777" w:rsidR="0023111A" w:rsidRPr="00336A7A" w:rsidRDefault="0023111A" w:rsidP="0023111A">
      <w:pPr>
        <w:rPr>
          <w:color w:val="auto"/>
        </w:rPr>
      </w:pPr>
      <w:r w:rsidRPr="00336A7A">
        <w:rPr>
          <w:color w:val="auto"/>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C73DF8" w:rsidRPr="00860801" w14:paraId="68FE8F6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7A8680B" w14:textId="2D5465E9"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2 (2)</w:t>
            </w:r>
          </w:p>
        </w:tc>
        <w:tc>
          <w:tcPr>
            <w:tcW w:w="4189" w:type="pct"/>
            <w:vAlign w:val="top"/>
            <w:hideMark/>
          </w:tcPr>
          <w:p w14:paraId="42AC59D1"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0970372" w14:textId="77777777" w:rsidTr="00767AEA">
        <w:trPr>
          <w:jc w:val="center"/>
        </w:trPr>
        <w:tc>
          <w:tcPr>
            <w:tcW w:w="5000" w:type="pct"/>
            <w:gridSpan w:val="2"/>
            <w:hideMark/>
          </w:tcPr>
          <w:p w14:paraId="08CF37A9" w14:textId="4290F1F1"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79165C" w:rsidRPr="00D3032A" w14:paraId="61604053" w14:textId="77777777" w:rsidTr="00767AEA">
        <w:trPr>
          <w:jc w:val="center"/>
        </w:trPr>
        <w:tc>
          <w:tcPr>
            <w:tcW w:w="5000" w:type="pct"/>
            <w:gridSpan w:val="2"/>
            <w:hideMark/>
          </w:tcPr>
          <w:p w14:paraId="6DC2B32A" w14:textId="7EC90A90" w:rsidR="0079165C" w:rsidRPr="00D3032A" w:rsidRDefault="0079165C" w:rsidP="0079165C">
            <w:pPr>
              <w:pStyle w:val="GSATableText"/>
              <w:spacing w:before="40" w:after="40" w:line="240" w:lineRule="auto"/>
              <w:rPr>
                <w:spacing w:val="0"/>
                <w:sz w:val="20"/>
                <w:szCs w:val="20"/>
              </w:rPr>
            </w:pPr>
            <w:r w:rsidRPr="00FF2614">
              <w:rPr>
                <w:spacing w:val="0"/>
                <w:sz w:val="20"/>
                <w:szCs w:val="20"/>
              </w:rPr>
              <w:lastRenderedPageBreak/>
              <w:t>{{cm_</w:t>
            </w:r>
            <w:r>
              <w:rPr>
                <w:rFonts w:cs="Calibri"/>
                <w:sz w:val="20"/>
              </w:rPr>
              <w:t>2_2</w:t>
            </w:r>
            <w:r w:rsidRPr="00FF2614">
              <w:rPr>
                <w:spacing w:val="0"/>
                <w:sz w:val="20"/>
                <w:szCs w:val="20"/>
              </w:rPr>
              <w:t>_status}}</w:t>
            </w:r>
          </w:p>
        </w:tc>
      </w:tr>
      <w:tr w:rsidR="0079165C" w:rsidRPr="00D3032A" w14:paraId="0FAA85F4" w14:textId="77777777" w:rsidTr="00767AEA">
        <w:trPr>
          <w:jc w:val="center"/>
        </w:trPr>
        <w:tc>
          <w:tcPr>
            <w:tcW w:w="5000" w:type="pct"/>
            <w:gridSpan w:val="2"/>
            <w:hideMark/>
          </w:tcPr>
          <w:p w14:paraId="301779DB" w14:textId="2E0E1E0D"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cs="Calibri"/>
                <w:sz w:val="20"/>
              </w:rPr>
              <w:t>2_2</w:t>
            </w:r>
            <w:r w:rsidRPr="00FF2614">
              <w:rPr>
                <w:spacing w:val="0"/>
                <w:sz w:val="20"/>
                <w:szCs w:val="20"/>
              </w:rPr>
              <w:t>_origination}}</w:t>
            </w:r>
          </w:p>
        </w:tc>
      </w:tr>
    </w:tbl>
    <w:p w14:paraId="6755C60F" w14:textId="77777777" w:rsidR="00500FC3" w:rsidRDefault="00500FC3"/>
    <w:tbl>
      <w:tblPr>
        <w:tblStyle w:val="FedRamp"/>
        <w:tblW w:w="5000" w:type="pct"/>
        <w:jc w:val="center"/>
        <w:tblLook w:val="04A0" w:firstRow="1" w:lastRow="0" w:firstColumn="1" w:lastColumn="0" w:noHBand="0" w:noVBand="1"/>
      </w:tblPr>
      <w:tblGrid>
        <w:gridCol w:w="9350"/>
      </w:tblGrid>
      <w:tr w:rsidR="00376988" w:rsidRPr="00D80E12" w14:paraId="0F1F3C0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D751122" w14:textId="0630EAD3" w:rsidR="00376988" w:rsidRPr="00D80E12" w:rsidRDefault="00376988" w:rsidP="006A3471">
            <w:pPr>
              <w:pStyle w:val="GSATableHeading"/>
              <w:keepNext w:val="0"/>
              <w:keepLines w:val="0"/>
              <w:spacing w:before="40" w:after="40" w:line="240" w:lineRule="auto"/>
              <w:rPr>
                <w:rFonts w:asciiTheme="majorHAnsi" w:hAnsiTheme="majorHAnsi"/>
                <w:b/>
              </w:rPr>
            </w:pPr>
            <w:r>
              <w:rPr>
                <w:rFonts w:asciiTheme="majorHAnsi" w:hAnsiTheme="majorHAnsi"/>
                <w:b/>
              </w:rPr>
              <w:t>CM-2 (2)</w:t>
            </w:r>
            <w:r w:rsidRPr="00D80E12">
              <w:rPr>
                <w:rFonts w:asciiTheme="majorHAnsi" w:hAnsiTheme="majorHAnsi"/>
                <w:b/>
              </w:rPr>
              <w:t xml:space="preserve"> What is the solution and how is it implemented?</w:t>
            </w:r>
          </w:p>
        </w:tc>
      </w:tr>
      <w:tr w:rsidR="00B63E43" w14:paraId="41BF7741" w14:textId="77777777" w:rsidTr="006A3471">
        <w:trPr>
          <w:jc w:val="center"/>
        </w:trPr>
        <w:tc>
          <w:tcPr>
            <w:tcW w:w="5000" w:type="pct"/>
          </w:tcPr>
          <w:p w14:paraId="3C4F1AAF" w14:textId="06137124" w:rsidR="00B63E43" w:rsidRPr="00D61FF5" w:rsidRDefault="0079165C" w:rsidP="001319DD">
            <w:pPr>
              <w:pStyle w:val="GSATableText"/>
              <w:spacing w:line="240" w:lineRule="auto"/>
              <w:rPr>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039B9E80" w14:textId="77777777" w:rsidR="0023111A" w:rsidRDefault="0023111A" w:rsidP="008A02B6">
      <w:pPr>
        <w:pStyle w:val="Heading4"/>
        <w:numPr>
          <w:ilvl w:val="0"/>
          <w:numId w:val="0"/>
        </w:numPr>
      </w:pPr>
      <w:bookmarkStart w:id="1459" w:name="_Toc383429609"/>
      <w:bookmarkStart w:id="1460" w:name="_Toc383433282"/>
      <w:bookmarkStart w:id="1461" w:name="_Toc383444514"/>
      <w:bookmarkStart w:id="1462" w:name="_Toc385594155"/>
      <w:bookmarkStart w:id="1463" w:name="_Toc385594547"/>
      <w:bookmarkStart w:id="1464" w:name="_Toc385594935"/>
      <w:bookmarkStart w:id="1465" w:name="_Toc388620785"/>
      <w:bookmarkStart w:id="1466" w:name="_Toc520895456"/>
      <w:bookmarkStart w:id="1467" w:name="_Toc48643668"/>
      <w:r w:rsidRPr="002C3786">
        <w:t>CM-2 (3)</w:t>
      </w:r>
      <w:r>
        <w:t xml:space="preserve"> </w:t>
      </w:r>
      <w:r w:rsidRPr="002C3786">
        <w:t xml:space="preserve">Control Enhancement </w:t>
      </w:r>
      <w:bookmarkEnd w:id="1459"/>
      <w:bookmarkEnd w:id="1460"/>
      <w:bookmarkEnd w:id="1461"/>
      <w:bookmarkEnd w:id="1462"/>
      <w:bookmarkEnd w:id="1463"/>
      <w:bookmarkEnd w:id="1464"/>
      <w:bookmarkEnd w:id="1465"/>
      <w:r>
        <w:t>(H)</w:t>
      </w:r>
      <w:bookmarkEnd w:id="1466"/>
      <w:bookmarkEnd w:id="1467"/>
    </w:p>
    <w:p w14:paraId="041C57F0" w14:textId="70CC7190" w:rsidR="0023111A" w:rsidRPr="00336A7A" w:rsidRDefault="0023111A" w:rsidP="0023111A">
      <w:pPr>
        <w:rPr>
          <w:rFonts w:cs="Calibri"/>
          <w:bCs/>
          <w:color w:val="auto"/>
        </w:rPr>
      </w:pPr>
      <w:r w:rsidRPr="00336A7A">
        <w:rPr>
          <w:rFonts w:cs="Calibri"/>
          <w:bCs/>
          <w:color w:val="auto"/>
        </w:rPr>
        <w:t>The organization retains [</w:t>
      </w:r>
      <w:r w:rsidRPr="00336A7A">
        <w:rPr>
          <w:rStyle w:val="GSAItalicEmphasisChar"/>
          <w:rFonts w:ascii="Calibri" w:hAnsi="Calibri" w:cs="Calibri"/>
          <w:color w:val="auto"/>
        </w:rPr>
        <w:t xml:space="preserve">FedRAMP Assignment: </w:t>
      </w:r>
      <w:r w:rsidRPr="00D85DB4">
        <w:rPr>
          <w:rStyle w:val="GSAItalicEmphasisChar"/>
          <w:rFonts w:ascii="Calibri" w:hAnsi="Calibri" w:cs="Calibri"/>
          <w:color w:val="auto"/>
        </w:rPr>
        <w:t>the previously approved baseline configuration of IS components</w:t>
      </w:r>
      <w:r w:rsidR="00E22358">
        <w:rPr>
          <w:rStyle w:val="GSAItalicEmphasisChar"/>
          <w:rFonts w:ascii="Calibri" w:hAnsi="Calibri" w:cs="Calibri"/>
          <w:color w:val="auto"/>
        </w:rPr>
        <w:t xml:space="preserve"> </w:t>
      </w:r>
      <w:r w:rsidRPr="00336A7A">
        <w:rPr>
          <w:rFonts w:cs="Calibri"/>
          <w:bCs/>
          <w:color w:val="auto"/>
        </w:rPr>
        <w:t>] to support rollback.</w:t>
      </w:r>
    </w:p>
    <w:tbl>
      <w:tblPr>
        <w:tblStyle w:val="FedRamp"/>
        <w:tblW w:w="5000" w:type="pct"/>
        <w:jc w:val="center"/>
        <w:tblLook w:val="04A0" w:firstRow="1" w:lastRow="0" w:firstColumn="1" w:lastColumn="0" w:noHBand="0" w:noVBand="1"/>
      </w:tblPr>
      <w:tblGrid>
        <w:gridCol w:w="1517"/>
        <w:gridCol w:w="7833"/>
      </w:tblGrid>
      <w:tr w:rsidR="00C73DF8" w:rsidRPr="00860801" w14:paraId="481151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F83CE7" w14:textId="4DACBDFE"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F95D10">
              <w:rPr>
                <w:rFonts w:asciiTheme="majorHAnsi" w:hAnsiTheme="majorHAnsi"/>
                <w:b/>
                <w:szCs w:val="20"/>
              </w:rPr>
              <w:t>M-2 (3)</w:t>
            </w:r>
          </w:p>
        </w:tc>
        <w:tc>
          <w:tcPr>
            <w:tcW w:w="4189" w:type="pct"/>
            <w:vAlign w:val="top"/>
            <w:hideMark/>
          </w:tcPr>
          <w:p w14:paraId="47454914"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2875CC9" w14:textId="77777777" w:rsidTr="00767AEA">
        <w:trPr>
          <w:jc w:val="center"/>
        </w:trPr>
        <w:tc>
          <w:tcPr>
            <w:tcW w:w="5000" w:type="pct"/>
            <w:gridSpan w:val="2"/>
            <w:hideMark/>
          </w:tcPr>
          <w:p w14:paraId="5B82586E" w14:textId="79B607B3"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79165C" w:rsidRPr="00D3032A" w14:paraId="1A76B5F7" w14:textId="77777777" w:rsidTr="00767AEA">
        <w:trPr>
          <w:jc w:val="center"/>
        </w:trPr>
        <w:tc>
          <w:tcPr>
            <w:tcW w:w="5000" w:type="pct"/>
            <w:gridSpan w:val="2"/>
            <w:hideMark/>
          </w:tcPr>
          <w:p w14:paraId="0DFF6948" w14:textId="575254A3" w:rsidR="0079165C" w:rsidRPr="0011636F"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79165C" w:rsidRPr="00D3032A" w14:paraId="78F1129D" w14:textId="77777777" w:rsidTr="00767AEA">
        <w:trPr>
          <w:jc w:val="center"/>
        </w:trPr>
        <w:tc>
          <w:tcPr>
            <w:tcW w:w="5000" w:type="pct"/>
            <w:gridSpan w:val="2"/>
            <w:hideMark/>
          </w:tcPr>
          <w:p w14:paraId="46A311DC" w14:textId="01A72D9A"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3</w:t>
            </w:r>
            <w:r w:rsidRPr="00DC34C0">
              <w:rPr>
                <w:spacing w:val="0"/>
                <w:sz w:val="20"/>
                <w:szCs w:val="20"/>
              </w:rPr>
              <w:t>_status}}</w:t>
            </w:r>
          </w:p>
        </w:tc>
      </w:tr>
      <w:tr w:rsidR="0079165C" w:rsidRPr="00D3032A" w14:paraId="7D59BAB2" w14:textId="77777777" w:rsidTr="00767AEA">
        <w:trPr>
          <w:jc w:val="center"/>
        </w:trPr>
        <w:tc>
          <w:tcPr>
            <w:tcW w:w="5000" w:type="pct"/>
            <w:gridSpan w:val="2"/>
            <w:hideMark/>
          </w:tcPr>
          <w:p w14:paraId="750FE1E3" w14:textId="6EA3A526"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3</w:t>
            </w:r>
            <w:r w:rsidRPr="00DC34C0">
              <w:rPr>
                <w:spacing w:val="0"/>
                <w:sz w:val="20"/>
                <w:szCs w:val="20"/>
              </w:rPr>
              <w:t>_origination}}</w:t>
            </w:r>
          </w:p>
        </w:tc>
      </w:tr>
    </w:tbl>
    <w:p w14:paraId="0C3B368B" w14:textId="77777777" w:rsidR="007B5AEC" w:rsidRDefault="007B5AEC"/>
    <w:tbl>
      <w:tblPr>
        <w:tblStyle w:val="FedRamp"/>
        <w:tblW w:w="5000" w:type="pct"/>
        <w:jc w:val="center"/>
        <w:tblLook w:val="04A0" w:firstRow="1" w:lastRow="0" w:firstColumn="1" w:lastColumn="0" w:noHBand="0" w:noVBand="1"/>
      </w:tblPr>
      <w:tblGrid>
        <w:gridCol w:w="9350"/>
      </w:tblGrid>
      <w:tr w:rsidR="00AD0A8A" w:rsidRPr="00D80E12" w14:paraId="48F0F8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7A613B" w14:textId="6F4468EF" w:rsidR="00AD0A8A" w:rsidRPr="00D80E12" w:rsidRDefault="00AD0A8A" w:rsidP="006A3471">
            <w:pPr>
              <w:pStyle w:val="GSATableHeading"/>
              <w:keepNext w:val="0"/>
              <w:keepLines w:val="0"/>
              <w:spacing w:before="40" w:after="40" w:line="240" w:lineRule="auto"/>
              <w:rPr>
                <w:rFonts w:asciiTheme="majorHAnsi" w:hAnsiTheme="majorHAnsi"/>
              </w:rPr>
            </w:pPr>
            <w:r>
              <w:rPr>
                <w:rFonts w:asciiTheme="majorHAnsi" w:hAnsiTheme="majorHAnsi"/>
              </w:rPr>
              <w:t>CM-2 (3)</w:t>
            </w:r>
            <w:r w:rsidRPr="00D80E12">
              <w:rPr>
                <w:rFonts w:asciiTheme="majorHAnsi" w:hAnsiTheme="majorHAnsi"/>
              </w:rPr>
              <w:t xml:space="preserve"> What is the solution and how is it implemented?</w:t>
            </w:r>
          </w:p>
        </w:tc>
      </w:tr>
      <w:tr w:rsidR="0074742C" w14:paraId="5DA36EA1" w14:textId="77777777" w:rsidTr="006A3471">
        <w:trPr>
          <w:jc w:val="center"/>
        </w:trPr>
        <w:tc>
          <w:tcPr>
            <w:tcW w:w="5000" w:type="pct"/>
          </w:tcPr>
          <w:p w14:paraId="5F871E54" w14:textId="038DA1A8" w:rsidR="0074742C" w:rsidRPr="00E61C64" w:rsidRDefault="0079165C" w:rsidP="001319DD">
            <w:pPr>
              <w:spacing w:before="0" w:after="0"/>
              <w:rPr>
                <w:rFonts w:cs="Calibri"/>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498655D8" w14:textId="77777777" w:rsidR="0023111A" w:rsidRDefault="0023111A" w:rsidP="008A02B6">
      <w:pPr>
        <w:pStyle w:val="Heading4"/>
        <w:numPr>
          <w:ilvl w:val="0"/>
          <w:numId w:val="0"/>
        </w:numPr>
      </w:pPr>
      <w:bookmarkStart w:id="1468" w:name="_Toc383429610"/>
      <w:bookmarkStart w:id="1469" w:name="_Toc383433283"/>
      <w:bookmarkStart w:id="1470" w:name="_Toc383444515"/>
      <w:bookmarkStart w:id="1471" w:name="_Toc385594156"/>
      <w:bookmarkStart w:id="1472" w:name="_Toc385594548"/>
      <w:bookmarkStart w:id="1473" w:name="_Toc385594936"/>
      <w:bookmarkStart w:id="1474" w:name="_Toc388620786"/>
      <w:bookmarkStart w:id="1475" w:name="_Toc520895457"/>
      <w:bookmarkStart w:id="1476" w:name="_Toc48643669"/>
      <w:r w:rsidRPr="002C3786">
        <w:t>CM-2 (</w:t>
      </w:r>
      <w:r>
        <w:t>7</w:t>
      </w:r>
      <w:r w:rsidRPr="002C3786">
        <w:t>)</w:t>
      </w:r>
      <w:r>
        <w:t xml:space="preserve"> </w:t>
      </w:r>
      <w:r w:rsidRPr="002C3786">
        <w:t xml:space="preserve">Control Enhancement </w:t>
      </w:r>
      <w:bookmarkEnd w:id="1468"/>
      <w:bookmarkEnd w:id="1469"/>
      <w:bookmarkEnd w:id="1470"/>
      <w:bookmarkEnd w:id="1471"/>
      <w:bookmarkEnd w:id="1472"/>
      <w:bookmarkEnd w:id="1473"/>
      <w:bookmarkEnd w:id="1474"/>
      <w:r>
        <w:t>(M) (H)</w:t>
      </w:r>
      <w:bookmarkEnd w:id="1475"/>
      <w:bookmarkEnd w:id="1476"/>
    </w:p>
    <w:p w14:paraId="41981C88" w14:textId="77777777" w:rsidR="0023111A" w:rsidRPr="00336A7A" w:rsidRDefault="0023111A" w:rsidP="0023111A">
      <w:pPr>
        <w:keepNext/>
        <w:rPr>
          <w:color w:val="auto"/>
        </w:rPr>
      </w:pPr>
      <w:r w:rsidRPr="00336A7A">
        <w:rPr>
          <w:color w:val="auto"/>
        </w:rPr>
        <w:t xml:space="preserve">The organization: </w:t>
      </w:r>
    </w:p>
    <w:p w14:paraId="038B57D0" w14:textId="77777777" w:rsidR="0023111A" w:rsidRPr="00336A7A" w:rsidRDefault="0023111A" w:rsidP="00CF0981">
      <w:pPr>
        <w:pStyle w:val="GSAListParagraphalpha"/>
        <w:numPr>
          <w:ilvl w:val="0"/>
          <w:numId w:val="52"/>
        </w:numPr>
        <w:rPr>
          <w:rFonts w:asciiTheme="minorHAnsi" w:hAnsiTheme="minorHAnsi" w:cstheme="minorHAnsi"/>
          <w:bCs/>
          <w:color w:val="auto"/>
          <w:sz w:val="22"/>
        </w:rPr>
      </w:pPr>
      <w:r w:rsidRPr="00336A7A">
        <w:rPr>
          <w:rFonts w:asciiTheme="minorHAnsi" w:hAnsiTheme="minorHAnsi" w:cstheme="minorHAnsi"/>
          <w:bCs/>
          <w:color w:val="auto"/>
          <w:sz w:val="22"/>
        </w:rPr>
        <w:t>Issues [</w:t>
      </w:r>
      <w:r w:rsidRPr="00336A7A">
        <w:rPr>
          <w:rStyle w:val="GSAItalicEmphasisChar"/>
          <w:rFonts w:asciiTheme="minorHAnsi" w:hAnsiTheme="minorHAnsi" w:cstheme="minorHAnsi"/>
          <w:color w:val="auto"/>
          <w:sz w:val="22"/>
        </w:rPr>
        <w:t>Assignment: organization-defined information systems, system components, or devices</w:t>
      </w:r>
      <w:r w:rsidRPr="00336A7A">
        <w:rPr>
          <w:rFonts w:asciiTheme="minorHAnsi" w:hAnsiTheme="minorHAnsi" w:cstheme="minorHAnsi"/>
          <w:bCs/>
          <w:color w:val="auto"/>
          <w:sz w:val="22"/>
        </w:rPr>
        <w:t>] with [</w:t>
      </w:r>
      <w:r w:rsidRPr="00336A7A">
        <w:rPr>
          <w:rStyle w:val="GSAItalicEmphasisChar"/>
          <w:rFonts w:asciiTheme="minorHAnsi" w:hAnsiTheme="minorHAnsi" w:cstheme="minorHAnsi"/>
          <w:color w:val="auto"/>
          <w:sz w:val="22"/>
        </w:rPr>
        <w:t>Assignment: organization-defined configurations</w:t>
      </w:r>
      <w:r w:rsidRPr="00336A7A">
        <w:rPr>
          <w:rFonts w:asciiTheme="minorHAnsi" w:hAnsiTheme="minorHAnsi" w:cstheme="minorHAnsi"/>
          <w:bCs/>
          <w:color w:val="auto"/>
          <w:sz w:val="22"/>
        </w:rPr>
        <w:t>] to individuals traveling to locations that the organization deems to be of significant risk; and</w:t>
      </w:r>
    </w:p>
    <w:p w14:paraId="13B48834" w14:textId="77777777" w:rsidR="0023111A" w:rsidRDefault="0023111A" w:rsidP="00CF0981">
      <w:pPr>
        <w:pStyle w:val="GSAListParagraphalpha"/>
        <w:numPr>
          <w:ilvl w:val="0"/>
          <w:numId w:val="52"/>
        </w:numPr>
        <w:rPr>
          <w:rFonts w:asciiTheme="minorHAnsi" w:hAnsiTheme="minorHAnsi" w:cstheme="minorHAnsi"/>
          <w:color w:val="auto"/>
          <w:sz w:val="22"/>
        </w:rPr>
      </w:pPr>
      <w:r w:rsidRPr="00336A7A">
        <w:rPr>
          <w:rFonts w:asciiTheme="minorHAnsi" w:hAnsiTheme="minorHAnsi" w:cstheme="minorHAnsi"/>
          <w:color w:val="auto"/>
          <w:sz w:val="22"/>
        </w:rPr>
        <w:t>Applies [</w:t>
      </w:r>
      <w:r w:rsidRPr="00336A7A">
        <w:rPr>
          <w:rStyle w:val="GSAItalicEmphasisChar"/>
          <w:rFonts w:asciiTheme="minorHAnsi" w:hAnsiTheme="minorHAnsi" w:cstheme="minorHAnsi"/>
          <w:color w:val="auto"/>
          <w:sz w:val="22"/>
        </w:rPr>
        <w:t>Assignment: organization-defined security safeguards</w:t>
      </w:r>
      <w:r w:rsidRPr="00336A7A">
        <w:rPr>
          <w:rFonts w:asciiTheme="minorHAnsi" w:hAnsiTheme="minorHAnsi" w:cstheme="minorHAnsi"/>
          <w:color w:val="auto"/>
          <w:sz w:val="22"/>
        </w:rPr>
        <w:t>] to the devices when the individuals return.</w:t>
      </w:r>
    </w:p>
    <w:p w14:paraId="0D6EFFFE" w14:textId="77777777" w:rsidR="007B5AEC" w:rsidRPr="00336A7A" w:rsidRDefault="007B5AEC" w:rsidP="007B5AEC">
      <w:pPr>
        <w:pStyle w:val="GSAListParagraphalpha"/>
        <w:tabs>
          <w:tab w:val="clear" w:pos="360"/>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F95D10" w:rsidRPr="00860801" w14:paraId="3A1FD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89452E" w14:textId="3C20F949" w:rsidR="00F95D10" w:rsidRPr="00860801" w:rsidRDefault="003E330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5E2A44">
              <w:rPr>
                <w:rFonts w:asciiTheme="majorHAnsi" w:hAnsiTheme="majorHAnsi"/>
                <w:b/>
                <w:szCs w:val="20"/>
              </w:rPr>
              <w:t>-</w:t>
            </w:r>
            <w:r>
              <w:rPr>
                <w:rFonts w:asciiTheme="majorHAnsi" w:hAnsiTheme="majorHAnsi"/>
                <w:b/>
                <w:szCs w:val="20"/>
              </w:rPr>
              <w:t>2 (7)</w:t>
            </w:r>
          </w:p>
        </w:tc>
        <w:tc>
          <w:tcPr>
            <w:tcW w:w="4189" w:type="pct"/>
            <w:vAlign w:val="top"/>
            <w:hideMark/>
          </w:tcPr>
          <w:p w14:paraId="1A2FE2E3" w14:textId="77777777" w:rsidR="00F95D10" w:rsidRPr="00860801" w:rsidRDefault="00F95D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1D34219" w14:textId="77777777" w:rsidTr="00767AEA">
        <w:trPr>
          <w:jc w:val="center"/>
        </w:trPr>
        <w:tc>
          <w:tcPr>
            <w:tcW w:w="5000" w:type="pct"/>
            <w:gridSpan w:val="2"/>
            <w:hideMark/>
          </w:tcPr>
          <w:p w14:paraId="7335CBAB" w14:textId="18EF33A7"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79165C" w:rsidRPr="00D3032A" w14:paraId="00D53AA2" w14:textId="77777777" w:rsidTr="00767AEA">
        <w:trPr>
          <w:jc w:val="center"/>
        </w:trPr>
        <w:tc>
          <w:tcPr>
            <w:tcW w:w="5000" w:type="pct"/>
            <w:gridSpan w:val="2"/>
            <w:hideMark/>
          </w:tcPr>
          <w:p w14:paraId="509BB756" w14:textId="4C2F0AB9" w:rsidR="0079165C" w:rsidRPr="002C0D4A"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2(7)(a)-1:</w:t>
            </w:r>
            <w:r w:rsidRPr="002C0D4A">
              <w:rPr>
                <w:spacing w:val="0"/>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79165C" w:rsidRPr="00D3032A" w14:paraId="59AB3B32" w14:textId="77777777" w:rsidTr="00767AEA">
        <w:trPr>
          <w:jc w:val="center"/>
        </w:trPr>
        <w:tc>
          <w:tcPr>
            <w:tcW w:w="5000" w:type="pct"/>
            <w:gridSpan w:val="2"/>
          </w:tcPr>
          <w:p w14:paraId="6A51A81C" w14:textId="011CB175" w:rsidR="0079165C" w:rsidRPr="002C0D4A" w:rsidRDefault="0079165C" w:rsidP="0079165C">
            <w:pPr>
              <w:pStyle w:val="GSATableText"/>
              <w:spacing w:before="40" w:after="40" w:line="240" w:lineRule="auto"/>
              <w:rPr>
                <w:spacing w:val="0"/>
                <w:sz w:val="20"/>
              </w:rPr>
            </w:pPr>
            <w:r>
              <w:rPr>
                <w:spacing w:val="0"/>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79165C" w:rsidRPr="00D3032A" w14:paraId="55341D00" w14:textId="77777777" w:rsidTr="00767AEA">
        <w:trPr>
          <w:jc w:val="center"/>
        </w:trPr>
        <w:tc>
          <w:tcPr>
            <w:tcW w:w="5000" w:type="pct"/>
            <w:gridSpan w:val="2"/>
          </w:tcPr>
          <w:p w14:paraId="341999F5" w14:textId="0D778A21" w:rsidR="0079165C" w:rsidRPr="002C0D4A" w:rsidRDefault="0079165C" w:rsidP="0079165C">
            <w:pPr>
              <w:pStyle w:val="GSATableText"/>
              <w:spacing w:before="40" w:after="40" w:line="240" w:lineRule="auto"/>
              <w:rPr>
                <w:spacing w:val="0"/>
                <w:sz w:val="20"/>
              </w:rPr>
            </w:pPr>
            <w:r>
              <w:rPr>
                <w:spacing w:val="0"/>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79165C" w:rsidRPr="00D3032A" w14:paraId="4F1C42F0" w14:textId="77777777" w:rsidTr="00767AEA">
        <w:trPr>
          <w:jc w:val="center"/>
        </w:trPr>
        <w:tc>
          <w:tcPr>
            <w:tcW w:w="5000" w:type="pct"/>
            <w:gridSpan w:val="2"/>
            <w:hideMark/>
          </w:tcPr>
          <w:p w14:paraId="38FFF9BB" w14:textId="058D2705"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7</w:t>
            </w:r>
            <w:r w:rsidRPr="00DC34C0">
              <w:rPr>
                <w:spacing w:val="0"/>
                <w:sz w:val="20"/>
                <w:szCs w:val="20"/>
              </w:rPr>
              <w:t>_status}}</w:t>
            </w:r>
          </w:p>
        </w:tc>
      </w:tr>
      <w:tr w:rsidR="0079165C" w:rsidRPr="00D3032A" w14:paraId="1F9EC078" w14:textId="77777777" w:rsidTr="00767AEA">
        <w:trPr>
          <w:jc w:val="center"/>
        </w:trPr>
        <w:tc>
          <w:tcPr>
            <w:tcW w:w="5000" w:type="pct"/>
            <w:gridSpan w:val="2"/>
            <w:hideMark/>
          </w:tcPr>
          <w:p w14:paraId="4CACE374" w14:textId="17038723"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7</w:t>
            </w:r>
            <w:r w:rsidRPr="00DC34C0">
              <w:rPr>
                <w:spacing w:val="0"/>
                <w:sz w:val="20"/>
                <w:szCs w:val="20"/>
              </w:rPr>
              <w:t>_origination}}</w:t>
            </w:r>
          </w:p>
        </w:tc>
      </w:tr>
    </w:tbl>
    <w:p w14:paraId="62E19B7A" w14:textId="77777777" w:rsidR="007B5AEC" w:rsidRDefault="007B5AEC"/>
    <w:tbl>
      <w:tblPr>
        <w:tblStyle w:val="FedRamp"/>
        <w:tblW w:w="5000" w:type="pct"/>
        <w:jc w:val="center"/>
        <w:tblLook w:val="04A0" w:firstRow="1" w:lastRow="0" w:firstColumn="1" w:lastColumn="0" w:noHBand="0" w:noVBand="1"/>
      </w:tblPr>
      <w:tblGrid>
        <w:gridCol w:w="905"/>
        <w:gridCol w:w="8445"/>
      </w:tblGrid>
      <w:tr w:rsidR="00D2707C" w:rsidRPr="00D167EF" w14:paraId="3F0D211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F8010B1" w14:textId="3541AC6F" w:rsidR="00D2707C" w:rsidRPr="00D167EF" w:rsidRDefault="00D2707C"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M-2 (7)</w:t>
            </w:r>
            <w:r w:rsidRPr="00D167EF">
              <w:rPr>
                <w:rFonts w:asciiTheme="majorHAnsi" w:hAnsiTheme="majorHAnsi"/>
              </w:rPr>
              <w:t xml:space="preserve"> What is the solution and how is it implemented?</w:t>
            </w:r>
          </w:p>
        </w:tc>
      </w:tr>
      <w:tr w:rsidR="0079165C" w14:paraId="25CC538D" w14:textId="77777777" w:rsidTr="006A3471">
        <w:trPr>
          <w:jc w:val="center"/>
        </w:trPr>
        <w:tc>
          <w:tcPr>
            <w:tcW w:w="484" w:type="pct"/>
            <w:shd w:val="clear" w:color="auto" w:fill="C4D3EF" w:themeFill="accent5" w:themeFillTint="33"/>
            <w:hideMark/>
          </w:tcPr>
          <w:p w14:paraId="75BAE0BE" w14:textId="77777777" w:rsidR="0079165C" w:rsidRDefault="0079165C" w:rsidP="0079165C">
            <w:pPr>
              <w:pStyle w:val="GSATableHeading"/>
              <w:keepNext w:val="0"/>
              <w:keepLines w:val="0"/>
              <w:spacing w:before="40" w:after="40" w:line="240" w:lineRule="auto"/>
            </w:pPr>
            <w:r>
              <w:t>Part a</w:t>
            </w:r>
          </w:p>
        </w:tc>
        <w:tc>
          <w:tcPr>
            <w:tcW w:w="4516" w:type="pct"/>
          </w:tcPr>
          <w:p w14:paraId="1D4CC91E" w14:textId="7B30C17F" w:rsidR="0079165C" w:rsidRPr="009807B9" w:rsidRDefault="0079165C" w:rsidP="0079165C">
            <w:pPr>
              <w:pStyle w:val="GSATableText"/>
              <w:spacing w:line="240" w:lineRule="auto"/>
              <w:rPr>
                <w:sz w:val="20"/>
              </w:rPr>
            </w:pPr>
            <w:r w:rsidRPr="0096158B">
              <w:t>{{cm_</w:t>
            </w:r>
            <w:r>
              <w:rPr>
                <w:rFonts w:eastAsia="Times New Roman" w:cs="Calibri"/>
                <w:bCs/>
                <w:sz w:val="20"/>
              </w:rPr>
              <w:t>2_7_a</w:t>
            </w:r>
            <w:r w:rsidRPr="0096158B">
              <w:t>_implementation}}</w:t>
            </w:r>
          </w:p>
        </w:tc>
      </w:tr>
      <w:tr w:rsidR="0079165C" w14:paraId="1AA31CB8" w14:textId="77777777" w:rsidTr="006A3471">
        <w:trPr>
          <w:jc w:val="center"/>
        </w:trPr>
        <w:tc>
          <w:tcPr>
            <w:tcW w:w="484" w:type="pct"/>
            <w:shd w:val="clear" w:color="auto" w:fill="C4D3EF" w:themeFill="accent5" w:themeFillTint="33"/>
            <w:hideMark/>
          </w:tcPr>
          <w:p w14:paraId="2AADFEEC" w14:textId="77777777" w:rsidR="0079165C" w:rsidRDefault="0079165C" w:rsidP="0079165C">
            <w:pPr>
              <w:pStyle w:val="GSATableHeading"/>
              <w:keepNext w:val="0"/>
              <w:keepLines w:val="0"/>
              <w:spacing w:before="40" w:after="40" w:line="240" w:lineRule="auto"/>
            </w:pPr>
            <w:r>
              <w:t>Part b</w:t>
            </w:r>
          </w:p>
        </w:tc>
        <w:tc>
          <w:tcPr>
            <w:tcW w:w="4516" w:type="pct"/>
          </w:tcPr>
          <w:p w14:paraId="70196E23" w14:textId="6D5B103B" w:rsidR="0079165C" w:rsidRPr="009807B9" w:rsidRDefault="0079165C" w:rsidP="0079165C">
            <w:pPr>
              <w:pStyle w:val="GSATableText"/>
              <w:spacing w:line="240" w:lineRule="auto"/>
              <w:rPr>
                <w:sz w:val="20"/>
              </w:rPr>
            </w:pPr>
            <w:r w:rsidRPr="0096158B">
              <w:t>{{cm_</w:t>
            </w:r>
            <w:r>
              <w:rPr>
                <w:rFonts w:eastAsia="Times New Roman" w:cs="Calibri"/>
                <w:bCs/>
                <w:sz w:val="20"/>
              </w:rPr>
              <w:t>2_7_b</w:t>
            </w:r>
            <w:r w:rsidRPr="0096158B">
              <w:t>_implementation}}</w:t>
            </w:r>
          </w:p>
        </w:tc>
      </w:tr>
    </w:tbl>
    <w:p w14:paraId="7416E5CC" w14:textId="77777777" w:rsidR="0023111A" w:rsidRDefault="0023111A" w:rsidP="008A02B6">
      <w:pPr>
        <w:pStyle w:val="Heading3"/>
      </w:pPr>
      <w:bookmarkStart w:id="1477" w:name="_Toc149090474"/>
      <w:bookmarkStart w:id="1478" w:name="_Toc383429611"/>
      <w:bookmarkStart w:id="1479" w:name="_Toc383433284"/>
      <w:bookmarkStart w:id="1480" w:name="_Toc383444516"/>
      <w:bookmarkStart w:id="1481" w:name="_Toc385594157"/>
      <w:bookmarkStart w:id="1482" w:name="_Toc385594549"/>
      <w:bookmarkStart w:id="1483" w:name="_Toc385594937"/>
      <w:bookmarkStart w:id="1484" w:name="_Toc388620787"/>
      <w:bookmarkStart w:id="1485" w:name="_Toc449543353"/>
      <w:bookmarkStart w:id="1486" w:name="_Toc520895458"/>
      <w:bookmarkStart w:id="1487" w:name="_Toc48643670"/>
      <w:r w:rsidRPr="002C3786">
        <w:t>CM-3</w:t>
      </w:r>
      <w:r>
        <w:t xml:space="preserve"> </w:t>
      </w:r>
      <w:r w:rsidRPr="002C3786">
        <w:t xml:space="preserve">Configuration Change Control </w:t>
      </w:r>
      <w:bookmarkEnd w:id="1477"/>
      <w:bookmarkEnd w:id="1478"/>
      <w:bookmarkEnd w:id="1479"/>
      <w:bookmarkEnd w:id="1480"/>
      <w:bookmarkEnd w:id="1481"/>
      <w:bookmarkEnd w:id="1482"/>
      <w:bookmarkEnd w:id="1483"/>
      <w:bookmarkEnd w:id="1484"/>
      <w:r>
        <w:t>(M) (H)</w:t>
      </w:r>
      <w:bookmarkEnd w:id="1485"/>
      <w:bookmarkEnd w:id="1486"/>
      <w:bookmarkEnd w:id="1487"/>
    </w:p>
    <w:p w14:paraId="2D7ABEBE" w14:textId="77777777" w:rsidR="0023111A" w:rsidRPr="00336A7A" w:rsidRDefault="0023111A" w:rsidP="0023111A">
      <w:pPr>
        <w:keepNext/>
        <w:rPr>
          <w:color w:val="auto"/>
        </w:rPr>
      </w:pPr>
      <w:r w:rsidRPr="00336A7A">
        <w:rPr>
          <w:color w:val="auto"/>
        </w:rPr>
        <w:t>The organization:</w:t>
      </w:r>
    </w:p>
    <w:p w14:paraId="58F44DC6"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Determines the types of changes to the information system that are configuration-controlled; </w:t>
      </w:r>
    </w:p>
    <w:p w14:paraId="2F587B1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Reviews proposed configuration-controlled changes to the information system and approves or disapproves such changes with explicit consideration for security impact analyses; </w:t>
      </w:r>
    </w:p>
    <w:p w14:paraId="70774393"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Documents configuration change decisions associated with the information system; </w:t>
      </w:r>
    </w:p>
    <w:p w14:paraId="2A6841E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Implements approved configuration-controlled changes to the information system; </w:t>
      </w:r>
    </w:p>
    <w:p w14:paraId="7CB54382" w14:textId="78ABDC58"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Retains records of configuration-controlled changes to the information system for [</w:t>
      </w:r>
      <w:r w:rsidRPr="00336A7A">
        <w:rPr>
          <w:rStyle w:val="GSAItalicEmphasisChar"/>
          <w:rFonts w:asciiTheme="minorHAnsi" w:hAnsiTheme="minorHAnsi" w:cstheme="minorHAnsi"/>
          <w:color w:val="auto"/>
          <w:sz w:val="22"/>
        </w:rPr>
        <w:t>Assignment: organization-defined time period</w:t>
      </w:r>
      <w:r w:rsidR="00456235" w:rsidRPr="006917EF">
        <w:rPr>
          <w:sz w:val="20"/>
          <w:szCs w:val="20"/>
        </w:rPr>
        <w:t>]</w:t>
      </w:r>
      <w:r w:rsidRPr="006917EF">
        <w:rPr>
          <w:sz w:val="20"/>
          <w:szCs w:val="20"/>
        </w:rPr>
        <w:t>;</w:t>
      </w:r>
      <w:r w:rsidRPr="006917EF">
        <w:rPr>
          <w:rFonts w:asciiTheme="minorHAnsi" w:hAnsiTheme="minorHAnsi" w:cstheme="minorHAnsi"/>
          <w:color w:val="auto"/>
          <w:sz w:val="18"/>
          <w:szCs w:val="20"/>
        </w:rPr>
        <w:t xml:space="preserve"> </w:t>
      </w:r>
    </w:p>
    <w:p w14:paraId="50EBD773"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M-3 (e) Additional FedRAMP Requirements and Guidance</w:t>
      </w:r>
      <w:r w:rsidRPr="00336A7A">
        <w:rPr>
          <w:rFonts w:asciiTheme="minorHAnsi" w:hAnsiTheme="minorHAnsi" w:cstheme="minorHAnsi"/>
          <w:color w:val="auto"/>
          <w:sz w:val="22"/>
        </w:rPr>
        <w:t xml:space="preserve">: </w:t>
      </w:r>
    </w:p>
    <w:p w14:paraId="02B52F1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In accordance with record retention policies and procedures.</w:t>
      </w:r>
    </w:p>
    <w:p w14:paraId="7BDD71A7"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Audits and reviews activities associated with configuration-controlled changes to the information system; and </w:t>
      </w:r>
    </w:p>
    <w:p w14:paraId="795E191D" w14:textId="6EC89896"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Coordinates and provides oversight for configuration change control activities through [</w:t>
      </w:r>
      <w:r w:rsidRPr="00336A7A">
        <w:rPr>
          <w:rStyle w:val="GSAItalicEmphasisChar"/>
          <w:rFonts w:asciiTheme="minorHAnsi" w:hAnsiTheme="minorHAnsi" w:cstheme="minorHAnsi"/>
          <w:color w:val="auto"/>
          <w:sz w:val="22"/>
        </w:rPr>
        <w:t>FedRAMP Assignment: see additional FedRAMP requirements and guidance</w:t>
      </w:r>
      <w:r w:rsidRPr="00336A7A">
        <w:rPr>
          <w:rFonts w:asciiTheme="minorHAnsi" w:hAnsiTheme="minorHAnsi" w:cstheme="minorHAnsi"/>
          <w:color w:val="auto"/>
          <w:sz w:val="22"/>
        </w:rPr>
        <w:t>] that convenes [</w:t>
      </w:r>
      <w:r w:rsidRPr="00336A7A">
        <w:rPr>
          <w:rStyle w:val="GSAItalicEmphasisChar"/>
          <w:rFonts w:asciiTheme="minorHAnsi" w:hAnsiTheme="minorHAnsi" w:cstheme="minorHAnsi"/>
          <w:color w:val="auto"/>
          <w:sz w:val="22"/>
        </w:rPr>
        <w:t>Selection (one or more): [Assignment: organization-defined frequency</w:t>
      </w:r>
      <w:r w:rsidR="009F0A4C">
        <w:rPr>
          <w:rFonts w:asciiTheme="minorHAnsi" w:hAnsiTheme="minorHAnsi" w:cstheme="minorHAnsi"/>
          <w:color w:val="auto"/>
          <w:sz w:val="22"/>
        </w:rPr>
        <w:t>]</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configuration change conditions</w:t>
      </w:r>
      <w:r w:rsidR="00D61ED1">
        <w:t>]</w:t>
      </w:r>
      <w:r w:rsidRPr="00336A7A">
        <w:rPr>
          <w:rFonts w:asciiTheme="minorHAnsi" w:hAnsiTheme="minorHAnsi" w:cstheme="minorHAnsi"/>
          <w:color w:val="auto"/>
          <w:sz w:val="22"/>
        </w:rPr>
        <w:t xml:space="preserve">. </w:t>
      </w:r>
    </w:p>
    <w:p w14:paraId="29F671A3"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3 Additional FedRAMP Requirements and Guidance: </w:t>
      </w:r>
    </w:p>
    <w:p w14:paraId="6E7236AE" w14:textId="4CAD1EE1" w:rsidR="0023111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w:t>
      </w:r>
      <w:r w:rsidRPr="00336A7A">
        <w:rPr>
          <w:rFonts w:asciiTheme="minorHAnsi" w:hAnsiTheme="minorHAnsi" w:cstheme="minorHAnsi"/>
          <w:color w:val="auto"/>
          <w:sz w:val="2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32211EFD" w14:textId="77777777" w:rsidR="00D61ED1" w:rsidRPr="00336A7A" w:rsidRDefault="00D61ED1"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203268" w:rsidRPr="00860801" w14:paraId="1C67945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793DC5" w14:textId="7F7B69BF"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4C28EE">
              <w:rPr>
                <w:rFonts w:asciiTheme="majorHAnsi" w:hAnsiTheme="majorHAnsi"/>
                <w:b/>
                <w:szCs w:val="20"/>
              </w:rPr>
              <w:t>M-3</w:t>
            </w:r>
          </w:p>
        </w:tc>
        <w:tc>
          <w:tcPr>
            <w:tcW w:w="4189" w:type="pct"/>
            <w:vAlign w:val="top"/>
            <w:hideMark/>
          </w:tcPr>
          <w:p w14:paraId="3F43858F" w14:textId="77777777"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5743DEE" w14:textId="77777777" w:rsidTr="00767AEA">
        <w:trPr>
          <w:jc w:val="center"/>
        </w:trPr>
        <w:tc>
          <w:tcPr>
            <w:tcW w:w="5000" w:type="pct"/>
            <w:gridSpan w:val="2"/>
            <w:hideMark/>
          </w:tcPr>
          <w:p w14:paraId="4CB3B6AF" w14:textId="10A7554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79165C" w:rsidRPr="00D3032A" w14:paraId="668FAED7" w14:textId="77777777" w:rsidTr="00767AEA">
        <w:trPr>
          <w:jc w:val="center"/>
        </w:trPr>
        <w:tc>
          <w:tcPr>
            <w:tcW w:w="5000" w:type="pct"/>
            <w:gridSpan w:val="2"/>
            <w:hideMark/>
          </w:tcPr>
          <w:p w14:paraId="77788B94" w14:textId="158CE2E6" w:rsidR="0079165C" w:rsidRPr="002C0D4A"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3(e)</w:t>
            </w:r>
            <w:r w:rsidRPr="002C0D4A">
              <w:rPr>
                <w:spacing w:val="0"/>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79165C" w:rsidRPr="00D3032A" w14:paraId="6203971E" w14:textId="77777777" w:rsidTr="00767AEA">
        <w:trPr>
          <w:jc w:val="center"/>
        </w:trPr>
        <w:tc>
          <w:tcPr>
            <w:tcW w:w="5000" w:type="pct"/>
            <w:gridSpan w:val="2"/>
          </w:tcPr>
          <w:p w14:paraId="580C1161" w14:textId="096E858C" w:rsidR="0079165C" w:rsidRPr="002C0D4A" w:rsidRDefault="0079165C" w:rsidP="0079165C">
            <w:pPr>
              <w:pStyle w:val="GSATableText"/>
              <w:spacing w:before="40" w:after="40" w:line="240" w:lineRule="auto"/>
              <w:rPr>
                <w:spacing w:val="0"/>
                <w:sz w:val="20"/>
              </w:rPr>
            </w:pPr>
            <w:r>
              <w:rPr>
                <w:spacing w:val="0"/>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79165C" w:rsidRPr="00D3032A" w14:paraId="130DEDBF" w14:textId="77777777" w:rsidTr="00767AEA">
        <w:trPr>
          <w:jc w:val="center"/>
        </w:trPr>
        <w:tc>
          <w:tcPr>
            <w:tcW w:w="5000" w:type="pct"/>
            <w:gridSpan w:val="2"/>
          </w:tcPr>
          <w:p w14:paraId="78CAB1A5" w14:textId="2F38ADE7" w:rsidR="0079165C" w:rsidRPr="002C0D4A" w:rsidRDefault="0079165C" w:rsidP="0079165C">
            <w:pPr>
              <w:pStyle w:val="GSATableText"/>
              <w:spacing w:before="40" w:after="40" w:line="240" w:lineRule="auto"/>
              <w:rPr>
                <w:spacing w:val="0"/>
                <w:sz w:val="20"/>
              </w:rPr>
            </w:pPr>
            <w:r>
              <w:rPr>
                <w:spacing w:val="0"/>
                <w:sz w:val="20"/>
              </w:rPr>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79165C" w:rsidRPr="00D3032A" w14:paraId="6BA24BAB" w14:textId="77777777" w:rsidTr="00767AEA">
        <w:trPr>
          <w:jc w:val="center"/>
        </w:trPr>
        <w:tc>
          <w:tcPr>
            <w:tcW w:w="5000" w:type="pct"/>
            <w:gridSpan w:val="2"/>
          </w:tcPr>
          <w:p w14:paraId="2FABC49B" w14:textId="00FB25D0" w:rsidR="0079165C" w:rsidRPr="002C0D4A" w:rsidRDefault="0079165C" w:rsidP="0079165C">
            <w:pPr>
              <w:pStyle w:val="GSATableText"/>
              <w:spacing w:before="40" w:after="40" w:line="240" w:lineRule="auto"/>
              <w:rPr>
                <w:spacing w:val="0"/>
                <w:sz w:val="20"/>
              </w:rPr>
            </w:pPr>
            <w:r>
              <w:rPr>
                <w:spacing w:val="0"/>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79165C" w:rsidRPr="00D3032A" w14:paraId="22A1C8FB" w14:textId="77777777" w:rsidTr="00767AEA">
        <w:trPr>
          <w:jc w:val="center"/>
        </w:trPr>
        <w:tc>
          <w:tcPr>
            <w:tcW w:w="5000" w:type="pct"/>
            <w:gridSpan w:val="2"/>
            <w:hideMark/>
          </w:tcPr>
          <w:p w14:paraId="6E433053" w14:textId="131E9588" w:rsidR="0079165C" w:rsidRPr="00D3032A" w:rsidRDefault="0079165C" w:rsidP="0079165C">
            <w:pPr>
              <w:pStyle w:val="GSATableText"/>
              <w:spacing w:before="40" w:after="40" w:line="240" w:lineRule="auto"/>
              <w:rPr>
                <w:spacing w:val="0"/>
                <w:sz w:val="20"/>
                <w:szCs w:val="20"/>
              </w:rPr>
            </w:pPr>
            <w:r w:rsidRPr="00DC34C0">
              <w:rPr>
                <w:spacing w:val="0"/>
                <w:sz w:val="20"/>
                <w:szCs w:val="20"/>
              </w:rPr>
              <w:lastRenderedPageBreak/>
              <w:t>{{cm_</w:t>
            </w:r>
            <w:r>
              <w:rPr>
                <w:spacing w:val="0"/>
                <w:sz w:val="20"/>
                <w:szCs w:val="20"/>
              </w:rPr>
              <w:t>3</w:t>
            </w:r>
            <w:r w:rsidRPr="00DC34C0">
              <w:rPr>
                <w:spacing w:val="0"/>
                <w:sz w:val="20"/>
                <w:szCs w:val="20"/>
              </w:rPr>
              <w:t>_status}}</w:t>
            </w:r>
          </w:p>
        </w:tc>
      </w:tr>
      <w:tr w:rsidR="0079165C" w:rsidRPr="00D3032A" w14:paraId="44067A73" w14:textId="77777777" w:rsidTr="00767AEA">
        <w:trPr>
          <w:jc w:val="center"/>
        </w:trPr>
        <w:tc>
          <w:tcPr>
            <w:tcW w:w="5000" w:type="pct"/>
            <w:gridSpan w:val="2"/>
            <w:hideMark/>
          </w:tcPr>
          <w:p w14:paraId="69A041BA" w14:textId="7D640594"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3</w:t>
            </w:r>
            <w:r w:rsidRPr="00DC34C0">
              <w:rPr>
                <w:spacing w:val="0"/>
                <w:sz w:val="20"/>
                <w:szCs w:val="20"/>
              </w:rPr>
              <w:t>_origination}}</w:t>
            </w:r>
          </w:p>
        </w:tc>
      </w:tr>
    </w:tbl>
    <w:p w14:paraId="051128DB" w14:textId="77777777" w:rsidR="00D61ED1" w:rsidRDefault="00D61ED1"/>
    <w:tbl>
      <w:tblPr>
        <w:tblStyle w:val="FedRamp"/>
        <w:tblW w:w="5000" w:type="pct"/>
        <w:jc w:val="center"/>
        <w:tblLook w:val="04A0" w:firstRow="1" w:lastRow="0" w:firstColumn="1" w:lastColumn="0" w:noHBand="0" w:noVBand="1"/>
      </w:tblPr>
      <w:tblGrid>
        <w:gridCol w:w="905"/>
        <w:gridCol w:w="8445"/>
      </w:tblGrid>
      <w:tr w:rsidR="00D2707C" w:rsidRPr="00D167EF" w14:paraId="5225DA5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758BBB4" w14:textId="537ED3CC" w:rsidR="00D2707C" w:rsidRPr="00D167EF" w:rsidRDefault="00D2707C" w:rsidP="006A3471">
            <w:pPr>
              <w:pStyle w:val="GSATableHeading"/>
              <w:keepNext w:val="0"/>
              <w:keepLines w:val="0"/>
              <w:spacing w:before="40" w:after="40" w:line="240" w:lineRule="auto"/>
              <w:rPr>
                <w:rFonts w:asciiTheme="majorHAnsi" w:hAnsiTheme="majorHAnsi"/>
              </w:rPr>
            </w:pPr>
            <w:r>
              <w:rPr>
                <w:rFonts w:asciiTheme="majorHAnsi" w:hAnsiTheme="majorHAnsi"/>
              </w:rPr>
              <w:t>CM-3</w:t>
            </w:r>
            <w:r w:rsidRPr="00D167EF">
              <w:rPr>
                <w:rFonts w:asciiTheme="majorHAnsi" w:hAnsiTheme="majorHAnsi"/>
              </w:rPr>
              <w:t xml:space="preserve"> What is the solution and how is it implemented?</w:t>
            </w:r>
          </w:p>
        </w:tc>
      </w:tr>
      <w:tr w:rsidR="0079165C" w14:paraId="7146000A" w14:textId="77777777" w:rsidTr="006A3471">
        <w:trPr>
          <w:jc w:val="center"/>
        </w:trPr>
        <w:tc>
          <w:tcPr>
            <w:tcW w:w="484" w:type="pct"/>
            <w:shd w:val="clear" w:color="auto" w:fill="C4D3EF" w:themeFill="accent5" w:themeFillTint="33"/>
            <w:hideMark/>
          </w:tcPr>
          <w:p w14:paraId="1136B977" w14:textId="77777777" w:rsidR="0079165C" w:rsidRDefault="0079165C" w:rsidP="0079165C">
            <w:pPr>
              <w:pStyle w:val="GSATableHeading"/>
              <w:keepNext w:val="0"/>
              <w:keepLines w:val="0"/>
              <w:spacing w:before="40" w:after="40" w:line="240" w:lineRule="auto"/>
            </w:pPr>
            <w:r>
              <w:t>Part a</w:t>
            </w:r>
          </w:p>
        </w:tc>
        <w:tc>
          <w:tcPr>
            <w:tcW w:w="4516" w:type="pct"/>
          </w:tcPr>
          <w:p w14:paraId="7B75CCFD" w14:textId="77E583CE" w:rsidR="0079165C" w:rsidRPr="009807B9" w:rsidRDefault="0079165C" w:rsidP="0079165C">
            <w:pPr>
              <w:pStyle w:val="GSATableText"/>
              <w:spacing w:line="240" w:lineRule="auto"/>
              <w:rPr>
                <w:sz w:val="20"/>
              </w:rPr>
            </w:pPr>
            <w:r w:rsidRPr="0027326F">
              <w:t>{{cm_</w:t>
            </w:r>
            <w:r>
              <w:t>3_a</w:t>
            </w:r>
            <w:r w:rsidRPr="0027326F">
              <w:t>_implementation}}</w:t>
            </w:r>
          </w:p>
        </w:tc>
      </w:tr>
      <w:tr w:rsidR="0079165C" w14:paraId="78A35564" w14:textId="77777777" w:rsidTr="006A3471">
        <w:trPr>
          <w:jc w:val="center"/>
        </w:trPr>
        <w:tc>
          <w:tcPr>
            <w:tcW w:w="484" w:type="pct"/>
            <w:shd w:val="clear" w:color="auto" w:fill="C4D3EF" w:themeFill="accent5" w:themeFillTint="33"/>
            <w:hideMark/>
          </w:tcPr>
          <w:p w14:paraId="257C82D6" w14:textId="77777777" w:rsidR="0079165C" w:rsidRDefault="0079165C" w:rsidP="0079165C">
            <w:pPr>
              <w:pStyle w:val="GSATableHeading"/>
              <w:keepNext w:val="0"/>
              <w:keepLines w:val="0"/>
              <w:spacing w:before="40" w:after="40" w:line="240" w:lineRule="auto"/>
            </w:pPr>
            <w:r>
              <w:t>Part b</w:t>
            </w:r>
          </w:p>
        </w:tc>
        <w:tc>
          <w:tcPr>
            <w:tcW w:w="4516" w:type="pct"/>
          </w:tcPr>
          <w:p w14:paraId="34B40151" w14:textId="4D5572AD" w:rsidR="0079165C" w:rsidRPr="009807B9" w:rsidRDefault="0079165C" w:rsidP="0079165C">
            <w:pPr>
              <w:pStyle w:val="GSATableText"/>
              <w:spacing w:line="240" w:lineRule="auto"/>
              <w:rPr>
                <w:sz w:val="20"/>
              </w:rPr>
            </w:pPr>
            <w:r w:rsidRPr="0027326F">
              <w:t>{{cm_</w:t>
            </w:r>
            <w:r>
              <w:t>3_b</w:t>
            </w:r>
            <w:r w:rsidRPr="0027326F">
              <w:t>_implementation}}</w:t>
            </w:r>
          </w:p>
        </w:tc>
      </w:tr>
      <w:tr w:rsidR="0079165C" w14:paraId="0F91A19F" w14:textId="77777777" w:rsidTr="006A3471">
        <w:trPr>
          <w:jc w:val="center"/>
        </w:trPr>
        <w:tc>
          <w:tcPr>
            <w:tcW w:w="484" w:type="pct"/>
            <w:shd w:val="clear" w:color="auto" w:fill="C4D3EF" w:themeFill="accent5" w:themeFillTint="33"/>
          </w:tcPr>
          <w:p w14:paraId="2D0FDCC8" w14:textId="77777777" w:rsidR="0079165C" w:rsidRDefault="0079165C" w:rsidP="0079165C">
            <w:pPr>
              <w:pStyle w:val="GSATableHeading"/>
              <w:keepNext w:val="0"/>
              <w:keepLines w:val="0"/>
              <w:spacing w:before="40" w:after="40" w:line="240" w:lineRule="auto"/>
            </w:pPr>
            <w:r>
              <w:t>Part c</w:t>
            </w:r>
          </w:p>
        </w:tc>
        <w:tc>
          <w:tcPr>
            <w:tcW w:w="4516" w:type="pct"/>
          </w:tcPr>
          <w:p w14:paraId="5495BD72" w14:textId="15ADB86E" w:rsidR="0079165C" w:rsidRPr="009807B9" w:rsidRDefault="0079165C" w:rsidP="0079165C">
            <w:pPr>
              <w:pStyle w:val="GSATableText"/>
              <w:spacing w:line="240" w:lineRule="auto"/>
              <w:rPr>
                <w:sz w:val="20"/>
              </w:rPr>
            </w:pPr>
            <w:r w:rsidRPr="0027326F">
              <w:t>{{cm_</w:t>
            </w:r>
            <w:r>
              <w:t>3_c</w:t>
            </w:r>
            <w:r w:rsidRPr="0027326F">
              <w:t>_implementation}}</w:t>
            </w:r>
          </w:p>
        </w:tc>
      </w:tr>
      <w:tr w:rsidR="0079165C" w14:paraId="5ED8088C" w14:textId="77777777" w:rsidTr="006A3471">
        <w:trPr>
          <w:jc w:val="center"/>
        </w:trPr>
        <w:tc>
          <w:tcPr>
            <w:tcW w:w="484" w:type="pct"/>
            <w:shd w:val="clear" w:color="auto" w:fill="C4D3EF" w:themeFill="accent5" w:themeFillTint="33"/>
          </w:tcPr>
          <w:p w14:paraId="531E40A4" w14:textId="7180D6A5" w:rsidR="0079165C" w:rsidRDefault="0079165C" w:rsidP="0079165C">
            <w:pPr>
              <w:pStyle w:val="GSATableHeading"/>
              <w:keepNext w:val="0"/>
              <w:keepLines w:val="0"/>
              <w:spacing w:before="40" w:after="40" w:line="240" w:lineRule="auto"/>
            </w:pPr>
            <w:r>
              <w:t>Part d</w:t>
            </w:r>
          </w:p>
        </w:tc>
        <w:tc>
          <w:tcPr>
            <w:tcW w:w="4516" w:type="pct"/>
          </w:tcPr>
          <w:p w14:paraId="4AA2B3C9" w14:textId="5A02ED6F" w:rsidR="0079165C" w:rsidRPr="009807B9" w:rsidRDefault="0079165C" w:rsidP="0079165C">
            <w:pPr>
              <w:pStyle w:val="GSATableText"/>
              <w:spacing w:line="240" w:lineRule="auto"/>
              <w:rPr>
                <w:sz w:val="20"/>
              </w:rPr>
            </w:pPr>
            <w:r w:rsidRPr="0027326F">
              <w:t>{{cm_</w:t>
            </w:r>
            <w:r>
              <w:t>3_d</w:t>
            </w:r>
            <w:r w:rsidRPr="0027326F">
              <w:t>_implementation}}</w:t>
            </w:r>
          </w:p>
        </w:tc>
      </w:tr>
      <w:tr w:rsidR="0079165C" w14:paraId="3F57C271" w14:textId="77777777" w:rsidTr="006A3471">
        <w:trPr>
          <w:jc w:val="center"/>
        </w:trPr>
        <w:tc>
          <w:tcPr>
            <w:tcW w:w="484" w:type="pct"/>
            <w:shd w:val="clear" w:color="auto" w:fill="C4D3EF" w:themeFill="accent5" w:themeFillTint="33"/>
          </w:tcPr>
          <w:p w14:paraId="64A622C2" w14:textId="2703F2A7" w:rsidR="0079165C" w:rsidRDefault="0079165C" w:rsidP="0079165C">
            <w:pPr>
              <w:pStyle w:val="GSATableHeading"/>
              <w:keepNext w:val="0"/>
              <w:keepLines w:val="0"/>
              <w:spacing w:before="40" w:after="40" w:line="240" w:lineRule="auto"/>
            </w:pPr>
            <w:r>
              <w:t>Part e</w:t>
            </w:r>
          </w:p>
        </w:tc>
        <w:tc>
          <w:tcPr>
            <w:tcW w:w="4516" w:type="pct"/>
          </w:tcPr>
          <w:p w14:paraId="54904FF1" w14:textId="7E1FD64C" w:rsidR="0079165C" w:rsidRPr="009807B9" w:rsidRDefault="0079165C" w:rsidP="0079165C">
            <w:pPr>
              <w:pStyle w:val="GSATableText"/>
              <w:spacing w:line="240" w:lineRule="auto"/>
              <w:rPr>
                <w:sz w:val="20"/>
              </w:rPr>
            </w:pPr>
            <w:r w:rsidRPr="0027326F">
              <w:t>{{cm_</w:t>
            </w:r>
            <w:r>
              <w:t>3_e</w:t>
            </w:r>
            <w:r w:rsidRPr="0027326F">
              <w:t>_implementation}}</w:t>
            </w:r>
          </w:p>
        </w:tc>
      </w:tr>
      <w:tr w:rsidR="0079165C" w14:paraId="6792AB2F" w14:textId="77777777" w:rsidTr="006A3471">
        <w:trPr>
          <w:jc w:val="center"/>
        </w:trPr>
        <w:tc>
          <w:tcPr>
            <w:tcW w:w="484" w:type="pct"/>
            <w:shd w:val="clear" w:color="auto" w:fill="C4D3EF" w:themeFill="accent5" w:themeFillTint="33"/>
          </w:tcPr>
          <w:p w14:paraId="62362BEF" w14:textId="3D33D3A7" w:rsidR="0079165C" w:rsidRDefault="0079165C" w:rsidP="0079165C">
            <w:pPr>
              <w:pStyle w:val="GSATableHeading"/>
              <w:keepNext w:val="0"/>
              <w:keepLines w:val="0"/>
              <w:spacing w:before="40" w:after="40" w:line="240" w:lineRule="auto"/>
            </w:pPr>
            <w:r>
              <w:t>Part f</w:t>
            </w:r>
          </w:p>
        </w:tc>
        <w:tc>
          <w:tcPr>
            <w:tcW w:w="4516" w:type="pct"/>
          </w:tcPr>
          <w:p w14:paraId="53405F3E" w14:textId="41B47162" w:rsidR="0079165C" w:rsidRPr="009807B9" w:rsidRDefault="0079165C" w:rsidP="0079165C">
            <w:pPr>
              <w:pStyle w:val="GSATableText"/>
              <w:spacing w:line="240" w:lineRule="auto"/>
              <w:rPr>
                <w:sz w:val="20"/>
              </w:rPr>
            </w:pPr>
            <w:r w:rsidRPr="0027326F">
              <w:t>{{cm_</w:t>
            </w:r>
            <w:r>
              <w:t>3_f</w:t>
            </w:r>
            <w:r w:rsidRPr="0027326F">
              <w:t>_implementation}}</w:t>
            </w:r>
          </w:p>
        </w:tc>
      </w:tr>
      <w:tr w:rsidR="0079165C" w14:paraId="6528547B" w14:textId="77777777" w:rsidTr="006A3471">
        <w:trPr>
          <w:jc w:val="center"/>
        </w:trPr>
        <w:tc>
          <w:tcPr>
            <w:tcW w:w="484" w:type="pct"/>
            <w:shd w:val="clear" w:color="auto" w:fill="C4D3EF" w:themeFill="accent5" w:themeFillTint="33"/>
          </w:tcPr>
          <w:p w14:paraId="5ABBEAB2" w14:textId="4C594624" w:rsidR="0079165C" w:rsidRDefault="0079165C" w:rsidP="0079165C">
            <w:pPr>
              <w:pStyle w:val="GSATableHeading"/>
              <w:keepNext w:val="0"/>
              <w:keepLines w:val="0"/>
              <w:spacing w:before="40" w:after="40" w:line="240" w:lineRule="auto"/>
            </w:pPr>
            <w:r>
              <w:t>Part g</w:t>
            </w:r>
          </w:p>
        </w:tc>
        <w:tc>
          <w:tcPr>
            <w:tcW w:w="4516" w:type="pct"/>
          </w:tcPr>
          <w:p w14:paraId="7627850E" w14:textId="28CD505F" w:rsidR="0079165C" w:rsidRPr="009807B9" w:rsidRDefault="0079165C" w:rsidP="0079165C">
            <w:pPr>
              <w:pStyle w:val="GSATableText"/>
              <w:spacing w:line="240" w:lineRule="auto"/>
            </w:pPr>
            <w:r w:rsidRPr="0027326F">
              <w:t>{{cm_</w:t>
            </w:r>
            <w:r>
              <w:t>3_g</w:t>
            </w:r>
            <w:r w:rsidRPr="0027326F">
              <w:t>_implementation}}</w:t>
            </w:r>
          </w:p>
        </w:tc>
      </w:tr>
    </w:tbl>
    <w:p w14:paraId="6ED85CFA" w14:textId="77777777" w:rsidR="0023111A" w:rsidRPr="00D85DB4" w:rsidRDefault="0023111A" w:rsidP="008A02B6">
      <w:pPr>
        <w:pStyle w:val="Heading4"/>
        <w:numPr>
          <w:ilvl w:val="0"/>
          <w:numId w:val="0"/>
        </w:numPr>
        <w:rPr>
          <w:highlight w:val="yellow"/>
        </w:rPr>
      </w:pPr>
      <w:bookmarkStart w:id="1488" w:name="_Toc520895459"/>
      <w:bookmarkStart w:id="1489" w:name="_Toc48643671"/>
      <w:r w:rsidRPr="00D85DB4">
        <w:t>CM-3 (1) Control Enhancement (H)</w:t>
      </w:r>
      <w:bookmarkEnd w:id="1488"/>
      <w:bookmarkEnd w:id="1489"/>
    </w:p>
    <w:p w14:paraId="7D73D4DC" w14:textId="77777777" w:rsidR="0023111A" w:rsidRPr="00D85DB4" w:rsidRDefault="0023111A" w:rsidP="0023111A">
      <w:pPr>
        <w:rPr>
          <w:color w:val="auto"/>
          <w:highlight w:val="yellow"/>
        </w:rPr>
      </w:pPr>
      <w:r w:rsidRPr="00D85DB4">
        <w:rPr>
          <w:color w:val="auto"/>
        </w:rPr>
        <w:t>The organization employs automated mechanisms to:</w:t>
      </w:r>
    </w:p>
    <w:p w14:paraId="5FB9E771"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Document proposed changes to the information system;</w:t>
      </w:r>
    </w:p>
    <w:p w14:paraId="79F0CD10"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Notify [</w:t>
      </w:r>
      <w:r w:rsidRPr="00D61ED1">
        <w:rPr>
          <w:rStyle w:val="GSAItalicEmphasisChar"/>
          <w:rFonts w:asciiTheme="minorHAnsi" w:hAnsiTheme="minorHAnsi" w:cstheme="minorHAnsi"/>
          <w:color w:val="auto"/>
          <w:sz w:val="22"/>
        </w:rPr>
        <w:t>Assignment: organization-defined configuration management approval authorities</w:t>
      </w:r>
      <w:r w:rsidRPr="00D61ED1">
        <w:rPr>
          <w:rFonts w:asciiTheme="minorHAnsi" w:hAnsiTheme="minorHAnsi" w:cstheme="minorHAnsi"/>
          <w:color w:val="auto"/>
          <w:sz w:val="22"/>
        </w:rPr>
        <w:t>] of proposed changes to the information system and request change approval;</w:t>
      </w:r>
    </w:p>
    <w:p w14:paraId="25F7D80C"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Highlight proposed changes to the information system that have not been approved or disapproved by [</w:t>
      </w:r>
      <w:r w:rsidRPr="00D61ED1">
        <w:rPr>
          <w:rStyle w:val="GSAItalicEmphasisChar"/>
          <w:rFonts w:asciiTheme="minorHAnsi" w:hAnsiTheme="minorHAnsi" w:cstheme="minorHAnsi"/>
          <w:color w:val="auto"/>
          <w:sz w:val="22"/>
        </w:rPr>
        <w:t>FedRAMP Assignment: organization agreed upon time period</w:t>
      </w:r>
      <w:r w:rsidRPr="00D61ED1">
        <w:rPr>
          <w:rFonts w:asciiTheme="minorHAnsi" w:hAnsiTheme="minorHAnsi" w:cstheme="minorHAnsi"/>
          <w:color w:val="auto"/>
          <w:sz w:val="22"/>
        </w:rPr>
        <w:t>];</w:t>
      </w:r>
    </w:p>
    <w:p w14:paraId="30281A4E"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Prohibit changes to the information system until designated approvals are received;</w:t>
      </w:r>
    </w:p>
    <w:p w14:paraId="0D85E2ED"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Document all changes to the information system; and</w:t>
      </w:r>
    </w:p>
    <w:p w14:paraId="645F679A" w14:textId="77777777" w:rsidR="0023111A"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Notify [</w:t>
      </w:r>
      <w:r w:rsidRPr="00D61ED1">
        <w:rPr>
          <w:rStyle w:val="GSAItalicEmphasisChar"/>
          <w:rFonts w:asciiTheme="minorHAnsi" w:hAnsiTheme="minorHAnsi" w:cstheme="minorHAnsi"/>
          <w:color w:val="auto"/>
          <w:sz w:val="22"/>
        </w:rPr>
        <w:t>FedRAMP Assignment: organization-defined configuration management approval authorities</w:t>
      </w:r>
      <w:r w:rsidRPr="00D61ED1">
        <w:rPr>
          <w:rFonts w:asciiTheme="minorHAnsi" w:hAnsiTheme="minorHAnsi" w:cstheme="minorHAnsi"/>
          <w:color w:val="auto"/>
          <w:sz w:val="22"/>
        </w:rPr>
        <w:t>] when approved changes to the information system are completed.</w:t>
      </w:r>
    </w:p>
    <w:p w14:paraId="143AA699" w14:textId="77777777" w:rsidR="00D61ED1" w:rsidRPr="00D61ED1" w:rsidRDefault="00D61ED1" w:rsidP="00D61ED1">
      <w:pPr>
        <w:pStyle w:val="GSAListParagraphalpha"/>
        <w:tabs>
          <w:tab w:val="clear" w:pos="360"/>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060EB8" w:rsidRPr="00860801" w14:paraId="623941F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A5FA14" w14:textId="6DBF19CE" w:rsidR="00060EB8" w:rsidRPr="00D85DB4" w:rsidRDefault="00060EB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EF3C05" w:rsidRPr="00D85DB4">
              <w:rPr>
                <w:rFonts w:asciiTheme="majorHAnsi" w:hAnsiTheme="majorHAnsi"/>
                <w:szCs w:val="20"/>
              </w:rPr>
              <w:t>M</w:t>
            </w:r>
            <w:r w:rsidRPr="00D85DB4">
              <w:rPr>
                <w:rFonts w:asciiTheme="majorHAnsi" w:hAnsiTheme="majorHAnsi"/>
                <w:szCs w:val="20"/>
              </w:rPr>
              <w:t>-</w:t>
            </w:r>
            <w:r w:rsidR="00EF3C05" w:rsidRPr="00D85DB4">
              <w:rPr>
                <w:rFonts w:asciiTheme="majorHAnsi" w:hAnsiTheme="majorHAnsi"/>
                <w:szCs w:val="20"/>
              </w:rPr>
              <w:t>3 (1)</w:t>
            </w:r>
          </w:p>
        </w:tc>
        <w:tc>
          <w:tcPr>
            <w:tcW w:w="4189" w:type="pct"/>
            <w:vAlign w:val="top"/>
            <w:hideMark/>
          </w:tcPr>
          <w:p w14:paraId="4E77BA77" w14:textId="77777777" w:rsidR="00060EB8" w:rsidRPr="00D85DB4" w:rsidRDefault="00060EB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4B8DE4B2" w14:textId="77777777" w:rsidTr="00767AEA">
        <w:trPr>
          <w:jc w:val="center"/>
        </w:trPr>
        <w:tc>
          <w:tcPr>
            <w:tcW w:w="5000" w:type="pct"/>
            <w:gridSpan w:val="2"/>
            <w:hideMark/>
          </w:tcPr>
          <w:p w14:paraId="49A49FA9" w14:textId="2CE8A9CB"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3_1_role}}</w:t>
            </w:r>
          </w:p>
        </w:tc>
      </w:tr>
      <w:tr w:rsidR="0079165C" w:rsidRPr="00D3032A" w14:paraId="050AC4D3" w14:textId="77777777" w:rsidTr="00767AEA">
        <w:trPr>
          <w:jc w:val="center"/>
        </w:trPr>
        <w:tc>
          <w:tcPr>
            <w:tcW w:w="5000" w:type="pct"/>
            <w:gridSpan w:val="2"/>
            <w:hideMark/>
          </w:tcPr>
          <w:p w14:paraId="1D8B5363" w14:textId="013274B5"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3 (1)(b): </w:t>
            </w:r>
            <w:r w:rsidRPr="004A1F1C">
              <w:rPr>
                <w:sz w:val="20"/>
                <w:szCs w:val="20"/>
              </w:rPr>
              <w:t>{{cm_3_1_b_parameter}}</w:t>
            </w:r>
          </w:p>
        </w:tc>
      </w:tr>
      <w:tr w:rsidR="0079165C" w:rsidRPr="00D3032A" w14:paraId="78F34309" w14:textId="77777777" w:rsidTr="00767AEA">
        <w:trPr>
          <w:jc w:val="center"/>
        </w:trPr>
        <w:tc>
          <w:tcPr>
            <w:tcW w:w="5000" w:type="pct"/>
            <w:gridSpan w:val="2"/>
          </w:tcPr>
          <w:p w14:paraId="3C7894DA" w14:textId="1E20641C"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3 (1)(c): {{cm_3_1_c_parameter}}</w:t>
            </w:r>
          </w:p>
        </w:tc>
      </w:tr>
      <w:tr w:rsidR="0079165C" w:rsidRPr="00D3032A" w14:paraId="0570AECF" w14:textId="77777777" w:rsidTr="00767AEA">
        <w:trPr>
          <w:jc w:val="center"/>
        </w:trPr>
        <w:tc>
          <w:tcPr>
            <w:tcW w:w="5000" w:type="pct"/>
            <w:gridSpan w:val="2"/>
          </w:tcPr>
          <w:p w14:paraId="646157C3" w14:textId="213163E7"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79165C" w:rsidRPr="00D3032A" w14:paraId="22710094" w14:textId="77777777" w:rsidTr="00767AEA">
        <w:trPr>
          <w:jc w:val="center"/>
        </w:trPr>
        <w:tc>
          <w:tcPr>
            <w:tcW w:w="5000" w:type="pct"/>
            <w:gridSpan w:val="2"/>
            <w:hideMark/>
          </w:tcPr>
          <w:p w14:paraId="55FB3D71" w14:textId="175B2F8C" w:rsidR="0079165C" w:rsidRPr="00D61ED1" w:rsidRDefault="0079165C" w:rsidP="0079165C">
            <w:pPr>
              <w:pStyle w:val="GSATableText"/>
              <w:spacing w:before="40" w:after="40" w:line="240" w:lineRule="auto"/>
              <w:rPr>
                <w:spacing w:val="0"/>
                <w:sz w:val="20"/>
                <w:szCs w:val="20"/>
              </w:rPr>
            </w:pPr>
            <w:r w:rsidRPr="004A1F1C">
              <w:rPr>
                <w:sz w:val="20"/>
                <w:szCs w:val="20"/>
              </w:rPr>
              <w:t>{{cm_3_1_status}}</w:t>
            </w:r>
          </w:p>
        </w:tc>
      </w:tr>
      <w:tr w:rsidR="0079165C" w:rsidRPr="00D3032A" w14:paraId="053EC814" w14:textId="77777777" w:rsidTr="00767AEA">
        <w:trPr>
          <w:jc w:val="center"/>
        </w:trPr>
        <w:tc>
          <w:tcPr>
            <w:tcW w:w="5000" w:type="pct"/>
            <w:gridSpan w:val="2"/>
            <w:hideMark/>
          </w:tcPr>
          <w:p w14:paraId="3E92150F" w14:textId="013703FE" w:rsidR="0079165C" w:rsidRPr="00D61ED1" w:rsidRDefault="0079165C" w:rsidP="0079165C">
            <w:pPr>
              <w:pStyle w:val="GSATableText"/>
              <w:spacing w:before="40" w:after="40" w:line="240" w:lineRule="auto"/>
              <w:rPr>
                <w:spacing w:val="0"/>
                <w:sz w:val="20"/>
                <w:szCs w:val="20"/>
              </w:rPr>
            </w:pPr>
            <w:r w:rsidRPr="004A1F1C">
              <w:rPr>
                <w:sz w:val="20"/>
                <w:szCs w:val="20"/>
              </w:rPr>
              <w:t>{{cm_3_1_origination}}</w:t>
            </w:r>
          </w:p>
        </w:tc>
      </w:tr>
    </w:tbl>
    <w:p w14:paraId="704AEA73" w14:textId="77777777" w:rsidR="00D61ED1" w:rsidRDefault="00D61ED1"/>
    <w:tbl>
      <w:tblPr>
        <w:tblStyle w:val="FedRamp"/>
        <w:tblW w:w="5000" w:type="pct"/>
        <w:jc w:val="center"/>
        <w:tblLook w:val="04A0" w:firstRow="1" w:lastRow="0" w:firstColumn="1" w:lastColumn="0" w:noHBand="0" w:noVBand="1"/>
      </w:tblPr>
      <w:tblGrid>
        <w:gridCol w:w="905"/>
        <w:gridCol w:w="8445"/>
      </w:tblGrid>
      <w:tr w:rsidR="00A57B3A" w:rsidRPr="00D167EF" w14:paraId="63D7997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E5D7ED4" w14:textId="200EF799" w:rsidR="00A57B3A" w:rsidRPr="00D85DB4" w:rsidRDefault="00A57B3A"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lastRenderedPageBreak/>
              <w:t>CM-3 (1) What is the solution and how is it implemented?</w:t>
            </w:r>
          </w:p>
        </w:tc>
      </w:tr>
      <w:tr w:rsidR="0079165C" w14:paraId="6E38A41C" w14:textId="77777777" w:rsidTr="006A3471">
        <w:trPr>
          <w:jc w:val="center"/>
        </w:trPr>
        <w:tc>
          <w:tcPr>
            <w:tcW w:w="484" w:type="pct"/>
            <w:shd w:val="clear" w:color="auto" w:fill="C4D3EF" w:themeFill="accent5" w:themeFillTint="33"/>
            <w:hideMark/>
          </w:tcPr>
          <w:p w14:paraId="6126DC84" w14:textId="77777777" w:rsidR="0079165C" w:rsidRPr="00D85DB4" w:rsidRDefault="0079165C" w:rsidP="0079165C">
            <w:pPr>
              <w:pStyle w:val="GSATableHeading"/>
              <w:keepNext w:val="0"/>
              <w:keepLines w:val="0"/>
              <w:spacing w:before="40" w:after="40" w:line="240" w:lineRule="auto"/>
              <w:rPr>
                <w:highlight w:val="yellow"/>
              </w:rPr>
            </w:pPr>
            <w:r w:rsidRPr="00D85DB4">
              <w:t>Part a</w:t>
            </w:r>
          </w:p>
        </w:tc>
        <w:tc>
          <w:tcPr>
            <w:tcW w:w="4516" w:type="pct"/>
          </w:tcPr>
          <w:p w14:paraId="2AE6AAF1" w14:textId="65749B8D"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a</w:t>
            </w:r>
            <w:r w:rsidRPr="004A1F1C">
              <w:t>_implementation}}</w:t>
            </w:r>
          </w:p>
        </w:tc>
      </w:tr>
      <w:tr w:rsidR="0079165C" w14:paraId="22E7C0B6" w14:textId="77777777" w:rsidTr="006A3471">
        <w:trPr>
          <w:jc w:val="center"/>
        </w:trPr>
        <w:tc>
          <w:tcPr>
            <w:tcW w:w="484" w:type="pct"/>
            <w:shd w:val="clear" w:color="auto" w:fill="C4D3EF" w:themeFill="accent5" w:themeFillTint="33"/>
            <w:hideMark/>
          </w:tcPr>
          <w:p w14:paraId="0DFCA7BB" w14:textId="77777777" w:rsidR="0079165C" w:rsidRPr="00D85DB4" w:rsidRDefault="0079165C" w:rsidP="0079165C">
            <w:pPr>
              <w:pStyle w:val="GSATableHeading"/>
              <w:keepNext w:val="0"/>
              <w:keepLines w:val="0"/>
              <w:spacing w:before="40" w:after="40" w:line="240" w:lineRule="auto"/>
              <w:rPr>
                <w:highlight w:val="yellow"/>
              </w:rPr>
            </w:pPr>
            <w:r w:rsidRPr="00D85DB4">
              <w:t>Part b</w:t>
            </w:r>
          </w:p>
        </w:tc>
        <w:tc>
          <w:tcPr>
            <w:tcW w:w="4516" w:type="pct"/>
          </w:tcPr>
          <w:p w14:paraId="30BB7798" w14:textId="6B20DA5F"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b</w:t>
            </w:r>
            <w:r w:rsidRPr="004A1F1C">
              <w:t>_implementation}}</w:t>
            </w:r>
          </w:p>
        </w:tc>
      </w:tr>
      <w:tr w:rsidR="0079165C" w14:paraId="092EE5E3" w14:textId="77777777" w:rsidTr="006A3471">
        <w:trPr>
          <w:jc w:val="center"/>
        </w:trPr>
        <w:tc>
          <w:tcPr>
            <w:tcW w:w="484" w:type="pct"/>
            <w:shd w:val="clear" w:color="auto" w:fill="C4D3EF" w:themeFill="accent5" w:themeFillTint="33"/>
          </w:tcPr>
          <w:p w14:paraId="2FD8CC54" w14:textId="77777777" w:rsidR="0079165C" w:rsidRPr="00D85DB4" w:rsidRDefault="0079165C" w:rsidP="0079165C">
            <w:pPr>
              <w:pStyle w:val="GSATableHeading"/>
              <w:keepNext w:val="0"/>
              <w:keepLines w:val="0"/>
              <w:spacing w:before="40" w:after="40" w:line="240" w:lineRule="auto"/>
              <w:rPr>
                <w:highlight w:val="yellow"/>
              </w:rPr>
            </w:pPr>
            <w:r w:rsidRPr="00D85DB4">
              <w:t>Part c</w:t>
            </w:r>
          </w:p>
        </w:tc>
        <w:tc>
          <w:tcPr>
            <w:tcW w:w="4516" w:type="pct"/>
          </w:tcPr>
          <w:p w14:paraId="2B236D90" w14:textId="003410F1"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c</w:t>
            </w:r>
            <w:r w:rsidRPr="004A1F1C">
              <w:t>_implementation}}</w:t>
            </w:r>
          </w:p>
        </w:tc>
      </w:tr>
      <w:tr w:rsidR="0079165C" w14:paraId="4278BD55" w14:textId="77777777" w:rsidTr="006A3471">
        <w:trPr>
          <w:jc w:val="center"/>
        </w:trPr>
        <w:tc>
          <w:tcPr>
            <w:tcW w:w="484" w:type="pct"/>
            <w:shd w:val="clear" w:color="auto" w:fill="C4D3EF" w:themeFill="accent5" w:themeFillTint="33"/>
          </w:tcPr>
          <w:p w14:paraId="6735EE42" w14:textId="77777777" w:rsidR="0079165C" w:rsidRPr="00D85DB4" w:rsidRDefault="0079165C" w:rsidP="0079165C">
            <w:pPr>
              <w:pStyle w:val="GSATableHeading"/>
              <w:keepNext w:val="0"/>
              <w:keepLines w:val="0"/>
              <w:spacing w:before="40" w:after="40" w:line="240" w:lineRule="auto"/>
              <w:rPr>
                <w:highlight w:val="yellow"/>
              </w:rPr>
            </w:pPr>
            <w:r w:rsidRPr="00D85DB4">
              <w:t>Part d</w:t>
            </w:r>
          </w:p>
        </w:tc>
        <w:tc>
          <w:tcPr>
            <w:tcW w:w="4516" w:type="pct"/>
          </w:tcPr>
          <w:p w14:paraId="1B024E0B" w14:textId="439A3A0D"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d</w:t>
            </w:r>
            <w:r w:rsidRPr="004A1F1C">
              <w:t>_implementation}}</w:t>
            </w:r>
          </w:p>
        </w:tc>
      </w:tr>
      <w:tr w:rsidR="0079165C" w14:paraId="1A80267A" w14:textId="77777777" w:rsidTr="006A3471">
        <w:trPr>
          <w:jc w:val="center"/>
        </w:trPr>
        <w:tc>
          <w:tcPr>
            <w:tcW w:w="484" w:type="pct"/>
            <w:shd w:val="clear" w:color="auto" w:fill="C4D3EF" w:themeFill="accent5" w:themeFillTint="33"/>
          </w:tcPr>
          <w:p w14:paraId="2D044EB4" w14:textId="77777777" w:rsidR="0079165C" w:rsidRPr="00D85DB4" w:rsidRDefault="0079165C" w:rsidP="0079165C">
            <w:pPr>
              <w:pStyle w:val="GSATableHeading"/>
              <w:keepNext w:val="0"/>
              <w:keepLines w:val="0"/>
              <w:spacing w:before="40" w:after="40" w:line="240" w:lineRule="auto"/>
              <w:rPr>
                <w:highlight w:val="yellow"/>
              </w:rPr>
            </w:pPr>
            <w:r w:rsidRPr="00D85DB4">
              <w:t>Part e</w:t>
            </w:r>
          </w:p>
        </w:tc>
        <w:tc>
          <w:tcPr>
            <w:tcW w:w="4516" w:type="pct"/>
          </w:tcPr>
          <w:p w14:paraId="194C2DA7" w14:textId="5AFB91BB"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e</w:t>
            </w:r>
            <w:r w:rsidRPr="004A1F1C">
              <w:t>_implementation}}</w:t>
            </w:r>
          </w:p>
        </w:tc>
      </w:tr>
      <w:tr w:rsidR="0079165C" w14:paraId="400A57A3" w14:textId="77777777" w:rsidTr="006A3471">
        <w:trPr>
          <w:jc w:val="center"/>
        </w:trPr>
        <w:tc>
          <w:tcPr>
            <w:tcW w:w="484" w:type="pct"/>
            <w:shd w:val="clear" w:color="auto" w:fill="C4D3EF" w:themeFill="accent5" w:themeFillTint="33"/>
          </w:tcPr>
          <w:p w14:paraId="4150E2BF" w14:textId="77777777" w:rsidR="0079165C" w:rsidRPr="00D85DB4" w:rsidRDefault="0079165C" w:rsidP="0079165C">
            <w:pPr>
              <w:pStyle w:val="GSATableHeading"/>
              <w:keepNext w:val="0"/>
              <w:keepLines w:val="0"/>
              <w:spacing w:before="40" w:after="40" w:line="240" w:lineRule="auto"/>
              <w:rPr>
                <w:highlight w:val="yellow"/>
              </w:rPr>
            </w:pPr>
            <w:r w:rsidRPr="00D85DB4">
              <w:t>Part f</w:t>
            </w:r>
          </w:p>
        </w:tc>
        <w:tc>
          <w:tcPr>
            <w:tcW w:w="4516" w:type="pct"/>
          </w:tcPr>
          <w:p w14:paraId="57179DB7" w14:textId="63BAAD93" w:rsidR="0079165C" w:rsidRPr="00164546" w:rsidRDefault="0079165C" w:rsidP="0079165C">
            <w:pPr>
              <w:pStyle w:val="GSATableText"/>
              <w:spacing w:line="240" w:lineRule="auto"/>
              <w:rPr>
                <w:sz w:val="20"/>
                <w:szCs w:val="20"/>
              </w:rPr>
            </w:pPr>
            <w:r w:rsidRPr="004A1F1C">
              <w:t>{{cm_</w:t>
            </w:r>
            <w:r w:rsidRPr="004A1F1C">
              <w:rPr>
                <w:sz w:val="20"/>
                <w:szCs w:val="20"/>
              </w:rPr>
              <w:t>3_1_f</w:t>
            </w:r>
            <w:r w:rsidRPr="004A1F1C">
              <w:t>_implementation}}</w:t>
            </w:r>
          </w:p>
        </w:tc>
      </w:tr>
    </w:tbl>
    <w:p w14:paraId="0D5C88D9" w14:textId="77777777" w:rsidR="0023111A" w:rsidRPr="00D85DB4" w:rsidRDefault="0023111A" w:rsidP="008A02B6">
      <w:pPr>
        <w:pStyle w:val="Heading4"/>
        <w:numPr>
          <w:ilvl w:val="0"/>
          <w:numId w:val="0"/>
        </w:numPr>
        <w:rPr>
          <w:highlight w:val="yellow"/>
        </w:rPr>
      </w:pPr>
      <w:bookmarkStart w:id="1490" w:name="_Toc520895460"/>
      <w:bookmarkStart w:id="1491" w:name="_Toc48643672"/>
      <w:r w:rsidRPr="00D85DB4">
        <w:t>CM-3 (2) Control Enhancement (M)(H)</w:t>
      </w:r>
      <w:bookmarkEnd w:id="1490"/>
      <w:bookmarkEnd w:id="1491"/>
      <w:r w:rsidRPr="00D85DB4">
        <w:t xml:space="preserve"> </w:t>
      </w:r>
    </w:p>
    <w:p w14:paraId="31FAA4A8" w14:textId="77777777" w:rsidR="0023111A" w:rsidRPr="00D85DB4" w:rsidRDefault="0023111A" w:rsidP="0023111A">
      <w:pPr>
        <w:keepLines/>
        <w:rPr>
          <w:color w:val="auto"/>
          <w:highlight w:val="yellow"/>
        </w:rPr>
      </w:pPr>
      <w:r w:rsidRPr="00D85DB4">
        <w:rPr>
          <w:color w:val="auto"/>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113C69" w:rsidRPr="00860801" w14:paraId="2C896CD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FED65C" w14:textId="1D47AE14" w:rsidR="00113C69" w:rsidRPr="00D85DB4" w:rsidRDefault="00113C69"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43546D" w:rsidRPr="00D85DB4">
              <w:rPr>
                <w:rFonts w:asciiTheme="majorHAnsi" w:hAnsiTheme="majorHAnsi"/>
                <w:szCs w:val="20"/>
              </w:rPr>
              <w:t>M-3 (2)</w:t>
            </w:r>
          </w:p>
        </w:tc>
        <w:tc>
          <w:tcPr>
            <w:tcW w:w="4189" w:type="pct"/>
            <w:vAlign w:val="top"/>
            <w:hideMark/>
          </w:tcPr>
          <w:p w14:paraId="1A724338" w14:textId="77777777" w:rsidR="00113C69" w:rsidRPr="00D85DB4" w:rsidRDefault="00113C69"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5A14D899" w14:textId="77777777" w:rsidTr="00767AEA">
        <w:trPr>
          <w:jc w:val="center"/>
        </w:trPr>
        <w:tc>
          <w:tcPr>
            <w:tcW w:w="5000" w:type="pct"/>
            <w:gridSpan w:val="2"/>
            <w:hideMark/>
          </w:tcPr>
          <w:p w14:paraId="2F228353" w14:textId="61236057"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79165C" w:rsidRPr="00D3032A" w14:paraId="523C4B9B" w14:textId="77777777" w:rsidTr="00767AEA">
        <w:trPr>
          <w:jc w:val="center"/>
        </w:trPr>
        <w:tc>
          <w:tcPr>
            <w:tcW w:w="5000" w:type="pct"/>
            <w:gridSpan w:val="2"/>
            <w:hideMark/>
          </w:tcPr>
          <w:p w14:paraId="4D124DB7" w14:textId="203BDDB7" w:rsidR="0079165C" w:rsidRPr="00D61ED1" w:rsidRDefault="0079165C" w:rsidP="0079165C">
            <w:pPr>
              <w:pStyle w:val="GSATableText"/>
              <w:spacing w:before="40" w:after="40" w:line="240" w:lineRule="auto"/>
              <w:rPr>
                <w:spacing w:val="0"/>
                <w:sz w:val="20"/>
                <w:szCs w:val="20"/>
              </w:rPr>
            </w:pPr>
            <w:r w:rsidRPr="004A1F1C">
              <w:rPr>
                <w:spacing w:val="0"/>
                <w:sz w:val="20"/>
                <w:szCs w:val="20"/>
              </w:rPr>
              <w:t>{{cm_</w:t>
            </w:r>
            <w:r w:rsidRPr="004A1F1C">
              <w:rPr>
                <w:sz w:val="20"/>
                <w:szCs w:val="20"/>
              </w:rPr>
              <w:t>3_2</w:t>
            </w:r>
            <w:r w:rsidRPr="004A1F1C">
              <w:rPr>
                <w:spacing w:val="0"/>
                <w:sz w:val="20"/>
                <w:szCs w:val="20"/>
              </w:rPr>
              <w:t>_status}}</w:t>
            </w:r>
          </w:p>
        </w:tc>
      </w:tr>
      <w:tr w:rsidR="0079165C" w:rsidRPr="00D3032A" w14:paraId="457CAA45" w14:textId="77777777" w:rsidTr="00767AEA">
        <w:trPr>
          <w:jc w:val="center"/>
        </w:trPr>
        <w:tc>
          <w:tcPr>
            <w:tcW w:w="5000" w:type="pct"/>
            <w:gridSpan w:val="2"/>
            <w:hideMark/>
          </w:tcPr>
          <w:p w14:paraId="5439B90A" w14:textId="36A0D940" w:rsidR="0079165C" w:rsidRPr="00D61ED1" w:rsidRDefault="0079165C" w:rsidP="0079165C">
            <w:pPr>
              <w:pStyle w:val="GSATableText"/>
              <w:spacing w:before="40" w:after="40" w:line="240" w:lineRule="auto"/>
              <w:rPr>
                <w:spacing w:val="0"/>
                <w:sz w:val="20"/>
                <w:szCs w:val="20"/>
              </w:rPr>
            </w:pPr>
            <w:r w:rsidRPr="004A1F1C">
              <w:rPr>
                <w:spacing w:val="0"/>
                <w:sz w:val="20"/>
                <w:szCs w:val="20"/>
              </w:rPr>
              <w:t>{{cm_</w:t>
            </w:r>
            <w:r w:rsidRPr="004A1F1C">
              <w:rPr>
                <w:sz w:val="20"/>
                <w:szCs w:val="20"/>
              </w:rPr>
              <w:t>3_2_</w:t>
            </w:r>
            <w:r w:rsidRPr="004A1F1C">
              <w:rPr>
                <w:spacing w:val="0"/>
                <w:sz w:val="20"/>
                <w:szCs w:val="20"/>
              </w:rPr>
              <w:t>origination}}</w:t>
            </w:r>
          </w:p>
        </w:tc>
      </w:tr>
    </w:tbl>
    <w:p w14:paraId="66629DC1" w14:textId="77777777" w:rsidR="00D61ED1" w:rsidRDefault="00D61ED1"/>
    <w:tbl>
      <w:tblPr>
        <w:tblStyle w:val="FedRamp"/>
        <w:tblW w:w="5000" w:type="pct"/>
        <w:jc w:val="center"/>
        <w:tblLook w:val="04A0" w:firstRow="1" w:lastRow="0" w:firstColumn="1" w:lastColumn="0" w:noHBand="0" w:noVBand="1"/>
      </w:tblPr>
      <w:tblGrid>
        <w:gridCol w:w="9350"/>
      </w:tblGrid>
      <w:tr w:rsidR="00AD0A8A" w:rsidRPr="00D80E12" w14:paraId="4335AC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80A6E48" w14:textId="4DDC60EA" w:rsidR="00AD0A8A" w:rsidRPr="00D85DB4" w:rsidRDefault="00AD0A8A"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3 (2) What is the solution and how is it implemented?</w:t>
            </w:r>
          </w:p>
        </w:tc>
      </w:tr>
      <w:tr w:rsidR="00E11191" w14:paraId="5059B7DD" w14:textId="77777777" w:rsidTr="006A3471">
        <w:trPr>
          <w:jc w:val="center"/>
        </w:trPr>
        <w:tc>
          <w:tcPr>
            <w:tcW w:w="5000" w:type="pct"/>
          </w:tcPr>
          <w:p w14:paraId="7D2D5D1A" w14:textId="607274E2" w:rsidR="00E11191" w:rsidRPr="00D61FF5" w:rsidRDefault="0079165C" w:rsidP="001319DD">
            <w:pPr>
              <w:pStyle w:val="GSATableText"/>
              <w:spacing w:line="240" w:lineRule="auto"/>
              <w:rPr>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7B298D97" w14:textId="04BF4D7E" w:rsidR="0023111A" w:rsidRPr="00D85DB4" w:rsidRDefault="0023111A" w:rsidP="008A02B6">
      <w:pPr>
        <w:pStyle w:val="Heading4"/>
        <w:numPr>
          <w:ilvl w:val="0"/>
          <w:numId w:val="0"/>
        </w:numPr>
        <w:rPr>
          <w:highlight w:val="yellow"/>
        </w:rPr>
      </w:pPr>
      <w:bookmarkStart w:id="1492" w:name="_Toc520895461"/>
      <w:bookmarkStart w:id="1493" w:name="_Toc48643673"/>
      <w:r w:rsidRPr="00D85DB4">
        <w:t>CM-3 (4) Enhancement (H)</w:t>
      </w:r>
      <w:bookmarkEnd w:id="1492"/>
      <w:bookmarkEnd w:id="1493"/>
    </w:p>
    <w:p w14:paraId="0429D1D2" w14:textId="1C183464" w:rsidR="0023111A" w:rsidRPr="00D85DB4" w:rsidRDefault="0023111A" w:rsidP="0023111A">
      <w:pPr>
        <w:keepNext/>
        <w:rPr>
          <w:rFonts w:asciiTheme="minorHAnsi" w:hAnsiTheme="minorHAnsi" w:cstheme="minorHAnsi"/>
          <w:color w:val="auto"/>
          <w:highlight w:val="yellow"/>
        </w:rPr>
      </w:pPr>
      <w:r w:rsidRPr="00D85DB4">
        <w:rPr>
          <w:rFonts w:asciiTheme="minorHAnsi" w:hAnsiTheme="minorHAnsi" w:cstheme="minorHAnsi"/>
          <w:color w:val="auto"/>
        </w:rPr>
        <w:t>The organization requires an information security representative to be a member of the [</w:t>
      </w:r>
      <w:r w:rsidRPr="00D85DB4">
        <w:rPr>
          <w:rStyle w:val="GSAItalicEmphasisChar"/>
          <w:rFonts w:asciiTheme="minorHAnsi" w:hAnsiTheme="minorHAnsi" w:cstheme="minorHAnsi"/>
          <w:color w:val="auto"/>
        </w:rPr>
        <w:t>FedRAMP Assignment: configuration control board (CCB) or similar (as defined in CM-3</w:t>
      </w:r>
      <w:r w:rsidR="00AB653E" w:rsidRPr="00D85DB4">
        <w:rPr>
          <w:rStyle w:val="GSAItalicEmphasisChar"/>
          <w:rFonts w:asciiTheme="minorHAnsi" w:hAnsiTheme="minorHAnsi" w:cstheme="minorHAnsi"/>
          <w:color w:val="auto"/>
        </w:rPr>
        <w:t>)</w:t>
      </w:r>
      <w:r w:rsidR="00AB653E" w:rsidRPr="00D85DB4">
        <w:rPr>
          <w:rFonts w:asciiTheme="minorHAnsi" w:hAnsiTheme="minorHAnsi" w:cstheme="minorHAnsi"/>
          <w:color w:val="auto"/>
        </w:rPr>
        <w:t>]</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43546D" w:rsidRPr="00860801" w14:paraId="31030FB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671DF9" w14:textId="30D3199D" w:rsidR="0043546D" w:rsidRPr="00D85DB4" w:rsidRDefault="0043546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3 (4)</w:t>
            </w:r>
          </w:p>
        </w:tc>
        <w:tc>
          <w:tcPr>
            <w:tcW w:w="4189" w:type="pct"/>
            <w:vAlign w:val="top"/>
            <w:hideMark/>
          </w:tcPr>
          <w:p w14:paraId="1FF5BA91" w14:textId="77777777" w:rsidR="0043546D" w:rsidRPr="00D85DB4" w:rsidRDefault="0043546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019B7FC2" w14:textId="77777777" w:rsidTr="00767AEA">
        <w:trPr>
          <w:jc w:val="center"/>
        </w:trPr>
        <w:tc>
          <w:tcPr>
            <w:tcW w:w="5000" w:type="pct"/>
            <w:gridSpan w:val="2"/>
            <w:hideMark/>
          </w:tcPr>
          <w:p w14:paraId="5D7F8EF0" w14:textId="421DEF4B"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79165C" w:rsidRPr="00D3032A" w14:paraId="7BE61C49" w14:textId="77777777" w:rsidTr="00767AEA">
        <w:trPr>
          <w:jc w:val="center"/>
        </w:trPr>
        <w:tc>
          <w:tcPr>
            <w:tcW w:w="5000" w:type="pct"/>
            <w:gridSpan w:val="2"/>
            <w:hideMark/>
          </w:tcPr>
          <w:p w14:paraId="4580DE8A" w14:textId="58A45161"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79165C" w:rsidRPr="00D3032A" w14:paraId="0EDB7A85" w14:textId="77777777" w:rsidTr="00767AEA">
        <w:trPr>
          <w:jc w:val="center"/>
        </w:trPr>
        <w:tc>
          <w:tcPr>
            <w:tcW w:w="5000" w:type="pct"/>
            <w:gridSpan w:val="2"/>
            <w:hideMark/>
          </w:tcPr>
          <w:p w14:paraId="6DA28529" w14:textId="33B588EF" w:rsidR="0079165C" w:rsidRPr="006917EF" w:rsidRDefault="0079165C" w:rsidP="0079165C">
            <w:pPr>
              <w:pStyle w:val="GSATableText"/>
              <w:spacing w:before="40" w:after="40" w:line="240" w:lineRule="auto"/>
              <w:rPr>
                <w:spacing w:val="0"/>
                <w:sz w:val="20"/>
                <w:szCs w:val="20"/>
              </w:rPr>
            </w:pPr>
            <w:r w:rsidRPr="004A1F1C">
              <w:rPr>
                <w:sz w:val="20"/>
                <w:szCs w:val="20"/>
              </w:rPr>
              <w:t>{{cm_3_4_status}}</w:t>
            </w:r>
          </w:p>
        </w:tc>
      </w:tr>
      <w:tr w:rsidR="0079165C" w:rsidRPr="00D3032A" w14:paraId="689AC287" w14:textId="77777777" w:rsidTr="00767AEA">
        <w:trPr>
          <w:jc w:val="center"/>
        </w:trPr>
        <w:tc>
          <w:tcPr>
            <w:tcW w:w="5000" w:type="pct"/>
            <w:gridSpan w:val="2"/>
            <w:hideMark/>
          </w:tcPr>
          <w:p w14:paraId="3AEE7211" w14:textId="53BB4C02" w:rsidR="0079165C" w:rsidRPr="006917EF" w:rsidRDefault="0079165C" w:rsidP="0079165C">
            <w:pPr>
              <w:pStyle w:val="GSATableText"/>
              <w:spacing w:before="40" w:after="40" w:line="240" w:lineRule="auto"/>
              <w:rPr>
                <w:spacing w:val="0"/>
                <w:sz w:val="20"/>
                <w:szCs w:val="20"/>
              </w:rPr>
            </w:pPr>
            <w:r w:rsidRPr="004A1F1C">
              <w:rPr>
                <w:sz w:val="20"/>
                <w:szCs w:val="20"/>
              </w:rPr>
              <w:t>{{cm_3_4_origination}}</w:t>
            </w:r>
          </w:p>
        </w:tc>
      </w:tr>
    </w:tbl>
    <w:p w14:paraId="3A0C8AF4" w14:textId="77777777" w:rsidR="00426633" w:rsidRDefault="00426633"/>
    <w:tbl>
      <w:tblPr>
        <w:tblStyle w:val="FedRamp"/>
        <w:tblW w:w="5000" w:type="pct"/>
        <w:jc w:val="center"/>
        <w:tblLook w:val="04A0" w:firstRow="1" w:lastRow="0" w:firstColumn="1" w:lastColumn="0" w:noHBand="0" w:noVBand="1"/>
      </w:tblPr>
      <w:tblGrid>
        <w:gridCol w:w="9350"/>
      </w:tblGrid>
      <w:tr w:rsidR="00AD0A8A" w:rsidRPr="00D80E12" w14:paraId="3974A0D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E2D431D" w14:textId="5D0E7F36" w:rsidR="00AD0A8A" w:rsidRPr="00D85DB4" w:rsidRDefault="00AD0A8A" w:rsidP="006A3471">
            <w:pPr>
              <w:pStyle w:val="GSATableHeading"/>
              <w:keepNext w:val="0"/>
              <w:keepLines w:val="0"/>
              <w:spacing w:before="40" w:after="40" w:line="240" w:lineRule="auto"/>
              <w:rPr>
                <w:rFonts w:asciiTheme="majorHAnsi" w:hAnsiTheme="majorHAnsi"/>
                <w:b/>
                <w:highlight w:val="yellow"/>
              </w:rPr>
            </w:pPr>
            <w:r w:rsidRPr="00D85DB4">
              <w:rPr>
                <w:rFonts w:asciiTheme="majorHAnsi" w:hAnsiTheme="majorHAnsi"/>
              </w:rPr>
              <w:t>CM-3 (4) What is the solution and how is it implemented?</w:t>
            </w:r>
          </w:p>
        </w:tc>
      </w:tr>
      <w:tr w:rsidR="005F6888" w14:paraId="2E77C107" w14:textId="77777777" w:rsidTr="006A3471">
        <w:trPr>
          <w:jc w:val="center"/>
        </w:trPr>
        <w:tc>
          <w:tcPr>
            <w:tcW w:w="5000" w:type="pct"/>
          </w:tcPr>
          <w:p w14:paraId="4A4AB111" w14:textId="51A202D0" w:rsidR="005F6888" w:rsidRPr="00434B9E" w:rsidRDefault="0079165C" w:rsidP="001319DD">
            <w:pPr>
              <w:spacing w:before="0" w:after="0"/>
              <w:rPr>
                <w:rFonts w:eastAsia="Times New Roman" w:cs="Calibri"/>
                <w:bCs/>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4CFD7EDC" w14:textId="153F9E21" w:rsidR="0023111A" w:rsidRPr="00D85DB4" w:rsidRDefault="0023111A" w:rsidP="008A02B6">
      <w:pPr>
        <w:pStyle w:val="Heading4"/>
        <w:numPr>
          <w:ilvl w:val="0"/>
          <w:numId w:val="0"/>
        </w:numPr>
        <w:rPr>
          <w:highlight w:val="yellow"/>
        </w:rPr>
      </w:pPr>
      <w:bookmarkStart w:id="1494" w:name="_Toc520895462"/>
      <w:bookmarkStart w:id="1495" w:name="_Toc48643674"/>
      <w:r w:rsidRPr="00D85DB4">
        <w:lastRenderedPageBreak/>
        <w:t>CM-3 (6) Enhancement (H)</w:t>
      </w:r>
      <w:bookmarkEnd w:id="1494"/>
      <w:bookmarkEnd w:id="1495"/>
    </w:p>
    <w:p w14:paraId="33F89178" w14:textId="28E8D14F" w:rsidR="0023111A" w:rsidRPr="00D85DB4" w:rsidRDefault="0023111A" w:rsidP="0023111A">
      <w:pPr>
        <w:keepNext/>
        <w:rPr>
          <w:rFonts w:asciiTheme="minorHAnsi" w:hAnsiTheme="minorHAnsi" w:cstheme="minorHAnsi"/>
          <w:color w:val="auto"/>
          <w:highlight w:val="yellow"/>
        </w:rPr>
      </w:pPr>
      <w:r w:rsidRPr="00D85DB4">
        <w:rPr>
          <w:rFonts w:asciiTheme="minorHAnsi" w:hAnsiTheme="minorHAnsi" w:cstheme="minorHAnsi"/>
          <w:color w:val="auto"/>
        </w:rPr>
        <w:t>The organization ensures that cryptographic mechanisms used to provide [</w:t>
      </w:r>
      <w:r w:rsidRPr="00D85DB4">
        <w:rPr>
          <w:rStyle w:val="GSAItalicEmphasisChar"/>
          <w:rFonts w:asciiTheme="minorHAnsi" w:hAnsiTheme="minorHAnsi" w:cstheme="minorHAnsi"/>
          <w:color w:val="auto"/>
        </w:rPr>
        <w:t>FedRAMP Assignment: all security safeguards that rely on cryptography</w:t>
      </w:r>
      <w:r w:rsidR="00444D17" w:rsidRPr="00D85DB4">
        <w:rPr>
          <w:rFonts w:asciiTheme="minorHAnsi" w:hAnsiTheme="minorHAnsi" w:cstheme="minorHAnsi"/>
          <w:color w:val="auto"/>
        </w:rPr>
        <w:t>]</w:t>
      </w:r>
      <w:r w:rsidRPr="00D85DB4">
        <w:rPr>
          <w:rFonts w:asciiTheme="minorHAnsi" w:hAnsiTheme="minorHAnsi" w:cstheme="minorHAnsi"/>
          <w:color w:val="auto"/>
        </w:rPr>
        <w:t xml:space="preserve"> are under configuration management.</w:t>
      </w:r>
    </w:p>
    <w:tbl>
      <w:tblPr>
        <w:tblStyle w:val="FedRamp"/>
        <w:tblW w:w="5000" w:type="pct"/>
        <w:jc w:val="center"/>
        <w:tblLook w:val="04A0" w:firstRow="1" w:lastRow="0" w:firstColumn="1" w:lastColumn="0" w:noHBand="0" w:noVBand="1"/>
      </w:tblPr>
      <w:tblGrid>
        <w:gridCol w:w="1517"/>
        <w:gridCol w:w="7833"/>
      </w:tblGrid>
      <w:tr w:rsidR="00EB127B" w:rsidRPr="00860801" w14:paraId="6AA839E2"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0686481" w14:textId="1BD416B3" w:rsidR="00EB127B" w:rsidRPr="00D85DB4" w:rsidRDefault="00EB127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3 (6)</w:t>
            </w:r>
          </w:p>
        </w:tc>
        <w:tc>
          <w:tcPr>
            <w:tcW w:w="4189" w:type="pct"/>
            <w:vAlign w:val="top"/>
            <w:hideMark/>
          </w:tcPr>
          <w:p w14:paraId="2FE476A4" w14:textId="77777777" w:rsidR="00EB127B" w:rsidRPr="00D85DB4" w:rsidRDefault="00EB127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631DF878" w14:textId="77777777" w:rsidTr="00767AEA">
        <w:trPr>
          <w:jc w:val="center"/>
        </w:trPr>
        <w:tc>
          <w:tcPr>
            <w:tcW w:w="5000" w:type="pct"/>
            <w:gridSpan w:val="2"/>
            <w:hideMark/>
          </w:tcPr>
          <w:p w14:paraId="52C177CE" w14:textId="071CA195"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cm_3_6_role}}</w:t>
            </w:r>
          </w:p>
        </w:tc>
      </w:tr>
      <w:tr w:rsidR="0079165C" w:rsidRPr="00D3032A" w14:paraId="05ED11B6" w14:textId="77777777" w:rsidTr="00767AEA">
        <w:trPr>
          <w:jc w:val="center"/>
        </w:trPr>
        <w:tc>
          <w:tcPr>
            <w:tcW w:w="5000" w:type="pct"/>
            <w:gridSpan w:val="2"/>
            <w:hideMark/>
          </w:tcPr>
          <w:p w14:paraId="0FD1FD3F" w14:textId="706F7B03" w:rsidR="0079165C" w:rsidRPr="00D85DB4" w:rsidRDefault="0079165C" w:rsidP="0079165C">
            <w:pPr>
              <w:keepNext/>
              <w:autoSpaceDE w:val="0"/>
              <w:autoSpaceDN w:val="0"/>
              <w:adjustRightInd w:val="0"/>
              <w:spacing w:before="0"/>
              <w:rPr>
                <w:sz w:val="20"/>
                <w:szCs w:val="20"/>
                <w:highlight w:val="yellow"/>
              </w:rPr>
            </w:pPr>
            <w:r w:rsidRPr="004A1F1C">
              <w:rPr>
                <w:rFonts w:asciiTheme="minorHAnsi" w:hAnsiTheme="minorHAnsi" w:cstheme="minorHAnsi"/>
                <w:color w:val="auto"/>
                <w:sz w:val="20"/>
                <w:szCs w:val="20"/>
              </w:rPr>
              <w:t>Parameter CM-3 (6): {{cm_3_6_parameter}}</w:t>
            </w:r>
          </w:p>
        </w:tc>
      </w:tr>
      <w:tr w:rsidR="0079165C" w:rsidRPr="00D3032A" w14:paraId="192FFDF2" w14:textId="77777777" w:rsidTr="00767AEA">
        <w:trPr>
          <w:jc w:val="center"/>
        </w:trPr>
        <w:tc>
          <w:tcPr>
            <w:tcW w:w="5000" w:type="pct"/>
            <w:gridSpan w:val="2"/>
            <w:hideMark/>
          </w:tcPr>
          <w:p w14:paraId="4E25BF7D" w14:textId="56530181" w:rsidR="0079165C" w:rsidRPr="00782420" w:rsidRDefault="0079165C" w:rsidP="0079165C">
            <w:pPr>
              <w:pStyle w:val="GSATableText"/>
              <w:spacing w:before="40" w:after="40" w:line="240" w:lineRule="auto"/>
              <w:rPr>
                <w:spacing w:val="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79165C" w:rsidRPr="00D3032A" w14:paraId="35F1400F" w14:textId="77777777" w:rsidTr="00767AEA">
        <w:trPr>
          <w:jc w:val="center"/>
        </w:trPr>
        <w:tc>
          <w:tcPr>
            <w:tcW w:w="5000" w:type="pct"/>
            <w:gridSpan w:val="2"/>
            <w:hideMark/>
          </w:tcPr>
          <w:p w14:paraId="08801D50" w14:textId="535FD346" w:rsidR="0079165C" w:rsidRPr="00782420" w:rsidRDefault="0079165C" w:rsidP="0079165C">
            <w:pPr>
              <w:pStyle w:val="GSATableText"/>
              <w:spacing w:before="40" w:after="40" w:line="240" w:lineRule="auto"/>
              <w:rPr>
                <w:spacing w:val="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633D2FD6" w14:textId="77777777" w:rsidR="00C507E6" w:rsidRDefault="00C507E6"/>
    <w:tbl>
      <w:tblPr>
        <w:tblStyle w:val="FedRamp"/>
        <w:tblW w:w="5000" w:type="pct"/>
        <w:jc w:val="center"/>
        <w:tblLook w:val="04A0" w:firstRow="1" w:lastRow="0" w:firstColumn="1" w:lastColumn="0" w:noHBand="0" w:noVBand="1"/>
      </w:tblPr>
      <w:tblGrid>
        <w:gridCol w:w="9350"/>
      </w:tblGrid>
      <w:tr w:rsidR="00AD0A8A" w:rsidRPr="00D80E12" w14:paraId="33F56C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41BCD1" w14:textId="098822C2" w:rsidR="00AD0A8A" w:rsidRPr="00D85DB4" w:rsidRDefault="00AD0A8A" w:rsidP="001319DD">
            <w:pPr>
              <w:pStyle w:val="GSATableHeading"/>
              <w:keepNext w:val="0"/>
              <w:keepLines w:val="0"/>
              <w:spacing w:line="240" w:lineRule="auto"/>
              <w:rPr>
                <w:rFonts w:asciiTheme="minorHAnsi" w:hAnsiTheme="minorHAnsi" w:cstheme="minorHAnsi"/>
                <w:szCs w:val="20"/>
                <w:highlight w:val="yellow"/>
              </w:rPr>
            </w:pPr>
            <w:r w:rsidRPr="00D85DB4">
              <w:rPr>
                <w:rFonts w:asciiTheme="minorHAnsi" w:hAnsiTheme="minorHAnsi" w:cstheme="minorHAnsi"/>
                <w:szCs w:val="20"/>
              </w:rPr>
              <w:t>CM-3 (6) What is the solution and how is it implemented?</w:t>
            </w:r>
          </w:p>
        </w:tc>
      </w:tr>
      <w:tr w:rsidR="009B5905" w14:paraId="2222007F" w14:textId="77777777" w:rsidTr="006A3471">
        <w:trPr>
          <w:jc w:val="center"/>
        </w:trPr>
        <w:tc>
          <w:tcPr>
            <w:tcW w:w="5000" w:type="pct"/>
          </w:tcPr>
          <w:p w14:paraId="69489FA9" w14:textId="302D196B" w:rsidR="009B5905" w:rsidRPr="001319DD" w:rsidRDefault="0079165C" w:rsidP="001319DD">
            <w:pPr>
              <w:pStyle w:val="GSATableText"/>
              <w:spacing w:line="240" w:lineRule="auto"/>
              <w:rPr>
                <w:rFonts w:asciiTheme="minorHAnsi" w:hAnsiTheme="minorHAnsi" w:cstheme="minorHAnsi"/>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7032A9AD" w14:textId="77777777" w:rsidR="0023111A" w:rsidRDefault="0023111A" w:rsidP="008A02B6">
      <w:pPr>
        <w:pStyle w:val="Heading3"/>
      </w:pPr>
      <w:bookmarkStart w:id="1496" w:name="_Toc383428880"/>
      <w:bookmarkStart w:id="1497" w:name="_Toc383429612"/>
      <w:bookmarkStart w:id="1498" w:name="_Toc383430338"/>
      <w:bookmarkStart w:id="1499" w:name="_Toc383430935"/>
      <w:bookmarkStart w:id="1500" w:name="_Toc383432077"/>
      <w:bookmarkStart w:id="1501" w:name="_Toc383428881"/>
      <w:bookmarkStart w:id="1502" w:name="_Toc383429613"/>
      <w:bookmarkStart w:id="1503" w:name="_Toc383430339"/>
      <w:bookmarkStart w:id="1504" w:name="_Toc383430936"/>
      <w:bookmarkStart w:id="1505" w:name="_Toc383432078"/>
      <w:bookmarkStart w:id="1506" w:name="_Toc383428882"/>
      <w:bookmarkStart w:id="1507" w:name="_Toc383429614"/>
      <w:bookmarkStart w:id="1508" w:name="_Toc383430340"/>
      <w:bookmarkStart w:id="1509" w:name="_Toc383430937"/>
      <w:bookmarkStart w:id="1510" w:name="_Toc383432079"/>
      <w:bookmarkStart w:id="1511" w:name="_Toc383428883"/>
      <w:bookmarkStart w:id="1512" w:name="_Toc383429615"/>
      <w:bookmarkStart w:id="1513" w:name="_Toc383430341"/>
      <w:bookmarkStart w:id="1514" w:name="_Toc383430938"/>
      <w:bookmarkStart w:id="1515" w:name="_Toc383432080"/>
      <w:bookmarkStart w:id="1516" w:name="_Toc383428884"/>
      <w:bookmarkStart w:id="1517" w:name="_Toc383429616"/>
      <w:bookmarkStart w:id="1518" w:name="_Toc383430342"/>
      <w:bookmarkStart w:id="1519" w:name="_Toc383430939"/>
      <w:bookmarkStart w:id="1520" w:name="_Toc383432081"/>
      <w:bookmarkStart w:id="1521" w:name="_Toc383428906"/>
      <w:bookmarkStart w:id="1522" w:name="_Toc383429638"/>
      <w:bookmarkStart w:id="1523" w:name="_Toc383430364"/>
      <w:bookmarkStart w:id="1524" w:name="_Toc383430961"/>
      <w:bookmarkStart w:id="1525" w:name="_Toc383432103"/>
      <w:bookmarkStart w:id="1526" w:name="_Toc383428914"/>
      <w:bookmarkStart w:id="1527" w:name="_Toc383429646"/>
      <w:bookmarkStart w:id="1528" w:name="_Toc383430372"/>
      <w:bookmarkStart w:id="1529" w:name="_Toc383430969"/>
      <w:bookmarkStart w:id="1530" w:name="_Toc383432111"/>
      <w:bookmarkStart w:id="1531" w:name="_Toc149090475"/>
      <w:bookmarkStart w:id="1532" w:name="_Toc383429647"/>
      <w:bookmarkStart w:id="1533" w:name="_Toc383433285"/>
      <w:bookmarkStart w:id="1534" w:name="_Toc383444517"/>
      <w:bookmarkStart w:id="1535" w:name="_Toc385594158"/>
      <w:bookmarkStart w:id="1536" w:name="_Toc385594550"/>
      <w:bookmarkStart w:id="1537" w:name="_Toc385594938"/>
      <w:bookmarkStart w:id="1538" w:name="_Toc388620788"/>
      <w:bookmarkStart w:id="1539" w:name="_Toc449543354"/>
      <w:bookmarkStart w:id="1540" w:name="_Toc520895463"/>
      <w:bookmarkStart w:id="1541" w:name="_Toc4864367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r w:rsidRPr="002C3786">
        <w:t>CM-4</w:t>
      </w:r>
      <w:r>
        <w:t xml:space="preserve"> </w:t>
      </w:r>
      <w:r w:rsidRPr="002C3786">
        <w:t xml:space="preserve">Security Impact Analysis </w:t>
      </w:r>
      <w:bookmarkEnd w:id="1531"/>
      <w:bookmarkEnd w:id="1532"/>
      <w:bookmarkEnd w:id="1533"/>
      <w:bookmarkEnd w:id="1534"/>
      <w:bookmarkEnd w:id="1535"/>
      <w:bookmarkEnd w:id="1536"/>
      <w:bookmarkEnd w:id="1537"/>
      <w:bookmarkEnd w:id="1538"/>
      <w:r>
        <w:t>(L) (M) (H)</w:t>
      </w:r>
      <w:bookmarkEnd w:id="1539"/>
      <w:bookmarkEnd w:id="1540"/>
      <w:bookmarkEnd w:id="1541"/>
    </w:p>
    <w:p w14:paraId="62A45532" w14:textId="4C411C6F" w:rsidR="0023111A" w:rsidRPr="00336A7A" w:rsidRDefault="0023111A" w:rsidP="0023111A">
      <w:pPr>
        <w:rPr>
          <w:color w:val="auto"/>
        </w:rPr>
      </w:pPr>
      <w:r w:rsidRPr="00336A7A">
        <w:rPr>
          <w:color w:val="auto"/>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B90571" w:rsidRPr="00860801" w14:paraId="6D8CA5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DD54DC" w14:textId="5B397D56"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4</w:t>
            </w:r>
          </w:p>
        </w:tc>
        <w:tc>
          <w:tcPr>
            <w:tcW w:w="4189" w:type="pct"/>
            <w:vAlign w:val="top"/>
            <w:hideMark/>
          </w:tcPr>
          <w:p w14:paraId="380D33E5" w14:textId="77777777"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A6BA4D5" w14:textId="77777777" w:rsidTr="00767AEA">
        <w:trPr>
          <w:jc w:val="center"/>
        </w:trPr>
        <w:tc>
          <w:tcPr>
            <w:tcW w:w="5000" w:type="pct"/>
            <w:gridSpan w:val="2"/>
            <w:hideMark/>
          </w:tcPr>
          <w:p w14:paraId="47C7E366" w14:textId="074D12E5" w:rsidR="0079165C" w:rsidRPr="00D3032A" w:rsidRDefault="0079165C" w:rsidP="0079165C">
            <w:pPr>
              <w:pStyle w:val="GSATableText"/>
              <w:spacing w:before="40" w:after="40" w:line="240" w:lineRule="auto"/>
              <w:rPr>
                <w:spacing w:val="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79165C" w:rsidRPr="00D3032A" w14:paraId="74751D93" w14:textId="77777777" w:rsidTr="00767AEA">
        <w:trPr>
          <w:jc w:val="center"/>
        </w:trPr>
        <w:tc>
          <w:tcPr>
            <w:tcW w:w="5000" w:type="pct"/>
            <w:gridSpan w:val="2"/>
            <w:hideMark/>
          </w:tcPr>
          <w:p w14:paraId="052EEE35" w14:textId="496D930C"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4</w:t>
            </w:r>
            <w:r w:rsidRPr="00DC34C0">
              <w:rPr>
                <w:spacing w:val="0"/>
                <w:sz w:val="20"/>
                <w:szCs w:val="20"/>
              </w:rPr>
              <w:t>_status}}</w:t>
            </w:r>
          </w:p>
        </w:tc>
      </w:tr>
      <w:tr w:rsidR="0079165C" w:rsidRPr="00D3032A" w14:paraId="3B14C420" w14:textId="77777777" w:rsidTr="00767AEA">
        <w:trPr>
          <w:jc w:val="center"/>
        </w:trPr>
        <w:tc>
          <w:tcPr>
            <w:tcW w:w="5000" w:type="pct"/>
            <w:gridSpan w:val="2"/>
            <w:hideMark/>
          </w:tcPr>
          <w:p w14:paraId="080B785A" w14:textId="1E390983"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4</w:t>
            </w:r>
            <w:r w:rsidRPr="00DC34C0">
              <w:rPr>
                <w:spacing w:val="0"/>
                <w:sz w:val="20"/>
                <w:szCs w:val="20"/>
              </w:rPr>
              <w:t>_origination}}</w:t>
            </w:r>
          </w:p>
        </w:tc>
      </w:tr>
    </w:tbl>
    <w:p w14:paraId="3D611429" w14:textId="77777777" w:rsidR="00C507E6" w:rsidRDefault="00C507E6"/>
    <w:tbl>
      <w:tblPr>
        <w:tblStyle w:val="FedRamp"/>
        <w:tblW w:w="5000" w:type="pct"/>
        <w:jc w:val="center"/>
        <w:tblLook w:val="04A0" w:firstRow="1" w:lastRow="0" w:firstColumn="1" w:lastColumn="0" w:noHBand="0" w:noVBand="1"/>
      </w:tblPr>
      <w:tblGrid>
        <w:gridCol w:w="9350"/>
      </w:tblGrid>
      <w:tr w:rsidR="00082633" w:rsidRPr="00D80E12" w14:paraId="35EEBF9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1C762F" w14:textId="57489180" w:rsidR="00082633" w:rsidRPr="00D80E12" w:rsidRDefault="00082633" w:rsidP="006A3471">
            <w:pPr>
              <w:pStyle w:val="GSATableHeading"/>
              <w:keepNext w:val="0"/>
              <w:keepLines w:val="0"/>
              <w:spacing w:before="40" w:after="40" w:line="240" w:lineRule="auto"/>
              <w:rPr>
                <w:rFonts w:asciiTheme="majorHAnsi" w:hAnsiTheme="majorHAnsi"/>
              </w:rPr>
            </w:pPr>
            <w:r>
              <w:rPr>
                <w:rFonts w:asciiTheme="majorHAnsi" w:hAnsiTheme="majorHAnsi"/>
              </w:rPr>
              <w:t>CM-4</w:t>
            </w:r>
            <w:r w:rsidRPr="00D80E12">
              <w:rPr>
                <w:rFonts w:asciiTheme="majorHAnsi" w:hAnsiTheme="majorHAnsi"/>
              </w:rPr>
              <w:t xml:space="preserve"> What is the solution and how is it implemented?</w:t>
            </w:r>
          </w:p>
        </w:tc>
      </w:tr>
      <w:tr w:rsidR="00114DAB" w14:paraId="7EAE2568" w14:textId="77777777" w:rsidTr="006A3471">
        <w:trPr>
          <w:jc w:val="center"/>
        </w:trPr>
        <w:tc>
          <w:tcPr>
            <w:tcW w:w="5000" w:type="pct"/>
          </w:tcPr>
          <w:p w14:paraId="2339E25F" w14:textId="1804D30B" w:rsidR="00114DAB" w:rsidRPr="00D61FF5" w:rsidRDefault="0079165C" w:rsidP="001319DD">
            <w:pPr>
              <w:pStyle w:val="GSATableText"/>
              <w:spacing w:line="240" w:lineRule="auto"/>
              <w:rPr>
                <w:sz w:val="20"/>
              </w:rPr>
            </w:pPr>
            <w:r w:rsidRPr="004A1F1C">
              <w:rPr>
                <w:rFonts w:eastAsia="Times New Roman" w:cs="Calibri"/>
                <w:bCs/>
                <w:sz w:val="20"/>
              </w:rPr>
              <w:t>{{cm_4_implementation}}</w:t>
            </w:r>
          </w:p>
        </w:tc>
      </w:tr>
    </w:tbl>
    <w:p w14:paraId="7A19FF0D" w14:textId="0C529160" w:rsidR="0023111A" w:rsidRPr="004D4F69" w:rsidRDefault="0023111A" w:rsidP="008A02B6">
      <w:pPr>
        <w:pStyle w:val="Heading4"/>
        <w:numPr>
          <w:ilvl w:val="0"/>
          <w:numId w:val="0"/>
        </w:numPr>
        <w:rPr>
          <w:highlight w:val="yellow"/>
        </w:rPr>
      </w:pPr>
      <w:bookmarkStart w:id="1542" w:name="_Toc520895464"/>
      <w:bookmarkStart w:id="1543" w:name="_Toc48643676"/>
      <w:r w:rsidRPr="004D4F69">
        <w:t>CM-4 (1) Control Enhancement (H)</w:t>
      </w:r>
      <w:bookmarkEnd w:id="1542"/>
      <w:bookmarkEnd w:id="1543"/>
    </w:p>
    <w:p w14:paraId="525A9327" w14:textId="77777777" w:rsidR="0023111A" w:rsidRPr="00336A7A" w:rsidRDefault="0023111A" w:rsidP="0023111A">
      <w:pPr>
        <w:rPr>
          <w:color w:val="auto"/>
        </w:rPr>
      </w:pPr>
      <w:r w:rsidRPr="004D4F69">
        <w:rPr>
          <w:color w:val="auto"/>
        </w:rPr>
        <w:t>The organization analyzes changes to the information system in a separate test environment before implementation in an operational environment, looking for security impacts due to flaws, weaknesses, incompatibility, or intentional malice.</w:t>
      </w:r>
      <w:r w:rsidRPr="00336A7A">
        <w:rPr>
          <w:color w:val="auto"/>
        </w:rPr>
        <w:t xml:space="preserve"> </w:t>
      </w:r>
    </w:p>
    <w:tbl>
      <w:tblPr>
        <w:tblStyle w:val="FedRamp"/>
        <w:tblW w:w="5000" w:type="pct"/>
        <w:jc w:val="center"/>
        <w:tblLook w:val="04A0" w:firstRow="1" w:lastRow="0" w:firstColumn="1" w:lastColumn="0" w:noHBand="0" w:noVBand="1"/>
      </w:tblPr>
      <w:tblGrid>
        <w:gridCol w:w="1517"/>
        <w:gridCol w:w="7833"/>
      </w:tblGrid>
      <w:tr w:rsidR="00A675A0" w:rsidRPr="00860801" w14:paraId="1ABAFC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25CD2E" w14:textId="66D02994" w:rsidR="00A675A0" w:rsidRPr="004D4F69" w:rsidRDefault="00A675A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D4F69">
              <w:rPr>
                <w:rFonts w:asciiTheme="majorHAnsi" w:hAnsiTheme="majorHAnsi"/>
                <w:b/>
                <w:szCs w:val="20"/>
              </w:rPr>
              <w:t>CM-4 (1)</w:t>
            </w:r>
          </w:p>
        </w:tc>
        <w:tc>
          <w:tcPr>
            <w:tcW w:w="4189" w:type="pct"/>
            <w:vAlign w:val="top"/>
            <w:hideMark/>
          </w:tcPr>
          <w:p w14:paraId="223D0A25" w14:textId="77777777" w:rsidR="00A675A0" w:rsidRPr="004D4F69" w:rsidRDefault="00A675A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D4F69">
              <w:rPr>
                <w:rFonts w:asciiTheme="majorHAnsi" w:hAnsiTheme="majorHAnsi"/>
                <w:b/>
                <w:szCs w:val="20"/>
              </w:rPr>
              <w:t>Control Summary Information</w:t>
            </w:r>
          </w:p>
        </w:tc>
      </w:tr>
      <w:tr w:rsidR="0079165C" w:rsidRPr="00D3032A" w14:paraId="6D0FDAA0" w14:textId="77777777" w:rsidTr="00767AEA">
        <w:trPr>
          <w:jc w:val="center"/>
        </w:trPr>
        <w:tc>
          <w:tcPr>
            <w:tcW w:w="5000" w:type="pct"/>
            <w:gridSpan w:val="2"/>
            <w:hideMark/>
          </w:tcPr>
          <w:p w14:paraId="126CA558" w14:textId="1BE037E5" w:rsidR="0079165C" w:rsidRPr="004D4F69"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79165C" w:rsidRPr="00D3032A" w14:paraId="2C4FA8F3" w14:textId="77777777" w:rsidTr="00767AEA">
        <w:trPr>
          <w:jc w:val="center"/>
        </w:trPr>
        <w:tc>
          <w:tcPr>
            <w:tcW w:w="5000" w:type="pct"/>
            <w:gridSpan w:val="2"/>
            <w:hideMark/>
          </w:tcPr>
          <w:p w14:paraId="1C70BEAD" w14:textId="0BAEFD64" w:rsidR="0079165C" w:rsidRPr="00C507E6"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79165C" w:rsidRPr="00D3032A" w14:paraId="64EE180B" w14:textId="77777777" w:rsidTr="00767AEA">
        <w:trPr>
          <w:jc w:val="center"/>
        </w:trPr>
        <w:tc>
          <w:tcPr>
            <w:tcW w:w="5000" w:type="pct"/>
            <w:gridSpan w:val="2"/>
            <w:hideMark/>
          </w:tcPr>
          <w:p w14:paraId="234D3B71" w14:textId="0D2E9B58" w:rsidR="0079165C" w:rsidRPr="00C507E6"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6A97947B" w14:textId="77777777" w:rsidR="00C507E6" w:rsidRDefault="00C507E6"/>
    <w:tbl>
      <w:tblPr>
        <w:tblStyle w:val="FedRamp"/>
        <w:tblW w:w="5000" w:type="pct"/>
        <w:jc w:val="center"/>
        <w:tblLook w:val="04A0" w:firstRow="1" w:lastRow="0" w:firstColumn="1" w:lastColumn="0" w:noHBand="0" w:noVBand="1"/>
      </w:tblPr>
      <w:tblGrid>
        <w:gridCol w:w="9350"/>
      </w:tblGrid>
      <w:tr w:rsidR="005218F1" w:rsidRPr="00D80E12" w14:paraId="64E9A78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813A690" w14:textId="5020BD9F" w:rsidR="005218F1" w:rsidRPr="004D4F69" w:rsidRDefault="005218F1" w:rsidP="006A3471">
            <w:pPr>
              <w:pStyle w:val="GSATableHeading"/>
              <w:keepNext w:val="0"/>
              <w:keepLines w:val="0"/>
              <w:spacing w:before="40" w:after="40" w:line="240" w:lineRule="auto"/>
              <w:rPr>
                <w:rFonts w:asciiTheme="majorHAnsi" w:hAnsiTheme="majorHAnsi"/>
                <w:highlight w:val="yellow"/>
              </w:rPr>
            </w:pPr>
            <w:r w:rsidRPr="004D4F69">
              <w:rPr>
                <w:rFonts w:asciiTheme="majorHAnsi" w:hAnsiTheme="majorHAnsi"/>
              </w:rPr>
              <w:t>CM-4 (1) What is the solution and how is it implemented?</w:t>
            </w:r>
          </w:p>
        </w:tc>
      </w:tr>
      <w:tr w:rsidR="008D77C3" w14:paraId="4FB75290" w14:textId="77777777" w:rsidTr="006A3471">
        <w:trPr>
          <w:jc w:val="center"/>
        </w:trPr>
        <w:tc>
          <w:tcPr>
            <w:tcW w:w="5000" w:type="pct"/>
          </w:tcPr>
          <w:p w14:paraId="72CD7967" w14:textId="4EC76684" w:rsidR="008D77C3" w:rsidRPr="004D4F69" w:rsidRDefault="0079165C" w:rsidP="001319DD">
            <w:pPr>
              <w:pStyle w:val="GSATableText"/>
              <w:spacing w:line="240" w:lineRule="auto"/>
              <w:rPr>
                <w:sz w:val="20"/>
                <w:highlight w:val="yellow"/>
              </w:rPr>
            </w:pPr>
            <w:r w:rsidRPr="004A1F1C">
              <w:rPr>
                <w:rFonts w:eastAsia="Times New Roman" w:cs="Calibri"/>
                <w:bCs/>
                <w:sz w:val="20"/>
                <w:szCs w:val="20"/>
              </w:rPr>
              <w:t>{{cm_4_1_implementation}}</w:t>
            </w:r>
          </w:p>
        </w:tc>
      </w:tr>
    </w:tbl>
    <w:p w14:paraId="792665AD" w14:textId="77777777" w:rsidR="0023111A" w:rsidRDefault="0023111A" w:rsidP="008A02B6">
      <w:pPr>
        <w:pStyle w:val="Heading3"/>
      </w:pPr>
      <w:bookmarkStart w:id="1544" w:name="_Toc149090476"/>
      <w:bookmarkStart w:id="1545" w:name="_Toc383429648"/>
      <w:bookmarkStart w:id="1546" w:name="_Toc383433286"/>
      <w:bookmarkStart w:id="1547" w:name="_Toc383444518"/>
      <w:bookmarkStart w:id="1548" w:name="_Toc385594159"/>
      <w:bookmarkStart w:id="1549" w:name="_Toc385594551"/>
      <w:bookmarkStart w:id="1550" w:name="_Toc385594939"/>
      <w:bookmarkStart w:id="1551" w:name="_Toc388620789"/>
      <w:bookmarkStart w:id="1552" w:name="_Toc449543355"/>
      <w:bookmarkStart w:id="1553" w:name="_Toc520895465"/>
      <w:bookmarkStart w:id="1554" w:name="_Toc48643677"/>
      <w:r w:rsidRPr="002C3786">
        <w:lastRenderedPageBreak/>
        <w:t>CM-5</w:t>
      </w:r>
      <w:r>
        <w:t xml:space="preserve"> </w:t>
      </w:r>
      <w:r w:rsidRPr="002C3786">
        <w:t xml:space="preserve">Access Restrictions for Change </w:t>
      </w:r>
      <w:bookmarkEnd w:id="1544"/>
      <w:bookmarkEnd w:id="1545"/>
      <w:bookmarkEnd w:id="1546"/>
      <w:bookmarkEnd w:id="1547"/>
      <w:bookmarkEnd w:id="1548"/>
      <w:bookmarkEnd w:id="1549"/>
      <w:bookmarkEnd w:id="1550"/>
      <w:bookmarkEnd w:id="1551"/>
      <w:r>
        <w:t>(M) (H)</w:t>
      </w:r>
      <w:bookmarkEnd w:id="1552"/>
      <w:bookmarkEnd w:id="1553"/>
      <w:bookmarkEnd w:id="1554"/>
    </w:p>
    <w:p w14:paraId="511797D5" w14:textId="77777777" w:rsidR="0023111A" w:rsidRPr="00336A7A" w:rsidRDefault="0023111A" w:rsidP="0023111A">
      <w:pPr>
        <w:rPr>
          <w:color w:val="auto"/>
        </w:rPr>
      </w:pPr>
      <w:r w:rsidRPr="00336A7A">
        <w:rPr>
          <w:color w:val="auto"/>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A675A0" w:rsidRPr="00860801" w14:paraId="2C60134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49087C9" w14:textId="06C5CEB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E01687">
              <w:rPr>
                <w:rFonts w:asciiTheme="majorHAnsi" w:hAnsiTheme="majorHAnsi"/>
                <w:b/>
                <w:szCs w:val="20"/>
              </w:rPr>
              <w:t>M-5</w:t>
            </w:r>
          </w:p>
        </w:tc>
        <w:tc>
          <w:tcPr>
            <w:tcW w:w="4189" w:type="pct"/>
            <w:vAlign w:val="top"/>
            <w:hideMark/>
          </w:tcPr>
          <w:p w14:paraId="47B60163" w14:textId="7777777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60C4337" w14:textId="77777777" w:rsidTr="00767AEA">
        <w:trPr>
          <w:jc w:val="center"/>
        </w:trPr>
        <w:tc>
          <w:tcPr>
            <w:tcW w:w="5000" w:type="pct"/>
            <w:gridSpan w:val="2"/>
            <w:hideMark/>
          </w:tcPr>
          <w:p w14:paraId="7CCF4162" w14:textId="76BBCCE2"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79165C" w:rsidRPr="00D3032A" w14:paraId="4F8ACE35" w14:textId="77777777" w:rsidTr="00767AEA">
        <w:trPr>
          <w:jc w:val="center"/>
        </w:trPr>
        <w:tc>
          <w:tcPr>
            <w:tcW w:w="5000" w:type="pct"/>
            <w:gridSpan w:val="2"/>
            <w:hideMark/>
          </w:tcPr>
          <w:p w14:paraId="0ECFA8C9" w14:textId="533BAA7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5</w:t>
            </w:r>
            <w:r w:rsidRPr="00832EC0">
              <w:rPr>
                <w:spacing w:val="0"/>
                <w:sz w:val="20"/>
                <w:szCs w:val="20"/>
              </w:rPr>
              <w:t>_status}}</w:t>
            </w:r>
          </w:p>
        </w:tc>
      </w:tr>
      <w:tr w:rsidR="0079165C" w:rsidRPr="00D3032A" w14:paraId="078C6EB9" w14:textId="77777777" w:rsidTr="00767AEA">
        <w:trPr>
          <w:jc w:val="center"/>
        </w:trPr>
        <w:tc>
          <w:tcPr>
            <w:tcW w:w="5000" w:type="pct"/>
            <w:gridSpan w:val="2"/>
            <w:hideMark/>
          </w:tcPr>
          <w:p w14:paraId="585D1F73" w14:textId="500A2DA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5</w:t>
            </w:r>
            <w:r w:rsidRPr="00832EC0">
              <w:rPr>
                <w:spacing w:val="0"/>
                <w:sz w:val="20"/>
                <w:szCs w:val="20"/>
              </w:rPr>
              <w:t>_origination}}</w:t>
            </w:r>
          </w:p>
        </w:tc>
      </w:tr>
    </w:tbl>
    <w:p w14:paraId="3F6F3FA4" w14:textId="77777777" w:rsidR="006728ED" w:rsidRDefault="006728ED"/>
    <w:tbl>
      <w:tblPr>
        <w:tblStyle w:val="FedRamp"/>
        <w:tblW w:w="5000" w:type="pct"/>
        <w:jc w:val="center"/>
        <w:tblLook w:val="04A0" w:firstRow="1" w:lastRow="0" w:firstColumn="1" w:lastColumn="0" w:noHBand="0" w:noVBand="1"/>
      </w:tblPr>
      <w:tblGrid>
        <w:gridCol w:w="9350"/>
      </w:tblGrid>
      <w:tr w:rsidR="005218F1" w:rsidRPr="00D80E12" w14:paraId="53B8120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B37B8C3" w14:textId="0D80958E"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w:t>
            </w:r>
            <w:r w:rsidRPr="00D80E12">
              <w:rPr>
                <w:rFonts w:asciiTheme="majorHAnsi" w:hAnsiTheme="majorHAnsi"/>
              </w:rPr>
              <w:t xml:space="preserve"> What is the solution and how is it implemented?</w:t>
            </w:r>
          </w:p>
        </w:tc>
      </w:tr>
      <w:tr w:rsidR="00DB35FA" w14:paraId="7DB76E16" w14:textId="77777777" w:rsidTr="006A3471">
        <w:trPr>
          <w:jc w:val="center"/>
        </w:trPr>
        <w:tc>
          <w:tcPr>
            <w:tcW w:w="5000" w:type="pct"/>
          </w:tcPr>
          <w:p w14:paraId="579802FC" w14:textId="2680045B" w:rsidR="00A566C8" w:rsidRPr="001319DD" w:rsidRDefault="0079165C" w:rsidP="001319DD">
            <w:pPr>
              <w:pStyle w:val="NormalWeb"/>
              <w:spacing w:before="0" w:beforeAutospacing="0" w:after="0" w:afterAutospacing="0"/>
              <w:rPr>
                <w:color w:val="313231" w:themeColor="text1"/>
                <w:sz w:val="20"/>
              </w:rPr>
            </w:pPr>
            <w:r w:rsidRPr="004A1F1C">
              <w:rPr>
                <w:rFonts w:ascii="Calibri" w:eastAsia="Lucida Sans Unicode" w:hAnsi="Calibri" w:cs="Arial"/>
                <w:color w:val="000000"/>
                <w:kern w:val="20"/>
                <w:sz w:val="20"/>
              </w:rPr>
              <w:t>{{cm_5_implementation}}</w:t>
            </w:r>
          </w:p>
        </w:tc>
      </w:tr>
    </w:tbl>
    <w:p w14:paraId="737AD8DA" w14:textId="77777777" w:rsidR="0023111A" w:rsidRDefault="0023111A" w:rsidP="008A02B6">
      <w:pPr>
        <w:pStyle w:val="Heading4"/>
        <w:numPr>
          <w:ilvl w:val="0"/>
          <w:numId w:val="0"/>
        </w:numPr>
      </w:pPr>
      <w:bookmarkStart w:id="1555" w:name="_Toc383429650"/>
      <w:bookmarkStart w:id="1556" w:name="_Toc383433287"/>
      <w:bookmarkStart w:id="1557" w:name="_Toc383444519"/>
      <w:bookmarkStart w:id="1558" w:name="_Toc385594160"/>
      <w:bookmarkStart w:id="1559" w:name="_Toc385594552"/>
      <w:bookmarkStart w:id="1560" w:name="_Toc385594940"/>
      <w:bookmarkStart w:id="1561" w:name="_Toc388620790"/>
      <w:bookmarkStart w:id="1562" w:name="_Toc520895466"/>
      <w:bookmarkStart w:id="1563" w:name="_Toc48643678"/>
      <w:r w:rsidRPr="002C3786">
        <w:t>CM-5 (1)</w:t>
      </w:r>
      <w:r>
        <w:t xml:space="preserve"> </w:t>
      </w:r>
      <w:r w:rsidRPr="002C3786">
        <w:t xml:space="preserve">Control Enhancement </w:t>
      </w:r>
      <w:bookmarkEnd w:id="1555"/>
      <w:bookmarkEnd w:id="1556"/>
      <w:bookmarkEnd w:id="1557"/>
      <w:bookmarkEnd w:id="1558"/>
      <w:bookmarkEnd w:id="1559"/>
      <w:bookmarkEnd w:id="1560"/>
      <w:bookmarkEnd w:id="1561"/>
      <w:r>
        <w:t>(M) (H)</w:t>
      </w:r>
      <w:bookmarkEnd w:id="1562"/>
      <w:bookmarkEnd w:id="1563"/>
    </w:p>
    <w:p w14:paraId="4ADE0C65" w14:textId="77777777" w:rsidR="0023111A" w:rsidRPr="00336A7A" w:rsidRDefault="0023111A" w:rsidP="0023111A">
      <w:pPr>
        <w:rPr>
          <w:color w:val="auto"/>
        </w:rPr>
      </w:pPr>
      <w:r w:rsidRPr="00336A7A">
        <w:rPr>
          <w:color w:val="auto"/>
        </w:rPr>
        <w:t>The information system enforces access restrictions and supports auditing of the enforcement actions</w:t>
      </w:r>
      <w:r w:rsidRPr="00336A7A" w:rsidDel="009014E3">
        <w:rPr>
          <w:color w:val="auto"/>
        </w:rPr>
        <w:t>.</w:t>
      </w:r>
    </w:p>
    <w:tbl>
      <w:tblPr>
        <w:tblStyle w:val="FedRamp"/>
        <w:tblW w:w="5000" w:type="pct"/>
        <w:jc w:val="center"/>
        <w:tblLook w:val="04A0" w:firstRow="1" w:lastRow="0" w:firstColumn="1" w:lastColumn="0" w:noHBand="0" w:noVBand="1"/>
      </w:tblPr>
      <w:tblGrid>
        <w:gridCol w:w="1517"/>
        <w:gridCol w:w="7833"/>
      </w:tblGrid>
      <w:tr w:rsidR="00E01687" w:rsidRPr="00860801" w14:paraId="508F7A73"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D97B76" w14:textId="254F9848"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5 (1)</w:t>
            </w:r>
          </w:p>
        </w:tc>
        <w:tc>
          <w:tcPr>
            <w:tcW w:w="4189" w:type="pct"/>
            <w:vAlign w:val="top"/>
            <w:hideMark/>
          </w:tcPr>
          <w:p w14:paraId="2C62421F" w14:textId="77777777"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03C4652" w14:textId="77777777" w:rsidTr="00767AEA">
        <w:trPr>
          <w:jc w:val="center"/>
        </w:trPr>
        <w:tc>
          <w:tcPr>
            <w:tcW w:w="5000" w:type="pct"/>
            <w:gridSpan w:val="2"/>
            <w:hideMark/>
          </w:tcPr>
          <w:p w14:paraId="2B5969CA" w14:textId="2EE919A2"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79165C" w:rsidRPr="00D3032A" w14:paraId="6A4AD9D1" w14:textId="77777777" w:rsidTr="00767AEA">
        <w:trPr>
          <w:jc w:val="center"/>
        </w:trPr>
        <w:tc>
          <w:tcPr>
            <w:tcW w:w="5000" w:type="pct"/>
            <w:gridSpan w:val="2"/>
            <w:hideMark/>
          </w:tcPr>
          <w:p w14:paraId="567BE69C" w14:textId="330849F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1</w:t>
            </w:r>
            <w:r w:rsidRPr="00832EC0">
              <w:rPr>
                <w:spacing w:val="0"/>
                <w:sz w:val="20"/>
                <w:szCs w:val="20"/>
              </w:rPr>
              <w:t>_status}}</w:t>
            </w:r>
          </w:p>
        </w:tc>
      </w:tr>
      <w:tr w:rsidR="0079165C" w:rsidRPr="00D3032A" w14:paraId="01E96656" w14:textId="77777777" w:rsidTr="00767AEA">
        <w:trPr>
          <w:jc w:val="center"/>
        </w:trPr>
        <w:tc>
          <w:tcPr>
            <w:tcW w:w="5000" w:type="pct"/>
            <w:gridSpan w:val="2"/>
            <w:hideMark/>
          </w:tcPr>
          <w:p w14:paraId="6E9FC22F" w14:textId="3186195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1</w:t>
            </w:r>
            <w:r w:rsidRPr="00832EC0">
              <w:rPr>
                <w:spacing w:val="0"/>
                <w:sz w:val="20"/>
                <w:szCs w:val="20"/>
              </w:rPr>
              <w:t>_origination}}</w:t>
            </w:r>
          </w:p>
        </w:tc>
      </w:tr>
    </w:tbl>
    <w:p w14:paraId="3E4EB085" w14:textId="77777777" w:rsidR="002D2352" w:rsidRDefault="002D2352"/>
    <w:tbl>
      <w:tblPr>
        <w:tblStyle w:val="FedRamp"/>
        <w:tblW w:w="5000" w:type="pct"/>
        <w:jc w:val="center"/>
        <w:tblLook w:val="04A0" w:firstRow="1" w:lastRow="0" w:firstColumn="1" w:lastColumn="0" w:noHBand="0" w:noVBand="1"/>
      </w:tblPr>
      <w:tblGrid>
        <w:gridCol w:w="9350"/>
      </w:tblGrid>
      <w:tr w:rsidR="005218F1" w:rsidRPr="00D80E12" w14:paraId="664BF63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FCBBE30" w14:textId="1B85BE83"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 (1)</w:t>
            </w:r>
            <w:r w:rsidRPr="00D80E12">
              <w:rPr>
                <w:rFonts w:asciiTheme="majorHAnsi" w:hAnsiTheme="majorHAnsi"/>
              </w:rPr>
              <w:t xml:space="preserve"> What is the solution and how is it implemented?</w:t>
            </w:r>
          </w:p>
        </w:tc>
      </w:tr>
      <w:tr w:rsidR="00BF1999" w14:paraId="15FD3618" w14:textId="77777777" w:rsidTr="006A3471">
        <w:trPr>
          <w:jc w:val="center"/>
        </w:trPr>
        <w:tc>
          <w:tcPr>
            <w:tcW w:w="5000" w:type="pct"/>
          </w:tcPr>
          <w:p w14:paraId="0B31F128" w14:textId="40BD8C37" w:rsidR="00BF1999" w:rsidRPr="00D61FF5" w:rsidRDefault="0079165C" w:rsidP="001319DD">
            <w:pPr>
              <w:pStyle w:val="GSATableText"/>
              <w:spacing w:line="240" w:lineRule="auto"/>
              <w:rPr>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607FDE3D" w14:textId="77777777" w:rsidR="0023111A" w:rsidRPr="00D85DB4" w:rsidRDefault="0023111A" w:rsidP="008A02B6">
      <w:pPr>
        <w:pStyle w:val="Heading4"/>
        <w:numPr>
          <w:ilvl w:val="0"/>
          <w:numId w:val="0"/>
        </w:numPr>
        <w:rPr>
          <w:highlight w:val="yellow"/>
        </w:rPr>
      </w:pPr>
      <w:bookmarkStart w:id="1564" w:name="_Toc520895467"/>
      <w:bookmarkStart w:id="1565" w:name="_Toc48643679"/>
      <w:r w:rsidRPr="00D85DB4">
        <w:t>CM-5 (2) Control Enhancement (H)</w:t>
      </w:r>
      <w:bookmarkEnd w:id="1564"/>
      <w:bookmarkEnd w:id="1565"/>
    </w:p>
    <w:p w14:paraId="247DB6A9"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organization reviews information system changes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 at least every thirty (30) days</w:t>
      </w:r>
      <w:r w:rsidRPr="00D85DB4">
        <w:rPr>
          <w:rFonts w:asciiTheme="minorHAnsi" w:hAnsiTheme="minorHAnsi" w:cstheme="minorHAnsi"/>
          <w:color w:val="auto"/>
        </w:rPr>
        <w:t>] and [</w:t>
      </w:r>
      <w:r w:rsidRPr="00D85DB4">
        <w:rPr>
          <w:rStyle w:val="GSAItalicEmphasisChar"/>
          <w:rFonts w:asciiTheme="minorHAnsi" w:hAnsiTheme="minorHAnsi" w:cstheme="minorHAnsi"/>
          <w:color w:val="auto"/>
        </w:rPr>
        <w:t>Assignment: organization-defined circumstances</w:t>
      </w:r>
      <w:r w:rsidRPr="00D85DB4">
        <w:rPr>
          <w:rFonts w:asciiTheme="minorHAnsi" w:hAnsiTheme="minorHAnsi" w:cstheme="minorHAnsi"/>
          <w:color w:val="auto"/>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E01687" w:rsidRPr="00B423A0" w14:paraId="7DA99D49"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4A91699" w14:textId="205F0174" w:rsidR="00E01687" w:rsidRPr="00D85DB4" w:rsidRDefault="00E0168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AB6295" w:rsidRPr="00D85DB4">
              <w:rPr>
                <w:rFonts w:asciiTheme="majorHAnsi" w:hAnsiTheme="majorHAnsi"/>
                <w:szCs w:val="20"/>
              </w:rPr>
              <w:t>M-5 (2)</w:t>
            </w:r>
          </w:p>
        </w:tc>
        <w:tc>
          <w:tcPr>
            <w:tcW w:w="4189" w:type="pct"/>
            <w:vAlign w:val="top"/>
            <w:hideMark/>
          </w:tcPr>
          <w:p w14:paraId="75D4BED3" w14:textId="77777777" w:rsidR="00E01687" w:rsidRPr="00D85DB4" w:rsidRDefault="00E0168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B423A0" w14:paraId="035FA4B0" w14:textId="77777777" w:rsidTr="00767AEA">
        <w:trPr>
          <w:jc w:val="center"/>
        </w:trPr>
        <w:tc>
          <w:tcPr>
            <w:tcW w:w="5000" w:type="pct"/>
            <w:gridSpan w:val="2"/>
            <w:hideMark/>
          </w:tcPr>
          <w:p w14:paraId="6F03E471" w14:textId="05C9EB39"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79165C" w:rsidRPr="00B423A0" w14:paraId="6174F463" w14:textId="77777777" w:rsidTr="00767AEA">
        <w:trPr>
          <w:jc w:val="center"/>
        </w:trPr>
        <w:tc>
          <w:tcPr>
            <w:tcW w:w="5000" w:type="pct"/>
            <w:gridSpan w:val="2"/>
            <w:hideMark/>
          </w:tcPr>
          <w:p w14:paraId="073D9B21" w14:textId="0DF92F60"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79165C" w:rsidRPr="00B423A0" w14:paraId="4AF4233C" w14:textId="77777777" w:rsidTr="00767AEA">
        <w:trPr>
          <w:jc w:val="center"/>
        </w:trPr>
        <w:tc>
          <w:tcPr>
            <w:tcW w:w="5000" w:type="pct"/>
            <w:gridSpan w:val="2"/>
          </w:tcPr>
          <w:p w14:paraId="7BB43221" w14:textId="7CE13898"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79165C" w:rsidRPr="00B423A0" w14:paraId="72B59772" w14:textId="77777777" w:rsidTr="00767AEA">
        <w:trPr>
          <w:jc w:val="center"/>
        </w:trPr>
        <w:tc>
          <w:tcPr>
            <w:tcW w:w="5000" w:type="pct"/>
            <w:gridSpan w:val="2"/>
            <w:hideMark/>
          </w:tcPr>
          <w:p w14:paraId="7FE44199" w14:textId="600B3AD0" w:rsidR="0079165C" w:rsidRPr="002D2352"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79165C" w:rsidRPr="00B423A0" w14:paraId="40BCD9D4" w14:textId="77777777" w:rsidTr="00767AEA">
        <w:trPr>
          <w:jc w:val="center"/>
        </w:trPr>
        <w:tc>
          <w:tcPr>
            <w:tcW w:w="5000" w:type="pct"/>
            <w:gridSpan w:val="2"/>
            <w:hideMark/>
          </w:tcPr>
          <w:p w14:paraId="669A18F8" w14:textId="0087D962" w:rsidR="0079165C" w:rsidRPr="002D2352"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22066853" w14:textId="77777777" w:rsidR="002D2352" w:rsidRDefault="002D2352"/>
    <w:tbl>
      <w:tblPr>
        <w:tblStyle w:val="FedRamp"/>
        <w:tblW w:w="5000" w:type="pct"/>
        <w:jc w:val="center"/>
        <w:tblLook w:val="04A0" w:firstRow="1" w:lastRow="0" w:firstColumn="1" w:lastColumn="0" w:noHBand="0" w:noVBand="1"/>
      </w:tblPr>
      <w:tblGrid>
        <w:gridCol w:w="9350"/>
      </w:tblGrid>
      <w:tr w:rsidR="005218F1" w:rsidRPr="00B423A0" w14:paraId="6A49952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0F24B90" w14:textId="35FF9D9B" w:rsidR="005218F1" w:rsidRPr="00D85DB4" w:rsidRDefault="005218F1"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5 (2) What is the solution and how is it implemented?</w:t>
            </w:r>
          </w:p>
        </w:tc>
      </w:tr>
      <w:tr w:rsidR="0079165C" w14:paraId="4997F9F2" w14:textId="77777777" w:rsidTr="006A3471">
        <w:trPr>
          <w:jc w:val="center"/>
        </w:trPr>
        <w:tc>
          <w:tcPr>
            <w:tcW w:w="5000" w:type="pct"/>
          </w:tcPr>
          <w:p w14:paraId="23ECAC3A" w14:textId="56B415EC" w:rsidR="0079165C" w:rsidRPr="00D61FF5" w:rsidRDefault="0079165C" w:rsidP="0079165C">
            <w:pPr>
              <w:pStyle w:val="GSATableText"/>
              <w:spacing w:line="240" w:lineRule="auto"/>
              <w:rPr>
                <w:sz w:val="20"/>
              </w:rPr>
            </w:pPr>
            <w:r w:rsidRPr="004A1F1C">
              <w:rPr>
                <w:rFonts w:eastAsia="Times New Roman" w:cs="Calibri"/>
                <w:bCs/>
                <w:sz w:val="20"/>
              </w:rPr>
              <w:t>{{cm_5_2_implementation}}</w:t>
            </w:r>
          </w:p>
        </w:tc>
      </w:tr>
    </w:tbl>
    <w:p w14:paraId="42FACB9D" w14:textId="77777777" w:rsidR="0023111A" w:rsidRDefault="0023111A" w:rsidP="008A02B6">
      <w:pPr>
        <w:pStyle w:val="Heading4"/>
        <w:numPr>
          <w:ilvl w:val="0"/>
          <w:numId w:val="0"/>
        </w:numPr>
      </w:pPr>
      <w:bookmarkStart w:id="1566" w:name="_Toc383429651"/>
      <w:bookmarkStart w:id="1567" w:name="_Toc383433288"/>
      <w:bookmarkStart w:id="1568" w:name="_Toc383444520"/>
      <w:bookmarkStart w:id="1569" w:name="_Toc385594161"/>
      <w:bookmarkStart w:id="1570" w:name="_Toc385594553"/>
      <w:bookmarkStart w:id="1571" w:name="_Toc385594941"/>
      <w:bookmarkStart w:id="1572" w:name="_Toc388620791"/>
      <w:bookmarkStart w:id="1573" w:name="_Toc520895468"/>
      <w:bookmarkStart w:id="1574" w:name="_Toc48643680"/>
      <w:r>
        <w:lastRenderedPageBreak/>
        <w:t>CM-5 (3</w:t>
      </w:r>
      <w:r w:rsidRPr="00C66718">
        <w:t>)</w:t>
      </w:r>
      <w:r>
        <w:t xml:space="preserve"> </w:t>
      </w:r>
      <w:r w:rsidRPr="00C66718">
        <w:t>Control</w:t>
      </w:r>
      <w:r>
        <w:t xml:space="preserve"> Enhancement </w:t>
      </w:r>
      <w:bookmarkEnd w:id="1566"/>
      <w:bookmarkEnd w:id="1567"/>
      <w:bookmarkEnd w:id="1568"/>
      <w:bookmarkEnd w:id="1569"/>
      <w:bookmarkEnd w:id="1570"/>
      <w:bookmarkEnd w:id="1571"/>
      <w:bookmarkEnd w:id="1572"/>
      <w:r>
        <w:t>(M) (H)</w:t>
      </w:r>
      <w:bookmarkEnd w:id="1573"/>
      <w:bookmarkEnd w:id="1574"/>
    </w:p>
    <w:p w14:paraId="2A622B91" w14:textId="3CDFFC44"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information system prevents the installation of [</w:t>
      </w:r>
      <w:r w:rsidRPr="00336A7A">
        <w:rPr>
          <w:rStyle w:val="GSAItalicEmphasisChar"/>
          <w:rFonts w:asciiTheme="minorHAnsi" w:hAnsiTheme="minorHAnsi" w:cstheme="minorHAnsi"/>
          <w:color w:val="auto"/>
        </w:rPr>
        <w:t>Assignment: organization-defined software and firmware components</w:t>
      </w:r>
      <w:r w:rsidR="002D2352">
        <w:rPr>
          <w:rFonts w:asciiTheme="minorHAnsi" w:hAnsiTheme="minorHAnsi" w:cstheme="minorHAnsi"/>
          <w:color w:val="auto"/>
        </w:rPr>
        <w:t>]</w:t>
      </w:r>
      <w:r w:rsidRPr="00336A7A">
        <w:rPr>
          <w:rFonts w:asciiTheme="minorHAnsi" w:hAnsiTheme="minorHAnsi" w:cstheme="minorHAnsi"/>
          <w:color w:val="auto"/>
        </w:rPr>
        <w:t xml:space="preserve"> without verification that the component has been digitally signed using a certificate that is recognized and approved by the organization.</w:t>
      </w:r>
    </w:p>
    <w:p w14:paraId="132E11E0"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CM-5 (3) Additional FedRAMP Requirements and Guidance</w:t>
      </w:r>
      <w:r w:rsidRPr="00336A7A">
        <w:rPr>
          <w:rFonts w:asciiTheme="minorHAnsi" w:hAnsiTheme="minorHAnsi" w:cstheme="minorHAnsi"/>
          <w:color w:val="auto"/>
          <w:sz w:val="20"/>
          <w:szCs w:val="20"/>
        </w:rPr>
        <w:t xml:space="preserve">: </w:t>
      </w:r>
    </w:p>
    <w:p w14:paraId="69707AB1"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Guidance</w:t>
      </w:r>
      <w:r w:rsidRPr="00336A7A">
        <w:rPr>
          <w:rFonts w:asciiTheme="minorHAnsi" w:hAnsiTheme="minorHAnsi" w:cstheme="minorHAnsi"/>
          <w:color w:val="auto"/>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AB6295" w:rsidRPr="00860801" w14:paraId="3DEB605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2BCBE2" w14:textId="4D9FB8A9" w:rsidR="00AB6295"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5 (3)</w:t>
            </w:r>
          </w:p>
        </w:tc>
        <w:tc>
          <w:tcPr>
            <w:tcW w:w="4189" w:type="pct"/>
            <w:vAlign w:val="top"/>
            <w:hideMark/>
          </w:tcPr>
          <w:p w14:paraId="28396BDA" w14:textId="77777777" w:rsidR="00AB6295" w:rsidRPr="00860801" w:rsidRDefault="00AB62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0BD784C" w14:textId="77777777" w:rsidTr="00767AEA">
        <w:trPr>
          <w:jc w:val="center"/>
        </w:trPr>
        <w:tc>
          <w:tcPr>
            <w:tcW w:w="5000" w:type="pct"/>
            <w:gridSpan w:val="2"/>
            <w:hideMark/>
          </w:tcPr>
          <w:p w14:paraId="09DCA548" w14:textId="7EE98D7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79165C" w:rsidRPr="00D3032A" w14:paraId="7B976009" w14:textId="77777777" w:rsidTr="00767AEA">
        <w:trPr>
          <w:jc w:val="center"/>
        </w:trPr>
        <w:tc>
          <w:tcPr>
            <w:tcW w:w="5000" w:type="pct"/>
            <w:gridSpan w:val="2"/>
            <w:hideMark/>
          </w:tcPr>
          <w:p w14:paraId="2FBCDDD7" w14:textId="4A5F986C" w:rsidR="0079165C" w:rsidRPr="002C0D4A" w:rsidRDefault="0079165C" w:rsidP="0079165C">
            <w:pPr>
              <w:autoSpaceDE w:val="0"/>
              <w:autoSpaceDN w:val="0"/>
              <w:adjustRightInd w:val="0"/>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79165C" w:rsidRPr="00D3032A" w14:paraId="784EED69" w14:textId="77777777" w:rsidTr="00767AEA">
        <w:trPr>
          <w:jc w:val="center"/>
        </w:trPr>
        <w:tc>
          <w:tcPr>
            <w:tcW w:w="5000" w:type="pct"/>
            <w:gridSpan w:val="2"/>
            <w:hideMark/>
          </w:tcPr>
          <w:p w14:paraId="7F90FD36" w14:textId="29DC177A"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3</w:t>
            </w:r>
            <w:r w:rsidRPr="00832EC0">
              <w:rPr>
                <w:spacing w:val="0"/>
                <w:sz w:val="20"/>
                <w:szCs w:val="20"/>
              </w:rPr>
              <w:t>_status}}</w:t>
            </w:r>
          </w:p>
        </w:tc>
      </w:tr>
      <w:tr w:rsidR="0079165C" w:rsidRPr="00D3032A" w14:paraId="41643915" w14:textId="77777777" w:rsidTr="00767AEA">
        <w:trPr>
          <w:jc w:val="center"/>
        </w:trPr>
        <w:tc>
          <w:tcPr>
            <w:tcW w:w="5000" w:type="pct"/>
            <w:gridSpan w:val="2"/>
            <w:hideMark/>
          </w:tcPr>
          <w:p w14:paraId="4C85BB03" w14:textId="76AB3AD9"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3</w:t>
            </w:r>
            <w:r w:rsidRPr="00832EC0">
              <w:rPr>
                <w:spacing w:val="0"/>
                <w:sz w:val="20"/>
                <w:szCs w:val="20"/>
              </w:rPr>
              <w:t>_origination}}</w:t>
            </w:r>
          </w:p>
        </w:tc>
      </w:tr>
    </w:tbl>
    <w:p w14:paraId="7F0E8D85" w14:textId="77777777" w:rsidR="00BA6A83" w:rsidRDefault="00BA6A83"/>
    <w:tbl>
      <w:tblPr>
        <w:tblStyle w:val="FedRamp"/>
        <w:tblW w:w="5000" w:type="pct"/>
        <w:jc w:val="center"/>
        <w:tblLook w:val="04A0" w:firstRow="1" w:lastRow="0" w:firstColumn="1" w:lastColumn="0" w:noHBand="0" w:noVBand="1"/>
      </w:tblPr>
      <w:tblGrid>
        <w:gridCol w:w="9350"/>
      </w:tblGrid>
      <w:tr w:rsidR="005218F1" w:rsidRPr="00D80E12" w14:paraId="2FB763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DE89C0D" w14:textId="0AED04E8"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 (3)</w:t>
            </w:r>
            <w:r w:rsidRPr="00D80E12">
              <w:rPr>
                <w:rFonts w:asciiTheme="majorHAnsi" w:hAnsiTheme="majorHAnsi"/>
              </w:rPr>
              <w:t xml:space="preserve"> What is the solution and how is it implemented?</w:t>
            </w:r>
          </w:p>
        </w:tc>
      </w:tr>
      <w:tr w:rsidR="00C94BC7" w14:paraId="0AC3E0C6" w14:textId="77777777" w:rsidTr="006A3471">
        <w:trPr>
          <w:jc w:val="center"/>
        </w:trPr>
        <w:tc>
          <w:tcPr>
            <w:tcW w:w="5000" w:type="pct"/>
          </w:tcPr>
          <w:p w14:paraId="296E6275" w14:textId="2869DFD7" w:rsidR="004511B4" w:rsidRPr="00D61FF5" w:rsidRDefault="0079165C" w:rsidP="0079165C">
            <w:pPr>
              <w:pStyle w:val="GSATableText"/>
              <w:rPr>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2F803A43" w14:textId="77777777" w:rsidR="0023111A" w:rsidRDefault="0023111A" w:rsidP="008A02B6">
      <w:pPr>
        <w:pStyle w:val="Heading4"/>
        <w:numPr>
          <w:ilvl w:val="0"/>
          <w:numId w:val="0"/>
        </w:numPr>
      </w:pPr>
      <w:bookmarkStart w:id="1575" w:name="_Toc383429652"/>
      <w:bookmarkStart w:id="1576" w:name="_Toc383433289"/>
      <w:bookmarkStart w:id="1577" w:name="_Toc383444521"/>
      <w:bookmarkStart w:id="1578" w:name="_Toc385594162"/>
      <w:bookmarkStart w:id="1579" w:name="_Toc385594554"/>
      <w:bookmarkStart w:id="1580" w:name="_Toc385594942"/>
      <w:bookmarkStart w:id="1581" w:name="_Toc388620792"/>
      <w:bookmarkStart w:id="1582" w:name="_Toc520895469"/>
      <w:bookmarkStart w:id="1583" w:name="_Toc48643681"/>
      <w:r>
        <w:t>CM-5 (5</w:t>
      </w:r>
      <w:r w:rsidRPr="00A8144E">
        <w:t>)</w:t>
      </w:r>
      <w:r>
        <w:t xml:space="preserve"> </w:t>
      </w:r>
      <w:r w:rsidRPr="00A8144E">
        <w:t>Control</w:t>
      </w:r>
      <w:r>
        <w:t xml:space="preserve"> Enhancement </w:t>
      </w:r>
      <w:bookmarkEnd w:id="1575"/>
      <w:bookmarkEnd w:id="1576"/>
      <w:bookmarkEnd w:id="1577"/>
      <w:bookmarkEnd w:id="1578"/>
      <w:bookmarkEnd w:id="1579"/>
      <w:bookmarkEnd w:id="1580"/>
      <w:bookmarkEnd w:id="1581"/>
      <w:r>
        <w:t>(M) (H)</w:t>
      </w:r>
      <w:bookmarkEnd w:id="1582"/>
      <w:bookmarkEnd w:id="1583"/>
    </w:p>
    <w:p w14:paraId="6547EC49" w14:textId="77777777" w:rsidR="0023111A" w:rsidRPr="00336A7A" w:rsidRDefault="0023111A" w:rsidP="0023111A">
      <w:pPr>
        <w:keepNext/>
        <w:rPr>
          <w:color w:val="auto"/>
        </w:rPr>
      </w:pPr>
      <w:r w:rsidRPr="00336A7A">
        <w:rPr>
          <w:color w:val="auto"/>
        </w:rPr>
        <w:t>The organization:</w:t>
      </w:r>
    </w:p>
    <w:p w14:paraId="1340A575" w14:textId="77777777"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 xml:space="preserve">Limits privileges to change information system components and system-related information within a production or operational environment; and </w:t>
      </w:r>
    </w:p>
    <w:p w14:paraId="3218336D" w14:textId="0B35A08D"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Reviews and reevaluates privileges [</w:t>
      </w:r>
      <w:r w:rsidRPr="00336A7A">
        <w:rPr>
          <w:rStyle w:val="GSAItalicEmphasisChar"/>
          <w:rFonts w:asciiTheme="minorHAnsi" w:hAnsiTheme="minorHAnsi" w:cstheme="minorHAnsi"/>
          <w:color w:val="auto"/>
          <w:sz w:val="22"/>
        </w:rPr>
        <w:t>FedRAMP Assignment: at least quarterly</w:t>
      </w:r>
      <w:r w:rsidR="002D2352">
        <w:rPr>
          <w:rFonts w:asciiTheme="minorHAnsi" w:hAnsiTheme="minorHAnsi" w:cstheme="minorHAnsi"/>
          <w:color w:val="auto"/>
          <w:sz w:val="22"/>
        </w:rPr>
        <w:t>]</w:t>
      </w:r>
      <w:r w:rsidRPr="00336A7A">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9C44EB" w:rsidRPr="00860801" w14:paraId="1EEC035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4328A7" w14:textId="7C70D442"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971907">
              <w:rPr>
                <w:rFonts w:asciiTheme="majorHAnsi" w:hAnsiTheme="majorHAnsi"/>
                <w:b/>
                <w:szCs w:val="20"/>
              </w:rPr>
              <w:t>-5 (5)</w:t>
            </w:r>
          </w:p>
        </w:tc>
        <w:tc>
          <w:tcPr>
            <w:tcW w:w="4189" w:type="pct"/>
            <w:vAlign w:val="top"/>
            <w:hideMark/>
          </w:tcPr>
          <w:p w14:paraId="547B72B2" w14:textId="77777777"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61EC71B7" w14:textId="77777777" w:rsidTr="00767AEA">
        <w:trPr>
          <w:jc w:val="center"/>
        </w:trPr>
        <w:tc>
          <w:tcPr>
            <w:tcW w:w="5000" w:type="pct"/>
            <w:gridSpan w:val="2"/>
            <w:hideMark/>
          </w:tcPr>
          <w:p w14:paraId="5F47D613" w14:textId="721F836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79165C" w:rsidRPr="00D3032A" w14:paraId="350AB8A2" w14:textId="77777777" w:rsidTr="00767AEA">
        <w:trPr>
          <w:jc w:val="center"/>
        </w:trPr>
        <w:tc>
          <w:tcPr>
            <w:tcW w:w="5000" w:type="pct"/>
            <w:gridSpan w:val="2"/>
            <w:hideMark/>
          </w:tcPr>
          <w:p w14:paraId="46D35904" w14:textId="682EA584" w:rsidR="0079165C" w:rsidRPr="002C0D4A" w:rsidRDefault="0079165C" w:rsidP="0079165C">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79165C" w:rsidRPr="00D3032A" w14:paraId="685593A1" w14:textId="77777777" w:rsidTr="00767AEA">
        <w:trPr>
          <w:jc w:val="center"/>
        </w:trPr>
        <w:tc>
          <w:tcPr>
            <w:tcW w:w="5000" w:type="pct"/>
            <w:gridSpan w:val="2"/>
            <w:hideMark/>
          </w:tcPr>
          <w:p w14:paraId="73A3A749" w14:textId="7B7D7BF5"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5</w:t>
            </w:r>
            <w:r w:rsidRPr="00832EC0">
              <w:rPr>
                <w:spacing w:val="0"/>
                <w:sz w:val="20"/>
                <w:szCs w:val="20"/>
              </w:rPr>
              <w:t>_status}}</w:t>
            </w:r>
          </w:p>
        </w:tc>
      </w:tr>
      <w:tr w:rsidR="0079165C" w:rsidRPr="00D3032A" w14:paraId="18B6D877" w14:textId="77777777" w:rsidTr="00767AEA">
        <w:trPr>
          <w:jc w:val="center"/>
        </w:trPr>
        <w:tc>
          <w:tcPr>
            <w:tcW w:w="5000" w:type="pct"/>
            <w:gridSpan w:val="2"/>
            <w:hideMark/>
          </w:tcPr>
          <w:p w14:paraId="55758687" w14:textId="70031C4F"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sidR="00E93AAB">
              <w:rPr>
                <w:spacing w:val="0"/>
                <w:sz w:val="20"/>
                <w:szCs w:val="20"/>
              </w:rPr>
              <w:t>5_5</w:t>
            </w:r>
            <w:r w:rsidRPr="00832EC0">
              <w:rPr>
                <w:spacing w:val="0"/>
                <w:sz w:val="20"/>
                <w:szCs w:val="20"/>
              </w:rPr>
              <w:t>_origination}}</w:t>
            </w:r>
          </w:p>
        </w:tc>
      </w:tr>
    </w:tbl>
    <w:p w14:paraId="52D5384E" w14:textId="77777777" w:rsidR="00BA6A83" w:rsidRDefault="00BA6A83"/>
    <w:tbl>
      <w:tblPr>
        <w:tblStyle w:val="FedRamp"/>
        <w:tblW w:w="5000" w:type="pct"/>
        <w:jc w:val="center"/>
        <w:tblLook w:val="04A0" w:firstRow="1" w:lastRow="0" w:firstColumn="1" w:lastColumn="0" w:noHBand="0" w:noVBand="1"/>
      </w:tblPr>
      <w:tblGrid>
        <w:gridCol w:w="905"/>
        <w:gridCol w:w="8445"/>
      </w:tblGrid>
      <w:tr w:rsidR="00A57B3A" w:rsidRPr="00D167EF" w14:paraId="11A1D31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86BFBA5" w14:textId="4D8AE797" w:rsidR="00A57B3A" w:rsidRPr="00D167EF" w:rsidRDefault="00A57B3A" w:rsidP="006A3471">
            <w:pPr>
              <w:pStyle w:val="GSATableHeading"/>
              <w:keepNext w:val="0"/>
              <w:keepLines w:val="0"/>
              <w:spacing w:before="40" w:after="40" w:line="240" w:lineRule="auto"/>
              <w:rPr>
                <w:rFonts w:asciiTheme="majorHAnsi" w:hAnsiTheme="majorHAnsi"/>
              </w:rPr>
            </w:pPr>
            <w:r>
              <w:rPr>
                <w:rFonts w:asciiTheme="majorHAnsi" w:hAnsiTheme="majorHAnsi"/>
              </w:rPr>
              <w:t>CM-5 (5)</w:t>
            </w:r>
            <w:r w:rsidRPr="00D167EF">
              <w:rPr>
                <w:rFonts w:asciiTheme="majorHAnsi" w:hAnsiTheme="majorHAnsi"/>
              </w:rPr>
              <w:t xml:space="preserve"> What is the solution and how is it implemented?</w:t>
            </w:r>
          </w:p>
        </w:tc>
      </w:tr>
      <w:tr w:rsidR="0079165C" w14:paraId="485695B6" w14:textId="77777777" w:rsidTr="00BA6A83">
        <w:trPr>
          <w:jc w:val="center"/>
        </w:trPr>
        <w:tc>
          <w:tcPr>
            <w:tcW w:w="484" w:type="pct"/>
            <w:shd w:val="clear" w:color="auto" w:fill="C4D3EF" w:themeFill="accent5" w:themeFillTint="33"/>
            <w:hideMark/>
          </w:tcPr>
          <w:p w14:paraId="082CE824" w14:textId="77777777" w:rsidR="0079165C" w:rsidRDefault="0079165C" w:rsidP="0079165C">
            <w:pPr>
              <w:pStyle w:val="GSATableHeading"/>
              <w:keepNext w:val="0"/>
              <w:keepLines w:val="0"/>
              <w:spacing w:before="40" w:after="40" w:line="240" w:lineRule="auto"/>
            </w:pPr>
            <w:r>
              <w:t>Part a</w:t>
            </w:r>
          </w:p>
        </w:tc>
        <w:tc>
          <w:tcPr>
            <w:tcW w:w="4516" w:type="pct"/>
            <w:shd w:val="clear" w:color="auto" w:fill="FFFFFF" w:themeFill="background1"/>
            <w:hideMark/>
          </w:tcPr>
          <w:p w14:paraId="344E5400" w14:textId="35D02FB1" w:rsidR="0079165C" w:rsidRPr="00F54FE7" w:rsidRDefault="0079165C" w:rsidP="0079165C">
            <w:pPr>
              <w:spacing w:before="0" w:after="0"/>
              <w:rPr>
                <w:rFonts w:eastAsia="Times New Roman" w:cs="Calibri"/>
                <w:bCs/>
                <w:sz w:val="20"/>
              </w:rPr>
            </w:pPr>
            <w:r w:rsidRPr="007B3798">
              <w:t>{{cm_</w:t>
            </w:r>
            <w:r>
              <w:rPr>
                <w:rFonts w:eastAsia="Times New Roman" w:cs="Calibri"/>
                <w:bCs/>
                <w:sz w:val="20"/>
              </w:rPr>
              <w:t>5_5_a</w:t>
            </w:r>
            <w:r w:rsidRPr="007B3798">
              <w:t>_implementation}}</w:t>
            </w:r>
          </w:p>
        </w:tc>
      </w:tr>
      <w:tr w:rsidR="0079165C" w14:paraId="34752F73" w14:textId="77777777" w:rsidTr="006A3471">
        <w:trPr>
          <w:jc w:val="center"/>
        </w:trPr>
        <w:tc>
          <w:tcPr>
            <w:tcW w:w="484" w:type="pct"/>
            <w:shd w:val="clear" w:color="auto" w:fill="C4D3EF" w:themeFill="accent5" w:themeFillTint="33"/>
            <w:hideMark/>
          </w:tcPr>
          <w:p w14:paraId="3CBA326C" w14:textId="77777777" w:rsidR="0079165C" w:rsidRDefault="0079165C" w:rsidP="0079165C">
            <w:pPr>
              <w:pStyle w:val="GSATableHeading"/>
              <w:keepNext w:val="0"/>
              <w:keepLines w:val="0"/>
              <w:spacing w:before="40" w:after="40" w:line="240" w:lineRule="auto"/>
            </w:pPr>
            <w:r>
              <w:t>Part b</w:t>
            </w:r>
          </w:p>
        </w:tc>
        <w:tc>
          <w:tcPr>
            <w:tcW w:w="4516" w:type="pct"/>
          </w:tcPr>
          <w:p w14:paraId="4E2D21C4" w14:textId="52B155CE" w:rsidR="0079165C" w:rsidRPr="009807B9" w:rsidRDefault="0079165C" w:rsidP="0079165C">
            <w:pPr>
              <w:pStyle w:val="GSATableText"/>
              <w:spacing w:line="240" w:lineRule="auto"/>
              <w:rPr>
                <w:sz w:val="20"/>
              </w:rPr>
            </w:pPr>
            <w:r w:rsidRPr="007B3798">
              <w:t>{{cm_</w:t>
            </w:r>
            <w:r>
              <w:rPr>
                <w:rFonts w:eastAsia="Times New Roman" w:cs="Calibri"/>
                <w:bCs/>
                <w:sz w:val="20"/>
              </w:rPr>
              <w:t>5_5_b</w:t>
            </w:r>
            <w:r w:rsidRPr="007B3798">
              <w:t>_implementation}}</w:t>
            </w:r>
          </w:p>
        </w:tc>
      </w:tr>
    </w:tbl>
    <w:p w14:paraId="542DB865" w14:textId="77777777" w:rsidR="0023111A" w:rsidRDefault="0023111A" w:rsidP="008A02B6">
      <w:pPr>
        <w:pStyle w:val="Heading3"/>
      </w:pPr>
      <w:bookmarkStart w:id="1584" w:name="_Toc149090477"/>
      <w:bookmarkStart w:id="1585" w:name="_Toc383429653"/>
      <w:bookmarkStart w:id="1586" w:name="_Toc383433290"/>
      <w:bookmarkStart w:id="1587" w:name="_Toc383444522"/>
      <w:bookmarkStart w:id="1588" w:name="_Toc385594163"/>
      <w:bookmarkStart w:id="1589" w:name="_Toc385594555"/>
      <w:bookmarkStart w:id="1590" w:name="_Toc385594943"/>
      <w:bookmarkStart w:id="1591" w:name="_Toc388620793"/>
      <w:bookmarkStart w:id="1592" w:name="_Toc449543356"/>
      <w:bookmarkStart w:id="1593" w:name="_Toc520895470"/>
      <w:bookmarkStart w:id="1594" w:name="_Toc48643682"/>
      <w:r w:rsidRPr="002C3786">
        <w:lastRenderedPageBreak/>
        <w:t>CM-6</w:t>
      </w:r>
      <w:r>
        <w:t xml:space="preserve"> </w:t>
      </w:r>
      <w:r w:rsidRPr="002C3786">
        <w:t xml:space="preserve">Configuration Settings </w:t>
      </w:r>
      <w:bookmarkEnd w:id="1584"/>
      <w:bookmarkEnd w:id="1585"/>
      <w:bookmarkEnd w:id="1586"/>
      <w:bookmarkEnd w:id="1587"/>
      <w:bookmarkEnd w:id="1588"/>
      <w:bookmarkEnd w:id="1589"/>
      <w:bookmarkEnd w:id="1590"/>
      <w:bookmarkEnd w:id="1591"/>
      <w:r>
        <w:t>(L) (M) (H)</w:t>
      </w:r>
      <w:bookmarkEnd w:id="1592"/>
      <w:bookmarkEnd w:id="1593"/>
      <w:bookmarkEnd w:id="1594"/>
    </w:p>
    <w:p w14:paraId="7907DF2B" w14:textId="77777777" w:rsidR="0023111A" w:rsidRPr="00336A7A" w:rsidRDefault="0023111A" w:rsidP="0023111A">
      <w:pPr>
        <w:keepNext/>
        <w:rPr>
          <w:color w:val="auto"/>
        </w:rPr>
      </w:pPr>
      <w:r w:rsidRPr="00336A7A">
        <w:rPr>
          <w:color w:val="auto"/>
        </w:rPr>
        <w:t xml:space="preserve">The organization: </w:t>
      </w:r>
    </w:p>
    <w:p w14:paraId="3E0964B7" w14:textId="433E3B76"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Establishes and documents configuration settings for information technology products employed within the information system using [</w:t>
      </w:r>
      <w:r w:rsidRPr="00336A7A">
        <w:rPr>
          <w:rStyle w:val="GSAItalicEmphasisChar"/>
          <w:rFonts w:asciiTheme="minorHAnsi" w:hAnsiTheme="minorHAnsi" w:cstheme="minorHAnsi"/>
          <w:color w:val="auto"/>
          <w:sz w:val="22"/>
        </w:rPr>
        <w:t>FedRAMP Assignment: see CM-6(a) Additional FedRAMP Requirements and Guidance</w:t>
      </w:r>
      <w:r w:rsidR="00B6548C">
        <w:rPr>
          <w:rFonts w:asciiTheme="minorHAnsi" w:hAnsiTheme="minorHAnsi" w:cstheme="minorHAnsi"/>
          <w:color w:val="auto"/>
          <w:sz w:val="22"/>
        </w:rPr>
        <w:t xml:space="preserve">] </w:t>
      </w:r>
      <w:r w:rsidRPr="00336A7A">
        <w:rPr>
          <w:rFonts w:asciiTheme="minorHAnsi" w:hAnsiTheme="minorHAnsi" w:cstheme="minorHAnsi"/>
          <w:color w:val="auto"/>
          <w:sz w:val="22"/>
        </w:rPr>
        <w:t xml:space="preserve">that reflect the most restrictive mode consistent with operational requirements; </w:t>
      </w:r>
    </w:p>
    <w:p w14:paraId="09699022"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6(a) Additional FedRAMP Requirements and Guidance: </w:t>
      </w:r>
    </w:p>
    <w:p w14:paraId="31CB1F0D"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1:</w:t>
      </w:r>
      <w:r w:rsidRPr="00336A7A">
        <w:rPr>
          <w:rFonts w:asciiTheme="minorHAnsi" w:hAnsiTheme="minorHAnsi" w:cstheme="minorHAnsi"/>
          <w:color w:val="auto"/>
          <w:sz w:val="2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5873002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The service provider shall ensure that checklists for configuration settings are Security Content Automation Protocol (SCAP) (</w:t>
      </w:r>
      <w:hyperlink r:id="rId52" w:history="1">
        <w:r w:rsidRPr="00336A7A">
          <w:rPr>
            <w:rStyle w:val="Hyperlink"/>
            <w:rFonts w:asciiTheme="minorHAnsi" w:hAnsiTheme="minorHAnsi" w:cstheme="minorHAnsi"/>
            <w:color w:val="auto"/>
            <w:sz w:val="22"/>
          </w:rPr>
          <w:t>http://scap.nist.gov/</w:t>
        </w:r>
      </w:hyperlink>
      <w:r w:rsidRPr="00336A7A">
        <w:rPr>
          <w:rFonts w:asciiTheme="minorHAnsi" w:hAnsiTheme="minorHAnsi" w:cstheme="minorHAnsi"/>
          <w:color w:val="auto"/>
          <w:sz w:val="22"/>
        </w:rPr>
        <w:t>) validated or SCAP compatible (if validated checklists are not available).</w:t>
      </w:r>
    </w:p>
    <w:p w14:paraId="4ED8B3A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Guidance: </w:t>
      </w:r>
      <w:r w:rsidRPr="00336A7A">
        <w:rPr>
          <w:rFonts w:asciiTheme="minorHAnsi" w:hAnsiTheme="minorHAnsi" w:cstheme="minorHAnsi"/>
          <w:color w:val="auto"/>
          <w:sz w:val="22"/>
        </w:rPr>
        <w:t xml:space="preserve">Information on the USGCB checklists can be found at: </w:t>
      </w:r>
      <w:hyperlink r:id="rId53" w:history="1">
        <w:r w:rsidRPr="00336A7A">
          <w:rPr>
            <w:rStyle w:val="Hyperlink"/>
            <w:rFonts w:asciiTheme="minorHAnsi" w:hAnsiTheme="minorHAnsi" w:cstheme="minorHAnsi"/>
            <w:color w:val="auto"/>
            <w:sz w:val="22"/>
          </w:rPr>
          <w:t>https://csrc.nist.gov/Projects/United-States-Government-Configuration-Baseline</w:t>
        </w:r>
      </w:hyperlink>
      <w:r w:rsidRPr="00336A7A">
        <w:rPr>
          <w:rFonts w:asciiTheme="minorHAnsi" w:hAnsiTheme="minorHAnsi" w:cstheme="minorHAnsi"/>
          <w:color w:val="auto"/>
          <w:sz w:val="22"/>
        </w:rPr>
        <w:t xml:space="preserve">.  </w:t>
      </w:r>
    </w:p>
    <w:p w14:paraId="6A6FDF75"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Implements the configuration settings;</w:t>
      </w:r>
    </w:p>
    <w:p w14:paraId="60DC7FA4" w14:textId="799B2F2A"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Identifies, documents, and approves any deviations from established configuration settings for [</w:t>
      </w:r>
      <w:r w:rsidRPr="00336A7A">
        <w:rPr>
          <w:rStyle w:val="GSAItalicEmphasisChar"/>
          <w:rFonts w:asciiTheme="minorHAnsi" w:hAnsiTheme="minorHAnsi" w:cstheme="minorHAnsi"/>
          <w:color w:val="auto"/>
          <w:sz w:val="22"/>
        </w:rPr>
        <w:t>Assignment: organization-defined information system components</w:t>
      </w:r>
      <w:r w:rsidRPr="00336A7A">
        <w:rPr>
          <w:rFonts w:asciiTheme="minorHAnsi" w:hAnsiTheme="minorHAnsi" w:cstheme="minorHAnsi"/>
          <w:color w:val="auto"/>
          <w:sz w:val="22"/>
        </w:rPr>
        <w:t xml:space="preserve"> based on [</w:t>
      </w:r>
      <w:r w:rsidRPr="00336A7A">
        <w:rPr>
          <w:rStyle w:val="GSAItalicEmphasisChar"/>
          <w:rFonts w:asciiTheme="minorHAnsi" w:hAnsiTheme="minorHAnsi" w:cstheme="minorHAnsi"/>
          <w:color w:val="auto"/>
          <w:sz w:val="22"/>
        </w:rPr>
        <w:t>Assignment: organization-defined operational requirements</w:t>
      </w:r>
      <w:r w:rsidRPr="00336A7A">
        <w:rPr>
          <w:rFonts w:asciiTheme="minorHAnsi" w:hAnsiTheme="minorHAnsi" w:cstheme="minorHAnsi"/>
          <w:color w:val="auto"/>
          <w:sz w:val="22"/>
        </w:rPr>
        <w:t xml:space="preserve">]; and </w:t>
      </w:r>
    </w:p>
    <w:p w14:paraId="0619A540" w14:textId="2A5DE089"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Monitors and controls changes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792C60" w:rsidRPr="00860801" w14:paraId="217326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485757A" w14:textId="2A5C6609"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6</w:t>
            </w:r>
          </w:p>
        </w:tc>
        <w:tc>
          <w:tcPr>
            <w:tcW w:w="4189" w:type="pct"/>
            <w:vAlign w:val="top"/>
            <w:hideMark/>
          </w:tcPr>
          <w:p w14:paraId="7EF894D8" w14:textId="77777777"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015E7C8C" w14:textId="77777777" w:rsidTr="00767AEA">
        <w:trPr>
          <w:jc w:val="center"/>
        </w:trPr>
        <w:tc>
          <w:tcPr>
            <w:tcW w:w="5000" w:type="pct"/>
            <w:gridSpan w:val="2"/>
            <w:hideMark/>
          </w:tcPr>
          <w:p w14:paraId="598FEC06" w14:textId="3A4B9718"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79165C" w:rsidRPr="00D3032A" w14:paraId="4F3B8309" w14:textId="77777777" w:rsidTr="00767AEA">
        <w:trPr>
          <w:jc w:val="center"/>
        </w:trPr>
        <w:tc>
          <w:tcPr>
            <w:tcW w:w="5000" w:type="pct"/>
            <w:gridSpan w:val="2"/>
            <w:hideMark/>
          </w:tcPr>
          <w:p w14:paraId="20DCBC96" w14:textId="00F04FCF" w:rsidR="0079165C" w:rsidRPr="00AA3027"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6(a)-1</w:t>
            </w:r>
            <w:r w:rsidRPr="002C0D4A">
              <w:rPr>
                <w:spacing w:val="0"/>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79165C" w:rsidRPr="00D3032A" w14:paraId="7F4EC8FF" w14:textId="77777777" w:rsidTr="00767AEA">
        <w:trPr>
          <w:jc w:val="center"/>
        </w:trPr>
        <w:tc>
          <w:tcPr>
            <w:tcW w:w="5000" w:type="pct"/>
            <w:gridSpan w:val="2"/>
          </w:tcPr>
          <w:p w14:paraId="3D68FA15" w14:textId="10B56DE0" w:rsidR="0079165C" w:rsidRPr="002C0D4A" w:rsidRDefault="0079165C" w:rsidP="0079165C">
            <w:pPr>
              <w:pStyle w:val="GSATableText"/>
              <w:spacing w:before="40" w:after="40" w:line="240" w:lineRule="auto"/>
              <w:rPr>
                <w:spacing w:val="0"/>
                <w:sz w:val="20"/>
              </w:rPr>
            </w:pPr>
            <w:r w:rsidRPr="002C0D4A">
              <w:rPr>
                <w:spacing w:val="0"/>
                <w:sz w:val="20"/>
              </w:rPr>
              <w:t xml:space="preserve">Parameter </w:t>
            </w:r>
            <w:r>
              <w:rPr>
                <w:spacing w:val="0"/>
                <w:sz w:val="20"/>
              </w:rPr>
              <w:t>CM-6(a)-2</w:t>
            </w:r>
            <w:r w:rsidRPr="002C0D4A">
              <w:rPr>
                <w:spacing w:val="0"/>
                <w:sz w:val="20"/>
              </w:rPr>
              <w:t xml:space="preserve">: </w:t>
            </w:r>
            <w:r w:rsidRPr="00832EC0">
              <w:rPr>
                <w:spacing w:val="0"/>
                <w:sz w:val="20"/>
              </w:rPr>
              <w:t>{{cm_</w:t>
            </w:r>
            <w:r>
              <w:rPr>
                <w:spacing w:val="0"/>
                <w:sz w:val="20"/>
              </w:rPr>
              <w:t>6_a_2</w:t>
            </w:r>
            <w:r w:rsidRPr="00832EC0">
              <w:rPr>
                <w:spacing w:val="0"/>
                <w:sz w:val="20"/>
              </w:rPr>
              <w:t>_parameter}}</w:t>
            </w:r>
          </w:p>
        </w:tc>
      </w:tr>
      <w:tr w:rsidR="0079165C" w:rsidRPr="00D3032A" w14:paraId="37988BE7" w14:textId="77777777" w:rsidTr="00767AEA">
        <w:trPr>
          <w:jc w:val="center"/>
        </w:trPr>
        <w:tc>
          <w:tcPr>
            <w:tcW w:w="5000" w:type="pct"/>
            <w:gridSpan w:val="2"/>
          </w:tcPr>
          <w:p w14:paraId="6ECFDE85" w14:textId="3DAAA2AA" w:rsidR="0079165C" w:rsidRPr="00BA6A83" w:rsidRDefault="0079165C" w:rsidP="0079165C">
            <w:pPr>
              <w:pStyle w:val="GSATableText"/>
              <w:spacing w:before="40" w:after="40" w:line="240" w:lineRule="auto"/>
              <w:rPr>
                <w:rFonts w:eastAsia="Times New Roman" w:cs="Calibri"/>
                <w:bCs/>
                <w:sz w:val="20"/>
              </w:rPr>
            </w:pPr>
            <w:r w:rsidRPr="002C0D4A">
              <w:rPr>
                <w:spacing w:val="0"/>
                <w:sz w:val="20"/>
              </w:rPr>
              <w:t xml:space="preserve">Parameter </w:t>
            </w:r>
            <w:r>
              <w:rPr>
                <w:spacing w:val="0"/>
                <w:sz w:val="20"/>
              </w:rPr>
              <w:t>CM-6(c)-1</w:t>
            </w:r>
            <w:r w:rsidRPr="002C0D4A">
              <w:rPr>
                <w:spacing w:val="0"/>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79165C" w:rsidRPr="00D3032A" w14:paraId="010C23CA" w14:textId="77777777" w:rsidTr="00767AEA">
        <w:trPr>
          <w:jc w:val="center"/>
        </w:trPr>
        <w:tc>
          <w:tcPr>
            <w:tcW w:w="5000" w:type="pct"/>
            <w:gridSpan w:val="2"/>
          </w:tcPr>
          <w:p w14:paraId="7830BE94" w14:textId="684A66EE" w:rsidR="0079165C" w:rsidRPr="002C0D4A" w:rsidRDefault="0079165C" w:rsidP="0079165C">
            <w:pPr>
              <w:pStyle w:val="GSATableText"/>
              <w:spacing w:before="40" w:after="40" w:line="240" w:lineRule="auto"/>
              <w:rPr>
                <w:spacing w:val="0"/>
                <w:sz w:val="20"/>
              </w:rPr>
            </w:pPr>
            <w:r w:rsidRPr="002C0D4A">
              <w:rPr>
                <w:spacing w:val="0"/>
                <w:sz w:val="20"/>
              </w:rPr>
              <w:t xml:space="preserve">Parameter </w:t>
            </w:r>
            <w:r>
              <w:rPr>
                <w:spacing w:val="0"/>
                <w:sz w:val="20"/>
              </w:rPr>
              <w:t>CM-6(c)-2</w:t>
            </w:r>
            <w:r w:rsidRPr="002C0D4A">
              <w:rPr>
                <w:spacing w:val="0"/>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79165C" w:rsidRPr="00D3032A" w14:paraId="574E1BCF" w14:textId="77777777" w:rsidTr="00767AEA">
        <w:trPr>
          <w:jc w:val="center"/>
        </w:trPr>
        <w:tc>
          <w:tcPr>
            <w:tcW w:w="5000" w:type="pct"/>
            <w:gridSpan w:val="2"/>
            <w:hideMark/>
          </w:tcPr>
          <w:p w14:paraId="414A37DE" w14:textId="180961A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6</w:t>
            </w:r>
            <w:r w:rsidRPr="00832EC0">
              <w:rPr>
                <w:spacing w:val="0"/>
                <w:sz w:val="20"/>
                <w:szCs w:val="20"/>
              </w:rPr>
              <w:t>_status}}</w:t>
            </w:r>
          </w:p>
        </w:tc>
      </w:tr>
      <w:tr w:rsidR="0079165C" w:rsidRPr="00D3032A" w14:paraId="111FC19A" w14:textId="77777777" w:rsidTr="00767AEA">
        <w:trPr>
          <w:jc w:val="center"/>
        </w:trPr>
        <w:tc>
          <w:tcPr>
            <w:tcW w:w="5000" w:type="pct"/>
            <w:gridSpan w:val="2"/>
            <w:hideMark/>
          </w:tcPr>
          <w:p w14:paraId="2E5F17C6" w14:textId="15C3B22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6</w:t>
            </w:r>
            <w:r w:rsidRPr="00832EC0">
              <w:rPr>
                <w:spacing w:val="0"/>
                <w:sz w:val="20"/>
                <w:szCs w:val="20"/>
              </w:rPr>
              <w:t>_origination}}</w:t>
            </w:r>
          </w:p>
        </w:tc>
      </w:tr>
    </w:tbl>
    <w:p w14:paraId="02D57AD0" w14:textId="77777777" w:rsidR="00BA6A83" w:rsidRDefault="00BA6A83"/>
    <w:tbl>
      <w:tblPr>
        <w:tblStyle w:val="FedRamp"/>
        <w:tblW w:w="5000" w:type="pct"/>
        <w:jc w:val="center"/>
        <w:tblLook w:val="04A0" w:firstRow="1" w:lastRow="0" w:firstColumn="1" w:lastColumn="0" w:noHBand="0" w:noVBand="1"/>
      </w:tblPr>
      <w:tblGrid>
        <w:gridCol w:w="905"/>
        <w:gridCol w:w="8445"/>
      </w:tblGrid>
      <w:tr w:rsidR="00A57B3A" w:rsidRPr="00D167EF" w14:paraId="56C5E3C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4D2D1C2" w14:textId="7D29C258" w:rsidR="00A57B3A" w:rsidRPr="00D167EF" w:rsidRDefault="00A57B3A" w:rsidP="006A3471">
            <w:pPr>
              <w:pStyle w:val="GSATableHeading"/>
              <w:keepNext w:val="0"/>
              <w:keepLines w:val="0"/>
              <w:spacing w:before="40" w:after="40" w:line="240" w:lineRule="auto"/>
              <w:rPr>
                <w:rFonts w:asciiTheme="majorHAnsi" w:hAnsiTheme="majorHAnsi"/>
              </w:rPr>
            </w:pPr>
            <w:r>
              <w:rPr>
                <w:rFonts w:asciiTheme="majorHAnsi" w:hAnsiTheme="majorHAnsi"/>
              </w:rPr>
              <w:t>CM-6</w:t>
            </w:r>
            <w:r w:rsidRPr="00D167EF">
              <w:rPr>
                <w:rFonts w:asciiTheme="majorHAnsi" w:hAnsiTheme="majorHAnsi"/>
              </w:rPr>
              <w:t xml:space="preserve"> What is the solution and how is it implemented?</w:t>
            </w:r>
          </w:p>
        </w:tc>
      </w:tr>
      <w:tr w:rsidR="0079165C" w14:paraId="3F970876" w14:textId="77777777" w:rsidTr="00BA6A83">
        <w:trPr>
          <w:jc w:val="center"/>
        </w:trPr>
        <w:tc>
          <w:tcPr>
            <w:tcW w:w="484" w:type="pct"/>
            <w:shd w:val="clear" w:color="auto" w:fill="C4D3EF" w:themeFill="accent5" w:themeFillTint="33"/>
            <w:hideMark/>
          </w:tcPr>
          <w:p w14:paraId="00C13812" w14:textId="77777777" w:rsidR="0079165C" w:rsidRDefault="0079165C" w:rsidP="0079165C">
            <w:pPr>
              <w:pStyle w:val="GSATableHeading"/>
              <w:keepNext w:val="0"/>
              <w:keepLines w:val="0"/>
              <w:spacing w:before="40" w:after="40" w:line="240" w:lineRule="auto"/>
            </w:pPr>
            <w:r>
              <w:t>Part a</w:t>
            </w:r>
          </w:p>
        </w:tc>
        <w:tc>
          <w:tcPr>
            <w:tcW w:w="4516" w:type="pct"/>
            <w:shd w:val="clear" w:color="auto" w:fill="FFFFFF" w:themeFill="background1"/>
            <w:hideMark/>
          </w:tcPr>
          <w:p w14:paraId="07F64C12" w14:textId="09CE49EE" w:rsidR="0079165C" w:rsidRPr="00BD500F" w:rsidRDefault="0079165C" w:rsidP="0079165C">
            <w:pPr>
              <w:pStyle w:val="GSATableText"/>
              <w:spacing w:line="240" w:lineRule="auto"/>
              <w:rPr>
                <w:sz w:val="20"/>
                <w:szCs w:val="20"/>
              </w:rPr>
            </w:pPr>
            <w:r w:rsidRPr="00275EED">
              <w:t>{{cm_</w:t>
            </w:r>
            <w:r>
              <w:t>6_a</w:t>
            </w:r>
            <w:r w:rsidRPr="00275EED">
              <w:t>_implementation}}</w:t>
            </w:r>
          </w:p>
        </w:tc>
      </w:tr>
      <w:tr w:rsidR="0079165C" w14:paraId="0FC277F9" w14:textId="77777777" w:rsidTr="006A3471">
        <w:trPr>
          <w:jc w:val="center"/>
        </w:trPr>
        <w:tc>
          <w:tcPr>
            <w:tcW w:w="484" w:type="pct"/>
            <w:shd w:val="clear" w:color="auto" w:fill="C4D3EF" w:themeFill="accent5" w:themeFillTint="33"/>
            <w:hideMark/>
          </w:tcPr>
          <w:p w14:paraId="202C7431" w14:textId="77777777" w:rsidR="0079165C" w:rsidRDefault="0079165C" w:rsidP="0079165C">
            <w:pPr>
              <w:pStyle w:val="GSATableHeading"/>
              <w:keepNext w:val="0"/>
              <w:keepLines w:val="0"/>
              <w:spacing w:before="40" w:after="40" w:line="240" w:lineRule="auto"/>
            </w:pPr>
            <w:r>
              <w:t>Part b</w:t>
            </w:r>
          </w:p>
        </w:tc>
        <w:tc>
          <w:tcPr>
            <w:tcW w:w="4516" w:type="pct"/>
          </w:tcPr>
          <w:p w14:paraId="64724B5F" w14:textId="1E13F261" w:rsidR="0079165C" w:rsidRPr="00453100" w:rsidRDefault="0079165C" w:rsidP="0079165C">
            <w:pPr>
              <w:pStyle w:val="GSATableText"/>
              <w:spacing w:line="240" w:lineRule="auto"/>
              <w:rPr>
                <w:sz w:val="20"/>
                <w:szCs w:val="20"/>
              </w:rPr>
            </w:pPr>
            <w:r w:rsidRPr="00275EED">
              <w:t>{{cm_</w:t>
            </w:r>
            <w:r>
              <w:t>6_b</w:t>
            </w:r>
            <w:r w:rsidRPr="00275EED">
              <w:t>_implementation}}</w:t>
            </w:r>
          </w:p>
        </w:tc>
      </w:tr>
      <w:tr w:rsidR="0079165C" w14:paraId="7C8DF408" w14:textId="77777777" w:rsidTr="006A3471">
        <w:trPr>
          <w:jc w:val="center"/>
        </w:trPr>
        <w:tc>
          <w:tcPr>
            <w:tcW w:w="484" w:type="pct"/>
            <w:shd w:val="clear" w:color="auto" w:fill="C4D3EF" w:themeFill="accent5" w:themeFillTint="33"/>
          </w:tcPr>
          <w:p w14:paraId="3281339F" w14:textId="77777777" w:rsidR="0079165C" w:rsidRDefault="0079165C" w:rsidP="0079165C">
            <w:pPr>
              <w:pStyle w:val="GSATableHeading"/>
              <w:keepNext w:val="0"/>
              <w:keepLines w:val="0"/>
              <w:spacing w:before="40" w:after="40" w:line="240" w:lineRule="auto"/>
            </w:pPr>
            <w:r>
              <w:t>Part c</w:t>
            </w:r>
          </w:p>
        </w:tc>
        <w:tc>
          <w:tcPr>
            <w:tcW w:w="4516" w:type="pct"/>
          </w:tcPr>
          <w:p w14:paraId="21A61C07" w14:textId="695591F4" w:rsidR="0079165C" w:rsidRPr="00663C3E" w:rsidRDefault="0079165C" w:rsidP="0079165C">
            <w:pPr>
              <w:pStyle w:val="GSATableText"/>
              <w:spacing w:line="240" w:lineRule="auto"/>
              <w:rPr>
                <w:sz w:val="20"/>
                <w:szCs w:val="20"/>
              </w:rPr>
            </w:pPr>
            <w:r w:rsidRPr="00275EED">
              <w:t>{{cm_</w:t>
            </w:r>
            <w:r>
              <w:t>6_c</w:t>
            </w:r>
            <w:r w:rsidRPr="00275EED">
              <w:t>_implementation}}</w:t>
            </w:r>
          </w:p>
        </w:tc>
      </w:tr>
      <w:tr w:rsidR="0079165C" w14:paraId="4A5E2557" w14:textId="77777777" w:rsidTr="006A3471">
        <w:trPr>
          <w:jc w:val="center"/>
        </w:trPr>
        <w:tc>
          <w:tcPr>
            <w:tcW w:w="484" w:type="pct"/>
            <w:shd w:val="clear" w:color="auto" w:fill="C4D3EF" w:themeFill="accent5" w:themeFillTint="33"/>
          </w:tcPr>
          <w:p w14:paraId="6CD7DFA6" w14:textId="77777777" w:rsidR="0079165C" w:rsidRDefault="0079165C" w:rsidP="0079165C">
            <w:pPr>
              <w:pStyle w:val="GSATableHeading"/>
              <w:keepNext w:val="0"/>
              <w:keepLines w:val="0"/>
              <w:spacing w:before="40" w:after="40" w:line="240" w:lineRule="auto"/>
            </w:pPr>
            <w:r>
              <w:lastRenderedPageBreak/>
              <w:t>Part d</w:t>
            </w:r>
          </w:p>
        </w:tc>
        <w:tc>
          <w:tcPr>
            <w:tcW w:w="4516" w:type="pct"/>
          </w:tcPr>
          <w:p w14:paraId="30ABD02D" w14:textId="64C4F06B" w:rsidR="0079165C" w:rsidRPr="00502BAD" w:rsidRDefault="0079165C" w:rsidP="0079165C">
            <w:pPr>
              <w:pStyle w:val="GSATableText"/>
              <w:spacing w:line="240" w:lineRule="auto"/>
              <w:rPr>
                <w:sz w:val="20"/>
                <w:szCs w:val="20"/>
              </w:rPr>
            </w:pPr>
            <w:r w:rsidRPr="00275EED">
              <w:t>{{cm_</w:t>
            </w:r>
            <w:r>
              <w:t>6_d</w:t>
            </w:r>
            <w:r w:rsidRPr="00275EED">
              <w:t>_implementation}}</w:t>
            </w:r>
          </w:p>
        </w:tc>
      </w:tr>
    </w:tbl>
    <w:p w14:paraId="1605C5C6" w14:textId="77777777" w:rsidR="0023111A" w:rsidRDefault="0023111A" w:rsidP="008A02B6">
      <w:pPr>
        <w:pStyle w:val="Heading4"/>
        <w:numPr>
          <w:ilvl w:val="0"/>
          <w:numId w:val="0"/>
        </w:numPr>
      </w:pPr>
      <w:bookmarkStart w:id="1595" w:name="_Toc383429655"/>
      <w:bookmarkStart w:id="1596" w:name="_Toc383433291"/>
      <w:bookmarkStart w:id="1597" w:name="_Toc383444523"/>
      <w:bookmarkStart w:id="1598" w:name="_Toc385594164"/>
      <w:bookmarkStart w:id="1599" w:name="_Toc385594556"/>
      <w:bookmarkStart w:id="1600" w:name="_Toc385594944"/>
      <w:bookmarkStart w:id="1601" w:name="_Toc388620794"/>
      <w:bookmarkStart w:id="1602" w:name="_Toc520895471"/>
      <w:bookmarkStart w:id="1603" w:name="_Toc48643683"/>
      <w:r w:rsidRPr="002C3786">
        <w:t>CM-6 (1)</w:t>
      </w:r>
      <w:r>
        <w:t xml:space="preserve"> </w:t>
      </w:r>
      <w:r w:rsidRPr="002C3786">
        <w:t xml:space="preserve">Control Enhancement </w:t>
      </w:r>
      <w:bookmarkEnd w:id="1595"/>
      <w:bookmarkEnd w:id="1596"/>
      <w:bookmarkEnd w:id="1597"/>
      <w:bookmarkEnd w:id="1598"/>
      <w:bookmarkEnd w:id="1599"/>
      <w:bookmarkEnd w:id="1600"/>
      <w:bookmarkEnd w:id="1601"/>
      <w:r>
        <w:t>(M) (H)</w:t>
      </w:r>
      <w:bookmarkEnd w:id="1602"/>
      <w:bookmarkEnd w:id="1603"/>
    </w:p>
    <w:p w14:paraId="7680F5DF"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utomated mechanisms to centrally manage, apply, and verify configuration settings for [</w:t>
      </w:r>
      <w:r w:rsidRPr="00336A7A">
        <w:rPr>
          <w:rStyle w:val="GSAItalicEmphasisChar"/>
          <w:rFonts w:asciiTheme="minorHAnsi" w:hAnsiTheme="minorHAnsi" w:cstheme="minorHAnsi"/>
          <w:color w:val="auto"/>
        </w:rPr>
        <w:t>Assignment: organization-defined information system components</w:t>
      </w:r>
      <w:r w:rsidRPr="00336A7A">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18F" w:rsidRPr="00860801" w14:paraId="7EC7C96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491B62" w14:textId="204CBEA0"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6 (1)</w:t>
            </w:r>
          </w:p>
        </w:tc>
        <w:tc>
          <w:tcPr>
            <w:tcW w:w="4189" w:type="pct"/>
            <w:vAlign w:val="top"/>
            <w:hideMark/>
          </w:tcPr>
          <w:p w14:paraId="19AC3707" w14:textId="77777777"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C437FF5" w14:textId="77777777" w:rsidTr="00767AEA">
        <w:trPr>
          <w:jc w:val="center"/>
        </w:trPr>
        <w:tc>
          <w:tcPr>
            <w:tcW w:w="5000" w:type="pct"/>
            <w:gridSpan w:val="2"/>
            <w:hideMark/>
          </w:tcPr>
          <w:p w14:paraId="518667A8" w14:textId="741F76B9"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79165C" w:rsidRPr="00D3032A" w14:paraId="2DF15B69" w14:textId="77777777" w:rsidTr="00767AEA">
        <w:trPr>
          <w:jc w:val="center"/>
        </w:trPr>
        <w:tc>
          <w:tcPr>
            <w:tcW w:w="5000" w:type="pct"/>
            <w:gridSpan w:val="2"/>
            <w:hideMark/>
          </w:tcPr>
          <w:p w14:paraId="3490B15F" w14:textId="73551E4D" w:rsidR="0079165C" w:rsidRPr="002C0D4A" w:rsidRDefault="0079165C" w:rsidP="0079165C">
            <w:pPr>
              <w:autoSpaceDE w:val="0"/>
              <w:autoSpaceDN w:val="0"/>
              <w:adjustRightInd w:val="0"/>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79165C" w:rsidRPr="00D3032A" w14:paraId="05F9828C" w14:textId="77777777" w:rsidTr="00767AEA">
        <w:trPr>
          <w:jc w:val="center"/>
        </w:trPr>
        <w:tc>
          <w:tcPr>
            <w:tcW w:w="5000" w:type="pct"/>
            <w:gridSpan w:val="2"/>
            <w:hideMark/>
          </w:tcPr>
          <w:p w14:paraId="57DAF518" w14:textId="3AF378F7"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6_1</w:t>
            </w:r>
            <w:r w:rsidRPr="00832EC0">
              <w:rPr>
                <w:spacing w:val="0"/>
                <w:sz w:val="20"/>
                <w:szCs w:val="20"/>
              </w:rPr>
              <w:t>_status}}</w:t>
            </w:r>
          </w:p>
        </w:tc>
      </w:tr>
      <w:tr w:rsidR="0079165C" w:rsidRPr="00D3032A" w14:paraId="34CC97CE" w14:textId="77777777" w:rsidTr="00767AEA">
        <w:trPr>
          <w:jc w:val="center"/>
        </w:trPr>
        <w:tc>
          <w:tcPr>
            <w:tcW w:w="5000" w:type="pct"/>
            <w:gridSpan w:val="2"/>
            <w:hideMark/>
          </w:tcPr>
          <w:p w14:paraId="2FB7AF4B" w14:textId="0F96177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6_1</w:t>
            </w:r>
            <w:r w:rsidRPr="00832EC0">
              <w:rPr>
                <w:spacing w:val="0"/>
                <w:sz w:val="20"/>
                <w:szCs w:val="20"/>
              </w:rPr>
              <w:t>_origination}}</w:t>
            </w:r>
          </w:p>
        </w:tc>
      </w:tr>
    </w:tbl>
    <w:p w14:paraId="02F7E10C" w14:textId="77777777" w:rsidR="0098161A" w:rsidRDefault="0098161A"/>
    <w:tbl>
      <w:tblPr>
        <w:tblStyle w:val="FedRamp"/>
        <w:tblW w:w="5000" w:type="pct"/>
        <w:jc w:val="center"/>
        <w:tblLook w:val="04A0" w:firstRow="1" w:lastRow="0" w:firstColumn="1" w:lastColumn="0" w:noHBand="0" w:noVBand="1"/>
      </w:tblPr>
      <w:tblGrid>
        <w:gridCol w:w="9350"/>
      </w:tblGrid>
      <w:tr w:rsidR="00F1162E" w:rsidRPr="00D80E12" w14:paraId="1596D72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0681FBF" w14:textId="3CF6A21D"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6 (1)</w:t>
            </w:r>
            <w:r w:rsidRPr="00D80E12">
              <w:rPr>
                <w:rFonts w:asciiTheme="majorHAnsi" w:hAnsiTheme="majorHAnsi"/>
              </w:rPr>
              <w:t xml:space="preserve"> What is the solution and how is it implemented?</w:t>
            </w:r>
          </w:p>
        </w:tc>
      </w:tr>
      <w:tr w:rsidR="00EF372C" w14:paraId="4829A729" w14:textId="77777777" w:rsidTr="006A3471">
        <w:trPr>
          <w:jc w:val="center"/>
        </w:trPr>
        <w:tc>
          <w:tcPr>
            <w:tcW w:w="5000" w:type="pct"/>
          </w:tcPr>
          <w:p w14:paraId="56C7C050" w14:textId="375BA10A" w:rsidR="00EF372C" w:rsidRPr="00D61FF5" w:rsidRDefault="0079165C" w:rsidP="001319DD">
            <w:pPr>
              <w:pStyle w:val="GSATableText"/>
              <w:spacing w:line="240" w:lineRule="auto"/>
              <w:rPr>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28EC9033" w14:textId="77777777" w:rsidR="0023111A" w:rsidRPr="00D85DB4" w:rsidRDefault="0023111A" w:rsidP="008A02B6">
      <w:pPr>
        <w:pStyle w:val="Heading4"/>
        <w:numPr>
          <w:ilvl w:val="0"/>
          <w:numId w:val="0"/>
        </w:numPr>
        <w:rPr>
          <w:highlight w:val="yellow"/>
        </w:rPr>
      </w:pPr>
      <w:bookmarkStart w:id="1604" w:name="_Toc520895472"/>
      <w:bookmarkStart w:id="1605" w:name="_Toc48643684"/>
      <w:r w:rsidRPr="00D85DB4">
        <w:t>CM-6 (2) Control Enhancement (H)</w:t>
      </w:r>
      <w:bookmarkEnd w:id="1604"/>
      <w:bookmarkEnd w:id="1605"/>
    </w:p>
    <w:p w14:paraId="1664C3CE"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organization employs [</w:t>
      </w:r>
      <w:r w:rsidRPr="00D85DB4">
        <w:rPr>
          <w:rStyle w:val="GSAItalicEmphasisChar"/>
          <w:rFonts w:asciiTheme="minorHAnsi" w:hAnsiTheme="minorHAnsi" w:cstheme="minorHAnsi"/>
          <w:color w:val="auto"/>
        </w:rPr>
        <w:t>Assignment: organization-defined security safeguards</w:t>
      </w:r>
      <w:r w:rsidRPr="00D85DB4">
        <w:rPr>
          <w:rFonts w:asciiTheme="minorHAnsi" w:hAnsiTheme="minorHAnsi" w:cstheme="minorHAnsi"/>
          <w:color w:val="auto"/>
        </w:rPr>
        <w:t>] to respond to unauthorized changes to [</w:t>
      </w:r>
      <w:r w:rsidRPr="00D85DB4">
        <w:rPr>
          <w:rStyle w:val="GSAItalicEmphasisChar"/>
          <w:rFonts w:asciiTheme="minorHAnsi" w:hAnsiTheme="minorHAnsi" w:cstheme="minorHAnsi"/>
          <w:color w:val="auto"/>
        </w:rPr>
        <w:t>Assignment: organization-defined configuration settings</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18F" w:rsidRPr="00042824" w14:paraId="27343694"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721597" w14:textId="122A3BB3" w:rsidR="002F718F" w:rsidRPr="00D85DB4" w:rsidRDefault="002F718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6 (2)</w:t>
            </w:r>
          </w:p>
        </w:tc>
        <w:tc>
          <w:tcPr>
            <w:tcW w:w="4189" w:type="pct"/>
            <w:vAlign w:val="top"/>
            <w:hideMark/>
          </w:tcPr>
          <w:p w14:paraId="4FB328E2" w14:textId="77777777" w:rsidR="002F718F" w:rsidRPr="00D85DB4" w:rsidRDefault="002F718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042824" w14:paraId="427CF9C4" w14:textId="77777777" w:rsidTr="00767AEA">
        <w:trPr>
          <w:jc w:val="center"/>
        </w:trPr>
        <w:tc>
          <w:tcPr>
            <w:tcW w:w="5000" w:type="pct"/>
            <w:gridSpan w:val="2"/>
            <w:hideMark/>
          </w:tcPr>
          <w:p w14:paraId="191E8264" w14:textId="5CD391F2"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79165C" w:rsidRPr="00042824" w14:paraId="79CD5053" w14:textId="77777777" w:rsidTr="00767AEA">
        <w:trPr>
          <w:jc w:val="center"/>
        </w:trPr>
        <w:tc>
          <w:tcPr>
            <w:tcW w:w="5000" w:type="pct"/>
            <w:gridSpan w:val="2"/>
            <w:hideMark/>
          </w:tcPr>
          <w:p w14:paraId="4F8699F6" w14:textId="0E082B48"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79165C" w:rsidRPr="00042824" w14:paraId="1EF4438D" w14:textId="77777777" w:rsidTr="00767AEA">
        <w:trPr>
          <w:jc w:val="center"/>
        </w:trPr>
        <w:tc>
          <w:tcPr>
            <w:tcW w:w="5000" w:type="pct"/>
            <w:gridSpan w:val="2"/>
          </w:tcPr>
          <w:p w14:paraId="548F77D0" w14:textId="128C2BB2"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79165C" w:rsidRPr="00042824" w14:paraId="63812E90" w14:textId="77777777" w:rsidTr="00767AEA">
        <w:trPr>
          <w:jc w:val="center"/>
        </w:trPr>
        <w:tc>
          <w:tcPr>
            <w:tcW w:w="5000" w:type="pct"/>
            <w:gridSpan w:val="2"/>
            <w:hideMark/>
          </w:tcPr>
          <w:p w14:paraId="34881457" w14:textId="297471E6" w:rsidR="0079165C" w:rsidRPr="0098161A"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79165C" w:rsidRPr="00042824" w14:paraId="6B912880" w14:textId="77777777" w:rsidTr="00767AEA">
        <w:trPr>
          <w:jc w:val="center"/>
        </w:trPr>
        <w:tc>
          <w:tcPr>
            <w:tcW w:w="5000" w:type="pct"/>
            <w:gridSpan w:val="2"/>
            <w:hideMark/>
          </w:tcPr>
          <w:p w14:paraId="0AA809EB" w14:textId="0C0E60BC" w:rsidR="0079165C" w:rsidRPr="0098161A"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083410C7" w14:textId="77777777" w:rsidR="0098161A" w:rsidRDefault="0098161A"/>
    <w:tbl>
      <w:tblPr>
        <w:tblStyle w:val="FedRamp"/>
        <w:tblW w:w="5000" w:type="pct"/>
        <w:jc w:val="center"/>
        <w:tblLook w:val="04A0" w:firstRow="1" w:lastRow="0" w:firstColumn="1" w:lastColumn="0" w:noHBand="0" w:noVBand="1"/>
      </w:tblPr>
      <w:tblGrid>
        <w:gridCol w:w="9350"/>
      </w:tblGrid>
      <w:tr w:rsidR="00F1162E" w:rsidRPr="00042824" w14:paraId="4510519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6102961" w14:textId="08975C7D"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6 (2) What is the solution and how is it implemented?</w:t>
            </w:r>
          </w:p>
        </w:tc>
      </w:tr>
      <w:tr w:rsidR="00F43E5F" w14:paraId="74AE70B0" w14:textId="77777777" w:rsidTr="006A3471">
        <w:trPr>
          <w:jc w:val="center"/>
        </w:trPr>
        <w:tc>
          <w:tcPr>
            <w:tcW w:w="5000" w:type="pct"/>
          </w:tcPr>
          <w:p w14:paraId="1E170884" w14:textId="13D264BB" w:rsidR="00F43E5F" w:rsidRPr="00D61FF5" w:rsidRDefault="0079165C" w:rsidP="001319DD">
            <w:pPr>
              <w:pStyle w:val="GSATableText"/>
              <w:spacing w:line="240" w:lineRule="auto"/>
              <w:rPr>
                <w:sz w:val="20"/>
              </w:rPr>
            </w:pPr>
            <w:r w:rsidRPr="004A1F1C">
              <w:rPr>
                <w:rFonts w:eastAsia="Times New Roman" w:cs="Calibri"/>
                <w:sz w:val="20"/>
              </w:rPr>
              <w:t>{{cm_6_2_implementation}}</w:t>
            </w:r>
          </w:p>
        </w:tc>
      </w:tr>
    </w:tbl>
    <w:p w14:paraId="744F54A5" w14:textId="77777777" w:rsidR="0023111A" w:rsidRDefault="0023111A" w:rsidP="008A02B6">
      <w:pPr>
        <w:pStyle w:val="Heading3"/>
      </w:pPr>
      <w:bookmarkStart w:id="1606" w:name="_Toc383428924"/>
      <w:bookmarkStart w:id="1607" w:name="_Toc383429656"/>
      <w:bookmarkStart w:id="1608" w:name="_Toc383430382"/>
      <w:bookmarkStart w:id="1609" w:name="_Toc383430979"/>
      <w:bookmarkStart w:id="1610" w:name="_Toc383432121"/>
      <w:bookmarkStart w:id="1611" w:name="_Toc383428925"/>
      <w:bookmarkStart w:id="1612" w:name="_Toc383429657"/>
      <w:bookmarkStart w:id="1613" w:name="_Toc383430383"/>
      <w:bookmarkStart w:id="1614" w:name="_Toc383430980"/>
      <w:bookmarkStart w:id="1615" w:name="_Toc383432122"/>
      <w:bookmarkStart w:id="1616" w:name="_Toc383428926"/>
      <w:bookmarkStart w:id="1617" w:name="_Toc383429658"/>
      <w:bookmarkStart w:id="1618" w:name="_Toc383430384"/>
      <w:bookmarkStart w:id="1619" w:name="_Toc383430981"/>
      <w:bookmarkStart w:id="1620" w:name="_Toc383432123"/>
      <w:bookmarkStart w:id="1621" w:name="_Toc383428948"/>
      <w:bookmarkStart w:id="1622" w:name="_Toc383429680"/>
      <w:bookmarkStart w:id="1623" w:name="_Toc383430406"/>
      <w:bookmarkStart w:id="1624" w:name="_Toc383431003"/>
      <w:bookmarkStart w:id="1625" w:name="_Toc383432145"/>
      <w:bookmarkStart w:id="1626" w:name="_Toc383428956"/>
      <w:bookmarkStart w:id="1627" w:name="_Toc383429688"/>
      <w:bookmarkStart w:id="1628" w:name="_Toc383430414"/>
      <w:bookmarkStart w:id="1629" w:name="_Toc383431011"/>
      <w:bookmarkStart w:id="1630" w:name="_Toc383432153"/>
      <w:bookmarkStart w:id="1631" w:name="_Toc149090478"/>
      <w:bookmarkStart w:id="1632" w:name="_Toc383429689"/>
      <w:bookmarkStart w:id="1633" w:name="_Toc383433292"/>
      <w:bookmarkStart w:id="1634" w:name="_Toc383444524"/>
      <w:bookmarkStart w:id="1635" w:name="_Toc385594165"/>
      <w:bookmarkStart w:id="1636" w:name="_Toc385594557"/>
      <w:bookmarkStart w:id="1637" w:name="_Toc385594945"/>
      <w:bookmarkStart w:id="1638" w:name="_Toc388620795"/>
      <w:bookmarkStart w:id="1639" w:name="_Toc449543357"/>
      <w:bookmarkStart w:id="1640" w:name="_Toc520895473"/>
      <w:bookmarkStart w:id="1641" w:name="_Toc4864368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r w:rsidRPr="002C3786">
        <w:t>CM-7</w:t>
      </w:r>
      <w:r>
        <w:t xml:space="preserve"> </w:t>
      </w:r>
      <w:r w:rsidRPr="002C3786">
        <w:t xml:space="preserve">Least Functionality </w:t>
      </w:r>
      <w:bookmarkEnd w:id="1631"/>
      <w:bookmarkEnd w:id="1632"/>
      <w:bookmarkEnd w:id="1633"/>
      <w:bookmarkEnd w:id="1634"/>
      <w:bookmarkEnd w:id="1635"/>
      <w:bookmarkEnd w:id="1636"/>
      <w:bookmarkEnd w:id="1637"/>
      <w:bookmarkEnd w:id="1638"/>
      <w:r>
        <w:t>(L) (M) (H)</w:t>
      </w:r>
      <w:bookmarkEnd w:id="1639"/>
      <w:bookmarkEnd w:id="1640"/>
      <w:bookmarkEnd w:id="1641"/>
    </w:p>
    <w:p w14:paraId="226F26C5" w14:textId="77777777" w:rsidR="0023111A" w:rsidRPr="00336A7A" w:rsidRDefault="0023111A" w:rsidP="0023111A">
      <w:pPr>
        <w:keepNext/>
        <w:rPr>
          <w:color w:val="auto"/>
        </w:rPr>
      </w:pPr>
      <w:r w:rsidRPr="00336A7A">
        <w:rPr>
          <w:color w:val="auto"/>
        </w:rPr>
        <w:t>The organization:</w:t>
      </w:r>
    </w:p>
    <w:p w14:paraId="1D2F0B8A" w14:textId="77777777" w:rsidR="0023111A" w:rsidRPr="00336A7A" w:rsidRDefault="0023111A" w:rsidP="00CF0981">
      <w:pPr>
        <w:pStyle w:val="GSAListParagraphalpha"/>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Configures the information system to provide only essential capabilities; and</w:t>
      </w:r>
    </w:p>
    <w:p w14:paraId="30DA7AE9" w14:textId="58126638" w:rsidR="0023111A" w:rsidRPr="00336A7A" w:rsidRDefault="0023111A" w:rsidP="00CF0981">
      <w:pPr>
        <w:pStyle w:val="GSAListParagraphalpha"/>
        <w:widowControl/>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Prohibits or restricts the use of the following functions, ports, protocols, and/or services [</w:t>
      </w:r>
      <w:r w:rsidRPr="00336A7A">
        <w:rPr>
          <w:rStyle w:val="GSAItalicEmphasisChar"/>
          <w:rFonts w:asciiTheme="minorHAnsi" w:hAnsiTheme="minorHAnsi" w:cstheme="minorHAnsi"/>
          <w:color w:val="auto"/>
          <w:sz w:val="22"/>
          <w:szCs w:val="22"/>
        </w:rPr>
        <w:t>FedRAMP Assignment: United States Government Configuration Baseline (USGCB</w:t>
      </w:r>
      <w:r w:rsidR="0098161A">
        <w:rPr>
          <w:rStyle w:val="GSAItalicEmphasisChar"/>
          <w:rFonts w:asciiTheme="minorHAnsi" w:hAnsiTheme="minorHAnsi" w:cstheme="minorHAnsi"/>
          <w:color w:val="auto"/>
          <w:sz w:val="22"/>
          <w:szCs w:val="22"/>
        </w:rPr>
        <w:t>)]</w:t>
      </w:r>
    </w:p>
    <w:p w14:paraId="48AA04F3"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M-7 Additional FedRAMP Requirements and Guidance: </w:t>
      </w:r>
    </w:p>
    <w:p w14:paraId="3D8CC2FB"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lastRenderedPageBreak/>
        <w:t>Requirement</w:t>
      </w:r>
      <w:r w:rsidRPr="00336A7A">
        <w:rPr>
          <w:rFonts w:asciiTheme="minorHAnsi" w:hAnsiTheme="minorHAnsi" w:cstheme="minorHAnsi"/>
          <w:color w:val="auto"/>
          <w:sz w:val="22"/>
          <w:szCs w:val="22"/>
        </w:rPr>
        <w:t>: The service provider shall use the Center for Internet Security guidelines (Level 1) to establish list of prohibited or restricted functions, ports, protocols, and/or services or establishes its own list of prohibited or restricted functions, ports, protocols, and/or services if USGCB is not available. If no recognized USGCB is available for the technology in use, the CSP should create their own baseline and include a justification statement as to how they came up with the baseline configuration settings.</w:t>
      </w:r>
    </w:p>
    <w:p w14:paraId="5C20F5D1" w14:textId="18C90D46"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xml:space="preserve">: Information on the USGCB checklists can be found at: </w:t>
      </w:r>
      <w:hyperlink r:id="rId54" w:history="1">
        <w:r w:rsidR="00916606" w:rsidRPr="00916606">
          <w:rPr>
            <w:rStyle w:val="Hyperlink"/>
            <w:rFonts w:asciiTheme="minorHAnsi" w:hAnsiTheme="minorHAnsi" w:cstheme="minorHAnsi"/>
            <w:sz w:val="22"/>
            <w:szCs w:val="22"/>
          </w:rPr>
          <w:t>https://csrc.nist.gov/Projects/United-States-Government-Configuration-Baseline</w:t>
        </w:r>
      </w:hyperlink>
    </w:p>
    <w:p w14:paraId="77833C92" w14:textId="77777777" w:rsidR="0023111A" w:rsidRPr="00336A7A" w:rsidRDefault="0023111A" w:rsidP="0023111A">
      <w:pPr>
        <w:pStyle w:val="GSAGuidance"/>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A32C10" w:rsidRPr="00860801" w14:paraId="7336E56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4E50CBD" w14:textId="3FF19460"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0F7777">
              <w:rPr>
                <w:rFonts w:asciiTheme="majorHAnsi" w:hAnsiTheme="majorHAnsi"/>
                <w:b/>
                <w:szCs w:val="20"/>
              </w:rPr>
              <w:t>7</w:t>
            </w:r>
          </w:p>
        </w:tc>
        <w:tc>
          <w:tcPr>
            <w:tcW w:w="4189" w:type="pct"/>
            <w:vAlign w:val="top"/>
            <w:hideMark/>
          </w:tcPr>
          <w:p w14:paraId="62265279" w14:textId="77777777"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32403E9" w14:textId="77777777" w:rsidTr="00767AEA">
        <w:trPr>
          <w:jc w:val="center"/>
        </w:trPr>
        <w:tc>
          <w:tcPr>
            <w:tcW w:w="5000" w:type="pct"/>
            <w:gridSpan w:val="2"/>
            <w:hideMark/>
          </w:tcPr>
          <w:p w14:paraId="1C0BFE35" w14:textId="5604FC27"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79165C" w:rsidRPr="00D3032A" w14:paraId="6643E3F5" w14:textId="77777777" w:rsidTr="00767AEA">
        <w:trPr>
          <w:jc w:val="center"/>
        </w:trPr>
        <w:tc>
          <w:tcPr>
            <w:tcW w:w="5000" w:type="pct"/>
            <w:gridSpan w:val="2"/>
            <w:hideMark/>
          </w:tcPr>
          <w:p w14:paraId="67B6AE26" w14:textId="184A3A1D"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79165C" w:rsidRPr="00D3032A" w14:paraId="062834CC" w14:textId="77777777" w:rsidTr="00767AEA">
        <w:trPr>
          <w:jc w:val="center"/>
        </w:trPr>
        <w:tc>
          <w:tcPr>
            <w:tcW w:w="5000" w:type="pct"/>
            <w:gridSpan w:val="2"/>
            <w:hideMark/>
          </w:tcPr>
          <w:p w14:paraId="6645284E" w14:textId="73425A0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7</w:t>
            </w:r>
            <w:r w:rsidRPr="00832EC0">
              <w:rPr>
                <w:spacing w:val="0"/>
                <w:sz w:val="20"/>
                <w:szCs w:val="20"/>
              </w:rPr>
              <w:t>_status}}</w:t>
            </w:r>
          </w:p>
        </w:tc>
      </w:tr>
      <w:tr w:rsidR="0079165C" w:rsidRPr="00D3032A" w14:paraId="0E1A5A55" w14:textId="77777777" w:rsidTr="00767AEA">
        <w:trPr>
          <w:jc w:val="center"/>
        </w:trPr>
        <w:tc>
          <w:tcPr>
            <w:tcW w:w="5000" w:type="pct"/>
            <w:gridSpan w:val="2"/>
            <w:hideMark/>
          </w:tcPr>
          <w:p w14:paraId="58E2C131" w14:textId="1EA1CA7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7</w:t>
            </w:r>
            <w:r w:rsidRPr="00832EC0">
              <w:rPr>
                <w:spacing w:val="0"/>
                <w:sz w:val="20"/>
                <w:szCs w:val="20"/>
              </w:rPr>
              <w:t>_origination}}</w:t>
            </w:r>
          </w:p>
        </w:tc>
      </w:tr>
    </w:tbl>
    <w:p w14:paraId="54E85852" w14:textId="77777777" w:rsidR="00CE3E25" w:rsidRDefault="00CE3E25"/>
    <w:tbl>
      <w:tblPr>
        <w:tblStyle w:val="FedRamp"/>
        <w:tblW w:w="5000" w:type="pct"/>
        <w:jc w:val="center"/>
        <w:tblLook w:val="04A0" w:firstRow="1" w:lastRow="0" w:firstColumn="1" w:lastColumn="0" w:noHBand="0" w:noVBand="1"/>
      </w:tblPr>
      <w:tblGrid>
        <w:gridCol w:w="905"/>
        <w:gridCol w:w="8445"/>
      </w:tblGrid>
      <w:tr w:rsidR="005C3CC9" w:rsidRPr="00D167EF" w14:paraId="1BA8C04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D1AB63" w14:textId="0E25F343" w:rsidR="005C3CC9" w:rsidRPr="00D167EF" w:rsidRDefault="005C3CC9" w:rsidP="006A3471">
            <w:pPr>
              <w:pStyle w:val="GSATableHeading"/>
              <w:keepNext w:val="0"/>
              <w:keepLines w:val="0"/>
              <w:spacing w:before="40" w:after="40" w:line="240" w:lineRule="auto"/>
              <w:rPr>
                <w:rFonts w:asciiTheme="majorHAnsi" w:hAnsiTheme="majorHAnsi"/>
              </w:rPr>
            </w:pPr>
            <w:r>
              <w:rPr>
                <w:rFonts w:asciiTheme="majorHAnsi" w:hAnsiTheme="majorHAnsi"/>
              </w:rPr>
              <w:t>CM-7</w:t>
            </w:r>
            <w:r w:rsidRPr="00D167EF">
              <w:rPr>
                <w:rFonts w:asciiTheme="majorHAnsi" w:hAnsiTheme="majorHAnsi"/>
              </w:rPr>
              <w:t xml:space="preserve"> What is the solution and how is it implemented?</w:t>
            </w:r>
          </w:p>
        </w:tc>
      </w:tr>
      <w:tr w:rsidR="0079165C" w14:paraId="5DFF6E49" w14:textId="77777777" w:rsidTr="006A3471">
        <w:trPr>
          <w:jc w:val="center"/>
        </w:trPr>
        <w:tc>
          <w:tcPr>
            <w:tcW w:w="484" w:type="pct"/>
            <w:shd w:val="clear" w:color="auto" w:fill="C4D3EF" w:themeFill="accent5" w:themeFillTint="33"/>
            <w:hideMark/>
          </w:tcPr>
          <w:p w14:paraId="33E4DF99" w14:textId="77777777" w:rsidR="0079165C" w:rsidRDefault="0079165C" w:rsidP="0079165C">
            <w:pPr>
              <w:pStyle w:val="GSATableHeading"/>
              <w:keepNext w:val="0"/>
              <w:keepLines w:val="0"/>
              <w:spacing w:before="40" w:after="40" w:line="240" w:lineRule="auto"/>
            </w:pPr>
            <w:r>
              <w:t>Part a</w:t>
            </w:r>
          </w:p>
        </w:tc>
        <w:tc>
          <w:tcPr>
            <w:tcW w:w="4516" w:type="pct"/>
          </w:tcPr>
          <w:p w14:paraId="6E62C3D3" w14:textId="2CAAFC5E" w:rsidR="0079165C" w:rsidRPr="009807B9" w:rsidRDefault="0079165C" w:rsidP="0079165C">
            <w:pPr>
              <w:pStyle w:val="GSATableText"/>
              <w:spacing w:line="240" w:lineRule="auto"/>
              <w:rPr>
                <w:sz w:val="20"/>
              </w:rPr>
            </w:pPr>
            <w:r w:rsidRPr="00B06501">
              <w:t>{{cm_</w:t>
            </w:r>
            <w:r>
              <w:t>7_a</w:t>
            </w:r>
            <w:r w:rsidRPr="00B06501">
              <w:t>_implementation}}</w:t>
            </w:r>
          </w:p>
        </w:tc>
      </w:tr>
      <w:tr w:rsidR="0079165C" w14:paraId="372FD02E" w14:textId="77777777" w:rsidTr="006A3471">
        <w:trPr>
          <w:jc w:val="center"/>
        </w:trPr>
        <w:tc>
          <w:tcPr>
            <w:tcW w:w="484" w:type="pct"/>
            <w:shd w:val="clear" w:color="auto" w:fill="C4D3EF" w:themeFill="accent5" w:themeFillTint="33"/>
            <w:hideMark/>
          </w:tcPr>
          <w:p w14:paraId="2B36D172" w14:textId="77777777" w:rsidR="0079165C" w:rsidRDefault="0079165C" w:rsidP="0079165C">
            <w:pPr>
              <w:pStyle w:val="GSATableHeading"/>
              <w:keepNext w:val="0"/>
              <w:keepLines w:val="0"/>
              <w:spacing w:before="40" w:after="40" w:line="240" w:lineRule="auto"/>
            </w:pPr>
            <w:r>
              <w:t>Part b</w:t>
            </w:r>
          </w:p>
        </w:tc>
        <w:tc>
          <w:tcPr>
            <w:tcW w:w="4516" w:type="pct"/>
          </w:tcPr>
          <w:p w14:paraId="710DBD9B" w14:textId="425791E6" w:rsidR="0079165C" w:rsidRPr="009807B9" w:rsidRDefault="0079165C" w:rsidP="0079165C">
            <w:pPr>
              <w:pStyle w:val="GSATableText"/>
              <w:spacing w:line="240" w:lineRule="auto"/>
              <w:rPr>
                <w:sz w:val="20"/>
              </w:rPr>
            </w:pPr>
            <w:r w:rsidRPr="00B06501">
              <w:t>{{cm_</w:t>
            </w:r>
            <w:r>
              <w:t>7_b</w:t>
            </w:r>
            <w:r w:rsidRPr="00B06501">
              <w:t>_implementation}}</w:t>
            </w:r>
          </w:p>
        </w:tc>
      </w:tr>
    </w:tbl>
    <w:p w14:paraId="6DF05D3B" w14:textId="77777777" w:rsidR="0023111A" w:rsidRDefault="0023111A" w:rsidP="008A02B6">
      <w:pPr>
        <w:pStyle w:val="Heading4"/>
        <w:numPr>
          <w:ilvl w:val="0"/>
          <w:numId w:val="0"/>
        </w:numPr>
      </w:pPr>
      <w:bookmarkStart w:id="1642" w:name="_Toc383429692"/>
      <w:bookmarkStart w:id="1643" w:name="_Toc383433293"/>
      <w:bookmarkStart w:id="1644" w:name="_Toc383444525"/>
      <w:bookmarkStart w:id="1645" w:name="_Toc385594166"/>
      <w:bookmarkStart w:id="1646" w:name="_Toc385594558"/>
      <w:bookmarkStart w:id="1647" w:name="_Toc385594946"/>
      <w:bookmarkStart w:id="1648" w:name="_Toc388620796"/>
      <w:bookmarkStart w:id="1649" w:name="_Toc520895474"/>
      <w:bookmarkStart w:id="1650" w:name="_Toc48643686"/>
      <w:r w:rsidRPr="002C3786">
        <w:t>CM-7 (1)</w:t>
      </w:r>
      <w:r>
        <w:t xml:space="preserve"> </w:t>
      </w:r>
      <w:r w:rsidRPr="002C3786">
        <w:t xml:space="preserve">Control Enhancement </w:t>
      </w:r>
      <w:bookmarkEnd w:id="1642"/>
      <w:bookmarkEnd w:id="1643"/>
      <w:bookmarkEnd w:id="1644"/>
      <w:bookmarkEnd w:id="1645"/>
      <w:bookmarkEnd w:id="1646"/>
      <w:bookmarkEnd w:id="1647"/>
      <w:bookmarkEnd w:id="1648"/>
      <w:r>
        <w:t>(M) (H)</w:t>
      </w:r>
      <w:bookmarkEnd w:id="1649"/>
      <w:bookmarkEnd w:id="1650"/>
    </w:p>
    <w:p w14:paraId="39359BD7" w14:textId="77777777" w:rsidR="0023111A" w:rsidRPr="007C5647" w:rsidRDefault="0023111A" w:rsidP="0023111A">
      <w:pPr>
        <w:keepNext/>
        <w:rPr>
          <w:color w:val="auto"/>
        </w:rPr>
      </w:pPr>
      <w:r w:rsidRPr="007C5647">
        <w:rPr>
          <w:color w:val="auto"/>
        </w:rPr>
        <w:t>The organization:</w:t>
      </w:r>
    </w:p>
    <w:p w14:paraId="58A8673D" w14:textId="2819CFDB"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Reviews the information system [</w:t>
      </w:r>
      <w:r w:rsidRPr="007C5647">
        <w:rPr>
          <w:rStyle w:val="GSAItalicEmphasisChar"/>
          <w:rFonts w:asciiTheme="minorHAnsi" w:hAnsiTheme="minorHAnsi" w:cstheme="minorHAnsi"/>
          <w:color w:val="auto"/>
          <w:sz w:val="22"/>
        </w:rPr>
        <w:t xml:space="preserve">FedRAMP Assignment: at least </w:t>
      </w:r>
      <w:r w:rsidR="007E68BF">
        <w:rPr>
          <w:rStyle w:val="GSAItalicEmphasisChar"/>
          <w:rFonts w:asciiTheme="minorHAnsi" w:hAnsiTheme="minorHAnsi" w:cstheme="minorHAnsi"/>
          <w:color w:val="auto"/>
          <w:sz w:val="22"/>
        </w:rPr>
        <w:t>m</w:t>
      </w:r>
      <w:r w:rsidRPr="007C5647">
        <w:rPr>
          <w:rStyle w:val="GSAItalicEmphasisChar"/>
          <w:rFonts w:asciiTheme="minorHAnsi" w:hAnsiTheme="minorHAnsi" w:cstheme="minorHAnsi"/>
          <w:color w:val="auto"/>
          <w:sz w:val="22"/>
        </w:rPr>
        <w:t>onthly</w:t>
      </w:r>
      <w:r w:rsidRPr="007C5647">
        <w:rPr>
          <w:rFonts w:asciiTheme="minorHAnsi" w:hAnsiTheme="minorHAnsi" w:cstheme="minorHAnsi"/>
          <w:color w:val="auto"/>
          <w:sz w:val="22"/>
        </w:rPr>
        <w:t>]</w:t>
      </w:r>
      <w:r w:rsidRPr="00D85DB4">
        <w:rPr>
          <w:rFonts w:asciiTheme="minorHAnsi" w:hAnsiTheme="minorHAnsi" w:cstheme="minorHAnsi"/>
          <w:sz w:val="22"/>
        </w:rPr>
        <w:t xml:space="preserve"> </w:t>
      </w:r>
      <w:r w:rsidRPr="007C5647">
        <w:rPr>
          <w:rFonts w:asciiTheme="minorHAnsi" w:hAnsiTheme="minorHAnsi" w:cstheme="minorHAnsi"/>
          <w:color w:val="auto"/>
          <w:sz w:val="22"/>
        </w:rPr>
        <w:t xml:space="preserve">to identify unnecessary and/or nonsecure functions, ports, protocols, and services; and </w:t>
      </w:r>
    </w:p>
    <w:p w14:paraId="4F8D6AB9" w14:textId="744A157D"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Disables [</w:t>
      </w:r>
      <w:r w:rsidRPr="007C5647">
        <w:rPr>
          <w:rStyle w:val="GSAItalicEmphasisChar"/>
          <w:rFonts w:asciiTheme="minorHAnsi" w:hAnsiTheme="minorHAnsi" w:cstheme="minorHAnsi"/>
          <w:color w:val="auto"/>
          <w:sz w:val="22"/>
        </w:rPr>
        <w:t>Assignment: organization-defined functions, ports, protocols, and services within the information system deemed to be unnecessary and/or nonsecure</w:t>
      </w:r>
      <w:r w:rsidR="00C55CFE">
        <w:rPr>
          <w:rFonts w:asciiTheme="minorHAnsi" w:hAnsiTheme="minorHAnsi" w:cstheme="minorHAnsi"/>
          <w:color w:val="auto"/>
          <w:sz w:val="22"/>
        </w:rPr>
        <w:t>]</w:t>
      </w:r>
      <w:r w:rsidRPr="007C5647">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0F7777" w:rsidRPr="00860801" w14:paraId="6856558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C1C734" w14:textId="3D2AC54D"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7 (1)</w:t>
            </w:r>
          </w:p>
        </w:tc>
        <w:tc>
          <w:tcPr>
            <w:tcW w:w="4189" w:type="pct"/>
            <w:vAlign w:val="top"/>
            <w:hideMark/>
          </w:tcPr>
          <w:p w14:paraId="0203D6DC" w14:textId="77777777"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0B26493B" w14:textId="77777777" w:rsidTr="00767AEA">
        <w:trPr>
          <w:jc w:val="center"/>
        </w:trPr>
        <w:tc>
          <w:tcPr>
            <w:tcW w:w="5000" w:type="pct"/>
            <w:gridSpan w:val="2"/>
            <w:hideMark/>
          </w:tcPr>
          <w:p w14:paraId="531C98FF" w14:textId="55DAC89A"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79165C" w:rsidRPr="00D3032A" w14:paraId="1E2BA992" w14:textId="77777777" w:rsidTr="00767AEA">
        <w:trPr>
          <w:jc w:val="center"/>
        </w:trPr>
        <w:tc>
          <w:tcPr>
            <w:tcW w:w="5000" w:type="pct"/>
            <w:gridSpan w:val="2"/>
            <w:hideMark/>
          </w:tcPr>
          <w:p w14:paraId="56D400B3" w14:textId="7267D69A" w:rsidR="0079165C" w:rsidRPr="002C0D4A" w:rsidRDefault="0079165C" w:rsidP="0079165C">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79165C" w:rsidRPr="00D3032A" w14:paraId="2046F9FE" w14:textId="77777777" w:rsidTr="00767AEA">
        <w:trPr>
          <w:jc w:val="center"/>
        </w:trPr>
        <w:tc>
          <w:tcPr>
            <w:tcW w:w="5000" w:type="pct"/>
            <w:gridSpan w:val="2"/>
          </w:tcPr>
          <w:p w14:paraId="0C151804" w14:textId="791248E4" w:rsidR="0079165C" w:rsidRPr="00CE3E25" w:rsidRDefault="0079165C" w:rsidP="0079165C">
            <w:pPr>
              <w:rPr>
                <w:rFonts w:eastAsia="Times New Roman" w:cs="Calibri"/>
                <w:bCs/>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79165C" w:rsidRPr="00D3032A" w14:paraId="49EC736D" w14:textId="77777777" w:rsidTr="00767AEA">
        <w:trPr>
          <w:jc w:val="center"/>
        </w:trPr>
        <w:tc>
          <w:tcPr>
            <w:tcW w:w="5000" w:type="pct"/>
            <w:gridSpan w:val="2"/>
            <w:hideMark/>
          </w:tcPr>
          <w:p w14:paraId="3779778F" w14:textId="538561D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1</w:t>
            </w:r>
            <w:r w:rsidRPr="00832EC0">
              <w:rPr>
                <w:spacing w:val="0"/>
                <w:sz w:val="20"/>
                <w:szCs w:val="20"/>
              </w:rPr>
              <w:t>_status}}</w:t>
            </w:r>
          </w:p>
        </w:tc>
      </w:tr>
      <w:tr w:rsidR="0079165C" w:rsidRPr="00D3032A" w14:paraId="6BDE6048" w14:textId="77777777" w:rsidTr="00767AEA">
        <w:trPr>
          <w:jc w:val="center"/>
        </w:trPr>
        <w:tc>
          <w:tcPr>
            <w:tcW w:w="5000" w:type="pct"/>
            <w:gridSpan w:val="2"/>
            <w:hideMark/>
          </w:tcPr>
          <w:p w14:paraId="696BE934" w14:textId="3FE1EE1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1</w:t>
            </w:r>
            <w:r w:rsidRPr="00832EC0">
              <w:rPr>
                <w:spacing w:val="0"/>
                <w:sz w:val="20"/>
                <w:szCs w:val="20"/>
              </w:rPr>
              <w:t>_origination}}</w:t>
            </w:r>
          </w:p>
        </w:tc>
      </w:tr>
    </w:tbl>
    <w:p w14:paraId="1FCC93B8" w14:textId="77777777" w:rsidR="00CE3E25" w:rsidRDefault="00CE3E25"/>
    <w:tbl>
      <w:tblPr>
        <w:tblStyle w:val="FedRamp"/>
        <w:tblW w:w="5000" w:type="pct"/>
        <w:jc w:val="center"/>
        <w:tblLook w:val="04A0" w:firstRow="1" w:lastRow="0" w:firstColumn="1" w:lastColumn="0" w:noHBand="0" w:noVBand="1"/>
      </w:tblPr>
      <w:tblGrid>
        <w:gridCol w:w="905"/>
        <w:gridCol w:w="8445"/>
      </w:tblGrid>
      <w:tr w:rsidR="005C3CC9" w:rsidRPr="00D167EF" w14:paraId="0E8A51A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3B33F26" w14:textId="3463165E" w:rsidR="005C3CC9" w:rsidRPr="00D167EF" w:rsidRDefault="005C3CC9" w:rsidP="006A3471">
            <w:pPr>
              <w:pStyle w:val="GSATableHeading"/>
              <w:keepNext w:val="0"/>
              <w:keepLines w:val="0"/>
              <w:spacing w:before="40" w:after="40" w:line="240" w:lineRule="auto"/>
              <w:rPr>
                <w:rFonts w:asciiTheme="majorHAnsi" w:hAnsiTheme="majorHAnsi"/>
              </w:rPr>
            </w:pPr>
            <w:r>
              <w:rPr>
                <w:rFonts w:asciiTheme="majorHAnsi" w:hAnsiTheme="majorHAnsi"/>
              </w:rPr>
              <w:t>CM-7 (1)</w:t>
            </w:r>
            <w:r w:rsidRPr="00D167EF">
              <w:rPr>
                <w:rFonts w:asciiTheme="majorHAnsi" w:hAnsiTheme="majorHAnsi"/>
              </w:rPr>
              <w:t xml:space="preserve"> What is the solution and how is it implemented?</w:t>
            </w:r>
          </w:p>
        </w:tc>
      </w:tr>
      <w:tr w:rsidR="0079165C" w14:paraId="36F40E81" w14:textId="77777777" w:rsidTr="006A3471">
        <w:trPr>
          <w:jc w:val="center"/>
        </w:trPr>
        <w:tc>
          <w:tcPr>
            <w:tcW w:w="484" w:type="pct"/>
            <w:shd w:val="clear" w:color="auto" w:fill="C4D3EF" w:themeFill="accent5" w:themeFillTint="33"/>
            <w:hideMark/>
          </w:tcPr>
          <w:p w14:paraId="6B6B13A9" w14:textId="77777777" w:rsidR="0079165C" w:rsidRDefault="0079165C" w:rsidP="0079165C">
            <w:pPr>
              <w:pStyle w:val="GSATableHeading"/>
              <w:keepNext w:val="0"/>
              <w:keepLines w:val="0"/>
              <w:spacing w:before="40" w:after="40" w:line="240" w:lineRule="auto"/>
            </w:pPr>
            <w:r>
              <w:t>Part a</w:t>
            </w:r>
          </w:p>
        </w:tc>
        <w:tc>
          <w:tcPr>
            <w:tcW w:w="4516" w:type="pct"/>
          </w:tcPr>
          <w:p w14:paraId="05DE29BE" w14:textId="73CD9EDB" w:rsidR="0079165C" w:rsidRPr="009807B9" w:rsidRDefault="0079165C" w:rsidP="0079165C">
            <w:pPr>
              <w:pStyle w:val="GSATableText"/>
              <w:spacing w:line="240" w:lineRule="auto"/>
              <w:rPr>
                <w:sz w:val="20"/>
              </w:rPr>
            </w:pPr>
            <w:r w:rsidRPr="003C0145">
              <w:t>{{cm_</w:t>
            </w:r>
            <w:r>
              <w:rPr>
                <w:rFonts w:eastAsia="Times New Roman" w:cs="Calibri"/>
                <w:bCs/>
                <w:sz w:val="20"/>
              </w:rPr>
              <w:t>7_1_a</w:t>
            </w:r>
            <w:r w:rsidRPr="003C0145">
              <w:t>_implementation}}</w:t>
            </w:r>
          </w:p>
        </w:tc>
      </w:tr>
      <w:tr w:rsidR="0079165C" w14:paraId="7F310AFC" w14:textId="77777777" w:rsidTr="006A3471">
        <w:trPr>
          <w:jc w:val="center"/>
        </w:trPr>
        <w:tc>
          <w:tcPr>
            <w:tcW w:w="484" w:type="pct"/>
            <w:shd w:val="clear" w:color="auto" w:fill="C4D3EF" w:themeFill="accent5" w:themeFillTint="33"/>
            <w:hideMark/>
          </w:tcPr>
          <w:p w14:paraId="4BDD3258" w14:textId="77777777" w:rsidR="0079165C" w:rsidRDefault="0079165C" w:rsidP="0079165C">
            <w:pPr>
              <w:pStyle w:val="GSATableHeading"/>
              <w:keepNext w:val="0"/>
              <w:keepLines w:val="0"/>
              <w:spacing w:before="40" w:after="40" w:line="240" w:lineRule="auto"/>
            </w:pPr>
            <w:r>
              <w:t>Part b</w:t>
            </w:r>
          </w:p>
        </w:tc>
        <w:tc>
          <w:tcPr>
            <w:tcW w:w="4516" w:type="pct"/>
          </w:tcPr>
          <w:p w14:paraId="7FE13EBE" w14:textId="6256B7E5" w:rsidR="0079165C" w:rsidRPr="009807B9" w:rsidRDefault="0079165C" w:rsidP="0079165C">
            <w:pPr>
              <w:pStyle w:val="GSATableText"/>
              <w:spacing w:line="240" w:lineRule="auto"/>
              <w:rPr>
                <w:sz w:val="20"/>
              </w:rPr>
            </w:pPr>
            <w:r w:rsidRPr="003C0145">
              <w:t>{{cm_</w:t>
            </w:r>
            <w:r>
              <w:rPr>
                <w:rFonts w:eastAsia="Times New Roman" w:cs="Calibri"/>
                <w:bCs/>
                <w:sz w:val="20"/>
              </w:rPr>
              <w:t>7_1_b</w:t>
            </w:r>
            <w:r w:rsidRPr="003C0145">
              <w:t>_implementation}}</w:t>
            </w:r>
          </w:p>
        </w:tc>
      </w:tr>
    </w:tbl>
    <w:p w14:paraId="4C382E3C" w14:textId="77777777" w:rsidR="0023111A" w:rsidRDefault="0023111A" w:rsidP="008A02B6">
      <w:pPr>
        <w:pStyle w:val="Heading4"/>
        <w:numPr>
          <w:ilvl w:val="0"/>
          <w:numId w:val="0"/>
        </w:numPr>
      </w:pPr>
      <w:bookmarkStart w:id="1651" w:name="_Toc383429693"/>
      <w:bookmarkStart w:id="1652" w:name="_Toc383433294"/>
      <w:bookmarkStart w:id="1653" w:name="_Toc383444526"/>
      <w:bookmarkStart w:id="1654" w:name="_Toc385594167"/>
      <w:bookmarkStart w:id="1655" w:name="_Toc385594559"/>
      <w:bookmarkStart w:id="1656" w:name="_Toc385594947"/>
      <w:bookmarkStart w:id="1657" w:name="_Toc388620797"/>
      <w:bookmarkStart w:id="1658" w:name="_Toc520895475"/>
      <w:bookmarkStart w:id="1659" w:name="_Toc48643687"/>
      <w:r w:rsidRPr="00831CEB">
        <w:lastRenderedPageBreak/>
        <w:t>CM-7 (</w:t>
      </w:r>
      <w:r w:rsidRPr="002E35CF">
        <w:t>2)</w:t>
      </w:r>
      <w:r>
        <w:t xml:space="preserve"> </w:t>
      </w:r>
      <w:r w:rsidRPr="00831CEB">
        <w:t>Control Enhancement</w:t>
      </w:r>
      <w:r>
        <w:t xml:space="preserve"> </w:t>
      </w:r>
      <w:bookmarkEnd w:id="1651"/>
      <w:bookmarkEnd w:id="1652"/>
      <w:bookmarkEnd w:id="1653"/>
      <w:bookmarkEnd w:id="1654"/>
      <w:bookmarkEnd w:id="1655"/>
      <w:bookmarkEnd w:id="1656"/>
      <w:bookmarkEnd w:id="1657"/>
      <w:r>
        <w:t>(M) (H)</w:t>
      </w:r>
      <w:bookmarkEnd w:id="1658"/>
      <w:bookmarkEnd w:id="1659"/>
    </w:p>
    <w:p w14:paraId="2252A3BE" w14:textId="77777777" w:rsidR="0023111A" w:rsidRPr="007C5647" w:rsidRDefault="0023111A" w:rsidP="0023111A">
      <w:pPr>
        <w:rPr>
          <w:rFonts w:asciiTheme="minorHAnsi" w:eastAsia="BatangChe" w:hAnsiTheme="minorHAnsi" w:cstheme="minorHAnsi"/>
          <w:color w:val="auto"/>
          <w:szCs w:val="22"/>
        </w:rPr>
      </w:pPr>
      <w:r w:rsidRPr="007C5647">
        <w:rPr>
          <w:rFonts w:asciiTheme="minorHAnsi" w:eastAsia="BatangChe" w:hAnsiTheme="minorHAnsi" w:cstheme="minorHAnsi"/>
          <w:color w:val="auto"/>
          <w:szCs w:val="22"/>
        </w:rPr>
        <w:t>The information system prevents program execution in accordance with [</w:t>
      </w:r>
      <w:r w:rsidRPr="007C5647">
        <w:rPr>
          <w:rStyle w:val="GSAItalicEmphasisChar"/>
          <w:rFonts w:asciiTheme="minorHAnsi" w:hAnsiTheme="minorHAnsi" w:cstheme="minorHAnsi"/>
          <w:color w:val="auto"/>
          <w:szCs w:val="22"/>
        </w:rPr>
        <w:t>Selection (one or more): [Assignment: organization-defined policies regarding software program usage and restrictions]; rules authorizing the terms and conditions of software program usage</w:t>
      </w:r>
      <w:r w:rsidRPr="007C5647">
        <w:rPr>
          <w:rFonts w:asciiTheme="minorHAnsi" w:eastAsia="BatangChe" w:hAnsiTheme="minorHAnsi" w:cstheme="minorHAnsi"/>
          <w:color w:val="auto"/>
          <w:szCs w:val="22"/>
        </w:rPr>
        <w:t>].</w:t>
      </w:r>
    </w:p>
    <w:p w14:paraId="576071BC"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7(2) Additional FedRAMP Requirements and Guidance</w:t>
      </w:r>
      <w:r w:rsidRPr="007C5647">
        <w:rPr>
          <w:rFonts w:asciiTheme="minorHAnsi" w:hAnsiTheme="minorHAnsi" w:cstheme="minorHAnsi"/>
          <w:color w:val="auto"/>
          <w:sz w:val="22"/>
          <w:szCs w:val="22"/>
        </w:rPr>
        <w:t xml:space="preserve">: </w:t>
      </w:r>
    </w:p>
    <w:p w14:paraId="29F81E9A" w14:textId="0FDCD19F"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This control shall be implemented in a technical manner on the information system to only allow programs to run that adhere to the policy (i.e., white listing). This control is not to be based off of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B61404" w:rsidRPr="00860801" w14:paraId="13974A1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6E80DE" w14:textId="2488D1EB"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3B08AF">
              <w:rPr>
                <w:rFonts w:asciiTheme="majorHAnsi" w:hAnsiTheme="majorHAnsi"/>
                <w:b/>
                <w:szCs w:val="20"/>
              </w:rPr>
              <w:t>7 (2)</w:t>
            </w:r>
          </w:p>
        </w:tc>
        <w:tc>
          <w:tcPr>
            <w:tcW w:w="4189" w:type="pct"/>
            <w:vAlign w:val="top"/>
            <w:hideMark/>
          </w:tcPr>
          <w:p w14:paraId="6D529126" w14:textId="77777777"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69337F3" w14:textId="77777777" w:rsidTr="00767AEA">
        <w:trPr>
          <w:jc w:val="center"/>
        </w:trPr>
        <w:tc>
          <w:tcPr>
            <w:tcW w:w="5000" w:type="pct"/>
            <w:gridSpan w:val="2"/>
            <w:hideMark/>
          </w:tcPr>
          <w:p w14:paraId="2E02A57B" w14:textId="319AFF00"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79165C" w:rsidRPr="00D3032A" w14:paraId="5E17F561" w14:textId="77777777" w:rsidTr="00767AEA">
        <w:trPr>
          <w:jc w:val="center"/>
        </w:trPr>
        <w:tc>
          <w:tcPr>
            <w:tcW w:w="5000" w:type="pct"/>
            <w:gridSpan w:val="2"/>
            <w:hideMark/>
          </w:tcPr>
          <w:p w14:paraId="48D63E11" w14:textId="7961F182" w:rsidR="0079165C" w:rsidRPr="002C0D4A" w:rsidRDefault="0079165C" w:rsidP="0079165C">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79165C" w:rsidRPr="00D3032A" w14:paraId="41AA4AA0" w14:textId="77777777" w:rsidTr="00767AEA">
        <w:trPr>
          <w:jc w:val="center"/>
        </w:trPr>
        <w:tc>
          <w:tcPr>
            <w:tcW w:w="5000" w:type="pct"/>
            <w:gridSpan w:val="2"/>
            <w:hideMark/>
          </w:tcPr>
          <w:p w14:paraId="3E399232" w14:textId="3F083D84"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2</w:t>
            </w:r>
            <w:r w:rsidRPr="00832EC0">
              <w:rPr>
                <w:spacing w:val="0"/>
                <w:sz w:val="20"/>
                <w:szCs w:val="20"/>
              </w:rPr>
              <w:t>_status}}</w:t>
            </w:r>
          </w:p>
        </w:tc>
      </w:tr>
      <w:tr w:rsidR="0079165C" w:rsidRPr="00D3032A" w14:paraId="246A92EA" w14:textId="77777777" w:rsidTr="00767AEA">
        <w:trPr>
          <w:jc w:val="center"/>
        </w:trPr>
        <w:tc>
          <w:tcPr>
            <w:tcW w:w="5000" w:type="pct"/>
            <w:gridSpan w:val="2"/>
            <w:hideMark/>
          </w:tcPr>
          <w:p w14:paraId="7D042E21" w14:textId="597873B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2</w:t>
            </w:r>
            <w:r w:rsidRPr="00832EC0">
              <w:rPr>
                <w:spacing w:val="0"/>
                <w:sz w:val="20"/>
                <w:szCs w:val="20"/>
              </w:rPr>
              <w:t>_origination}}</w:t>
            </w:r>
          </w:p>
        </w:tc>
      </w:tr>
    </w:tbl>
    <w:p w14:paraId="064BC141" w14:textId="77777777" w:rsidR="00CE3E25" w:rsidRDefault="00CE3E25"/>
    <w:tbl>
      <w:tblPr>
        <w:tblStyle w:val="FedRamp"/>
        <w:tblW w:w="5000" w:type="pct"/>
        <w:jc w:val="center"/>
        <w:tblLook w:val="04A0" w:firstRow="1" w:lastRow="0" w:firstColumn="1" w:lastColumn="0" w:noHBand="0" w:noVBand="1"/>
      </w:tblPr>
      <w:tblGrid>
        <w:gridCol w:w="9350"/>
      </w:tblGrid>
      <w:tr w:rsidR="00F1162E" w:rsidRPr="00D80E12" w14:paraId="5EECE8D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D9004A" w14:textId="75BB16A7"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7 (2)</w:t>
            </w:r>
            <w:r w:rsidRPr="00D80E12">
              <w:rPr>
                <w:rFonts w:asciiTheme="majorHAnsi" w:hAnsiTheme="majorHAnsi"/>
              </w:rPr>
              <w:t xml:space="preserve"> What is the solution and how is it implemented?</w:t>
            </w:r>
          </w:p>
        </w:tc>
      </w:tr>
      <w:tr w:rsidR="00753F73" w14:paraId="47BBB49C" w14:textId="77777777" w:rsidTr="006A3471">
        <w:trPr>
          <w:jc w:val="center"/>
        </w:trPr>
        <w:tc>
          <w:tcPr>
            <w:tcW w:w="5000" w:type="pct"/>
          </w:tcPr>
          <w:p w14:paraId="41ADE875" w14:textId="68B814CC" w:rsidR="00753F73" w:rsidRPr="00B26C2B" w:rsidRDefault="0079165C" w:rsidP="001319DD">
            <w:pPr>
              <w:spacing w:before="0" w:after="0"/>
              <w:rPr>
                <w:rFonts w:cs="Calibri"/>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3B1C8E57" w14:textId="77777777" w:rsidR="0023111A" w:rsidRDefault="0023111A" w:rsidP="008A02B6">
      <w:pPr>
        <w:pStyle w:val="Heading4"/>
        <w:numPr>
          <w:ilvl w:val="0"/>
          <w:numId w:val="0"/>
        </w:numPr>
      </w:pPr>
      <w:bookmarkStart w:id="1660" w:name="_Toc383429694"/>
      <w:bookmarkStart w:id="1661" w:name="_Toc383433295"/>
      <w:bookmarkStart w:id="1662" w:name="_Toc383444527"/>
      <w:bookmarkStart w:id="1663" w:name="_Toc385594168"/>
      <w:bookmarkStart w:id="1664" w:name="_Toc385594560"/>
      <w:bookmarkStart w:id="1665" w:name="_Toc385594948"/>
      <w:bookmarkStart w:id="1666" w:name="_Toc388620798"/>
      <w:bookmarkStart w:id="1667" w:name="_Toc520895476"/>
      <w:bookmarkStart w:id="1668" w:name="_Toc48643688"/>
      <w:r w:rsidRPr="00831CEB">
        <w:t>CM-7 (</w:t>
      </w:r>
      <w:r>
        <w:t>5</w:t>
      </w:r>
      <w:r w:rsidRPr="002E35CF">
        <w:t>)</w:t>
      </w:r>
      <w:r>
        <w:t xml:space="preserve"> </w:t>
      </w:r>
      <w:r w:rsidRPr="00831CEB">
        <w:t xml:space="preserve">Control Enhancement </w:t>
      </w:r>
      <w:bookmarkEnd w:id="1660"/>
      <w:bookmarkEnd w:id="1661"/>
      <w:bookmarkEnd w:id="1662"/>
      <w:bookmarkEnd w:id="1663"/>
      <w:bookmarkEnd w:id="1664"/>
      <w:bookmarkEnd w:id="1665"/>
      <w:bookmarkEnd w:id="1666"/>
      <w:r>
        <w:t>(H)</w:t>
      </w:r>
      <w:bookmarkEnd w:id="1667"/>
      <w:bookmarkEnd w:id="1668"/>
    </w:p>
    <w:p w14:paraId="518D734D" w14:textId="77777777" w:rsidR="0023111A" w:rsidRPr="007C5647" w:rsidRDefault="0023111A" w:rsidP="0023111A">
      <w:pPr>
        <w:keepNext/>
        <w:rPr>
          <w:color w:val="auto"/>
        </w:rPr>
      </w:pPr>
      <w:r w:rsidRPr="007C5647">
        <w:rPr>
          <w:color w:val="auto"/>
        </w:rPr>
        <w:t xml:space="preserve">The organization: </w:t>
      </w:r>
    </w:p>
    <w:p w14:paraId="3A8D26B1"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Identifies [</w:t>
      </w:r>
      <w:r w:rsidRPr="007C5647">
        <w:rPr>
          <w:rStyle w:val="GSAItalicEmphasisChar"/>
          <w:rFonts w:asciiTheme="minorHAnsi" w:hAnsiTheme="minorHAnsi" w:cstheme="minorHAnsi"/>
          <w:color w:val="auto"/>
          <w:sz w:val="22"/>
        </w:rPr>
        <w:t>Assignment: organization-defined software programs authorized to execute on the information system</w:t>
      </w:r>
      <w:r w:rsidRPr="007C5647">
        <w:rPr>
          <w:rFonts w:asciiTheme="minorHAnsi" w:hAnsiTheme="minorHAnsi" w:cstheme="minorHAnsi"/>
          <w:color w:val="auto"/>
          <w:sz w:val="22"/>
        </w:rPr>
        <w:t xml:space="preserve">]; </w:t>
      </w:r>
    </w:p>
    <w:p w14:paraId="54122659"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 xml:space="preserve">Employs a deny-all, permit-by-exception policy to allow the execution of authorized software programs on the information system; and </w:t>
      </w:r>
    </w:p>
    <w:p w14:paraId="5755FA33" w14:textId="1EB12709"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Reviews and updates the list of authorized software programs [</w:t>
      </w:r>
      <w:r w:rsidRPr="007C5647">
        <w:rPr>
          <w:rStyle w:val="GSAItalicEmphasisChar"/>
          <w:rFonts w:asciiTheme="minorHAnsi" w:hAnsiTheme="minorHAnsi" w:cstheme="minorHAnsi"/>
          <w:color w:val="auto"/>
          <w:sz w:val="22"/>
        </w:rPr>
        <w:t xml:space="preserve">FedRAMP Assignment: at least </w:t>
      </w:r>
      <w:r w:rsidRPr="00D85DB4">
        <w:rPr>
          <w:rStyle w:val="GSAItalicEmphasisChar"/>
          <w:rFonts w:asciiTheme="minorHAnsi" w:hAnsiTheme="minorHAnsi" w:cstheme="minorHAnsi"/>
          <w:color w:val="auto"/>
          <w:sz w:val="22"/>
        </w:rPr>
        <w:t>quarterly</w:t>
      </w:r>
      <w:r w:rsidRPr="007C5647">
        <w:rPr>
          <w:rStyle w:val="GSAItalicEmphasisChar"/>
          <w:rFonts w:asciiTheme="minorHAnsi" w:hAnsiTheme="minorHAnsi" w:cstheme="minorHAnsi"/>
          <w:color w:val="auto"/>
          <w:sz w:val="22"/>
        </w:rPr>
        <w:t xml:space="preserve"> or when there is a change</w:t>
      </w:r>
      <w:r w:rsidR="00CE3E25">
        <w:rPr>
          <w:rStyle w:val="GSAItalicEmphasisChar"/>
          <w:rFonts w:asciiTheme="minorHAnsi" w:hAnsiTheme="minorHAnsi" w:cstheme="minorHAnsi"/>
          <w:color w:val="auto"/>
          <w:sz w:val="22"/>
        </w:rPr>
        <w:t>]</w:t>
      </w:r>
      <w:r w:rsidRPr="007C5647">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5D1853" w:rsidRPr="00860801" w14:paraId="154F7E6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934470" w14:textId="428E3C5B"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8A6DC4">
              <w:rPr>
                <w:rFonts w:asciiTheme="majorHAnsi" w:hAnsiTheme="majorHAnsi"/>
                <w:b/>
                <w:szCs w:val="20"/>
              </w:rPr>
              <w:t>7 (5)</w:t>
            </w:r>
          </w:p>
        </w:tc>
        <w:tc>
          <w:tcPr>
            <w:tcW w:w="4189" w:type="pct"/>
            <w:vAlign w:val="top"/>
            <w:hideMark/>
          </w:tcPr>
          <w:p w14:paraId="26B55375" w14:textId="77777777"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62CF6EF" w14:textId="77777777" w:rsidTr="00687F9E">
        <w:trPr>
          <w:jc w:val="center"/>
        </w:trPr>
        <w:tc>
          <w:tcPr>
            <w:tcW w:w="5000" w:type="pct"/>
            <w:gridSpan w:val="2"/>
            <w:hideMark/>
          </w:tcPr>
          <w:p w14:paraId="25B11986" w14:textId="1132B5C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79165C" w:rsidRPr="00D3032A" w14:paraId="55CB03AB" w14:textId="77777777" w:rsidTr="00687F9E">
        <w:trPr>
          <w:jc w:val="center"/>
        </w:trPr>
        <w:tc>
          <w:tcPr>
            <w:tcW w:w="5000" w:type="pct"/>
            <w:gridSpan w:val="2"/>
            <w:hideMark/>
          </w:tcPr>
          <w:p w14:paraId="5609ECB7" w14:textId="3D9EF7E1" w:rsidR="0079165C" w:rsidRPr="002C0D4A" w:rsidRDefault="0079165C" w:rsidP="0079165C">
            <w:r w:rsidRPr="00DD4775">
              <w:rPr>
                <w:rFonts w:eastAsia="Times New Roman" w:cs="Calibri"/>
                <w:bCs/>
                <w:sz w:val="20"/>
              </w:rPr>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79165C" w:rsidRPr="00D3032A" w14:paraId="29115B4A" w14:textId="77777777" w:rsidTr="00687F9E">
        <w:trPr>
          <w:jc w:val="center"/>
        </w:trPr>
        <w:tc>
          <w:tcPr>
            <w:tcW w:w="5000" w:type="pct"/>
            <w:gridSpan w:val="2"/>
          </w:tcPr>
          <w:p w14:paraId="68589322" w14:textId="699F53E1" w:rsidR="0079165C" w:rsidRPr="002C0D4A" w:rsidRDefault="0079165C" w:rsidP="0079165C">
            <w:pPr>
              <w:pStyle w:val="GSATableText"/>
              <w:spacing w:before="40" w:after="40"/>
              <w:rPr>
                <w:spacing w:val="0"/>
                <w:sz w:val="20"/>
              </w:rPr>
            </w:pPr>
            <w:r w:rsidRPr="005E6243">
              <w:rPr>
                <w:spacing w:val="0"/>
                <w:sz w:val="20"/>
              </w:rPr>
              <w:t xml:space="preserve">Parameter CM-07(5)(c): </w:t>
            </w:r>
            <w:r w:rsidRPr="00832EC0">
              <w:rPr>
                <w:spacing w:val="0"/>
                <w:sz w:val="20"/>
              </w:rPr>
              <w:t>{{cm_</w:t>
            </w:r>
            <w:r>
              <w:rPr>
                <w:rFonts w:eastAsia="Times New Roman" w:cs="Calibri"/>
                <w:bCs/>
                <w:sz w:val="20"/>
              </w:rPr>
              <w:t>7_5_c</w:t>
            </w:r>
            <w:r w:rsidRPr="00832EC0">
              <w:rPr>
                <w:spacing w:val="0"/>
                <w:sz w:val="20"/>
              </w:rPr>
              <w:t>_parameter}}</w:t>
            </w:r>
          </w:p>
        </w:tc>
      </w:tr>
      <w:tr w:rsidR="0079165C" w:rsidRPr="00D3032A" w14:paraId="55563DAF" w14:textId="77777777" w:rsidTr="00687F9E">
        <w:trPr>
          <w:jc w:val="center"/>
        </w:trPr>
        <w:tc>
          <w:tcPr>
            <w:tcW w:w="5000" w:type="pct"/>
            <w:gridSpan w:val="2"/>
            <w:hideMark/>
          </w:tcPr>
          <w:p w14:paraId="72201F1B" w14:textId="3A2CCFD0"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5</w:t>
            </w:r>
            <w:r w:rsidRPr="00832EC0">
              <w:rPr>
                <w:spacing w:val="0"/>
                <w:sz w:val="20"/>
                <w:szCs w:val="20"/>
              </w:rPr>
              <w:t>_status}}</w:t>
            </w:r>
          </w:p>
        </w:tc>
      </w:tr>
      <w:tr w:rsidR="0079165C" w:rsidRPr="00D3032A" w14:paraId="4D1B9E5B" w14:textId="77777777" w:rsidTr="00687F9E">
        <w:trPr>
          <w:jc w:val="center"/>
        </w:trPr>
        <w:tc>
          <w:tcPr>
            <w:tcW w:w="5000" w:type="pct"/>
            <w:gridSpan w:val="2"/>
            <w:hideMark/>
          </w:tcPr>
          <w:p w14:paraId="4391D816" w14:textId="7CFB777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5</w:t>
            </w:r>
            <w:r w:rsidRPr="00832EC0">
              <w:rPr>
                <w:spacing w:val="0"/>
                <w:sz w:val="20"/>
                <w:szCs w:val="20"/>
              </w:rPr>
              <w:t>_origination}}</w:t>
            </w:r>
          </w:p>
        </w:tc>
      </w:tr>
    </w:tbl>
    <w:p w14:paraId="75439BFB"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8A220C" w:rsidRPr="00D167EF" w14:paraId="3CFD523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1C92781" w14:textId="078E069A" w:rsidR="008A220C" w:rsidRPr="00D167EF" w:rsidRDefault="008A220C"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M-7 (5)</w:t>
            </w:r>
            <w:r w:rsidRPr="00D167EF">
              <w:rPr>
                <w:rFonts w:asciiTheme="majorHAnsi" w:hAnsiTheme="majorHAnsi"/>
              </w:rPr>
              <w:t xml:space="preserve"> What is the solution and how is it implemented?</w:t>
            </w:r>
          </w:p>
        </w:tc>
      </w:tr>
      <w:tr w:rsidR="0079165C" w14:paraId="0AC147D8" w14:textId="77777777" w:rsidTr="006A3471">
        <w:trPr>
          <w:jc w:val="center"/>
        </w:trPr>
        <w:tc>
          <w:tcPr>
            <w:tcW w:w="484" w:type="pct"/>
            <w:shd w:val="clear" w:color="auto" w:fill="C4D3EF" w:themeFill="accent5" w:themeFillTint="33"/>
            <w:hideMark/>
          </w:tcPr>
          <w:p w14:paraId="5D47ACFE" w14:textId="77777777" w:rsidR="0079165C" w:rsidRDefault="0079165C" w:rsidP="0079165C">
            <w:pPr>
              <w:pStyle w:val="GSATableHeading"/>
              <w:keepNext w:val="0"/>
              <w:keepLines w:val="0"/>
              <w:spacing w:before="40" w:after="40" w:line="240" w:lineRule="auto"/>
            </w:pPr>
            <w:r>
              <w:t>Part a</w:t>
            </w:r>
          </w:p>
        </w:tc>
        <w:tc>
          <w:tcPr>
            <w:tcW w:w="4516" w:type="pct"/>
          </w:tcPr>
          <w:p w14:paraId="21C48223" w14:textId="713E1301" w:rsidR="0079165C" w:rsidRPr="009807B9" w:rsidRDefault="0079165C" w:rsidP="0079165C">
            <w:pPr>
              <w:pStyle w:val="GSATableText"/>
              <w:spacing w:line="240" w:lineRule="auto"/>
              <w:rPr>
                <w:sz w:val="20"/>
              </w:rPr>
            </w:pPr>
            <w:r w:rsidRPr="00974881">
              <w:t>{{cm_</w:t>
            </w:r>
            <w:r>
              <w:rPr>
                <w:rFonts w:eastAsia="Times New Roman" w:cs="Calibri"/>
                <w:bCs/>
                <w:sz w:val="20"/>
              </w:rPr>
              <w:t>7_5_a</w:t>
            </w:r>
            <w:r w:rsidRPr="00974881">
              <w:t>_implementation}}</w:t>
            </w:r>
          </w:p>
        </w:tc>
      </w:tr>
      <w:tr w:rsidR="0079165C" w14:paraId="6FDBFB60" w14:textId="77777777" w:rsidTr="006A3471">
        <w:trPr>
          <w:jc w:val="center"/>
        </w:trPr>
        <w:tc>
          <w:tcPr>
            <w:tcW w:w="484" w:type="pct"/>
            <w:shd w:val="clear" w:color="auto" w:fill="C4D3EF" w:themeFill="accent5" w:themeFillTint="33"/>
            <w:hideMark/>
          </w:tcPr>
          <w:p w14:paraId="33EDD5C1" w14:textId="77777777" w:rsidR="0079165C" w:rsidRDefault="0079165C" w:rsidP="0079165C">
            <w:pPr>
              <w:pStyle w:val="GSATableHeading"/>
              <w:keepNext w:val="0"/>
              <w:keepLines w:val="0"/>
              <w:spacing w:before="40" w:after="40" w:line="240" w:lineRule="auto"/>
            </w:pPr>
            <w:r>
              <w:t>Part b</w:t>
            </w:r>
          </w:p>
        </w:tc>
        <w:tc>
          <w:tcPr>
            <w:tcW w:w="4516" w:type="pct"/>
          </w:tcPr>
          <w:p w14:paraId="462E0E00" w14:textId="4CF5498F" w:rsidR="0079165C" w:rsidRPr="009807B9" w:rsidRDefault="0079165C" w:rsidP="0079165C">
            <w:pPr>
              <w:pStyle w:val="GSATableText"/>
              <w:spacing w:line="240" w:lineRule="auto"/>
              <w:rPr>
                <w:sz w:val="20"/>
              </w:rPr>
            </w:pPr>
            <w:r w:rsidRPr="00974881">
              <w:t>{{cm_</w:t>
            </w:r>
            <w:r>
              <w:rPr>
                <w:rFonts w:eastAsia="Times New Roman" w:cs="Calibri"/>
                <w:bCs/>
                <w:sz w:val="20"/>
              </w:rPr>
              <w:t>7_5_b</w:t>
            </w:r>
            <w:r w:rsidRPr="00974881">
              <w:t>_implementation}}</w:t>
            </w:r>
          </w:p>
        </w:tc>
      </w:tr>
      <w:tr w:rsidR="0079165C" w14:paraId="16F62207" w14:textId="77777777" w:rsidTr="006A3471">
        <w:trPr>
          <w:jc w:val="center"/>
        </w:trPr>
        <w:tc>
          <w:tcPr>
            <w:tcW w:w="484" w:type="pct"/>
            <w:shd w:val="clear" w:color="auto" w:fill="C4D3EF" w:themeFill="accent5" w:themeFillTint="33"/>
          </w:tcPr>
          <w:p w14:paraId="654788DC" w14:textId="77777777" w:rsidR="0079165C" w:rsidRDefault="0079165C" w:rsidP="0079165C">
            <w:pPr>
              <w:pStyle w:val="GSATableHeading"/>
              <w:keepNext w:val="0"/>
              <w:keepLines w:val="0"/>
              <w:spacing w:before="40" w:after="40" w:line="240" w:lineRule="auto"/>
            </w:pPr>
            <w:r>
              <w:t>Part c</w:t>
            </w:r>
          </w:p>
        </w:tc>
        <w:tc>
          <w:tcPr>
            <w:tcW w:w="4516" w:type="pct"/>
          </w:tcPr>
          <w:p w14:paraId="045A4AD9" w14:textId="0B250AB5" w:rsidR="0079165C" w:rsidRPr="009807B9" w:rsidRDefault="0079165C" w:rsidP="0079165C">
            <w:pPr>
              <w:pStyle w:val="GSATableText"/>
              <w:spacing w:line="240" w:lineRule="auto"/>
              <w:rPr>
                <w:sz w:val="20"/>
              </w:rPr>
            </w:pPr>
            <w:r w:rsidRPr="00974881">
              <w:t>{{cm_</w:t>
            </w:r>
            <w:r>
              <w:rPr>
                <w:rFonts w:eastAsia="Times New Roman" w:cs="Calibri"/>
                <w:bCs/>
                <w:sz w:val="20"/>
              </w:rPr>
              <w:t>7_5_c</w:t>
            </w:r>
            <w:r w:rsidRPr="00974881">
              <w:t>_implementation}}</w:t>
            </w:r>
          </w:p>
        </w:tc>
      </w:tr>
    </w:tbl>
    <w:p w14:paraId="6A0F32FF" w14:textId="00A419A9" w:rsidR="0023111A" w:rsidRDefault="0023111A" w:rsidP="008A02B6">
      <w:pPr>
        <w:pStyle w:val="Heading3"/>
      </w:pPr>
      <w:bookmarkStart w:id="1669" w:name="_Toc383429695"/>
      <w:bookmarkStart w:id="1670" w:name="_Toc383444528"/>
      <w:bookmarkStart w:id="1671" w:name="_Toc385594169"/>
      <w:bookmarkStart w:id="1672" w:name="_Toc385594561"/>
      <w:bookmarkStart w:id="1673" w:name="_Toc385594949"/>
      <w:bookmarkStart w:id="1674" w:name="_Toc388620799"/>
      <w:bookmarkStart w:id="1675" w:name="_Toc449543358"/>
      <w:bookmarkStart w:id="1676" w:name="_Toc520895477"/>
      <w:bookmarkStart w:id="1677" w:name="_Toc48643689"/>
      <w:r w:rsidRPr="002C3786">
        <w:t>CM-8</w:t>
      </w:r>
      <w:r>
        <w:t xml:space="preserve"> </w:t>
      </w:r>
      <w:r w:rsidRPr="002C3786">
        <w:t xml:space="preserve">Information System Component Inventory </w:t>
      </w:r>
      <w:bookmarkEnd w:id="1669"/>
      <w:bookmarkEnd w:id="1670"/>
      <w:bookmarkEnd w:id="1671"/>
      <w:bookmarkEnd w:id="1672"/>
      <w:bookmarkEnd w:id="1673"/>
      <w:bookmarkEnd w:id="1674"/>
      <w:r>
        <w:t>(L) (M) (H)</w:t>
      </w:r>
      <w:bookmarkEnd w:id="1675"/>
      <w:bookmarkEnd w:id="1676"/>
      <w:bookmarkEnd w:id="1677"/>
    </w:p>
    <w:p w14:paraId="6424505A" w14:textId="77777777" w:rsidR="0023111A" w:rsidRPr="007C5647" w:rsidRDefault="0023111A" w:rsidP="0023111A">
      <w:pPr>
        <w:keepNext/>
        <w:rPr>
          <w:color w:val="auto"/>
        </w:rPr>
      </w:pPr>
      <w:r w:rsidRPr="007C5647">
        <w:rPr>
          <w:color w:val="auto"/>
        </w:rPr>
        <w:t>The organization:</w:t>
      </w:r>
    </w:p>
    <w:p w14:paraId="602B863A" w14:textId="77777777"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Develops and documents an inventory of information system components that: </w:t>
      </w:r>
    </w:p>
    <w:p w14:paraId="00C950BE"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Accurately reflects the current information system; </w:t>
      </w:r>
    </w:p>
    <w:p w14:paraId="462B2B31"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ncludes all components within the authorization boundary of the information system; </w:t>
      </w:r>
    </w:p>
    <w:p w14:paraId="0124CA0D"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s at the level of granularity deemed necessary for tracking and reporting; and </w:t>
      </w:r>
    </w:p>
    <w:p w14:paraId="7B680C17" w14:textId="1D56A60F"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Includes [</w:t>
      </w:r>
      <w:r w:rsidRPr="007C5647">
        <w:rPr>
          <w:rStyle w:val="GSAItalicEmphasisChar"/>
          <w:rFonts w:asciiTheme="minorHAnsi" w:hAnsiTheme="minorHAnsi" w:cstheme="minorHAnsi"/>
          <w:color w:val="auto"/>
          <w:sz w:val="22"/>
          <w:szCs w:val="22"/>
        </w:rPr>
        <w:t>Assignment: organization-defined information deemed necessary to achieve effective information system component accountability</w:t>
      </w:r>
      <w:r w:rsidR="00CD41F3">
        <w:rPr>
          <w:rStyle w:val="GSAItalicEmphasisChar"/>
          <w:rFonts w:asciiTheme="minorHAnsi" w:hAnsiTheme="minorHAnsi" w:cstheme="minorHAnsi"/>
          <w:color w:val="auto"/>
          <w:sz w:val="22"/>
          <w:szCs w:val="22"/>
        </w:rPr>
        <w:t>]</w:t>
      </w:r>
      <w:r w:rsidRPr="007C5647">
        <w:rPr>
          <w:rFonts w:asciiTheme="minorHAnsi" w:hAnsiTheme="minorHAnsi" w:cstheme="minorHAnsi"/>
          <w:color w:val="auto"/>
          <w:sz w:val="22"/>
          <w:szCs w:val="22"/>
        </w:rPr>
        <w:t xml:space="preserve">; and </w:t>
      </w:r>
    </w:p>
    <w:p w14:paraId="61A4D779" w14:textId="07D4FF96"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Reviews and updates the information system component inventory [</w:t>
      </w:r>
      <w:r w:rsidRPr="007C5647">
        <w:rPr>
          <w:rStyle w:val="GSAItalicEmphasisChar"/>
          <w:rFonts w:asciiTheme="minorHAnsi" w:hAnsiTheme="minorHAnsi" w:cstheme="minorHAnsi"/>
          <w:color w:val="auto"/>
          <w:sz w:val="22"/>
          <w:szCs w:val="22"/>
        </w:rPr>
        <w:t>FedRAMP</w:t>
      </w:r>
      <w:r w:rsidR="00062BCA">
        <w:rPr>
          <w:rStyle w:val="GSAItalicEmphasisChar"/>
          <w:rFonts w:asciiTheme="minorHAnsi" w:hAnsiTheme="minorHAnsi" w:cstheme="minorHAnsi"/>
          <w:color w:val="auto"/>
          <w:sz w:val="22"/>
          <w:szCs w:val="22"/>
        </w:rPr>
        <w:t xml:space="preserve"> </w:t>
      </w:r>
      <w:r w:rsidRPr="007C5647">
        <w:rPr>
          <w:rStyle w:val="GSAItalicEmphasisChar"/>
          <w:rFonts w:asciiTheme="minorHAnsi" w:hAnsiTheme="minorHAnsi" w:cstheme="minorHAnsi"/>
          <w:color w:val="auto"/>
          <w:sz w:val="22"/>
          <w:szCs w:val="22"/>
        </w:rPr>
        <w:t>Assignment: at least monthly</w:t>
      </w:r>
      <w:r w:rsidR="00CD41F3">
        <w:rPr>
          <w:rStyle w:val="GSAItalicEmphasisChar"/>
          <w:rFonts w:asciiTheme="minorHAnsi" w:hAnsiTheme="minorHAnsi" w:cstheme="minorHAnsi"/>
          <w:color w:val="auto"/>
          <w:sz w:val="22"/>
          <w:szCs w:val="22"/>
        </w:rPr>
        <w:t>]</w:t>
      </w:r>
      <w:r w:rsidRPr="007C5647">
        <w:rPr>
          <w:rFonts w:asciiTheme="minorHAnsi" w:hAnsiTheme="minorHAnsi" w:cstheme="minorHAnsi"/>
          <w:color w:val="auto"/>
          <w:sz w:val="22"/>
          <w:szCs w:val="22"/>
        </w:rPr>
        <w:t xml:space="preserve">. </w:t>
      </w:r>
    </w:p>
    <w:p w14:paraId="0BEB31C6"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8 Additional FedRAMP Requirements and Guidance</w:t>
      </w:r>
      <w:r w:rsidRPr="007C5647">
        <w:rPr>
          <w:rFonts w:asciiTheme="minorHAnsi" w:hAnsiTheme="minorHAnsi" w:cstheme="minorHAnsi"/>
          <w:color w:val="auto"/>
          <w:sz w:val="22"/>
          <w:szCs w:val="22"/>
        </w:rPr>
        <w:t xml:space="preserve">: </w:t>
      </w:r>
    </w:p>
    <w:p w14:paraId="58E1333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A1529B" w:rsidRPr="00860801" w14:paraId="37EFA8A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FA5CBA8" w14:textId="7A15B1F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w:t>
            </w:r>
          </w:p>
        </w:tc>
        <w:tc>
          <w:tcPr>
            <w:tcW w:w="4189" w:type="pct"/>
            <w:vAlign w:val="top"/>
            <w:hideMark/>
          </w:tcPr>
          <w:p w14:paraId="1682EDF6"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D26C138" w14:textId="77777777" w:rsidTr="00687F9E">
        <w:trPr>
          <w:jc w:val="center"/>
        </w:trPr>
        <w:tc>
          <w:tcPr>
            <w:tcW w:w="5000" w:type="pct"/>
            <w:gridSpan w:val="2"/>
            <w:hideMark/>
          </w:tcPr>
          <w:p w14:paraId="00259737" w14:textId="0440588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79165C" w:rsidRPr="00D3032A" w14:paraId="35467886" w14:textId="77777777" w:rsidTr="00687F9E">
        <w:trPr>
          <w:jc w:val="center"/>
        </w:trPr>
        <w:tc>
          <w:tcPr>
            <w:tcW w:w="5000" w:type="pct"/>
            <w:gridSpan w:val="2"/>
            <w:hideMark/>
          </w:tcPr>
          <w:p w14:paraId="12CF4994" w14:textId="3390C314"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79165C" w:rsidRPr="00D3032A" w14:paraId="3CF586E0" w14:textId="77777777" w:rsidTr="00687F9E">
        <w:trPr>
          <w:jc w:val="center"/>
        </w:trPr>
        <w:tc>
          <w:tcPr>
            <w:tcW w:w="5000" w:type="pct"/>
            <w:gridSpan w:val="2"/>
          </w:tcPr>
          <w:p w14:paraId="6B8A8AA3" w14:textId="22EB1605" w:rsidR="0079165C" w:rsidRPr="00CD41F3" w:rsidRDefault="0079165C" w:rsidP="0079165C">
            <w:pPr>
              <w:rPr>
                <w:rFonts w:eastAsia="Times New Roman" w:cs="Calibri"/>
                <w:bCs/>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79165C" w:rsidRPr="00D3032A" w14:paraId="3271A464" w14:textId="77777777" w:rsidTr="00687F9E">
        <w:trPr>
          <w:jc w:val="center"/>
        </w:trPr>
        <w:tc>
          <w:tcPr>
            <w:tcW w:w="5000" w:type="pct"/>
            <w:gridSpan w:val="2"/>
            <w:hideMark/>
          </w:tcPr>
          <w:p w14:paraId="505A4764" w14:textId="642D36C0" w:rsidR="0079165C" w:rsidRPr="00D3032A" w:rsidRDefault="0079165C" w:rsidP="0079165C">
            <w:pPr>
              <w:pStyle w:val="GSATableText"/>
              <w:spacing w:before="40" w:after="40" w:line="240" w:lineRule="auto"/>
              <w:rPr>
                <w:spacing w:val="0"/>
                <w:sz w:val="20"/>
                <w:szCs w:val="20"/>
              </w:rPr>
            </w:pPr>
            <w:r w:rsidRPr="00832EC0">
              <w:rPr>
                <w:rFonts w:eastAsia="Times New Roman" w:cs="Calibri"/>
                <w:bCs/>
                <w:spacing w:val="0"/>
                <w:kern w:val="0"/>
                <w:sz w:val="20"/>
              </w:rPr>
              <w:t>{{cm_</w:t>
            </w:r>
            <w:r>
              <w:rPr>
                <w:rFonts w:eastAsia="Times New Roman" w:cs="Calibri"/>
                <w:bCs/>
                <w:spacing w:val="0"/>
                <w:kern w:val="0"/>
                <w:sz w:val="20"/>
              </w:rPr>
              <w:t>8</w:t>
            </w:r>
            <w:r w:rsidRPr="00832EC0">
              <w:rPr>
                <w:rFonts w:eastAsia="Times New Roman" w:cs="Calibri"/>
                <w:bCs/>
                <w:spacing w:val="0"/>
                <w:kern w:val="0"/>
                <w:sz w:val="20"/>
              </w:rPr>
              <w:t>_status}}</w:t>
            </w:r>
          </w:p>
        </w:tc>
      </w:tr>
      <w:tr w:rsidR="0079165C" w:rsidRPr="00D3032A" w14:paraId="6E52190B" w14:textId="77777777" w:rsidTr="00687F9E">
        <w:trPr>
          <w:jc w:val="center"/>
        </w:trPr>
        <w:tc>
          <w:tcPr>
            <w:tcW w:w="5000" w:type="pct"/>
            <w:gridSpan w:val="2"/>
            <w:hideMark/>
          </w:tcPr>
          <w:p w14:paraId="4AC1226A" w14:textId="5622D71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8</w:t>
            </w:r>
            <w:r w:rsidRPr="00832EC0">
              <w:rPr>
                <w:spacing w:val="0"/>
                <w:sz w:val="20"/>
                <w:szCs w:val="20"/>
              </w:rPr>
              <w:t>_origination}}</w:t>
            </w:r>
          </w:p>
        </w:tc>
      </w:tr>
    </w:tbl>
    <w:p w14:paraId="7EB9AEC3"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8A220C" w:rsidRPr="00D167EF" w14:paraId="39E5CDE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E9EB72B" w14:textId="0F519A20" w:rsidR="008A220C" w:rsidRPr="00D167EF" w:rsidRDefault="008A220C" w:rsidP="006A3471">
            <w:pPr>
              <w:pStyle w:val="GSATableHeading"/>
              <w:keepNext w:val="0"/>
              <w:keepLines w:val="0"/>
              <w:spacing w:before="40" w:after="40" w:line="240" w:lineRule="auto"/>
              <w:rPr>
                <w:rFonts w:asciiTheme="majorHAnsi" w:hAnsiTheme="majorHAnsi"/>
              </w:rPr>
            </w:pPr>
            <w:r>
              <w:rPr>
                <w:rFonts w:asciiTheme="majorHAnsi" w:hAnsiTheme="majorHAnsi"/>
              </w:rPr>
              <w:t>CM-8</w:t>
            </w:r>
            <w:r w:rsidRPr="00D167EF">
              <w:rPr>
                <w:rFonts w:asciiTheme="majorHAnsi" w:hAnsiTheme="majorHAnsi"/>
              </w:rPr>
              <w:t xml:space="preserve"> What is the solution and how is it implemented?</w:t>
            </w:r>
          </w:p>
        </w:tc>
      </w:tr>
      <w:tr w:rsidR="0079165C" w14:paraId="5C7B4FFA" w14:textId="77777777" w:rsidTr="006A3471">
        <w:trPr>
          <w:jc w:val="center"/>
        </w:trPr>
        <w:tc>
          <w:tcPr>
            <w:tcW w:w="484" w:type="pct"/>
            <w:shd w:val="clear" w:color="auto" w:fill="C4D3EF" w:themeFill="accent5" w:themeFillTint="33"/>
            <w:hideMark/>
          </w:tcPr>
          <w:p w14:paraId="401801BC" w14:textId="77777777" w:rsidR="0079165C" w:rsidRDefault="0079165C" w:rsidP="0079165C">
            <w:pPr>
              <w:pStyle w:val="GSATableHeading"/>
              <w:keepNext w:val="0"/>
              <w:keepLines w:val="0"/>
              <w:spacing w:before="40" w:after="40" w:line="240" w:lineRule="auto"/>
            </w:pPr>
            <w:r>
              <w:t>Part a</w:t>
            </w:r>
          </w:p>
        </w:tc>
        <w:tc>
          <w:tcPr>
            <w:tcW w:w="4516" w:type="pct"/>
          </w:tcPr>
          <w:p w14:paraId="740770B2" w14:textId="43055CF6" w:rsidR="0079165C" w:rsidRPr="009807B9" w:rsidRDefault="0079165C" w:rsidP="0079165C">
            <w:pPr>
              <w:pStyle w:val="GSATableText"/>
              <w:spacing w:line="240" w:lineRule="auto"/>
              <w:rPr>
                <w:sz w:val="20"/>
              </w:rPr>
            </w:pPr>
            <w:r w:rsidRPr="001B0C16">
              <w:t>{{cm_</w:t>
            </w:r>
            <w:r>
              <w:t>8_a</w:t>
            </w:r>
            <w:r w:rsidRPr="001B0C16">
              <w:t>_implementation}}</w:t>
            </w:r>
          </w:p>
        </w:tc>
      </w:tr>
      <w:tr w:rsidR="0079165C" w14:paraId="2F1E02F4" w14:textId="77777777" w:rsidTr="006A3471">
        <w:trPr>
          <w:jc w:val="center"/>
        </w:trPr>
        <w:tc>
          <w:tcPr>
            <w:tcW w:w="484" w:type="pct"/>
            <w:shd w:val="clear" w:color="auto" w:fill="C4D3EF" w:themeFill="accent5" w:themeFillTint="33"/>
            <w:hideMark/>
          </w:tcPr>
          <w:p w14:paraId="01B818A5" w14:textId="77777777" w:rsidR="0079165C" w:rsidRDefault="0079165C" w:rsidP="0079165C">
            <w:pPr>
              <w:pStyle w:val="GSATableHeading"/>
              <w:keepNext w:val="0"/>
              <w:keepLines w:val="0"/>
              <w:spacing w:before="40" w:after="40" w:line="240" w:lineRule="auto"/>
            </w:pPr>
            <w:r>
              <w:t>Part b</w:t>
            </w:r>
          </w:p>
        </w:tc>
        <w:tc>
          <w:tcPr>
            <w:tcW w:w="4516" w:type="pct"/>
          </w:tcPr>
          <w:p w14:paraId="0E9617DC" w14:textId="14DCE086" w:rsidR="0079165C" w:rsidRPr="009807B9" w:rsidRDefault="0079165C" w:rsidP="0079165C">
            <w:pPr>
              <w:pStyle w:val="GSATableText"/>
              <w:spacing w:line="240" w:lineRule="auto"/>
              <w:rPr>
                <w:sz w:val="20"/>
              </w:rPr>
            </w:pPr>
            <w:r w:rsidRPr="001B0C16">
              <w:t>{{cm_</w:t>
            </w:r>
            <w:r>
              <w:t>8_b</w:t>
            </w:r>
            <w:r w:rsidRPr="001B0C16">
              <w:t>_implementation}}</w:t>
            </w:r>
          </w:p>
        </w:tc>
      </w:tr>
    </w:tbl>
    <w:p w14:paraId="0A901B04" w14:textId="77777777" w:rsidR="0023111A" w:rsidRDefault="0023111A" w:rsidP="008A02B6">
      <w:pPr>
        <w:pStyle w:val="Heading4"/>
        <w:numPr>
          <w:ilvl w:val="0"/>
          <w:numId w:val="0"/>
        </w:numPr>
      </w:pPr>
      <w:bookmarkStart w:id="1678" w:name="_Toc383433296"/>
      <w:bookmarkStart w:id="1679" w:name="_Toc383444529"/>
      <w:bookmarkStart w:id="1680" w:name="_Toc383429697"/>
      <w:bookmarkStart w:id="1681" w:name="_Toc383433297"/>
      <w:bookmarkStart w:id="1682" w:name="_Toc383444530"/>
      <w:bookmarkStart w:id="1683" w:name="_Toc385594170"/>
      <w:bookmarkStart w:id="1684" w:name="_Toc385594562"/>
      <w:bookmarkStart w:id="1685" w:name="_Toc385594950"/>
      <w:bookmarkStart w:id="1686" w:name="_Toc388620800"/>
      <w:bookmarkStart w:id="1687" w:name="_Toc520895478"/>
      <w:bookmarkStart w:id="1688" w:name="_Toc48643690"/>
      <w:bookmarkEnd w:id="1678"/>
      <w:bookmarkEnd w:id="1679"/>
      <w:r w:rsidRPr="002C3786">
        <w:t>CM-8 (1)</w:t>
      </w:r>
      <w:r>
        <w:t xml:space="preserve"> </w:t>
      </w:r>
      <w:r w:rsidRPr="002C3786">
        <w:t xml:space="preserve">Control Enhancement </w:t>
      </w:r>
      <w:bookmarkEnd w:id="1680"/>
      <w:bookmarkEnd w:id="1681"/>
      <w:bookmarkEnd w:id="1682"/>
      <w:bookmarkEnd w:id="1683"/>
      <w:bookmarkEnd w:id="1684"/>
      <w:bookmarkEnd w:id="1685"/>
      <w:bookmarkEnd w:id="1686"/>
      <w:r>
        <w:t>(M) (H)</w:t>
      </w:r>
      <w:bookmarkEnd w:id="1687"/>
      <w:bookmarkEnd w:id="1688"/>
    </w:p>
    <w:p w14:paraId="55690D77" w14:textId="280B94D8" w:rsidR="0023111A" w:rsidRDefault="0023111A" w:rsidP="0023111A">
      <w:pPr>
        <w:rPr>
          <w:color w:val="auto"/>
        </w:rPr>
      </w:pPr>
      <w:r w:rsidRPr="007C5647">
        <w:rPr>
          <w:color w:val="auto"/>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A1529B" w:rsidRPr="00860801" w14:paraId="01890FDB"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181B42E" w14:textId="7C499324"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E402D8">
              <w:rPr>
                <w:rFonts w:asciiTheme="majorHAnsi" w:hAnsiTheme="majorHAnsi"/>
                <w:b/>
                <w:szCs w:val="20"/>
              </w:rPr>
              <w:t>8 (1)</w:t>
            </w:r>
          </w:p>
        </w:tc>
        <w:tc>
          <w:tcPr>
            <w:tcW w:w="4189" w:type="pct"/>
            <w:vAlign w:val="top"/>
            <w:hideMark/>
          </w:tcPr>
          <w:p w14:paraId="47EA45EA"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3A8F00F" w14:textId="77777777" w:rsidTr="00687F9E">
        <w:trPr>
          <w:jc w:val="center"/>
        </w:trPr>
        <w:tc>
          <w:tcPr>
            <w:tcW w:w="5000" w:type="pct"/>
            <w:gridSpan w:val="2"/>
            <w:hideMark/>
          </w:tcPr>
          <w:p w14:paraId="023202FA" w14:textId="23FD2ECE"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79165C" w:rsidRPr="00D3032A" w14:paraId="44494147" w14:textId="77777777" w:rsidTr="00687F9E">
        <w:trPr>
          <w:jc w:val="center"/>
        </w:trPr>
        <w:tc>
          <w:tcPr>
            <w:tcW w:w="5000" w:type="pct"/>
            <w:gridSpan w:val="2"/>
            <w:hideMark/>
          </w:tcPr>
          <w:p w14:paraId="40638099" w14:textId="359A5BF0" w:rsidR="0079165C" w:rsidRPr="00D3032A" w:rsidRDefault="0079165C" w:rsidP="0079165C">
            <w:pPr>
              <w:pStyle w:val="GSATableText"/>
              <w:spacing w:before="40" w:after="40" w:line="240" w:lineRule="auto"/>
              <w:rPr>
                <w:spacing w:val="0"/>
                <w:sz w:val="20"/>
                <w:szCs w:val="20"/>
              </w:rPr>
            </w:pPr>
            <w:r w:rsidRPr="00832EC0">
              <w:rPr>
                <w:spacing w:val="0"/>
                <w:sz w:val="20"/>
                <w:szCs w:val="20"/>
              </w:rPr>
              <w:lastRenderedPageBreak/>
              <w:t>{{cm_</w:t>
            </w:r>
            <w:r>
              <w:rPr>
                <w:rFonts w:eastAsia="Times New Roman" w:cs="Calibri"/>
                <w:bCs/>
                <w:sz w:val="20"/>
              </w:rPr>
              <w:t>8_1</w:t>
            </w:r>
            <w:r w:rsidRPr="00832EC0">
              <w:rPr>
                <w:spacing w:val="0"/>
                <w:sz w:val="20"/>
                <w:szCs w:val="20"/>
              </w:rPr>
              <w:t>_status}}</w:t>
            </w:r>
          </w:p>
        </w:tc>
      </w:tr>
      <w:tr w:rsidR="0079165C" w:rsidRPr="00D3032A" w14:paraId="3A8AD56D" w14:textId="77777777" w:rsidTr="00687F9E">
        <w:trPr>
          <w:jc w:val="center"/>
        </w:trPr>
        <w:tc>
          <w:tcPr>
            <w:tcW w:w="5000" w:type="pct"/>
            <w:gridSpan w:val="2"/>
            <w:hideMark/>
          </w:tcPr>
          <w:p w14:paraId="4F2E33EC" w14:textId="11A34715"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1_</w:t>
            </w:r>
            <w:r w:rsidRPr="00832EC0">
              <w:rPr>
                <w:spacing w:val="0"/>
                <w:sz w:val="20"/>
                <w:szCs w:val="20"/>
              </w:rPr>
              <w:t>origination}}</w:t>
            </w:r>
          </w:p>
        </w:tc>
      </w:tr>
    </w:tbl>
    <w:p w14:paraId="34726B99"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D80E12" w14:paraId="5D9238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CB6297" w14:textId="691E5495"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8 (1)</w:t>
            </w:r>
            <w:r w:rsidRPr="00D80E12">
              <w:rPr>
                <w:rFonts w:asciiTheme="majorHAnsi" w:hAnsiTheme="majorHAnsi"/>
              </w:rPr>
              <w:t xml:space="preserve"> What is the solution and how is it implemented?</w:t>
            </w:r>
          </w:p>
        </w:tc>
      </w:tr>
      <w:tr w:rsidR="000351B4" w14:paraId="0EBC69B7" w14:textId="77777777" w:rsidTr="006A3471">
        <w:trPr>
          <w:jc w:val="center"/>
        </w:trPr>
        <w:tc>
          <w:tcPr>
            <w:tcW w:w="5000" w:type="pct"/>
          </w:tcPr>
          <w:p w14:paraId="4DA003BE" w14:textId="675078B6" w:rsidR="000351B4" w:rsidRPr="00D61FF5" w:rsidRDefault="0079165C" w:rsidP="003751EB">
            <w:pPr>
              <w:pStyle w:val="GSATableText"/>
              <w:spacing w:line="240" w:lineRule="auto"/>
              <w:rPr>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68A445B3" w14:textId="77777777" w:rsidR="0023111A" w:rsidRPr="00D85DB4" w:rsidRDefault="0023111A" w:rsidP="008A02B6">
      <w:pPr>
        <w:pStyle w:val="Heading4"/>
        <w:numPr>
          <w:ilvl w:val="0"/>
          <w:numId w:val="0"/>
        </w:numPr>
        <w:rPr>
          <w:highlight w:val="yellow"/>
        </w:rPr>
      </w:pPr>
      <w:bookmarkStart w:id="1689" w:name="_Toc520895479"/>
      <w:bookmarkStart w:id="1690" w:name="_Toc48643691"/>
      <w:bookmarkStart w:id="1691" w:name="_Toc383429698"/>
      <w:bookmarkStart w:id="1692" w:name="_Toc383433298"/>
      <w:bookmarkStart w:id="1693" w:name="_Toc383444531"/>
      <w:bookmarkStart w:id="1694" w:name="_Toc385594172"/>
      <w:bookmarkStart w:id="1695" w:name="_Toc385594564"/>
      <w:bookmarkStart w:id="1696" w:name="_Toc385594952"/>
      <w:bookmarkStart w:id="1697" w:name="_Toc388620801"/>
      <w:r w:rsidRPr="00D85DB4">
        <w:t>CM-8 (2) Control Enhancement (H)</w:t>
      </w:r>
      <w:bookmarkEnd w:id="1689"/>
      <w:bookmarkEnd w:id="1690"/>
    </w:p>
    <w:p w14:paraId="0112E1D7" w14:textId="77777777" w:rsidR="0023111A" w:rsidRPr="00D85DB4" w:rsidRDefault="0023111A" w:rsidP="0023111A">
      <w:pPr>
        <w:rPr>
          <w:color w:val="auto"/>
          <w:highlight w:val="yellow"/>
        </w:rPr>
      </w:pPr>
      <w:r w:rsidRPr="00D85DB4">
        <w:rPr>
          <w:color w:val="auto"/>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E402D8" w:rsidRPr="00921FB9" w14:paraId="4B932B99"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98DFFF" w14:textId="54EA92B0" w:rsidR="00E402D8" w:rsidRPr="00D85DB4" w:rsidRDefault="00E402D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8 (2)</w:t>
            </w:r>
          </w:p>
        </w:tc>
        <w:tc>
          <w:tcPr>
            <w:tcW w:w="4189" w:type="pct"/>
            <w:vAlign w:val="top"/>
            <w:hideMark/>
          </w:tcPr>
          <w:p w14:paraId="62D61FE9" w14:textId="77777777" w:rsidR="00E402D8" w:rsidRPr="00D85DB4" w:rsidRDefault="00E402D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921FB9" w14:paraId="5AE35888" w14:textId="77777777" w:rsidTr="00687F9E">
        <w:trPr>
          <w:jc w:val="center"/>
        </w:trPr>
        <w:tc>
          <w:tcPr>
            <w:tcW w:w="5000" w:type="pct"/>
            <w:gridSpan w:val="2"/>
            <w:hideMark/>
          </w:tcPr>
          <w:p w14:paraId="67FC7362" w14:textId="5EA520AE"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79165C" w:rsidRPr="00921FB9" w14:paraId="38CC9C86" w14:textId="77777777" w:rsidTr="00687F9E">
        <w:trPr>
          <w:jc w:val="center"/>
        </w:trPr>
        <w:tc>
          <w:tcPr>
            <w:tcW w:w="5000" w:type="pct"/>
            <w:gridSpan w:val="2"/>
            <w:hideMark/>
          </w:tcPr>
          <w:p w14:paraId="1A0B2664" w14:textId="7DC5C726"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79165C" w:rsidRPr="00921FB9" w14:paraId="630998A4" w14:textId="77777777" w:rsidTr="00687F9E">
        <w:trPr>
          <w:jc w:val="center"/>
        </w:trPr>
        <w:tc>
          <w:tcPr>
            <w:tcW w:w="5000" w:type="pct"/>
            <w:gridSpan w:val="2"/>
            <w:hideMark/>
          </w:tcPr>
          <w:p w14:paraId="6431BC17" w14:textId="3FEAB869"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194D86F4"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921FB9" w14:paraId="0FB1E76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E51060" w14:textId="3B794DCA"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8 (2) What is the solution and how is it implemented?</w:t>
            </w:r>
          </w:p>
        </w:tc>
      </w:tr>
      <w:tr w:rsidR="00D91465" w14:paraId="2692A602" w14:textId="77777777" w:rsidTr="006A3471">
        <w:trPr>
          <w:jc w:val="center"/>
        </w:trPr>
        <w:tc>
          <w:tcPr>
            <w:tcW w:w="5000" w:type="pct"/>
          </w:tcPr>
          <w:p w14:paraId="37071A8F" w14:textId="2AEAC285" w:rsidR="00D91465" w:rsidRPr="00D61FF5" w:rsidRDefault="0079165C" w:rsidP="003751EB">
            <w:pPr>
              <w:pStyle w:val="GSATableText"/>
              <w:spacing w:line="240" w:lineRule="auto"/>
              <w:rPr>
                <w:sz w:val="20"/>
              </w:rPr>
            </w:pPr>
            <w:r w:rsidRPr="004A1F1C">
              <w:rPr>
                <w:rFonts w:eastAsia="Times New Roman" w:cs="Calibri"/>
                <w:bCs/>
                <w:sz w:val="20"/>
              </w:rPr>
              <w:t>{{cm_8_2_implementation}}</w:t>
            </w:r>
          </w:p>
        </w:tc>
      </w:tr>
    </w:tbl>
    <w:p w14:paraId="0FE83850" w14:textId="77777777" w:rsidR="0023111A" w:rsidRDefault="0023111A" w:rsidP="008A02B6">
      <w:pPr>
        <w:pStyle w:val="Heading4"/>
        <w:numPr>
          <w:ilvl w:val="0"/>
          <w:numId w:val="0"/>
        </w:numPr>
      </w:pPr>
      <w:bookmarkStart w:id="1698" w:name="_Toc520895480"/>
      <w:bookmarkStart w:id="1699" w:name="_Toc48643692"/>
      <w:r w:rsidRPr="002C3786">
        <w:t>CM-8 (3)</w:t>
      </w:r>
      <w:r>
        <w:t xml:space="preserve"> </w:t>
      </w:r>
      <w:r w:rsidRPr="002C3786">
        <w:t xml:space="preserve">Control Enhancement </w:t>
      </w:r>
      <w:bookmarkEnd w:id="1691"/>
      <w:bookmarkEnd w:id="1692"/>
      <w:bookmarkEnd w:id="1693"/>
      <w:bookmarkEnd w:id="1694"/>
      <w:bookmarkEnd w:id="1695"/>
      <w:bookmarkEnd w:id="1696"/>
      <w:bookmarkEnd w:id="1697"/>
      <w:r>
        <w:t>(M) (H)</w:t>
      </w:r>
      <w:bookmarkEnd w:id="1698"/>
      <w:bookmarkEnd w:id="1699"/>
    </w:p>
    <w:p w14:paraId="5AC51CFE" w14:textId="77777777" w:rsidR="0023111A" w:rsidRPr="007C5647" w:rsidRDefault="0023111A" w:rsidP="0023111A">
      <w:pPr>
        <w:keepNext/>
        <w:rPr>
          <w:color w:val="auto"/>
        </w:rPr>
      </w:pPr>
      <w:r w:rsidRPr="007C5647">
        <w:rPr>
          <w:color w:val="auto"/>
        </w:rPr>
        <w:t>The organization:</w:t>
      </w:r>
    </w:p>
    <w:p w14:paraId="56F6247F" w14:textId="07C7A7DC"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Employs automated mechanisms [</w:t>
      </w:r>
      <w:r w:rsidRPr="007C5647">
        <w:rPr>
          <w:rStyle w:val="GSAItalicEmphasisChar"/>
          <w:rFonts w:asciiTheme="minorHAnsi" w:hAnsiTheme="minorHAnsi" w:cstheme="minorHAnsi"/>
          <w:color w:val="auto"/>
          <w:sz w:val="22"/>
        </w:rPr>
        <w:t>FedRAMP Assignment: Continuously, using automated mechanisms with a maximum five-minute delay in detection</w:t>
      </w:r>
      <w:r w:rsidR="00F12BBD" w:rsidRPr="007C5647">
        <w:rPr>
          <w:rFonts w:asciiTheme="minorHAnsi" w:hAnsiTheme="minorHAnsi" w:cstheme="minorHAnsi"/>
          <w:color w:val="auto"/>
          <w:sz w:val="22"/>
        </w:rPr>
        <w:t>]</w:t>
      </w:r>
      <w:r w:rsidRPr="007C5647">
        <w:rPr>
          <w:rFonts w:asciiTheme="minorHAnsi" w:hAnsiTheme="minorHAnsi" w:cstheme="minorHAnsi"/>
          <w:color w:val="auto"/>
          <w:sz w:val="22"/>
        </w:rPr>
        <w:t xml:space="preserve"> to detect the presence of unauthorized hardware, software, and firmware components within the information system; and </w:t>
      </w:r>
    </w:p>
    <w:p w14:paraId="3BE30F61" w14:textId="6C898F6F"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Takes the following actions when unauthorized components are detected: [</w:t>
      </w:r>
      <w:r w:rsidRPr="007C5647">
        <w:rPr>
          <w:rStyle w:val="GSAItalicEmphasisChar"/>
          <w:rFonts w:asciiTheme="minorHAnsi" w:hAnsiTheme="minorHAnsi" w:cstheme="minorHAnsi"/>
          <w:color w:val="auto"/>
          <w:sz w:val="22"/>
        </w:rPr>
        <w:t xml:space="preserve">Selection (one or more): disables network access by such components; isolates the components; notifies </w:t>
      </w: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E402D8" w:rsidRPr="00860801" w14:paraId="57D2AA4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7CAB6EA" w14:textId="7C550680"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 (3)</w:t>
            </w:r>
          </w:p>
        </w:tc>
        <w:tc>
          <w:tcPr>
            <w:tcW w:w="4189" w:type="pct"/>
            <w:vAlign w:val="top"/>
            <w:hideMark/>
          </w:tcPr>
          <w:p w14:paraId="76D80206" w14:textId="77777777"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A0C4D42" w14:textId="77777777" w:rsidTr="00687F9E">
        <w:trPr>
          <w:jc w:val="center"/>
        </w:trPr>
        <w:tc>
          <w:tcPr>
            <w:tcW w:w="5000" w:type="pct"/>
            <w:gridSpan w:val="2"/>
            <w:hideMark/>
          </w:tcPr>
          <w:p w14:paraId="47DB1047" w14:textId="1B7888E4"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79165C" w:rsidRPr="00D3032A" w14:paraId="6D4C099D" w14:textId="77777777" w:rsidTr="00687F9E">
        <w:trPr>
          <w:jc w:val="center"/>
        </w:trPr>
        <w:tc>
          <w:tcPr>
            <w:tcW w:w="5000" w:type="pct"/>
            <w:gridSpan w:val="2"/>
            <w:hideMark/>
          </w:tcPr>
          <w:p w14:paraId="04FCB22D" w14:textId="75B674A9" w:rsidR="0079165C" w:rsidRPr="002C0D4A" w:rsidRDefault="0079165C" w:rsidP="0079165C">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79165C" w:rsidRPr="00D3032A" w14:paraId="0BB7A930" w14:textId="77777777" w:rsidTr="00687F9E">
        <w:trPr>
          <w:jc w:val="center"/>
        </w:trPr>
        <w:tc>
          <w:tcPr>
            <w:tcW w:w="5000" w:type="pct"/>
            <w:gridSpan w:val="2"/>
          </w:tcPr>
          <w:p w14:paraId="1919BEC1" w14:textId="537803A4" w:rsidR="0079165C" w:rsidRPr="00CD41F3" w:rsidRDefault="0079165C" w:rsidP="0079165C">
            <w:pPr>
              <w:rPr>
                <w:rFonts w:eastAsia="Times New Roman" w:cs="Calibri"/>
                <w:bCs/>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79165C" w:rsidRPr="00D3032A" w14:paraId="25E4ECA0" w14:textId="77777777" w:rsidTr="00687F9E">
        <w:trPr>
          <w:jc w:val="center"/>
        </w:trPr>
        <w:tc>
          <w:tcPr>
            <w:tcW w:w="5000" w:type="pct"/>
            <w:gridSpan w:val="2"/>
            <w:hideMark/>
          </w:tcPr>
          <w:p w14:paraId="033BBD97" w14:textId="4BD31AB1"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3</w:t>
            </w:r>
            <w:r w:rsidRPr="00832EC0">
              <w:rPr>
                <w:spacing w:val="0"/>
                <w:sz w:val="20"/>
                <w:szCs w:val="20"/>
              </w:rPr>
              <w:t>_status}}</w:t>
            </w:r>
          </w:p>
        </w:tc>
      </w:tr>
      <w:tr w:rsidR="0079165C" w:rsidRPr="00D3032A" w14:paraId="42AD77F7" w14:textId="77777777" w:rsidTr="00687F9E">
        <w:trPr>
          <w:jc w:val="center"/>
        </w:trPr>
        <w:tc>
          <w:tcPr>
            <w:tcW w:w="5000" w:type="pct"/>
            <w:gridSpan w:val="2"/>
            <w:hideMark/>
          </w:tcPr>
          <w:p w14:paraId="13DDE52C" w14:textId="63B76984"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3</w:t>
            </w:r>
            <w:r w:rsidRPr="00832EC0">
              <w:rPr>
                <w:spacing w:val="0"/>
                <w:sz w:val="20"/>
                <w:szCs w:val="20"/>
              </w:rPr>
              <w:t>_origination}}</w:t>
            </w:r>
          </w:p>
        </w:tc>
      </w:tr>
    </w:tbl>
    <w:p w14:paraId="2B10C96B"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E84931" w:rsidRPr="00D167EF" w14:paraId="79E3A6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5B3B2EB" w14:textId="33666868" w:rsidR="00E84931" w:rsidRPr="00D167EF" w:rsidRDefault="00E84931"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M-8 (3)</w:t>
            </w:r>
            <w:r w:rsidRPr="00D167EF">
              <w:rPr>
                <w:rFonts w:asciiTheme="majorHAnsi" w:hAnsiTheme="majorHAnsi"/>
              </w:rPr>
              <w:t xml:space="preserve"> What is the solution and how is it implemented?</w:t>
            </w:r>
          </w:p>
        </w:tc>
      </w:tr>
      <w:tr w:rsidR="0079165C" w14:paraId="799E0C93" w14:textId="77777777" w:rsidTr="006A3471">
        <w:trPr>
          <w:jc w:val="center"/>
        </w:trPr>
        <w:tc>
          <w:tcPr>
            <w:tcW w:w="484" w:type="pct"/>
            <w:shd w:val="clear" w:color="auto" w:fill="C4D3EF" w:themeFill="accent5" w:themeFillTint="33"/>
            <w:hideMark/>
          </w:tcPr>
          <w:p w14:paraId="2D86DB56" w14:textId="77777777" w:rsidR="0079165C" w:rsidRDefault="0079165C" w:rsidP="0079165C">
            <w:pPr>
              <w:pStyle w:val="GSATableHeading"/>
              <w:keepNext w:val="0"/>
              <w:keepLines w:val="0"/>
              <w:spacing w:before="40" w:after="40" w:line="240" w:lineRule="auto"/>
            </w:pPr>
            <w:r>
              <w:t>Part a</w:t>
            </w:r>
          </w:p>
        </w:tc>
        <w:tc>
          <w:tcPr>
            <w:tcW w:w="4516" w:type="pct"/>
          </w:tcPr>
          <w:p w14:paraId="29994FFB" w14:textId="33CE8A17" w:rsidR="0079165C" w:rsidRPr="00333636" w:rsidRDefault="0079165C" w:rsidP="0079165C">
            <w:pPr>
              <w:spacing w:before="0" w:after="0"/>
              <w:rPr>
                <w:rFonts w:eastAsia="Times New Roman" w:cs="Calibri"/>
                <w:bCs/>
                <w:sz w:val="20"/>
              </w:rPr>
            </w:pPr>
            <w:r w:rsidRPr="00F36D5F">
              <w:t>{{cm_</w:t>
            </w:r>
            <w:r>
              <w:rPr>
                <w:rFonts w:eastAsia="Times New Roman" w:cs="Calibri"/>
                <w:bCs/>
                <w:sz w:val="20"/>
              </w:rPr>
              <w:t>8_3_a</w:t>
            </w:r>
            <w:r w:rsidRPr="00F36D5F">
              <w:t>_implementation}}</w:t>
            </w:r>
          </w:p>
        </w:tc>
      </w:tr>
      <w:tr w:rsidR="0079165C" w14:paraId="21E67DE7" w14:textId="77777777" w:rsidTr="006A3471">
        <w:trPr>
          <w:jc w:val="center"/>
        </w:trPr>
        <w:tc>
          <w:tcPr>
            <w:tcW w:w="484" w:type="pct"/>
            <w:shd w:val="clear" w:color="auto" w:fill="C4D3EF" w:themeFill="accent5" w:themeFillTint="33"/>
            <w:hideMark/>
          </w:tcPr>
          <w:p w14:paraId="3F554CAD" w14:textId="77777777" w:rsidR="0079165C" w:rsidRDefault="0079165C" w:rsidP="0079165C">
            <w:pPr>
              <w:pStyle w:val="GSATableHeading"/>
              <w:keepNext w:val="0"/>
              <w:keepLines w:val="0"/>
              <w:spacing w:before="40" w:after="40" w:line="240" w:lineRule="auto"/>
            </w:pPr>
            <w:r>
              <w:t>Part b</w:t>
            </w:r>
          </w:p>
        </w:tc>
        <w:tc>
          <w:tcPr>
            <w:tcW w:w="4516" w:type="pct"/>
          </w:tcPr>
          <w:p w14:paraId="466B6AA1" w14:textId="79E7FC34" w:rsidR="0079165C" w:rsidRPr="009807B9" w:rsidRDefault="0079165C" w:rsidP="0079165C">
            <w:pPr>
              <w:pStyle w:val="GSATableText"/>
              <w:spacing w:line="240" w:lineRule="auto"/>
              <w:rPr>
                <w:sz w:val="20"/>
              </w:rPr>
            </w:pPr>
            <w:r w:rsidRPr="00F36D5F">
              <w:t>{{cm</w:t>
            </w:r>
            <w:r>
              <w:t>_</w:t>
            </w:r>
            <w:r>
              <w:rPr>
                <w:rFonts w:eastAsia="Times New Roman" w:cs="Calibri"/>
                <w:bCs/>
                <w:sz w:val="20"/>
              </w:rPr>
              <w:t>8_3</w:t>
            </w:r>
            <w:r w:rsidRPr="00F36D5F">
              <w:t>_</w:t>
            </w:r>
            <w:r>
              <w:t>b</w:t>
            </w:r>
            <w:r w:rsidRPr="00F36D5F">
              <w:t>_implementation}}</w:t>
            </w:r>
          </w:p>
        </w:tc>
      </w:tr>
    </w:tbl>
    <w:p w14:paraId="532D322C" w14:textId="77777777" w:rsidR="0023111A" w:rsidRPr="00D85DB4" w:rsidRDefault="0023111A" w:rsidP="008A02B6">
      <w:pPr>
        <w:pStyle w:val="Heading4"/>
        <w:numPr>
          <w:ilvl w:val="0"/>
          <w:numId w:val="0"/>
        </w:numPr>
        <w:rPr>
          <w:highlight w:val="yellow"/>
        </w:rPr>
      </w:pPr>
      <w:bookmarkStart w:id="1700" w:name="_Toc520895481"/>
      <w:bookmarkStart w:id="1701" w:name="_Toc48643693"/>
      <w:r w:rsidRPr="00D85DB4">
        <w:t>CM-8 (4) Control Enhancement (H)</w:t>
      </w:r>
      <w:bookmarkEnd w:id="1700"/>
      <w:bookmarkEnd w:id="1701"/>
    </w:p>
    <w:p w14:paraId="07EA9A08" w14:textId="77777777" w:rsidR="0023111A" w:rsidRDefault="0023111A" w:rsidP="0023111A">
      <w:pPr>
        <w:rPr>
          <w:color w:val="auto"/>
        </w:rPr>
      </w:pPr>
      <w:r w:rsidRPr="00D85DB4">
        <w:rPr>
          <w:color w:val="auto"/>
        </w:rPr>
        <w:t>The organization includes in the information system component inventory information, a means for identifying by [</w:t>
      </w:r>
      <w:r w:rsidRPr="00185FA4">
        <w:rPr>
          <w:rStyle w:val="GSAItalicEmphasisChar"/>
          <w:rFonts w:asciiTheme="minorHAnsi" w:hAnsiTheme="minorHAnsi" w:cstheme="minorHAnsi"/>
          <w:color w:val="auto"/>
        </w:rPr>
        <w:t>Selection (one or more): name;</w:t>
      </w:r>
      <w:r w:rsidRPr="00185FA4">
        <w:rPr>
          <w:rFonts w:asciiTheme="minorHAnsi" w:hAnsiTheme="minorHAnsi" w:cstheme="minorHAnsi"/>
          <w:color w:val="auto"/>
        </w:rPr>
        <w:t xml:space="preserve"> [</w:t>
      </w:r>
      <w:r w:rsidRPr="00185FA4">
        <w:rPr>
          <w:rStyle w:val="GSAItalicEmphasisChar"/>
          <w:rFonts w:asciiTheme="minorHAnsi" w:hAnsiTheme="minorHAnsi" w:cstheme="minorHAnsi"/>
          <w:color w:val="auto"/>
        </w:rPr>
        <w:t>FedRAMP Assignment: position and role</w:t>
      </w:r>
      <w:r w:rsidRPr="00185FA4">
        <w:rPr>
          <w:rFonts w:asciiTheme="minorHAnsi" w:hAnsiTheme="minorHAnsi" w:cstheme="minorHAnsi"/>
          <w:color w:val="auto"/>
        </w:rPr>
        <w:t>]</w:t>
      </w:r>
      <w:r w:rsidRPr="00D85DB4">
        <w:rPr>
          <w:color w:val="auto"/>
        </w:rPr>
        <w:t>], individuals responsible/accountable for administering those components.</w:t>
      </w:r>
    </w:p>
    <w:p w14:paraId="2F8A5196" w14:textId="77777777" w:rsidR="00CD41F3" w:rsidRPr="00D85DB4" w:rsidRDefault="00CD41F3" w:rsidP="0023111A">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D24A07" w:rsidRPr="00860801" w14:paraId="2DE4F1B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279E3C" w14:textId="7218A063" w:rsidR="00D24A07" w:rsidRPr="00D85DB4" w:rsidRDefault="00D24A0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8 (4)</w:t>
            </w:r>
          </w:p>
        </w:tc>
        <w:tc>
          <w:tcPr>
            <w:tcW w:w="4189" w:type="pct"/>
            <w:vAlign w:val="top"/>
            <w:hideMark/>
          </w:tcPr>
          <w:p w14:paraId="60EE37F1" w14:textId="77777777" w:rsidR="00D24A07" w:rsidRPr="00D85DB4" w:rsidRDefault="00D24A0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51ACF85F" w14:textId="77777777" w:rsidTr="00687F9E">
        <w:trPr>
          <w:jc w:val="center"/>
        </w:trPr>
        <w:tc>
          <w:tcPr>
            <w:tcW w:w="5000" w:type="pct"/>
            <w:gridSpan w:val="2"/>
            <w:hideMark/>
          </w:tcPr>
          <w:p w14:paraId="4319D92A" w14:textId="035DA471"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79165C" w:rsidRPr="00D3032A" w14:paraId="589CDC04" w14:textId="77777777" w:rsidTr="00687F9E">
        <w:trPr>
          <w:jc w:val="center"/>
        </w:trPr>
        <w:tc>
          <w:tcPr>
            <w:tcW w:w="5000" w:type="pct"/>
            <w:gridSpan w:val="2"/>
            <w:hideMark/>
          </w:tcPr>
          <w:p w14:paraId="73C145BA" w14:textId="7D1D7DFF"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eastAsiaTheme="minorEastAsia" w:hAnsiTheme="minorHAnsi" w:cstheme="minorBidi"/>
                <w:sz w:val="20"/>
                <w:szCs w:val="20"/>
              </w:rPr>
              <w:t>{{cm_</w:t>
            </w:r>
            <w:r w:rsidRPr="004A1F1C">
              <w:rPr>
                <w:rFonts w:eastAsia="Times New Roman" w:cs="Calibri"/>
                <w:sz w:val="20"/>
              </w:rPr>
              <w:t>8_4</w:t>
            </w:r>
            <w:r w:rsidRPr="004A1F1C">
              <w:rPr>
                <w:rFonts w:asciiTheme="minorHAnsi" w:eastAsiaTheme="minorEastAsia" w:hAnsiTheme="minorHAnsi" w:cstheme="minorBidi"/>
                <w:sz w:val="20"/>
                <w:szCs w:val="20"/>
              </w:rPr>
              <w:t>_parameter}}</w:t>
            </w:r>
          </w:p>
        </w:tc>
      </w:tr>
      <w:tr w:rsidR="0079165C" w:rsidRPr="00D3032A" w14:paraId="6900FDAB" w14:textId="77777777" w:rsidTr="00687F9E">
        <w:trPr>
          <w:jc w:val="center"/>
        </w:trPr>
        <w:tc>
          <w:tcPr>
            <w:tcW w:w="5000" w:type="pct"/>
            <w:gridSpan w:val="2"/>
            <w:hideMark/>
          </w:tcPr>
          <w:p w14:paraId="545F59B3" w14:textId="7CB3E82A"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8_4</w:t>
            </w:r>
            <w:r w:rsidRPr="004A1F1C">
              <w:rPr>
                <w:sz w:val="20"/>
                <w:szCs w:val="20"/>
              </w:rPr>
              <w:t>_status}}</w:t>
            </w:r>
          </w:p>
        </w:tc>
      </w:tr>
      <w:tr w:rsidR="0079165C" w:rsidRPr="00D3032A" w14:paraId="1DAD5374" w14:textId="77777777" w:rsidTr="00687F9E">
        <w:trPr>
          <w:jc w:val="center"/>
        </w:trPr>
        <w:tc>
          <w:tcPr>
            <w:tcW w:w="5000" w:type="pct"/>
            <w:gridSpan w:val="2"/>
            <w:hideMark/>
          </w:tcPr>
          <w:p w14:paraId="051BFC5E" w14:textId="0E57D2A2"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70733422"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D80E12" w14:paraId="6522B9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8B6BAA3" w14:textId="07FD602C"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8 (4) What is the solution and how is it implemented?</w:t>
            </w:r>
          </w:p>
        </w:tc>
      </w:tr>
      <w:tr w:rsidR="000C35EC" w14:paraId="1CFC8356" w14:textId="77777777" w:rsidTr="006A3471">
        <w:trPr>
          <w:jc w:val="center"/>
        </w:trPr>
        <w:tc>
          <w:tcPr>
            <w:tcW w:w="5000" w:type="pct"/>
          </w:tcPr>
          <w:p w14:paraId="002816BA" w14:textId="782FA329" w:rsidR="000C35EC" w:rsidRPr="00D61FF5" w:rsidRDefault="008F5F26" w:rsidP="003751EB">
            <w:pPr>
              <w:pStyle w:val="GSATableText"/>
              <w:spacing w:line="240" w:lineRule="auto"/>
              <w:rPr>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64F9A9FB" w14:textId="77777777" w:rsidR="0023111A" w:rsidRDefault="0023111A" w:rsidP="008A02B6">
      <w:pPr>
        <w:pStyle w:val="Heading4"/>
        <w:numPr>
          <w:ilvl w:val="0"/>
          <w:numId w:val="0"/>
        </w:numPr>
      </w:pPr>
      <w:bookmarkStart w:id="1702" w:name="_Toc383429699"/>
      <w:bookmarkStart w:id="1703" w:name="_Toc383433299"/>
      <w:bookmarkStart w:id="1704" w:name="_Toc383444532"/>
      <w:bookmarkStart w:id="1705" w:name="_Toc385594173"/>
      <w:bookmarkStart w:id="1706" w:name="_Toc385594565"/>
      <w:bookmarkStart w:id="1707" w:name="_Toc385594953"/>
      <w:bookmarkStart w:id="1708" w:name="_Toc388620802"/>
      <w:bookmarkStart w:id="1709" w:name="_Toc520895482"/>
      <w:bookmarkStart w:id="1710" w:name="_Toc48643694"/>
      <w:r w:rsidRPr="002C3786">
        <w:t>CM-8 (5)</w:t>
      </w:r>
      <w:r>
        <w:t xml:space="preserve"> </w:t>
      </w:r>
      <w:r w:rsidRPr="002C3786">
        <w:t xml:space="preserve">Control Enhancement </w:t>
      </w:r>
      <w:bookmarkEnd w:id="1702"/>
      <w:bookmarkEnd w:id="1703"/>
      <w:bookmarkEnd w:id="1704"/>
      <w:bookmarkEnd w:id="1705"/>
      <w:bookmarkEnd w:id="1706"/>
      <w:bookmarkEnd w:id="1707"/>
      <w:bookmarkEnd w:id="1708"/>
      <w:r>
        <w:t>(M) (H)</w:t>
      </w:r>
      <w:bookmarkEnd w:id="1709"/>
      <w:bookmarkEnd w:id="1710"/>
    </w:p>
    <w:p w14:paraId="58FAFA71" w14:textId="77777777" w:rsidR="0023111A" w:rsidRPr="007C5647" w:rsidRDefault="0023111A" w:rsidP="0023111A">
      <w:pPr>
        <w:rPr>
          <w:color w:val="auto"/>
        </w:rPr>
      </w:pPr>
      <w:r w:rsidRPr="007C5647">
        <w:rPr>
          <w:color w:val="auto"/>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D24A07" w:rsidRPr="00860801" w14:paraId="2522982F"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A653654" w14:textId="720DEB24"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 (5)</w:t>
            </w:r>
          </w:p>
        </w:tc>
        <w:tc>
          <w:tcPr>
            <w:tcW w:w="4189" w:type="pct"/>
            <w:vAlign w:val="top"/>
            <w:hideMark/>
          </w:tcPr>
          <w:p w14:paraId="27E20690" w14:textId="77777777"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ACF0649" w14:textId="77777777" w:rsidTr="00687F9E">
        <w:trPr>
          <w:jc w:val="center"/>
        </w:trPr>
        <w:tc>
          <w:tcPr>
            <w:tcW w:w="5000" w:type="pct"/>
            <w:gridSpan w:val="2"/>
            <w:hideMark/>
          </w:tcPr>
          <w:p w14:paraId="3B34FCB2" w14:textId="4584BA48"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79165C" w:rsidRPr="00D3032A" w14:paraId="68D992BC" w14:textId="77777777" w:rsidTr="00687F9E">
        <w:trPr>
          <w:jc w:val="center"/>
        </w:trPr>
        <w:tc>
          <w:tcPr>
            <w:tcW w:w="5000" w:type="pct"/>
            <w:gridSpan w:val="2"/>
            <w:hideMark/>
          </w:tcPr>
          <w:p w14:paraId="13CADEFF" w14:textId="1CDE9ABB" w:rsidR="0079165C" w:rsidRPr="00D3032A" w:rsidRDefault="0079165C" w:rsidP="0079165C">
            <w:pPr>
              <w:pStyle w:val="GSATableText"/>
              <w:spacing w:before="40" w:after="40" w:line="240" w:lineRule="auto"/>
              <w:rPr>
                <w:spacing w:val="0"/>
                <w:sz w:val="20"/>
                <w:szCs w:val="20"/>
              </w:rPr>
            </w:pPr>
            <w:r w:rsidRPr="009A2F1F">
              <w:rPr>
                <w:spacing w:val="0"/>
                <w:sz w:val="20"/>
                <w:szCs w:val="20"/>
              </w:rPr>
              <w:t>{{cm_</w:t>
            </w:r>
            <w:r>
              <w:rPr>
                <w:rFonts w:cs="Calibri"/>
                <w:sz w:val="20"/>
              </w:rPr>
              <w:t>8_5</w:t>
            </w:r>
            <w:r w:rsidRPr="009A2F1F">
              <w:rPr>
                <w:spacing w:val="0"/>
                <w:sz w:val="20"/>
                <w:szCs w:val="20"/>
              </w:rPr>
              <w:t>_status}}</w:t>
            </w:r>
          </w:p>
        </w:tc>
      </w:tr>
      <w:tr w:rsidR="0079165C" w:rsidRPr="00D3032A" w14:paraId="719393C9" w14:textId="77777777" w:rsidTr="00687F9E">
        <w:trPr>
          <w:jc w:val="center"/>
        </w:trPr>
        <w:tc>
          <w:tcPr>
            <w:tcW w:w="5000" w:type="pct"/>
            <w:gridSpan w:val="2"/>
            <w:hideMark/>
          </w:tcPr>
          <w:p w14:paraId="5A75BAFE" w14:textId="5A3856FC" w:rsidR="0079165C" w:rsidRPr="00D3032A" w:rsidRDefault="0079165C" w:rsidP="0079165C">
            <w:pPr>
              <w:pStyle w:val="GSATableText"/>
              <w:spacing w:before="40" w:after="40" w:line="240" w:lineRule="auto"/>
              <w:rPr>
                <w:spacing w:val="0"/>
                <w:sz w:val="20"/>
                <w:szCs w:val="20"/>
              </w:rPr>
            </w:pPr>
            <w:r w:rsidRPr="009A2F1F">
              <w:rPr>
                <w:spacing w:val="0"/>
                <w:sz w:val="20"/>
                <w:szCs w:val="20"/>
              </w:rPr>
              <w:t>{{cm_</w:t>
            </w:r>
            <w:r>
              <w:rPr>
                <w:rFonts w:cs="Calibri"/>
                <w:sz w:val="20"/>
              </w:rPr>
              <w:t>8_5</w:t>
            </w:r>
            <w:r w:rsidRPr="009A2F1F">
              <w:rPr>
                <w:spacing w:val="0"/>
                <w:sz w:val="20"/>
                <w:szCs w:val="20"/>
              </w:rPr>
              <w:t>_origination}}</w:t>
            </w:r>
          </w:p>
        </w:tc>
      </w:tr>
    </w:tbl>
    <w:p w14:paraId="138235AA" w14:textId="77777777" w:rsidR="00C31B3E" w:rsidRDefault="00C31B3E"/>
    <w:tbl>
      <w:tblPr>
        <w:tblStyle w:val="FedRamp"/>
        <w:tblW w:w="5000" w:type="pct"/>
        <w:jc w:val="center"/>
        <w:tblLook w:val="04A0" w:firstRow="1" w:lastRow="0" w:firstColumn="1" w:lastColumn="0" w:noHBand="0" w:noVBand="1"/>
      </w:tblPr>
      <w:tblGrid>
        <w:gridCol w:w="9350"/>
      </w:tblGrid>
      <w:tr w:rsidR="005C3FBE" w:rsidRPr="00D80E12" w14:paraId="2006BA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D8D47C2" w14:textId="402796DD" w:rsidR="005C3FBE" w:rsidRPr="00D80E12" w:rsidRDefault="005C3FBE" w:rsidP="006A3471">
            <w:pPr>
              <w:pStyle w:val="GSATableHeading"/>
              <w:keepNext w:val="0"/>
              <w:keepLines w:val="0"/>
              <w:spacing w:before="40" w:after="40" w:line="240" w:lineRule="auto"/>
              <w:rPr>
                <w:rFonts w:asciiTheme="majorHAnsi" w:hAnsiTheme="majorHAnsi"/>
              </w:rPr>
            </w:pPr>
            <w:r>
              <w:rPr>
                <w:rFonts w:asciiTheme="majorHAnsi" w:hAnsiTheme="majorHAnsi"/>
              </w:rPr>
              <w:t>CM-8 (5)</w:t>
            </w:r>
            <w:r w:rsidRPr="00D80E12">
              <w:rPr>
                <w:rFonts w:asciiTheme="majorHAnsi" w:hAnsiTheme="majorHAnsi"/>
              </w:rPr>
              <w:t xml:space="preserve"> What is the solution and how is it implemented?</w:t>
            </w:r>
          </w:p>
        </w:tc>
      </w:tr>
      <w:tr w:rsidR="003E2507" w14:paraId="09CDB956" w14:textId="77777777" w:rsidTr="006A3471">
        <w:trPr>
          <w:jc w:val="center"/>
        </w:trPr>
        <w:tc>
          <w:tcPr>
            <w:tcW w:w="5000" w:type="pct"/>
          </w:tcPr>
          <w:p w14:paraId="3D3A8A05" w14:textId="640498AE" w:rsidR="003E2507" w:rsidRPr="00D61FF5" w:rsidRDefault="008F5F26" w:rsidP="003751EB">
            <w:pPr>
              <w:pStyle w:val="GSATableText"/>
              <w:spacing w:line="240" w:lineRule="auto"/>
              <w:rPr>
                <w:sz w:val="20"/>
              </w:rPr>
            </w:pPr>
            <w:r w:rsidRPr="004A1F1C">
              <w:rPr>
                <w:rFonts w:eastAsia="Times New Roman" w:cs="Calibri"/>
                <w:bCs/>
                <w:sz w:val="20"/>
                <w:szCs w:val="20"/>
              </w:rPr>
              <w:t>{{cm_</w:t>
            </w:r>
            <w:r w:rsidRPr="004A1F1C">
              <w:rPr>
                <w:rFonts w:eastAsia="Times New Roman" w:cs="Calibri"/>
                <w:bCs/>
                <w:sz w:val="20"/>
              </w:rPr>
              <w:t>8_</w:t>
            </w:r>
            <w:r>
              <w:rPr>
                <w:rFonts w:eastAsia="Times New Roman" w:cs="Calibri"/>
                <w:bCs/>
                <w:sz w:val="20"/>
              </w:rPr>
              <w:t>5</w:t>
            </w:r>
            <w:r w:rsidRPr="004A1F1C">
              <w:rPr>
                <w:rFonts w:eastAsia="Times New Roman" w:cs="Calibri"/>
                <w:bCs/>
                <w:sz w:val="20"/>
                <w:szCs w:val="20"/>
              </w:rPr>
              <w:t>_implementation}}</w:t>
            </w:r>
          </w:p>
        </w:tc>
      </w:tr>
    </w:tbl>
    <w:p w14:paraId="075AF663" w14:textId="77777777" w:rsidR="0023111A" w:rsidRDefault="0023111A" w:rsidP="008A02B6">
      <w:pPr>
        <w:pStyle w:val="Heading3"/>
      </w:pPr>
      <w:bookmarkStart w:id="1711" w:name="_Toc149090480"/>
      <w:bookmarkStart w:id="1712" w:name="_Toc383429700"/>
      <w:bookmarkStart w:id="1713" w:name="_Toc383433300"/>
      <w:bookmarkStart w:id="1714" w:name="_Toc383444533"/>
      <w:bookmarkStart w:id="1715" w:name="_Toc385594174"/>
      <w:bookmarkStart w:id="1716" w:name="_Toc385594566"/>
      <w:bookmarkStart w:id="1717" w:name="_Toc385594954"/>
      <w:bookmarkStart w:id="1718" w:name="_Toc388620803"/>
      <w:bookmarkStart w:id="1719" w:name="_Toc449543359"/>
      <w:bookmarkStart w:id="1720" w:name="_Toc520895483"/>
      <w:bookmarkStart w:id="1721" w:name="_Toc48643695"/>
      <w:r w:rsidRPr="002C3786">
        <w:t>CM-9</w:t>
      </w:r>
      <w:r>
        <w:t xml:space="preserve"> </w:t>
      </w:r>
      <w:r w:rsidRPr="002C3786">
        <w:t xml:space="preserve">Configuration Management Plan </w:t>
      </w:r>
      <w:bookmarkEnd w:id="1711"/>
      <w:bookmarkEnd w:id="1712"/>
      <w:bookmarkEnd w:id="1713"/>
      <w:bookmarkEnd w:id="1714"/>
      <w:bookmarkEnd w:id="1715"/>
      <w:bookmarkEnd w:id="1716"/>
      <w:bookmarkEnd w:id="1717"/>
      <w:bookmarkEnd w:id="1718"/>
      <w:r>
        <w:t>(M) (H)</w:t>
      </w:r>
      <w:bookmarkEnd w:id="1719"/>
      <w:bookmarkEnd w:id="1720"/>
      <w:bookmarkEnd w:id="1721"/>
    </w:p>
    <w:p w14:paraId="47AADCE0" w14:textId="77777777" w:rsidR="0023111A" w:rsidRPr="007C5647" w:rsidRDefault="0023111A" w:rsidP="0023111A">
      <w:pPr>
        <w:rPr>
          <w:color w:val="auto"/>
        </w:rPr>
      </w:pPr>
      <w:r w:rsidRPr="007C5647">
        <w:rPr>
          <w:color w:val="auto"/>
        </w:rPr>
        <w:t>The organization develops, documents, and implements a configuration management plan for the information system that:</w:t>
      </w:r>
    </w:p>
    <w:p w14:paraId="00E85DF6"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Addresses roles, responsibilities, and configuration management processes and procedures;</w:t>
      </w:r>
    </w:p>
    <w:p w14:paraId="6D695F03"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Establishes a process for identifying configuration items throughout the system development life cycle and for managing the configuration of the configuration items;</w:t>
      </w:r>
    </w:p>
    <w:p w14:paraId="7E6EDC37"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lastRenderedPageBreak/>
        <w:t>Defines the configuration items for the information system and places the configuration items under configuration management; and</w:t>
      </w:r>
    </w:p>
    <w:p w14:paraId="7E032589"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9535CF" w:rsidRPr="00860801" w14:paraId="5C76BBC4"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37B48EF" w14:textId="4B2AE87B"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9</w:t>
            </w:r>
          </w:p>
        </w:tc>
        <w:tc>
          <w:tcPr>
            <w:tcW w:w="4189" w:type="pct"/>
            <w:vAlign w:val="top"/>
            <w:hideMark/>
          </w:tcPr>
          <w:p w14:paraId="1BA9CEFF" w14:textId="77777777"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595CEFD" w14:textId="77777777" w:rsidTr="00687F9E">
        <w:trPr>
          <w:jc w:val="center"/>
        </w:trPr>
        <w:tc>
          <w:tcPr>
            <w:tcW w:w="5000" w:type="pct"/>
            <w:gridSpan w:val="2"/>
            <w:hideMark/>
          </w:tcPr>
          <w:p w14:paraId="520E31B5" w14:textId="2BB082D9"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8F5F26" w:rsidRPr="00D3032A" w14:paraId="60BBDC8E" w14:textId="77777777" w:rsidTr="00687F9E">
        <w:trPr>
          <w:jc w:val="center"/>
        </w:trPr>
        <w:tc>
          <w:tcPr>
            <w:tcW w:w="5000" w:type="pct"/>
            <w:gridSpan w:val="2"/>
            <w:hideMark/>
          </w:tcPr>
          <w:p w14:paraId="3A476A0A" w14:textId="22E2BAFF" w:rsidR="008F5F26" w:rsidRPr="00D3032A" w:rsidRDefault="008F5F26" w:rsidP="008F5F26">
            <w:pPr>
              <w:pStyle w:val="GSATableText"/>
              <w:spacing w:before="40" w:after="40" w:line="240" w:lineRule="auto"/>
              <w:rPr>
                <w:spacing w:val="0"/>
                <w:sz w:val="20"/>
                <w:szCs w:val="20"/>
              </w:rPr>
            </w:pPr>
            <w:r w:rsidRPr="009A2F1F">
              <w:rPr>
                <w:spacing w:val="0"/>
                <w:sz w:val="20"/>
                <w:szCs w:val="20"/>
              </w:rPr>
              <w:t>{{cm_</w:t>
            </w:r>
            <w:r>
              <w:rPr>
                <w:spacing w:val="0"/>
                <w:sz w:val="20"/>
                <w:szCs w:val="20"/>
              </w:rPr>
              <w:t>9</w:t>
            </w:r>
            <w:r w:rsidRPr="009A2F1F">
              <w:rPr>
                <w:spacing w:val="0"/>
                <w:sz w:val="20"/>
                <w:szCs w:val="20"/>
              </w:rPr>
              <w:t>_status}}</w:t>
            </w:r>
          </w:p>
        </w:tc>
      </w:tr>
      <w:tr w:rsidR="008F5F26" w:rsidRPr="00D3032A" w14:paraId="29DFF8C1" w14:textId="77777777" w:rsidTr="00687F9E">
        <w:trPr>
          <w:jc w:val="center"/>
        </w:trPr>
        <w:tc>
          <w:tcPr>
            <w:tcW w:w="5000" w:type="pct"/>
            <w:gridSpan w:val="2"/>
            <w:hideMark/>
          </w:tcPr>
          <w:p w14:paraId="352A1121" w14:textId="3E6DDBFC" w:rsidR="008F5F26" w:rsidRPr="00D3032A" w:rsidRDefault="008F5F26" w:rsidP="008F5F26">
            <w:pPr>
              <w:pStyle w:val="GSATableText"/>
              <w:spacing w:before="40" w:after="40" w:line="240" w:lineRule="auto"/>
              <w:rPr>
                <w:spacing w:val="0"/>
                <w:sz w:val="20"/>
                <w:szCs w:val="20"/>
              </w:rPr>
            </w:pPr>
            <w:r w:rsidRPr="009A2F1F">
              <w:rPr>
                <w:spacing w:val="0"/>
                <w:sz w:val="20"/>
                <w:szCs w:val="20"/>
              </w:rPr>
              <w:t>{{cm_</w:t>
            </w:r>
            <w:r>
              <w:rPr>
                <w:spacing w:val="0"/>
                <w:sz w:val="20"/>
                <w:szCs w:val="20"/>
              </w:rPr>
              <w:t>9</w:t>
            </w:r>
            <w:r w:rsidRPr="009A2F1F">
              <w:rPr>
                <w:spacing w:val="0"/>
                <w:sz w:val="20"/>
                <w:szCs w:val="20"/>
              </w:rPr>
              <w:t>_origination}}</w:t>
            </w:r>
          </w:p>
        </w:tc>
      </w:tr>
    </w:tbl>
    <w:p w14:paraId="05516459" w14:textId="77777777" w:rsidR="00C31B3E" w:rsidRDefault="00C31B3E"/>
    <w:tbl>
      <w:tblPr>
        <w:tblStyle w:val="FedRamp"/>
        <w:tblW w:w="5000" w:type="pct"/>
        <w:jc w:val="center"/>
        <w:tblLook w:val="04A0" w:firstRow="1" w:lastRow="0" w:firstColumn="1" w:lastColumn="0" w:noHBand="0" w:noVBand="1"/>
      </w:tblPr>
      <w:tblGrid>
        <w:gridCol w:w="905"/>
        <w:gridCol w:w="8445"/>
      </w:tblGrid>
      <w:tr w:rsidR="00E84931" w:rsidRPr="00D167EF" w14:paraId="1D26DBD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B9779C3" w14:textId="5F823450" w:rsidR="00E84931" w:rsidRPr="00D167EF" w:rsidRDefault="00E84931" w:rsidP="006A3471">
            <w:pPr>
              <w:pStyle w:val="GSATableHeading"/>
              <w:keepNext w:val="0"/>
              <w:keepLines w:val="0"/>
              <w:spacing w:before="40" w:after="40" w:line="240" w:lineRule="auto"/>
              <w:rPr>
                <w:rFonts w:asciiTheme="majorHAnsi" w:hAnsiTheme="majorHAnsi"/>
              </w:rPr>
            </w:pPr>
            <w:r>
              <w:rPr>
                <w:rFonts w:asciiTheme="majorHAnsi" w:hAnsiTheme="majorHAnsi"/>
              </w:rPr>
              <w:t>CM-9</w:t>
            </w:r>
            <w:r w:rsidRPr="00D167EF">
              <w:rPr>
                <w:rFonts w:asciiTheme="majorHAnsi" w:hAnsiTheme="majorHAnsi"/>
              </w:rPr>
              <w:t xml:space="preserve"> What is the solution and how is it implemented?</w:t>
            </w:r>
          </w:p>
        </w:tc>
      </w:tr>
      <w:tr w:rsidR="008F5F26" w14:paraId="58F70B61" w14:textId="77777777" w:rsidTr="006A3471">
        <w:trPr>
          <w:jc w:val="center"/>
        </w:trPr>
        <w:tc>
          <w:tcPr>
            <w:tcW w:w="484" w:type="pct"/>
            <w:shd w:val="clear" w:color="auto" w:fill="C4D3EF" w:themeFill="accent5" w:themeFillTint="33"/>
            <w:hideMark/>
          </w:tcPr>
          <w:p w14:paraId="76CCDB89" w14:textId="77777777" w:rsidR="008F5F26" w:rsidRDefault="008F5F26" w:rsidP="008F5F26">
            <w:pPr>
              <w:pStyle w:val="GSATableHeading"/>
              <w:keepNext w:val="0"/>
              <w:keepLines w:val="0"/>
              <w:spacing w:before="40" w:after="40" w:line="240" w:lineRule="auto"/>
            </w:pPr>
            <w:r>
              <w:t>Part a</w:t>
            </w:r>
          </w:p>
        </w:tc>
        <w:tc>
          <w:tcPr>
            <w:tcW w:w="4516" w:type="pct"/>
          </w:tcPr>
          <w:p w14:paraId="2C0F1074" w14:textId="67AF8CA1" w:rsidR="008F5F26" w:rsidRPr="009807B9" w:rsidRDefault="008F5F26" w:rsidP="008F5F26">
            <w:pPr>
              <w:pStyle w:val="GSATableText"/>
              <w:spacing w:line="240" w:lineRule="auto"/>
              <w:rPr>
                <w:sz w:val="20"/>
              </w:rPr>
            </w:pPr>
            <w:r w:rsidRPr="00D23C1F">
              <w:t>{{cm_</w:t>
            </w:r>
            <w:r>
              <w:t>9</w:t>
            </w:r>
            <w:r w:rsidRPr="00D23C1F">
              <w:t>_</w:t>
            </w:r>
            <w:r>
              <w:t>a_</w:t>
            </w:r>
            <w:r w:rsidRPr="00D23C1F">
              <w:t>implementation}}</w:t>
            </w:r>
          </w:p>
        </w:tc>
      </w:tr>
      <w:tr w:rsidR="008F5F26" w14:paraId="1DDB0DE2" w14:textId="77777777" w:rsidTr="006A3471">
        <w:trPr>
          <w:jc w:val="center"/>
        </w:trPr>
        <w:tc>
          <w:tcPr>
            <w:tcW w:w="484" w:type="pct"/>
            <w:shd w:val="clear" w:color="auto" w:fill="C4D3EF" w:themeFill="accent5" w:themeFillTint="33"/>
            <w:hideMark/>
          </w:tcPr>
          <w:p w14:paraId="187C6EE5" w14:textId="77777777" w:rsidR="008F5F26" w:rsidRDefault="008F5F26" w:rsidP="008F5F26">
            <w:pPr>
              <w:pStyle w:val="GSATableHeading"/>
              <w:keepNext w:val="0"/>
              <w:keepLines w:val="0"/>
              <w:spacing w:before="40" w:after="40" w:line="240" w:lineRule="auto"/>
            </w:pPr>
            <w:r>
              <w:t>Part b</w:t>
            </w:r>
          </w:p>
        </w:tc>
        <w:tc>
          <w:tcPr>
            <w:tcW w:w="4516" w:type="pct"/>
          </w:tcPr>
          <w:p w14:paraId="78B6F4D2" w14:textId="6F8C9B61" w:rsidR="008F5F26" w:rsidRPr="009807B9" w:rsidRDefault="008F5F26" w:rsidP="008F5F26">
            <w:pPr>
              <w:pStyle w:val="GSATableText"/>
              <w:spacing w:line="240" w:lineRule="auto"/>
              <w:rPr>
                <w:sz w:val="20"/>
              </w:rPr>
            </w:pPr>
            <w:r w:rsidRPr="00D23C1F">
              <w:t>{{cm_</w:t>
            </w:r>
            <w:r>
              <w:t>9</w:t>
            </w:r>
            <w:r w:rsidRPr="00D23C1F">
              <w:t>_</w:t>
            </w:r>
            <w:r>
              <w:t>b_</w:t>
            </w:r>
            <w:r w:rsidRPr="00D23C1F">
              <w:t>implementation}}</w:t>
            </w:r>
          </w:p>
        </w:tc>
      </w:tr>
      <w:tr w:rsidR="008F5F26" w14:paraId="7A7022AB" w14:textId="77777777" w:rsidTr="006A3471">
        <w:trPr>
          <w:jc w:val="center"/>
        </w:trPr>
        <w:tc>
          <w:tcPr>
            <w:tcW w:w="484" w:type="pct"/>
            <w:shd w:val="clear" w:color="auto" w:fill="C4D3EF" w:themeFill="accent5" w:themeFillTint="33"/>
          </w:tcPr>
          <w:p w14:paraId="77B058A9" w14:textId="77777777" w:rsidR="008F5F26" w:rsidRDefault="008F5F26" w:rsidP="008F5F26">
            <w:pPr>
              <w:pStyle w:val="GSATableHeading"/>
              <w:keepNext w:val="0"/>
              <w:keepLines w:val="0"/>
              <w:spacing w:before="40" w:after="40" w:line="240" w:lineRule="auto"/>
            </w:pPr>
            <w:r>
              <w:t>Part c</w:t>
            </w:r>
          </w:p>
        </w:tc>
        <w:tc>
          <w:tcPr>
            <w:tcW w:w="4516" w:type="pct"/>
          </w:tcPr>
          <w:p w14:paraId="43464920" w14:textId="1004BE5C" w:rsidR="008F5F26" w:rsidRPr="009807B9" w:rsidRDefault="008F5F26" w:rsidP="008F5F26">
            <w:pPr>
              <w:pStyle w:val="GSATableText"/>
              <w:spacing w:line="240" w:lineRule="auto"/>
              <w:rPr>
                <w:sz w:val="20"/>
              </w:rPr>
            </w:pPr>
            <w:r w:rsidRPr="00D23C1F">
              <w:t>{{cm_</w:t>
            </w:r>
            <w:r>
              <w:t>9</w:t>
            </w:r>
            <w:r w:rsidRPr="00D23C1F">
              <w:t>_</w:t>
            </w:r>
            <w:r>
              <w:t>c_</w:t>
            </w:r>
            <w:r w:rsidRPr="00D23C1F">
              <w:t>implementation}}</w:t>
            </w:r>
          </w:p>
        </w:tc>
      </w:tr>
      <w:tr w:rsidR="008F5F26" w14:paraId="18A53295" w14:textId="77777777" w:rsidTr="008F5F26">
        <w:trPr>
          <w:trHeight w:val="377"/>
          <w:jc w:val="center"/>
        </w:trPr>
        <w:tc>
          <w:tcPr>
            <w:tcW w:w="484" w:type="pct"/>
            <w:shd w:val="clear" w:color="auto" w:fill="C4D3EF" w:themeFill="accent5" w:themeFillTint="33"/>
          </w:tcPr>
          <w:p w14:paraId="3AEEF65A" w14:textId="77777777" w:rsidR="008F5F26" w:rsidRDefault="008F5F26" w:rsidP="008F5F26">
            <w:pPr>
              <w:pStyle w:val="GSATableHeading"/>
              <w:keepNext w:val="0"/>
              <w:keepLines w:val="0"/>
              <w:spacing w:before="40" w:after="40" w:line="240" w:lineRule="auto"/>
            </w:pPr>
            <w:r>
              <w:t>Part d</w:t>
            </w:r>
          </w:p>
        </w:tc>
        <w:tc>
          <w:tcPr>
            <w:tcW w:w="4516" w:type="pct"/>
          </w:tcPr>
          <w:p w14:paraId="7C6DBAD3" w14:textId="39A2A12C" w:rsidR="008F5F26" w:rsidRPr="009807B9" w:rsidRDefault="008F5F26" w:rsidP="008F5F26">
            <w:pPr>
              <w:pStyle w:val="GSATableText"/>
              <w:spacing w:line="240" w:lineRule="auto"/>
              <w:rPr>
                <w:sz w:val="20"/>
              </w:rPr>
            </w:pPr>
            <w:r w:rsidRPr="00D23C1F">
              <w:t>{{cm_</w:t>
            </w:r>
            <w:r>
              <w:t>9</w:t>
            </w:r>
            <w:r w:rsidRPr="00D23C1F">
              <w:t>_</w:t>
            </w:r>
            <w:r>
              <w:t>d_</w:t>
            </w:r>
            <w:r w:rsidRPr="00D23C1F">
              <w:t>implementation}}</w:t>
            </w:r>
          </w:p>
        </w:tc>
      </w:tr>
    </w:tbl>
    <w:p w14:paraId="08915488" w14:textId="77777777" w:rsidR="0023111A" w:rsidRDefault="0023111A" w:rsidP="008A02B6">
      <w:pPr>
        <w:pStyle w:val="Heading3"/>
      </w:pPr>
      <w:bookmarkStart w:id="1722" w:name="_Toc383429701"/>
      <w:bookmarkStart w:id="1723" w:name="_Toc383433301"/>
      <w:bookmarkStart w:id="1724" w:name="_Toc383444534"/>
      <w:bookmarkStart w:id="1725" w:name="_Toc385594175"/>
      <w:bookmarkStart w:id="1726" w:name="_Toc385594567"/>
      <w:bookmarkStart w:id="1727" w:name="_Toc385594955"/>
      <w:bookmarkStart w:id="1728" w:name="_Toc388620804"/>
      <w:bookmarkStart w:id="1729" w:name="_Toc449543360"/>
      <w:bookmarkStart w:id="1730" w:name="_Toc520895484"/>
      <w:bookmarkStart w:id="1731" w:name="_Toc48643696"/>
      <w:r w:rsidRPr="006F13EA">
        <w:t>CM-10</w:t>
      </w:r>
      <w:r>
        <w:t xml:space="preserve"> Software Usage Restrictions</w:t>
      </w:r>
      <w:r w:rsidRPr="006F13EA">
        <w:t xml:space="preserve"> </w:t>
      </w:r>
      <w:bookmarkEnd w:id="1722"/>
      <w:bookmarkEnd w:id="1723"/>
      <w:bookmarkEnd w:id="1724"/>
      <w:bookmarkEnd w:id="1725"/>
      <w:bookmarkEnd w:id="1726"/>
      <w:bookmarkEnd w:id="1727"/>
      <w:bookmarkEnd w:id="1728"/>
      <w:r>
        <w:t>(L) (M) (H)</w:t>
      </w:r>
      <w:bookmarkEnd w:id="1729"/>
      <w:bookmarkEnd w:id="1730"/>
      <w:bookmarkEnd w:id="1731"/>
    </w:p>
    <w:p w14:paraId="4A64A578" w14:textId="77777777" w:rsidR="0023111A" w:rsidRPr="007C5647" w:rsidRDefault="0023111A" w:rsidP="0023111A">
      <w:pPr>
        <w:keepNext/>
        <w:rPr>
          <w:color w:val="auto"/>
        </w:rPr>
      </w:pPr>
      <w:bookmarkStart w:id="1732" w:name="_Toc383429702"/>
      <w:r w:rsidRPr="007C5647">
        <w:rPr>
          <w:color w:val="auto"/>
        </w:rPr>
        <w:t>The organization:</w:t>
      </w:r>
      <w:bookmarkEnd w:id="1732"/>
      <w:r w:rsidRPr="007C5647">
        <w:rPr>
          <w:color w:val="auto"/>
        </w:rPr>
        <w:t xml:space="preserve"> </w:t>
      </w:r>
    </w:p>
    <w:p w14:paraId="122CD20D"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Uses software and associated documentation in accordance with contract agreements and copyright laws;</w:t>
      </w:r>
    </w:p>
    <w:p w14:paraId="5C82EDF3"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Tracks the use of software and associated documentation protected by quantity licenses to control copying and distribution; and</w:t>
      </w:r>
    </w:p>
    <w:p w14:paraId="25EF6A15"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EF4BD6" w:rsidRPr="00860801" w14:paraId="4CEA536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6FCBBF7" w14:textId="3EE73DF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0</w:t>
            </w:r>
          </w:p>
        </w:tc>
        <w:tc>
          <w:tcPr>
            <w:tcW w:w="4189" w:type="pct"/>
            <w:vAlign w:val="top"/>
            <w:hideMark/>
          </w:tcPr>
          <w:p w14:paraId="38C3DC61"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60E653D" w14:textId="77777777" w:rsidTr="002E22E2">
        <w:trPr>
          <w:jc w:val="center"/>
        </w:trPr>
        <w:tc>
          <w:tcPr>
            <w:tcW w:w="5000" w:type="pct"/>
            <w:gridSpan w:val="2"/>
            <w:hideMark/>
          </w:tcPr>
          <w:p w14:paraId="548F3C70" w14:textId="6E46E572"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8F5F26" w:rsidRPr="00D3032A" w14:paraId="3E18DF6E" w14:textId="77777777" w:rsidTr="002E22E2">
        <w:trPr>
          <w:jc w:val="center"/>
        </w:trPr>
        <w:tc>
          <w:tcPr>
            <w:tcW w:w="5000" w:type="pct"/>
            <w:gridSpan w:val="2"/>
            <w:hideMark/>
          </w:tcPr>
          <w:p w14:paraId="5DC08771" w14:textId="6F2C91EA"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0</w:t>
            </w:r>
            <w:r w:rsidRPr="00C74764">
              <w:rPr>
                <w:spacing w:val="0"/>
                <w:sz w:val="20"/>
                <w:szCs w:val="20"/>
              </w:rPr>
              <w:t>_status}}</w:t>
            </w:r>
          </w:p>
        </w:tc>
      </w:tr>
      <w:tr w:rsidR="008F5F26" w:rsidRPr="00D3032A" w14:paraId="1A122C38" w14:textId="77777777" w:rsidTr="002E22E2">
        <w:trPr>
          <w:jc w:val="center"/>
        </w:trPr>
        <w:tc>
          <w:tcPr>
            <w:tcW w:w="5000" w:type="pct"/>
            <w:gridSpan w:val="2"/>
            <w:hideMark/>
          </w:tcPr>
          <w:p w14:paraId="5C96A3AE" w14:textId="179D359B"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0</w:t>
            </w:r>
            <w:r w:rsidRPr="00C74764">
              <w:rPr>
                <w:spacing w:val="0"/>
                <w:sz w:val="20"/>
                <w:szCs w:val="20"/>
              </w:rPr>
              <w:t>_origination}}</w:t>
            </w:r>
          </w:p>
        </w:tc>
      </w:tr>
    </w:tbl>
    <w:p w14:paraId="1E83568B" w14:textId="77777777" w:rsidR="00C31B3E" w:rsidRDefault="00C31B3E"/>
    <w:tbl>
      <w:tblPr>
        <w:tblStyle w:val="FedRamp"/>
        <w:tblW w:w="5000" w:type="pct"/>
        <w:jc w:val="center"/>
        <w:tblLook w:val="04A0" w:firstRow="1" w:lastRow="0" w:firstColumn="1" w:lastColumn="0" w:noHBand="0" w:noVBand="1"/>
      </w:tblPr>
      <w:tblGrid>
        <w:gridCol w:w="905"/>
        <w:gridCol w:w="8445"/>
      </w:tblGrid>
      <w:tr w:rsidR="003B6F3A" w:rsidRPr="00D167EF" w14:paraId="1758CDA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D6FDC08" w14:textId="0599A57C" w:rsidR="003B6F3A" w:rsidRPr="00D167EF" w:rsidRDefault="003B6F3A" w:rsidP="006A3471">
            <w:pPr>
              <w:pStyle w:val="GSATableHeading"/>
              <w:keepNext w:val="0"/>
              <w:keepLines w:val="0"/>
              <w:spacing w:before="40" w:after="40" w:line="240" w:lineRule="auto"/>
              <w:rPr>
                <w:rFonts w:asciiTheme="majorHAnsi" w:hAnsiTheme="majorHAnsi"/>
              </w:rPr>
            </w:pPr>
            <w:r>
              <w:rPr>
                <w:rFonts w:asciiTheme="majorHAnsi" w:hAnsiTheme="majorHAnsi"/>
              </w:rPr>
              <w:t>CM-10</w:t>
            </w:r>
            <w:r w:rsidRPr="00D167EF">
              <w:rPr>
                <w:rFonts w:asciiTheme="majorHAnsi" w:hAnsiTheme="majorHAnsi"/>
              </w:rPr>
              <w:t xml:space="preserve"> What is the solution and how is it implemented?</w:t>
            </w:r>
          </w:p>
        </w:tc>
      </w:tr>
      <w:tr w:rsidR="008F5F26" w14:paraId="5E442ABD" w14:textId="77777777" w:rsidTr="006A3471">
        <w:trPr>
          <w:jc w:val="center"/>
        </w:trPr>
        <w:tc>
          <w:tcPr>
            <w:tcW w:w="484" w:type="pct"/>
            <w:shd w:val="clear" w:color="auto" w:fill="C4D3EF" w:themeFill="accent5" w:themeFillTint="33"/>
            <w:hideMark/>
          </w:tcPr>
          <w:p w14:paraId="44D6B36C" w14:textId="77777777" w:rsidR="008F5F26" w:rsidRDefault="008F5F26" w:rsidP="008F5F26">
            <w:pPr>
              <w:pStyle w:val="GSATableHeading"/>
              <w:keepNext w:val="0"/>
              <w:keepLines w:val="0"/>
              <w:spacing w:before="40" w:after="40" w:line="240" w:lineRule="auto"/>
            </w:pPr>
            <w:r>
              <w:t>Part a</w:t>
            </w:r>
          </w:p>
        </w:tc>
        <w:tc>
          <w:tcPr>
            <w:tcW w:w="4516" w:type="pct"/>
          </w:tcPr>
          <w:p w14:paraId="7BAE06B4" w14:textId="52044A3A"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8F5F26" w14:paraId="278453FA" w14:textId="77777777" w:rsidTr="006A3471">
        <w:trPr>
          <w:jc w:val="center"/>
        </w:trPr>
        <w:tc>
          <w:tcPr>
            <w:tcW w:w="484" w:type="pct"/>
            <w:shd w:val="clear" w:color="auto" w:fill="C4D3EF" w:themeFill="accent5" w:themeFillTint="33"/>
            <w:hideMark/>
          </w:tcPr>
          <w:p w14:paraId="78287E88" w14:textId="77777777" w:rsidR="008F5F26" w:rsidRDefault="008F5F26" w:rsidP="008F5F26">
            <w:pPr>
              <w:pStyle w:val="GSATableHeading"/>
              <w:keepNext w:val="0"/>
              <w:keepLines w:val="0"/>
              <w:spacing w:before="40" w:after="40" w:line="240" w:lineRule="auto"/>
            </w:pPr>
            <w:r>
              <w:t>Part b</w:t>
            </w:r>
          </w:p>
        </w:tc>
        <w:tc>
          <w:tcPr>
            <w:tcW w:w="4516" w:type="pct"/>
          </w:tcPr>
          <w:p w14:paraId="448B1A7F" w14:textId="6A315BCE"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8F5F26" w14:paraId="6C6C2F7B" w14:textId="77777777" w:rsidTr="006A3471">
        <w:trPr>
          <w:jc w:val="center"/>
        </w:trPr>
        <w:tc>
          <w:tcPr>
            <w:tcW w:w="484" w:type="pct"/>
            <w:shd w:val="clear" w:color="auto" w:fill="C4D3EF" w:themeFill="accent5" w:themeFillTint="33"/>
          </w:tcPr>
          <w:p w14:paraId="1A966F7F" w14:textId="77777777" w:rsidR="008F5F26" w:rsidRDefault="008F5F26" w:rsidP="008F5F26">
            <w:pPr>
              <w:pStyle w:val="GSATableHeading"/>
              <w:keepNext w:val="0"/>
              <w:keepLines w:val="0"/>
              <w:spacing w:before="40" w:after="40" w:line="240" w:lineRule="auto"/>
            </w:pPr>
            <w:r>
              <w:t>Part c</w:t>
            </w:r>
          </w:p>
        </w:tc>
        <w:tc>
          <w:tcPr>
            <w:tcW w:w="4516" w:type="pct"/>
          </w:tcPr>
          <w:p w14:paraId="18400E2A" w14:textId="3263EEAD"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6EEB3766" w14:textId="77777777" w:rsidR="0023111A" w:rsidRDefault="0023111A" w:rsidP="008A02B6">
      <w:pPr>
        <w:pStyle w:val="Heading4"/>
        <w:numPr>
          <w:ilvl w:val="0"/>
          <w:numId w:val="0"/>
        </w:numPr>
      </w:pPr>
      <w:bookmarkStart w:id="1733" w:name="_Toc383429706"/>
      <w:bookmarkStart w:id="1734" w:name="_Toc383433302"/>
      <w:bookmarkStart w:id="1735" w:name="_Toc383444535"/>
      <w:bookmarkStart w:id="1736" w:name="_Toc385594176"/>
      <w:bookmarkStart w:id="1737" w:name="_Toc385594568"/>
      <w:bookmarkStart w:id="1738" w:name="_Toc385594956"/>
      <w:bookmarkStart w:id="1739" w:name="_Toc388620805"/>
      <w:bookmarkStart w:id="1740" w:name="_Toc520895485"/>
      <w:bookmarkStart w:id="1741" w:name="_Toc48643697"/>
      <w:r>
        <w:lastRenderedPageBreak/>
        <w:t xml:space="preserve">CM-10 (1) Control Enhancement </w:t>
      </w:r>
      <w:bookmarkEnd w:id="1733"/>
      <w:bookmarkEnd w:id="1734"/>
      <w:bookmarkEnd w:id="1735"/>
      <w:bookmarkEnd w:id="1736"/>
      <w:bookmarkEnd w:id="1737"/>
      <w:bookmarkEnd w:id="1738"/>
      <w:bookmarkEnd w:id="1739"/>
      <w:r>
        <w:t>(M) (H)</w:t>
      </w:r>
      <w:bookmarkEnd w:id="1740"/>
      <w:bookmarkEnd w:id="1741"/>
    </w:p>
    <w:p w14:paraId="50B92CA7" w14:textId="76786DC7" w:rsidR="0023111A" w:rsidRPr="007C5647" w:rsidRDefault="0023111A" w:rsidP="0023111A">
      <w:pPr>
        <w:rPr>
          <w:rFonts w:asciiTheme="minorHAnsi" w:hAnsiTheme="minorHAnsi" w:cstheme="minorHAnsi"/>
          <w:color w:val="auto"/>
        </w:rPr>
      </w:pPr>
      <w:r w:rsidRPr="007C5647">
        <w:rPr>
          <w:rFonts w:asciiTheme="minorHAnsi" w:hAnsiTheme="minorHAnsi" w:cstheme="minorHAnsi"/>
          <w:color w:val="auto"/>
        </w:rPr>
        <w:t>The organization establishes the following restrictions on the use of open source software: [</w:t>
      </w:r>
      <w:r w:rsidRPr="007C5647">
        <w:rPr>
          <w:rStyle w:val="GSAItalicEmphasisChar"/>
          <w:rFonts w:asciiTheme="minorHAnsi" w:hAnsiTheme="minorHAnsi" w:cstheme="minorHAnsi"/>
          <w:color w:val="auto"/>
        </w:rPr>
        <w:t>Assignment: organization-defined restrictions</w:t>
      </w:r>
      <w:r w:rsidRPr="007C5647">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EF4BD6" w:rsidRPr="00860801" w14:paraId="7652181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0A3C1D" w14:textId="5198F10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9F1D98">
              <w:rPr>
                <w:rFonts w:asciiTheme="majorHAnsi" w:hAnsiTheme="majorHAnsi"/>
                <w:b/>
                <w:szCs w:val="20"/>
              </w:rPr>
              <w:t>10 (1)</w:t>
            </w:r>
          </w:p>
        </w:tc>
        <w:tc>
          <w:tcPr>
            <w:tcW w:w="4189" w:type="pct"/>
            <w:vAlign w:val="top"/>
            <w:hideMark/>
          </w:tcPr>
          <w:p w14:paraId="59B0FFCC"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5272754" w14:textId="77777777" w:rsidTr="002E22E2">
        <w:trPr>
          <w:jc w:val="center"/>
        </w:trPr>
        <w:tc>
          <w:tcPr>
            <w:tcW w:w="5000" w:type="pct"/>
            <w:gridSpan w:val="2"/>
            <w:hideMark/>
          </w:tcPr>
          <w:p w14:paraId="4673022C" w14:textId="7AAD582C" w:rsidR="008F5F26" w:rsidRPr="00D3032A" w:rsidRDefault="008F5F26" w:rsidP="008F5F26">
            <w:pPr>
              <w:pStyle w:val="GSATableText"/>
              <w:spacing w:before="40" w:after="40" w:line="240" w:lineRule="auto"/>
              <w:rPr>
                <w:spacing w:val="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8F5F26" w:rsidRPr="00D3032A" w14:paraId="05DCEB1B" w14:textId="77777777" w:rsidTr="002E22E2">
        <w:trPr>
          <w:jc w:val="center"/>
        </w:trPr>
        <w:tc>
          <w:tcPr>
            <w:tcW w:w="5000" w:type="pct"/>
            <w:gridSpan w:val="2"/>
            <w:hideMark/>
          </w:tcPr>
          <w:p w14:paraId="0A1C9716" w14:textId="671C7AD4" w:rsidR="008F5F26" w:rsidRPr="002C0D4A" w:rsidRDefault="008F5F26" w:rsidP="008F5F26">
            <w:pPr>
              <w:pStyle w:val="GSATableText"/>
              <w:spacing w:before="40" w:after="40" w:line="240" w:lineRule="auto"/>
              <w:rPr>
                <w:spacing w:val="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8F5F26" w:rsidRPr="00D3032A" w14:paraId="132768E7" w14:textId="77777777" w:rsidTr="002E22E2">
        <w:trPr>
          <w:jc w:val="center"/>
        </w:trPr>
        <w:tc>
          <w:tcPr>
            <w:tcW w:w="5000" w:type="pct"/>
            <w:gridSpan w:val="2"/>
            <w:hideMark/>
          </w:tcPr>
          <w:p w14:paraId="292F3595" w14:textId="1BE6B093"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rFonts w:eastAsia="Times New Roman" w:cs="Calibri"/>
                <w:sz w:val="20"/>
              </w:rPr>
              <w:t>10_1</w:t>
            </w:r>
            <w:r w:rsidRPr="00C74764">
              <w:rPr>
                <w:spacing w:val="0"/>
                <w:sz w:val="20"/>
                <w:szCs w:val="20"/>
              </w:rPr>
              <w:t>_status}}</w:t>
            </w:r>
          </w:p>
        </w:tc>
      </w:tr>
      <w:tr w:rsidR="008F5F26" w:rsidRPr="00D3032A" w14:paraId="505F1143" w14:textId="77777777" w:rsidTr="002E22E2">
        <w:trPr>
          <w:jc w:val="center"/>
        </w:trPr>
        <w:tc>
          <w:tcPr>
            <w:tcW w:w="5000" w:type="pct"/>
            <w:gridSpan w:val="2"/>
            <w:hideMark/>
          </w:tcPr>
          <w:p w14:paraId="264C18C5" w14:textId="051E33BC"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rFonts w:eastAsia="Times New Roman" w:cs="Calibri"/>
                <w:sz w:val="20"/>
              </w:rPr>
              <w:t>10_1_</w:t>
            </w:r>
            <w:r w:rsidRPr="00C74764">
              <w:rPr>
                <w:spacing w:val="0"/>
                <w:sz w:val="20"/>
                <w:szCs w:val="20"/>
              </w:rPr>
              <w:t>origination}}</w:t>
            </w:r>
          </w:p>
        </w:tc>
      </w:tr>
    </w:tbl>
    <w:p w14:paraId="05186834" w14:textId="77777777" w:rsidR="00424384" w:rsidRDefault="00424384"/>
    <w:tbl>
      <w:tblPr>
        <w:tblStyle w:val="FedRamp"/>
        <w:tblW w:w="5000" w:type="pct"/>
        <w:jc w:val="center"/>
        <w:tblLook w:val="04A0" w:firstRow="1" w:lastRow="0" w:firstColumn="1" w:lastColumn="0" w:noHBand="0" w:noVBand="1"/>
      </w:tblPr>
      <w:tblGrid>
        <w:gridCol w:w="9350"/>
      </w:tblGrid>
      <w:tr w:rsidR="005C3FBE" w:rsidRPr="00D80E12" w14:paraId="1D8610F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404F70B" w14:textId="19202A25" w:rsidR="005C3FBE" w:rsidRPr="00D80E12" w:rsidRDefault="005C3FBE" w:rsidP="006A3471">
            <w:pPr>
              <w:pStyle w:val="GSATableHeading"/>
              <w:keepNext w:val="0"/>
              <w:keepLines w:val="0"/>
              <w:spacing w:before="40" w:after="40" w:line="240" w:lineRule="auto"/>
              <w:rPr>
                <w:rFonts w:asciiTheme="majorHAnsi" w:hAnsiTheme="majorHAnsi"/>
              </w:rPr>
            </w:pPr>
            <w:r>
              <w:rPr>
                <w:rFonts w:asciiTheme="majorHAnsi" w:hAnsiTheme="majorHAnsi"/>
              </w:rPr>
              <w:t>CM-10 (1)</w:t>
            </w:r>
            <w:r w:rsidRPr="00D80E12">
              <w:rPr>
                <w:rFonts w:asciiTheme="majorHAnsi" w:hAnsiTheme="majorHAnsi"/>
              </w:rPr>
              <w:t xml:space="preserve"> What is the solution and how is it implemented?</w:t>
            </w:r>
          </w:p>
        </w:tc>
      </w:tr>
      <w:tr w:rsidR="006B3AA6" w14:paraId="65918404" w14:textId="77777777" w:rsidTr="006A3471">
        <w:trPr>
          <w:jc w:val="center"/>
        </w:trPr>
        <w:tc>
          <w:tcPr>
            <w:tcW w:w="5000" w:type="pct"/>
          </w:tcPr>
          <w:p w14:paraId="3B451DB5" w14:textId="2E0248A7" w:rsidR="006B3AA6" w:rsidRPr="00D61FF5"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50DB727D" w14:textId="77777777" w:rsidR="0023111A" w:rsidRDefault="0023111A" w:rsidP="008A02B6">
      <w:pPr>
        <w:pStyle w:val="Heading3"/>
      </w:pPr>
      <w:bookmarkStart w:id="1742" w:name="_Toc383429707"/>
      <w:bookmarkStart w:id="1743" w:name="_Toc383433303"/>
      <w:bookmarkStart w:id="1744" w:name="_Toc383444536"/>
      <w:bookmarkStart w:id="1745" w:name="_Toc385594177"/>
      <w:bookmarkStart w:id="1746" w:name="_Toc385594569"/>
      <w:bookmarkStart w:id="1747" w:name="_Toc385594957"/>
      <w:bookmarkStart w:id="1748" w:name="_Toc388620806"/>
      <w:bookmarkStart w:id="1749" w:name="_Toc449543361"/>
      <w:bookmarkStart w:id="1750" w:name="_Toc520895486"/>
      <w:bookmarkStart w:id="1751" w:name="_Toc48643698"/>
      <w:r>
        <w:t>CM-11 User-Installed Software</w:t>
      </w:r>
      <w:r w:rsidRPr="00AA25AD">
        <w:t xml:space="preserve"> </w:t>
      </w:r>
      <w:bookmarkEnd w:id="1742"/>
      <w:bookmarkEnd w:id="1743"/>
      <w:bookmarkEnd w:id="1744"/>
      <w:bookmarkEnd w:id="1745"/>
      <w:bookmarkEnd w:id="1746"/>
      <w:bookmarkEnd w:id="1747"/>
      <w:bookmarkEnd w:id="1748"/>
      <w:r>
        <w:t>(M) (H)</w:t>
      </w:r>
      <w:bookmarkEnd w:id="1749"/>
      <w:bookmarkEnd w:id="1750"/>
      <w:bookmarkEnd w:id="1751"/>
    </w:p>
    <w:p w14:paraId="0DC40D0A" w14:textId="77777777" w:rsidR="0023111A" w:rsidRPr="007C5647" w:rsidRDefault="0023111A" w:rsidP="0023111A">
      <w:pPr>
        <w:keepNext/>
        <w:rPr>
          <w:color w:val="auto"/>
        </w:rPr>
      </w:pPr>
      <w:r w:rsidRPr="007C5647">
        <w:rPr>
          <w:color w:val="auto"/>
        </w:rPr>
        <w:t xml:space="preserve">The organization: </w:t>
      </w:r>
    </w:p>
    <w:p w14:paraId="3534F420"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stablishes [</w:t>
      </w:r>
      <w:r w:rsidRPr="007C5647">
        <w:rPr>
          <w:rStyle w:val="GSAItalicEmphasisChar"/>
          <w:rFonts w:asciiTheme="minorHAnsi" w:hAnsiTheme="minorHAnsi" w:cstheme="minorHAnsi"/>
          <w:color w:val="auto"/>
          <w:sz w:val="22"/>
        </w:rPr>
        <w:t>Assignment: organization-defined policies</w:t>
      </w:r>
      <w:r w:rsidRPr="007C5647">
        <w:rPr>
          <w:rFonts w:asciiTheme="minorHAnsi" w:hAnsiTheme="minorHAnsi" w:cstheme="minorHAnsi"/>
          <w:color w:val="auto"/>
          <w:sz w:val="22"/>
        </w:rPr>
        <w:t>] governing the installation of software by users;</w:t>
      </w:r>
    </w:p>
    <w:p w14:paraId="4B865201"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nforces software installation policies through [</w:t>
      </w:r>
      <w:r w:rsidRPr="007C5647">
        <w:rPr>
          <w:rStyle w:val="GSAItalicEmphasisChar"/>
          <w:rFonts w:asciiTheme="minorHAnsi" w:hAnsiTheme="minorHAnsi" w:cstheme="minorHAnsi"/>
          <w:color w:val="auto"/>
          <w:sz w:val="22"/>
        </w:rPr>
        <w:t>Assignment: organization-defined methods</w:t>
      </w:r>
      <w:r w:rsidRPr="007C5647">
        <w:rPr>
          <w:rFonts w:asciiTheme="minorHAnsi" w:hAnsiTheme="minorHAnsi" w:cstheme="minorHAnsi"/>
          <w:color w:val="auto"/>
          <w:sz w:val="22"/>
        </w:rPr>
        <w:t>]; and</w:t>
      </w:r>
    </w:p>
    <w:p w14:paraId="7B04DD28" w14:textId="0D423EE1"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Monitors policy compliance [</w:t>
      </w:r>
      <w:r w:rsidRPr="007C5647">
        <w:rPr>
          <w:rStyle w:val="GSAItalicEmphasisChar"/>
          <w:rFonts w:asciiTheme="minorHAnsi" w:hAnsiTheme="minorHAnsi" w:cstheme="minorHAnsi"/>
          <w:color w:val="auto"/>
          <w:sz w:val="22"/>
        </w:rPr>
        <w:t>FedRAMP</w:t>
      </w:r>
      <w:r w:rsidRPr="007C5647">
        <w:rPr>
          <w:rFonts w:asciiTheme="minorHAnsi" w:hAnsiTheme="minorHAnsi" w:cstheme="minorHAnsi"/>
          <w:color w:val="auto"/>
          <w:sz w:val="22"/>
        </w:rPr>
        <w:t xml:space="preserve"> </w:t>
      </w:r>
      <w:r w:rsidRPr="007C5647">
        <w:rPr>
          <w:rStyle w:val="GSAItalicEmphasisChar"/>
          <w:rFonts w:asciiTheme="minorHAnsi" w:hAnsiTheme="minorHAnsi" w:cstheme="minorHAnsi"/>
          <w:color w:val="auto"/>
          <w:sz w:val="22"/>
        </w:rPr>
        <w:t>Assignment: Continuously (via CM-7 (5))</w:t>
      </w:r>
      <w:r w:rsidRPr="007C5647">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9F1D98" w:rsidRPr="00860801" w14:paraId="43D6800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AA9148" w14:textId="1D03F2B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1</w:t>
            </w:r>
          </w:p>
        </w:tc>
        <w:tc>
          <w:tcPr>
            <w:tcW w:w="4189" w:type="pct"/>
            <w:vAlign w:val="top"/>
            <w:hideMark/>
          </w:tcPr>
          <w:p w14:paraId="72947196" w14:textId="7777777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33630A8" w14:textId="77777777" w:rsidTr="002E22E2">
        <w:trPr>
          <w:jc w:val="center"/>
        </w:trPr>
        <w:tc>
          <w:tcPr>
            <w:tcW w:w="5000" w:type="pct"/>
            <w:gridSpan w:val="2"/>
            <w:hideMark/>
          </w:tcPr>
          <w:p w14:paraId="16FB569B" w14:textId="6E8E8131"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8F5F26" w:rsidRPr="00D3032A" w14:paraId="31883596" w14:textId="77777777" w:rsidTr="002E22E2">
        <w:trPr>
          <w:jc w:val="center"/>
        </w:trPr>
        <w:tc>
          <w:tcPr>
            <w:tcW w:w="5000" w:type="pct"/>
            <w:gridSpan w:val="2"/>
            <w:hideMark/>
          </w:tcPr>
          <w:p w14:paraId="10F5674A" w14:textId="352EC0BD" w:rsidR="008F5F26" w:rsidRPr="002C0D4A" w:rsidRDefault="008F5F26" w:rsidP="008F5F26">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8F5F26" w:rsidRPr="00D3032A" w14:paraId="2FA29BC8" w14:textId="77777777" w:rsidTr="002E22E2">
        <w:trPr>
          <w:jc w:val="center"/>
        </w:trPr>
        <w:tc>
          <w:tcPr>
            <w:tcW w:w="5000" w:type="pct"/>
            <w:gridSpan w:val="2"/>
          </w:tcPr>
          <w:p w14:paraId="517C7BB4" w14:textId="1AE3BE3E" w:rsidR="008F5F26" w:rsidRPr="00424384" w:rsidRDefault="008F5F26" w:rsidP="008F5F26">
            <w:pPr>
              <w:rPr>
                <w:rFonts w:eastAsia="Times New Roman" w:cs="Calibri"/>
                <w:bCs/>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8F5F26" w:rsidRPr="00D3032A" w14:paraId="6B6268E9" w14:textId="77777777" w:rsidTr="002E22E2">
        <w:trPr>
          <w:jc w:val="center"/>
        </w:trPr>
        <w:tc>
          <w:tcPr>
            <w:tcW w:w="5000" w:type="pct"/>
            <w:gridSpan w:val="2"/>
          </w:tcPr>
          <w:p w14:paraId="0C3F1702" w14:textId="3BE4D6DB" w:rsidR="008F5F26" w:rsidRPr="002C0D4A" w:rsidRDefault="008F5F26" w:rsidP="008F5F26">
            <w:pPr>
              <w:rPr>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8F5F26" w:rsidRPr="00D3032A" w14:paraId="44FCFEE1" w14:textId="77777777" w:rsidTr="002E22E2">
        <w:trPr>
          <w:jc w:val="center"/>
        </w:trPr>
        <w:tc>
          <w:tcPr>
            <w:tcW w:w="5000" w:type="pct"/>
            <w:gridSpan w:val="2"/>
            <w:hideMark/>
          </w:tcPr>
          <w:p w14:paraId="5A6DE527" w14:textId="7C10C6E6"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1</w:t>
            </w:r>
            <w:r w:rsidRPr="00C74764">
              <w:rPr>
                <w:spacing w:val="0"/>
                <w:sz w:val="20"/>
                <w:szCs w:val="20"/>
              </w:rPr>
              <w:t>_status}}</w:t>
            </w:r>
          </w:p>
        </w:tc>
      </w:tr>
      <w:tr w:rsidR="008F5F26" w:rsidRPr="00D3032A" w14:paraId="02A3E766" w14:textId="77777777" w:rsidTr="002E22E2">
        <w:trPr>
          <w:jc w:val="center"/>
        </w:trPr>
        <w:tc>
          <w:tcPr>
            <w:tcW w:w="5000" w:type="pct"/>
            <w:gridSpan w:val="2"/>
            <w:hideMark/>
          </w:tcPr>
          <w:p w14:paraId="41520558" w14:textId="72B35E27"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1</w:t>
            </w:r>
            <w:r w:rsidRPr="00C74764">
              <w:rPr>
                <w:spacing w:val="0"/>
                <w:sz w:val="20"/>
                <w:szCs w:val="20"/>
              </w:rPr>
              <w:t>_origination}}</w:t>
            </w:r>
          </w:p>
        </w:tc>
      </w:tr>
    </w:tbl>
    <w:p w14:paraId="138B765A" w14:textId="77777777" w:rsidR="00424384" w:rsidRDefault="00424384"/>
    <w:tbl>
      <w:tblPr>
        <w:tblStyle w:val="FedRamp"/>
        <w:tblW w:w="5000" w:type="pct"/>
        <w:jc w:val="center"/>
        <w:tblLook w:val="04A0" w:firstRow="1" w:lastRow="0" w:firstColumn="1" w:lastColumn="0" w:noHBand="0" w:noVBand="1"/>
      </w:tblPr>
      <w:tblGrid>
        <w:gridCol w:w="905"/>
        <w:gridCol w:w="8445"/>
      </w:tblGrid>
      <w:tr w:rsidR="003B6F3A" w:rsidRPr="00D167EF" w14:paraId="13A2AB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D384B04" w14:textId="1D9BD5AC" w:rsidR="003B6F3A" w:rsidRPr="00D167EF" w:rsidRDefault="003B6F3A" w:rsidP="006A3471">
            <w:pPr>
              <w:pStyle w:val="GSATableHeading"/>
              <w:keepNext w:val="0"/>
              <w:keepLines w:val="0"/>
              <w:spacing w:before="40" w:after="40" w:line="240" w:lineRule="auto"/>
              <w:rPr>
                <w:rFonts w:asciiTheme="majorHAnsi" w:hAnsiTheme="majorHAnsi"/>
              </w:rPr>
            </w:pPr>
            <w:r>
              <w:rPr>
                <w:rFonts w:asciiTheme="majorHAnsi" w:hAnsiTheme="majorHAnsi"/>
              </w:rPr>
              <w:t>CM-11</w:t>
            </w:r>
            <w:r w:rsidRPr="00D167EF">
              <w:rPr>
                <w:rFonts w:asciiTheme="majorHAnsi" w:hAnsiTheme="majorHAnsi"/>
              </w:rPr>
              <w:t xml:space="preserve"> What is the solution and how is it implemented?</w:t>
            </w:r>
          </w:p>
        </w:tc>
      </w:tr>
      <w:tr w:rsidR="008F5F26" w14:paraId="18BD2C36" w14:textId="77777777" w:rsidTr="006A3471">
        <w:trPr>
          <w:jc w:val="center"/>
        </w:trPr>
        <w:tc>
          <w:tcPr>
            <w:tcW w:w="484" w:type="pct"/>
            <w:shd w:val="clear" w:color="auto" w:fill="C4D3EF" w:themeFill="accent5" w:themeFillTint="33"/>
            <w:hideMark/>
          </w:tcPr>
          <w:p w14:paraId="629364F2" w14:textId="77777777" w:rsidR="008F5F26" w:rsidRDefault="008F5F26" w:rsidP="008F5F26">
            <w:pPr>
              <w:pStyle w:val="GSATableHeading"/>
              <w:keepNext w:val="0"/>
              <w:keepLines w:val="0"/>
              <w:spacing w:before="40" w:after="40" w:line="240" w:lineRule="auto"/>
            </w:pPr>
            <w:r>
              <w:t>Part a</w:t>
            </w:r>
          </w:p>
        </w:tc>
        <w:tc>
          <w:tcPr>
            <w:tcW w:w="4516" w:type="pct"/>
          </w:tcPr>
          <w:p w14:paraId="4B9470EE" w14:textId="73483956" w:rsidR="008F5F26" w:rsidRPr="009807B9" w:rsidRDefault="008F5F26" w:rsidP="008F5F26">
            <w:pPr>
              <w:pStyle w:val="GSATableText"/>
              <w:spacing w:line="240" w:lineRule="auto"/>
              <w:rPr>
                <w:sz w:val="20"/>
              </w:rPr>
            </w:pPr>
            <w:r w:rsidRPr="004A1F1C">
              <w:rPr>
                <w:rFonts w:eastAsia="Times New Roman" w:cs="Calibri"/>
                <w:bCs/>
                <w:sz w:val="20"/>
              </w:rPr>
              <w:t>{{cm_11_a_implementation}}</w:t>
            </w:r>
          </w:p>
        </w:tc>
      </w:tr>
      <w:tr w:rsidR="008F5F26" w14:paraId="76009334" w14:textId="77777777" w:rsidTr="006A3471">
        <w:trPr>
          <w:jc w:val="center"/>
        </w:trPr>
        <w:tc>
          <w:tcPr>
            <w:tcW w:w="484" w:type="pct"/>
            <w:shd w:val="clear" w:color="auto" w:fill="C4D3EF" w:themeFill="accent5" w:themeFillTint="33"/>
            <w:hideMark/>
          </w:tcPr>
          <w:p w14:paraId="2C55CD9D" w14:textId="77777777" w:rsidR="008F5F26" w:rsidRDefault="008F5F26" w:rsidP="008F5F26">
            <w:pPr>
              <w:pStyle w:val="GSATableHeading"/>
              <w:keepNext w:val="0"/>
              <w:keepLines w:val="0"/>
              <w:spacing w:before="40" w:after="40" w:line="240" w:lineRule="auto"/>
            </w:pPr>
            <w:r>
              <w:t>Part b</w:t>
            </w:r>
          </w:p>
        </w:tc>
        <w:tc>
          <w:tcPr>
            <w:tcW w:w="4516" w:type="pct"/>
          </w:tcPr>
          <w:p w14:paraId="72BDCA23" w14:textId="28BED6A1" w:rsidR="008F5F26" w:rsidRPr="009807B9" w:rsidRDefault="008F5F26" w:rsidP="008F5F26">
            <w:pPr>
              <w:pStyle w:val="GSATableText"/>
              <w:spacing w:line="240" w:lineRule="auto"/>
              <w:rPr>
                <w:sz w:val="20"/>
              </w:rPr>
            </w:pPr>
            <w:r w:rsidRPr="004A1F1C">
              <w:rPr>
                <w:rFonts w:eastAsia="Times New Roman" w:cs="Calibri"/>
                <w:bCs/>
                <w:sz w:val="20"/>
              </w:rPr>
              <w:t>{{cm_11_b_implementation}}</w:t>
            </w:r>
          </w:p>
        </w:tc>
      </w:tr>
      <w:tr w:rsidR="008F5F26" w14:paraId="6C0E82F4" w14:textId="77777777" w:rsidTr="006A3471">
        <w:trPr>
          <w:jc w:val="center"/>
        </w:trPr>
        <w:tc>
          <w:tcPr>
            <w:tcW w:w="484" w:type="pct"/>
            <w:shd w:val="clear" w:color="auto" w:fill="C4D3EF" w:themeFill="accent5" w:themeFillTint="33"/>
          </w:tcPr>
          <w:p w14:paraId="0F1C20B6" w14:textId="77777777" w:rsidR="008F5F26" w:rsidRDefault="008F5F26" w:rsidP="008F5F26">
            <w:pPr>
              <w:pStyle w:val="GSATableHeading"/>
              <w:keepNext w:val="0"/>
              <w:keepLines w:val="0"/>
              <w:spacing w:before="40" w:after="40" w:line="240" w:lineRule="auto"/>
            </w:pPr>
            <w:r>
              <w:t>Part c</w:t>
            </w:r>
          </w:p>
        </w:tc>
        <w:tc>
          <w:tcPr>
            <w:tcW w:w="4516" w:type="pct"/>
          </w:tcPr>
          <w:p w14:paraId="451FB278" w14:textId="7B2E5D19" w:rsidR="008F5F26" w:rsidRPr="009807B9" w:rsidRDefault="008F5F26" w:rsidP="008F5F26">
            <w:pPr>
              <w:pStyle w:val="GSATableText"/>
              <w:spacing w:line="240" w:lineRule="auto"/>
              <w:rPr>
                <w:sz w:val="20"/>
              </w:rPr>
            </w:pPr>
            <w:r w:rsidRPr="004A1F1C">
              <w:rPr>
                <w:rFonts w:eastAsia="Times New Roman" w:cs="Calibri"/>
                <w:bCs/>
                <w:sz w:val="20"/>
              </w:rPr>
              <w:t>{{cm_11_c_implementation}}</w:t>
            </w:r>
          </w:p>
        </w:tc>
      </w:tr>
    </w:tbl>
    <w:p w14:paraId="2D1327B6" w14:textId="77777777" w:rsidR="0023111A" w:rsidRPr="00D85DB4" w:rsidRDefault="0023111A" w:rsidP="008A02B6">
      <w:pPr>
        <w:pStyle w:val="Heading4"/>
        <w:numPr>
          <w:ilvl w:val="0"/>
          <w:numId w:val="0"/>
        </w:numPr>
        <w:rPr>
          <w:highlight w:val="yellow"/>
        </w:rPr>
      </w:pPr>
      <w:bookmarkStart w:id="1752" w:name="_Toc520895487"/>
      <w:bookmarkStart w:id="1753" w:name="_Toc48643699"/>
      <w:r w:rsidRPr="00D85DB4">
        <w:lastRenderedPageBreak/>
        <w:t>CM-11 (1) Control Enhancement (H)</w:t>
      </w:r>
      <w:bookmarkEnd w:id="1752"/>
      <w:bookmarkEnd w:id="1753"/>
    </w:p>
    <w:p w14:paraId="52E72BDC"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information system alerts [</w:t>
      </w:r>
      <w:r w:rsidRPr="00D85DB4">
        <w:rPr>
          <w:rStyle w:val="GSAItalicEmphasisChar"/>
          <w:rFonts w:asciiTheme="minorHAnsi" w:hAnsiTheme="minorHAnsi" w:cstheme="minorHAnsi"/>
          <w:color w:val="auto"/>
        </w:rPr>
        <w:t>Assignment: organization-defined personnel or roles</w:t>
      </w:r>
      <w:r w:rsidRPr="00D85DB4">
        <w:rPr>
          <w:rFonts w:asciiTheme="minorHAnsi" w:hAnsiTheme="minorHAnsi" w:cstheme="minorHAnsi"/>
          <w:color w:val="auto"/>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367247" w:rsidRPr="00860801" w14:paraId="434B63D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2BB4C78" w14:textId="4BE0F2F2" w:rsidR="00367247" w:rsidRPr="00D85DB4" w:rsidRDefault="0036724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11 (1)</w:t>
            </w:r>
          </w:p>
        </w:tc>
        <w:tc>
          <w:tcPr>
            <w:tcW w:w="4189" w:type="pct"/>
            <w:vAlign w:val="top"/>
            <w:hideMark/>
          </w:tcPr>
          <w:p w14:paraId="06714AB3" w14:textId="77777777" w:rsidR="00367247" w:rsidRPr="00D85DB4" w:rsidRDefault="0036724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8F5F26" w:rsidRPr="00D3032A" w14:paraId="206231F1" w14:textId="77777777" w:rsidTr="002E22E2">
        <w:trPr>
          <w:jc w:val="center"/>
        </w:trPr>
        <w:tc>
          <w:tcPr>
            <w:tcW w:w="5000" w:type="pct"/>
            <w:gridSpan w:val="2"/>
            <w:hideMark/>
          </w:tcPr>
          <w:p w14:paraId="3E42B68E" w14:textId="6970AA2A" w:rsidR="008F5F26" w:rsidRPr="00D85D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8F5F26" w:rsidRPr="00D3032A" w14:paraId="359C5E23" w14:textId="77777777" w:rsidTr="002E22E2">
        <w:trPr>
          <w:jc w:val="center"/>
        </w:trPr>
        <w:tc>
          <w:tcPr>
            <w:tcW w:w="5000" w:type="pct"/>
            <w:gridSpan w:val="2"/>
            <w:hideMark/>
          </w:tcPr>
          <w:p w14:paraId="7222A18C" w14:textId="16D36C3D" w:rsidR="008F5F26" w:rsidRPr="00D85D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eastAsiaTheme="minorEastAsia" w:hAnsiTheme="minorHAnsi" w:cstheme="minorBidi"/>
                <w:sz w:val="20"/>
                <w:szCs w:val="20"/>
              </w:rPr>
              <w:t>{{cm_</w:t>
            </w:r>
            <w:r w:rsidRPr="004A1F1C">
              <w:rPr>
                <w:rFonts w:eastAsia="Times New Roman" w:cs="Calibri"/>
                <w:sz w:val="20"/>
                <w:szCs w:val="20"/>
              </w:rPr>
              <w:t>11_1</w:t>
            </w:r>
            <w:r w:rsidRPr="004A1F1C">
              <w:rPr>
                <w:rFonts w:asciiTheme="minorHAnsi" w:eastAsiaTheme="minorEastAsia" w:hAnsiTheme="minorHAnsi" w:cstheme="minorBidi"/>
                <w:sz w:val="20"/>
                <w:szCs w:val="20"/>
              </w:rPr>
              <w:t>_parameter}}</w:t>
            </w:r>
          </w:p>
        </w:tc>
      </w:tr>
      <w:tr w:rsidR="008F5F26" w:rsidRPr="00D3032A" w14:paraId="0F60AFAB" w14:textId="77777777" w:rsidTr="002E22E2">
        <w:trPr>
          <w:jc w:val="center"/>
        </w:trPr>
        <w:tc>
          <w:tcPr>
            <w:tcW w:w="5000" w:type="pct"/>
            <w:gridSpan w:val="2"/>
            <w:hideMark/>
          </w:tcPr>
          <w:p w14:paraId="78BD4082" w14:textId="2AAB5B0B" w:rsidR="008F5F26" w:rsidRPr="00424384" w:rsidRDefault="008F5F26" w:rsidP="008F5F26">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11_1</w:t>
            </w:r>
            <w:r w:rsidRPr="004A1F1C">
              <w:rPr>
                <w:sz w:val="20"/>
                <w:szCs w:val="20"/>
              </w:rPr>
              <w:t>_status}}</w:t>
            </w:r>
          </w:p>
        </w:tc>
      </w:tr>
      <w:tr w:rsidR="008F5F26" w:rsidRPr="00D3032A" w14:paraId="70CA8E57" w14:textId="77777777" w:rsidTr="002E22E2">
        <w:trPr>
          <w:jc w:val="center"/>
        </w:trPr>
        <w:tc>
          <w:tcPr>
            <w:tcW w:w="5000" w:type="pct"/>
            <w:gridSpan w:val="2"/>
            <w:hideMark/>
          </w:tcPr>
          <w:p w14:paraId="5869E031" w14:textId="662FFA79" w:rsidR="008F5F26" w:rsidRPr="00424384" w:rsidRDefault="008F5F26" w:rsidP="008F5F26">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32CFD986" w14:textId="77777777" w:rsidR="008D628E" w:rsidRDefault="008D628E"/>
    <w:tbl>
      <w:tblPr>
        <w:tblStyle w:val="FedRamp"/>
        <w:tblW w:w="5000" w:type="pct"/>
        <w:jc w:val="center"/>
        <w:tblLook w:val="04A0" w:firstRow="1" w:lastRow="0" w:firstColumn="1" w:lastColumn="0" w:noHBand="0" w:noVBand="1"/>
      </w:tblPr>
      <w:tblGrid>
        <w:gridCol w:w="9350"/>
      </w:tblGrid>
      <w:tr w:rsidR="005C3FBE" w:rsidRPr="00D80E12" w14:paraId="2B1A0F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D8B110E" w14:textId="526BEC25" w:rsidR="005C3FBE" w:rsidRPr="00D85DB4" w:rsidRDefault="005C3FBE" w:rsidP="003751EB">
            <w:pPr>
              <w:pStyle w:val="GSATableHeading"/>
              <w:keepNext w:val="0"/>
              <w:keepLines w:val="0"/>
              <w:spacing w:line="240" w:lineRule="auto"/>
              <w:rPr>
                <w:rFonts w:asciiTheme="minorHAnsi" w:hAnsiTheme="minorHAnsi" w:cstheme="minorHAnsi"/>
                <w:szCs w:val="20"/>
                <w:highlight w:val="yellow"/>
              </w:rPr>
            </w:pPr>
            <w:r w:rsidRPr="00D85DB4">
              <w:rPr>
                <w:rFonts w:asciiTheme="minorHAnsi" w:hAnsiTheme="minorHAnsi" w:cstheme="minorHAnsi"/>
                <w:szCs w:val="20"/>
              </w:rPr>
              <w:t>CM-11 (1) What is the solution and how is it implemented?</w:t>
            </w:r>
          </w:p>
        </w:tc>
      </w:tr>
      <w:tr w:rsidR="00AE09E0" w14:paraId="5E533E92" w14:textId="77777777" w:rsidTr="006A3471">
        <w:trPr>
          <w:jc w:val="center"/>
        </w:trPr>
        <w:tc>
          <w:tcPr>
            <w:tcW w:w="5000" w:type="pct"/>
          </w:tcPr>
          <w:p w14:paraId="21DAB4B5" w14:textId="0E906F6C" w:rsidR="00AE09E0" w:rsidRPr="003751EB" w:rsidRDefault="008F5F26" w:rsidP="003751EB">
            <w:pPr>
              <w:pStyle w:val="GSATableText"/>
              <w:spacing w:line="240" w:lineRule="auto"/>
              <w:rPr>
                <w:rFonts w:asciiTheme="minorHAnsi" w:hAnsiTheme="minorHAnsi" w:cstheme="minorHAnsi"/>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3B3170D7" w14:textId="77777777" w:rsidR="0023111A" w:rsidRDefault="0023111A" w:rsidP="008A02B6">
      <w:pPr>
        <w:pStyle w:val="Heading2"/>
      </w:pPr>
      <w:bookmarkStart w:id="1754" w:name="_Toc383429708"/>
      <w:bookmarkStart w:id="1755" w:name="_Toc383433304"/>
      <w:bookmarkStart w:id="1756" w:name="_Toc383444537"/>
      <w:bookmarkStart w:id="1757" w:name="_Toc385594178"/>
      <w:bookmarkStart w:id="1758" w:name="_Toc385594570"/>
      <w:bookmarkStart w:id="1759" w:name="_Toc385594958"/>
      <w:bookmarkStart w:id="1760" w:name="_Toc449543362"/>
      <w:bookmarkStart w:id="1761" w:name="_Toc520895488"/>
      <w:bookmarkStart w:id="1762" w:name="_Toc48643700"/>
      <w:r w:rsidRPr="002C3786">
        <w:t xml:space="preserve">Contingency </w:t>
      </w:r>
      <w:r w:rsidRPr="001245E8">
        <w:t>Planning</w:t>
      </w:r>
      <w:r w:rsidRPr="002C3786">
        <w:t xml:space="preserve"> (CP)</w:t>
      </w:r>
      <w:bookmarkEnd w:id="1754"/>
      <w:bookmarkEnd w:id="1755"/>
      <w:bookmarkEnd w:id="1756"/>
      <w:bookmarkEnd w:id="1757"/>
      <w:bookmarkEnd w:id="1758"/>
      <w:bookmarkEnd w:id="1759"/>
      <w:bookmarkEnd w:id="1760"/>
      <w:bookmarkEnd w:id="1761"/>
      <w:bookmarkEnd w:id="1762"/>
    </w:p>
    <w:p w14:paraId="72C2B714" w14:textId="77777777" w:rsidR="0023111A" w:rsidRDefault="0023111A" w:rsidP="008A02B6">
      <w:pPr>
        <w:pStyle w:val="Heading3"/>
      </w:pPr>
      <w:bookmarkStart w:id="1763" w:name="_Toc149090462"/>
      <w:bookmarkStart w:id="1764" w:name="_Toc383429709"/>
      <w:bookmarkStart w:id="1765" w:name="_Toc383433305"/>
      <w:bookmarkStart w:id="1766" w:name="_Toc383444538"/>
      <w:bookmarkStart w:id="1767" w:name="_Toc385594179"/>
      <w:bookmarkStart w:id="1768" w:name="_Toc385594571"/>
      <w:bookmarkStart w:id="1769" w:name="_Toc385594959"/>
      <w:bookmarkStart w:id="1770" w:name="_Toc388620807"/>
      <w:bookmarkStart w:id="1771" w:name="_Toc449543364"/>
      <w:bookmarkStart w:id="1772" w:name="_Toc520895489"/>
      <w:bookmarkStart w:id="1773" w:name="_Toc48643701"/>
      <w:r w:rsidRPr="002C3786">
        <w:t>CP-1</w:t>
      </w:r>
      <w:r>
        <w:t xml:space="preserve"> </w:t>
      </w:r>
      <w:r w:rsidRPr="002C3786">
        <w:t xml:space="preserve">Contingency Planning Policy and Procedures </w:t>
      </w:r>
      <w:bookmarkEnd w:id="1763"/>
      <w:bookmarkEnd w:id="1764"/>
      <w:bookmarkEnd w:id="1765"/>
      <w:bookmarkEnd w:id="1766"/>
      <w:bookmarkEnd w:id="1767"/>
      <w:bookmarkEnd w:id="1768"/>
      <w:bookmarkEnd w:id="1769"/>
      <w:bookmarkEnd w:id="1770"/>
      <w:r>
        <w:t>(H)</w:t>
      </w:r>
      <w:bookmarkEnd w:id="1771"/>
      <w:bookmarkEnd w:id="1772"/>
      <w:bookmarkEnd w:id="1773"/>
    </w:p>
    <w:p w14:paraId="32F66557" w14:textId="77777777" w:rsidR="0023111A" w:rsidRPr="007C5647" w:rsidRDefault="0023111A" w:rsidP="0023111A">
      <w:pPr>
        <w:keepNext/>
        <w:rPr>
          <w:color w:val="auto"/>
        </w:rPr>
      </w:pPr>
      <w:r w:rsidRPr="007C5647">
        <w:rPr>
          <w:color w:val="auto"/>
        </w:rPr>
        <w:t xml:space="preserve">The organization: </w:t>
      </w:r>
    </w:p>
    <w:p w14:paraId="319A83D0" w14:textId="19F3E9EE" w:rsidR="0023111A" w:rsidRPr="007C5647" w:rsidRDefault="0023111A" w:rsidP="00CF0981">
      <w:pPr>
        <w:pStyle w:val="GSAListParagraphalpha"/>
        <w:numPr>
          <w:ilvl w:val="0"/>
          <w:numId w:val="65"/>
        </w:numPr>
        <w:rPr>
          <w:rFonts w:asciiTheme="minorHAnsi" w:hAnsiTheme="minorHAnsi" w:cstheme="minorHAnsi"/>
          <w:color w:val="auto"/>
          <w:sz w:val="22"/>
        </w:rPr>
      </w:pPr>
      <w:r w:rsidRPr="007C5647">
        <w:rPr>
          <w:rFonts w:asciiTheme="minorHAnsi" w:hAnsiTheme="minorHAnsi" w:cstheme="minorHAnsi"/>
          <w:color w:val="auto"/>
          <w:sz w:val="22"/>
        </w:rPr>
        <w:t>Develops, documents, and disseminates to [</w:t>
      </w:r>
      <w:r w:rsidRPr="007C5647">
        <w:rPr>
          <w:rStyle w:val="GSAItalicEmphasisChar"/>
          <w:rFonts w:asciiTheme="minorHAnsi" w:hAnsiTheme="minorHAnsi" w:cstheme="minorHAnsi"/>
          <w:color w:val="auto"/>
          <w:sz w:val="22"/>
        </w:rPr>
        <w:t>Assignment: organization-defined personnel or roles</w:t>
      </w:r>
      <w:r w:rsidR="008D628E">
        <w:rPr>
          <w:rStyle w:val="GSAItalicEmphasisChar"/>
          <w:rFonts w:asciiTheme="minorHAnsi" w:hAnsiTheme="minorHAnsi" w:cstheme="minorHAnsi"/>
          <w:color w:val="auto"/>
          <w:sz w:val="22"/>
        </w:rPr>
        <w:t>]</w:t>
      </w:r>
      <w:r w:rsidRPr="007C5647">
        <w:rPr>
          <w:rFonts w:asciiTheme="minorHAnsi" w:hAnsiTheme="minorHAnsi" w:cstheme="minorHAnsi"/>
          <w:color w:val="auto"/>
          <w:sz w:val="22"/>
        </w:rPr>
        <w:t xml:space="preserve">: </w:t>
      </w:r>
    </w:p>
    <w:p w14:paraId="0FBF87CD"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A contingency planning policy that addresses purpose, scope, roles, responsibilities, management commitment, coordination among organizational entities, and compliance; and </w:t>
      </w:r>
    </w:p>
    <w:p w14:paraId="41C970A8"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Procedures to facilitate the implementation of the contingency planning policy and associated contingency planning controls; and </w:t>
      </w:r>
    </w:p>
    <w:p w14:paraId="67F3A4CF" w14:textId="5D99876F" w:rsidR="0023111A" w:rsidRPr="007C5647" w:rsidRDefault="0023111A" w:rsidP="00CF0981">
      <w:pPr>
        <w:pStyle w:val="GSAListParagraphalpha"/>
        <w:numPr>
          <w:ilvl w:val="0"/>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Reviews and updates the current: </w:t>
      </w:r>
    </w:p>
    <w:p w14:paraId="090699DB" w14:textId="48D1D370" w:rsidR="0023111A" w:rsidRPr="007C5647"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Contingency planning policy [</w:t>
      </w:r>
      <w:r w:rsidRPr="007C5647">
        <w:rPr>
          <w:rStyle w:val="GSAItalicEmphasisChar"/>
          <w:rFonts w:asciiTheme="minorHAnsi" w:hAnsiTheme="minorHAnsi" w:cstheme="minorHAnsi"/>
          <w:color w:val="auto"/>
          <w:sz w:val="22"/>
        </w:rPr>
        <w:t xml:space="preserve">FedRAMP Assignment: at least </w:t>
      </w:r>
      <w:r w:rsidRPr="00C75AB4">
        <w:rPr>
          <w:rStyle w:val="GSAItalicEmphasisChar"/>
          <w:rFonts w:asciiTheme="minorHAnsi" w:hAnsiTheme="minorHAnsi" w:cstheme="minorHAnsi"/>
          <w:color w:val="auto"/>
          <w:sz w:val="22"/>
        </w:rPr>
        <w:t>annually</w:t>
      </w:r>
      <w:r w:rsidRPr="007C5647">
        <w:rPr>
          <w:rFonts w:asciiTheme="minorHAnsi" w:hAnsiTheme="minorHAnsi" w:cstheme="minorHAnsi"/>
          <w:color w:val="auto"/>
          <w:sz w:val="22"/>
        </w:rPr>
        <w:t xml:space="preserve">]; and </w:t>
      </w:r>
    </w:p>
    <w:p w14:paraId="5D491550" w14:textId="74E6798C" w:rsidR="0023111A"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 xml:space="preserve"> Contingency planning procedures [</w:t>
      </w:r>
      <w:r w:rsidRPr="007C5647">
        <w:rPr>
          <w:rStyle w:val="GSAItalicEmphasisChar"/>
          <w:rFonts w:asciiTheme="minorHAnsi" w:hAnsiTheme="minorHAnsi" w:cstheme="minorHAnsi"/>
          <w:color w:val="auto"/>
          <w:sz w:val="22"/>
        </w:rPr>
        <w:t xml:space="preserve">FedRAMP Assignment: at least annually </w:t>
      </w:r>
      <w:r w:rsidRPr="00C75AB4">
        <w:rPr>
          <w:rStyle w:val="GSAItalicEmphasisChar"/>
          <w:rFonts w:asciiTheme="minorHAnsi" w:hAnsiTheme="minorHAnsi" w:cstheme="minorHAnsi"/>
          <w:color w:val="auto"/>
          <w:sz w:val="22"/>
        </w:rPr>
        <w:t>or whenever a significant change occurs</w:t>
      </w:r>
      <w:r w:rsidR="00E74A51" w:rsidRPr="00C75AB4">
        <w:rPr>
          <w:rStyle w:val="GSAItalicEmphasisChar"/>
          <w:rFonts w:asciiTheme="minorHAnsi" w:hAnsiTheme="minorHAnsi" w:cstheme="minorHAnsi"/>
          <w:i w:val="0"/>
          <w:iCs/>
          <w:color w:val="auto"/>
          <w:sz w:val="22"/>
        </w:rPr>
        <w:t>]</w:t>
      </w:r>
      <w:r w:rsidRPr="007C5647">
        <w:rPr>
          <w:rFonts w:asciiTheme="minorHAnsi" w:hAnsiTheme="minorHAnsi" w:cstheme="minorHAnsi"/>
          <w:color w:val="auto"/>
          <w:sz w:val="22"/>
        </w:rPr>
        <w:t>.</w:t>
      </w:r>
    </w:p>
    <w:p w14:paraId="5FC6B712" w14:textId="77777777" w:rsidR="008D628E" w:rsidRPr="007C5647" w:rsidRDefault="008D628E" w:rsidP="008D628E">
      <w:pPr>
        <w:pStyle w:val="GSAListParagraphalpha2"/>
        <w:tabs>
          <w:tab w:val="clear" w:pos="988"/>
        </w:tabs>
        <w:ind w:left="1320"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BB5ED6" w:rsidRPr="00860801" w14:paraId="0E99AFE5"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F844BD" w14:textId="0AA959B6" w:rsidR="00BB5ED6" w:rsidRPr="00860801" w:rsidRDefault="0039653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1</w:t>
            </w:r>
          </w:p>
        </w:tc>
        <w:tc>
          <w:tcPr>
            <w:tcW w:w="4189" w:type="pct"/>
            <w:vAlign w:val="top"/>
            <w:hideMark/>
          </w:tcPr>
          <w:p w14:paraId="1371C4DB" w14:textId="77777777" w:rsidR="00BB5ED6" w:rsidRPr="00860801" w:rsidRDefault="00BB5E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774B0347" w14:textId="77777777" w:rsidTr="002E22E2">
        <w:trPr>
          <w:jc w:val="center"/>
        </w:trPr>
        <w:tc>
          <w:tcPr>
            <w:tcW w:w="5000" w:type="pct"/>
            <w:gridSpan w:val="2"/>
            <w:hideMark/>
          </w:tcPr>
          <w:p w14:paraId="38FDAFB8" w14:textId="4A879E95"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8F5F26" w:rsidRPr="00D3032A" w14:paraId="3A405B2E" w14:textId="77777777" w:rsidTr="002E22E2">
        <w:trPr>
          <w:jc w:val="center"/>
        </w:trPr>
        <w:tc>
          <w:tcPr>
            <w:tcW w:w="5000" w:type="pct"/>
            <w:gridSpan w:val="2"/>
            <w:hideMark/>
          </w:tcPr>
          <w:p w14:paraId="13C9A80B" w14:textId="4FDB8DE6" w:rsidR="008F5F26" w:rsidRPr="002C0D4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8F5F26" w:rsidRPr="00D3032A" w14:paraId="29D2D79D" w14:textId="77777777" w:rsidTr="002E22E2">
        <w:trPr>
          <w:jc w:val="center"/>
        </w:trPr>
        <w:tc>
          <w:tcPr>
            <w:tcW w:w="5000" w:type="pct"/>
            <w:gridSpan w:val="2"/>
          </w:tcPr>
          <w:p w14:paraId="2B24475F" w14:textId="7F3A5172" w:rsidR="008F5F26" w:rsidRPr="002C0D4A" w:rsidRDefault="008F5F26" w:rsidP="008F5F26">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8F5F26" w:rsidRPr="00D3032A" w14:paraId="0183AB11" w14:textId="77777777" w:rsidTr="002E22E2">
        <w:trPr>
          <w:jc w:val="center"/>
        </w:trPr>
        <w:tc>
          <w:tcPr>
            <w:tcW w:w="5000" w:type="pct"/>
            <w:gridSpan w:val="2"/>
          </w:tcPr>
          <w:p w14:paraId="51F6BB7E" w14:textId="4D3CBF5A" w:rsidR="008F5F26" w:rsidRPr="008D628E" w:rsidRDefault="008F5F26" w:rsidP="008F5F26">
            <w:pPr>
              <w:rPr>
                <w:rFonts w:eastAsia="Times New Roman" w:cs="Calibri"/>
                <w:bCs/>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8F5F26" w:rsidRPr="00D3032A" w14:paraId="5A160C3C" w14:textId="77777777" w:rsidTr="002E22E2">
        <w:trPr>
          <w:jc w:val="center"/>
        </w:trPr>
        <w:tc>
          <w:tcPr>
            <w:tcW w:w="5000" w:type="pct"/>
            <w:gridSpan w:val="2"/>
          </w:tcPr>
          <w:p w14:paraId="4A3B2562" w14:textId="5D0E78B7" w:rsidR="008F5F26" w:rsidRPr="002C0D4A" w:rsidRDefault="008F5F26" w:rsidP="008F5F26">
            <w:pPr>
              <w:rPr>
                <w:sz w:val="20"/>
              </w:rPr>
            </w:pPr>
            <w:r w:rsidRPr="00DD4775">
              <w:rPr>
                <w:rFonts w:eastAsia="Times New Roman" w:cs="Calibri"/>
                <w:bCs/>
                <w:sz w:val="20"/>
              </w:rPr>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8F5F26" w:rsidRPr="00D3032A" w14:paraId="7B8E016C" w14:textId="77777777" w:rsidTr="002E22E2">
        <w:trPr>
          <w:jc w:val="center"/>
        </w:trPr>
        <w:tc>
          <w:tcPr>
            <w:tcW w:w="5000" w:type="pct"/>
            <w:gridSpan w:val="2"/>
            <w:hideMark/>
          </w:tcPr>
          <w:p w14:paraId="501CCA69" w14:textId="0AD087A5" w:rsidR="008F5F26" w:rsidRPr="00D3032A" w:rsidRDefault="008F5F26" w:rsidP="008F5F26">
            <w:pPr>
              <w:pStyle w:val="GSATableText"/>
              <w:spacing w:before="40" w:after="40" w:line="240" w:lineRule="auto"/>
              <w:rPr>
                <w:spacing w:val="0"/>
                <w:sz w:val="20"/>
                <w:szCs w:val="20"/>
              </w:rPr>
            </w:pPr>
            <w:r w:rsidRPr="00C74764">
              <w:rPr>
                <w:spacing w:val="0"/>
                <w:sz w:val="20"/>
                <w:szCs w:val="20"/>
              </w:rPr>
              <w:lastRenderedPageBreak/>
              <w:t>{{cp_</w:t>
            </w:r>
            <w:r>
              <w:rPr>
                <w:spacing w:val="0"/>
                <w:sz w:val="20"/>
                <w:szCs w:val="20"/>
              </w:rPr>
              <w:t>1</w:t>
            </w:r>
            <w:r w:rsidRPr="00C74764">
              <w:rPr>
                <w:spacing w:val="0"/>
                <w:sz w:val="20"/>
                <w:szCs w:val="20"/>
              </w:rPr>
              <w:t>_status}}</w:t>
            </w:r>
          </w:p>
        </w:tc>
      </w:tr>
      <w:tr w:rsidR="008F5F26" w:rsidRPr="00D3032A" w14:paraId="3E9DD632" w14:textId="77777777" w:rsidTr="002E22E2">
        <w:trPr>
          <w:jc w:val="center"/>
        </w:trPr>
        <w:tc>
          <w:tcPr>
            <w:tcW w:w="5000" w:type="pct"/>
            <w:gridSpan w:val="2"/>
            <w:hideMark/>
          </w:tcPr>
          <w:p w14:paraId="15782E88" w14:textId="59A8DAF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1</w:t>
            </w:r>
            <w:r w:rsidRPr="00C74764">
              <w:rPr>
                <w:spacing w:val="0"/>
                <w:sz w:val="20"/>
                <w:szCs w:val="20"/>
              </w:rPr>
              <w:t>_origination}}</w:t>
            </w:r>
          </w:p>
        </w:tc>
      </w:tr>
    </w:tbl>
    <w:p w14:paraId="5EA387AD" w14:textId="77777777" w:rsidR="008D628E" w:rsidRDefault="008D628E"/>
    <w:tbl>
      <w:tblPr>
        <w:tblStyle w:val="FedRamp"/>
        <w:tblW w:w="5000" w:type="pct"/>
        <w:jc w:val="center"/>
        <w:tblLook w:val="04A0" w:firstRow="1" w:lastRow="0" w:firstColumn="1" w:lastColumn="0" w:noHBand="0" w:noVBand="1"/>
      </w:tblPr>
      <w:tblGrid>
        <w:gridCol w:w="905"/>
        <w:gridCol w:w="8445"/>
      </w:tblGrid>
      <w:tr w:rsidR="00AB1079" w:rsidRPr="00D167EF" w14:paraId="7098D5B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B88224E" w14:textId="1CC80349" w:rsidR="00AB1079" w:rsidRPr="00D167EF" w:rsidRDefault="00AB1079" w:rsidP="006A3471">
            <w:pPr>
              <w:pStyle w:val="GSATableHeading"/>
              <w:keepNext w:val="0"/>
              <w:keepLines w:val="0"/>
              <w:spacing w:before="40" w:after="40" w:line="240" w:lineRule="auto"/>
              <w:rPr>
                <w:rFonts w:asciiTheme="majorHAnsi" w:hAnsiTheme="majorHAnsi"/>
              </w:rPr>
            </w:pPr>
            <w:r>
              <w:rPr>
                <w:rFonts w:asciiTheme="majorHAnsi" w:hAnsiTheme="majorHAnsi"/>
              </w:rPr>
              <w:t>CP-1</w:t>
            </w:r>
            <w:r w:rsidRPr="00D167EF">
              <w:rPr>
                <w:rFonts w:asciiTheme="majorHAnsi" w:hAnsiTheme="majorHAnsi"/>
              </w:rPr>
              <w:t xml:space="preserve"> What is the solution and how is it implemented?</w:t>
            </w:r>
          </w:p>
        </w:tc>
      </w:tr>
      <w:tr w:rsidR="008F5F26" w14:paraId="2BFE4138" w14:textId="77777777" w:rsidTr="006A3471">
        <w:trPr>
          <w:jc w:val="center"/>
        </w:trPr>
        <w:tc>
          <w:tcPr>
            <w:tcW w:w="484" w:type="pct"/>
            <w:shd w:val="clear" w:color="auto" w:fill="C4D3EF" w:themeFill="accent5" w:themeFillTint="33"/>
            <w:hideMark/>
          </w:tcPr>
          <w:p w14:paraId="324B9CFB" w14:textId="77777777" w:rsidR="008F5F26" w:rsidRDefault="008F5F26" w:rsidP="008F5F26">
            <w:pPr>
              <w:pStyle w:val="GSATableHeading"/>
              <w:keepNext w:val="0"/>
              <w:keepLines w:val="0"/>
              <w:spacing w:before="40" w:after="40" w:line="240" w:lineRule="auto"/>
            </w:pPr>
            <w:r>
              <w:t>Part a</w:t>
            </w:r>
          </w:p>
        </w:tc>
        <w:tc>
          <w:tcPr>
            <w:tcW w:w="4516" w:type="pct"/>
          </w:tcPr>
          <w:p w14:paraId="19D21863" w14:textId="088F56CB" w:rsidR="008F5F26" w:rsidRPr="009807B9" w:rsidRDefault="008F5F26" w:rsidP="008F5F26">
            <w:pPr>
              <w:pStyle w:val="GSATableText"/>
              <w:spacing w:line="240" w:lineRule="auto"/>
              <w:rPr>
                <w:sz w:val="20"/>
              </w:rPr>
            </w:pPr>
            <w:r w:rsidRPr="00C10C9F">
              <w:t>{{cp_</w:t>
            </w:r>
            <w:r>
              <w:t>1_a</w:t>
            </w:r>
            <w:r w:rsidRPr="00C10C9F">
              <w:t>_implementation}}</w:t>
            </w:r>
          </w:p>
        </w:tc>
      </w:tr>
      <w:tr w:rsidR="008F5F26" w14:paraId="0782DA34" w14:textId="77777777" w:rsidTr="006A3471">
        <w:trPr>
          <w:jc w:val="center"/>
        </w:trPr>
        <w:tc>
          <w:tcPr>
            <w:tcW w:w="484" w:type="pct"/>
            <w:shd w:val="clear" w:color="auto" w:fill="C4D3EF" w:themeFill="accent5" w:themeFillTint="33"/>
            <w:hideMark/>
          </w:tcPr>
          <w:p w14:paraId="5418BE1C" w14:textId="77777777" w:rsidR="008F5F26" w:rsidRDefault="008F5F26" w:rsidP="008F5F26">
            <w:pPr>
              <w:pStyle w:val="GSATableHeading"/>
              <w:keepNext w:val="0"/>
              <w:keepLines w:val="0"/>
              <w:spacing w:before="40" w:after="40" w:line="240" w:lineRule="auto"/>
            </w:pPr>
            <w:r>
              <w:t>Part b</w:t>
            </w:r>
          </w:p>
        </w:tc>
        <w:tc>
          <w:tcPr>
            <w:tcW w:w="4516" w:type="pct"/>
          </w:tcPr>
          <w:p w14:paraId="54421DEC" w14:textId="16FA5304" w:rsidR="008F5F26" w:rsidRPr="009807B9" w:rsidRDefault="008F5F26" w:rsidP="008F5F26">
            <w:pPr>
              <w:pStyle w:val="GSATableText"/>
              <w:spacing w:line="240" w:lineRule="auto"/>
              <w:rPr>
                <w:sz w:val="20"/>
              </w:rPr>
            </w:pPr>
            <w:r w:rsidRPr="00C10C9F">
              <w:t>{{cp_</w:t>
            </w:r>
            <w:r>
              <w:t>1_b</w:t>
            </w:r>
            <w:r w:rsidRPr="00C10C9F">
              <w:t>_implementation}}</w:t>
            </w:r>
          </w:p>
        </w:tc>
      </w:tr>
    </w:tbl>
    <w:p w14:paraId="5B668A38" w14:textId="77777777" w:rsidR="0023111A" w:rsidRDefault="0023111A" w:rsidP="008A02B6">
      <w:pPr>
        <w:pStyle w:val="Heading3"/>
      </w:pPr>
      <w:bookmarkStart w:id="1774" w:name="_Toc149090463"/>
      <w:bookmarkStart w:id="1775" w:name="_Toc383429710"/>
      <w:bookmarkStart w:id="1776" w:name="_Toc383433306"/>
      <w:bookmarkStart w:id="1777" w:name="_Toc383444539"/>
      <w:bookmarkStart w:id="1778" w:name="_Toc385594180"/>
      <w:bookmarkStart w:id="1779" w:name="_Toc385594572"/>
      <w:bookmarkStart w:id="1780" w:name="_Toc385594960"/>
      <w:bookmarkStart w:id="1781" w:name="_Toc388620808"/>
      <w:bookmarkStart w:id="1782" w:name="_Toc449543365"/>
      <w:bookmarkStart w:id="1783" w:name="_Toc520895490"/>
      <w:bookmarkStart w:id="1784" w:name="_Toc48643702"/>
      <w:r w:rsidRPr="002C3786">
        <w:t>CP-2</w:t>
      </w:r>
      <w:r>
        <w:t xml:space="preserve"> </w:t>
      </w:r>
      <w:r w:rsidRPr="002C3786">
        <w:t>Contingency Plan</w:t>
      </w:r>
      <w:bookmarkEnd w:id="1774"/>
      <w:bookmarkEnd w:id="1775"/>
      <w:bookmarkEnd w:id="1776"/>
      <w:bookmarkEnd w:id="1777"/>
      <w:bookmarkEnd w:id="1778"/>
      <w:bookmarkEnd w:id="1779"/>
      <w:bookmarkEnd w:id="1780"/>
      <w:bookmarkEnd w:id="1781"/>
      <w:r>
        <w:t xml:space="preserve"> (L) (M) (H)</w:t>
      </w:r>
      <w:bookmarkEnd w:id="1782"/>
      <w:bookmarkEnd w:id="1783"/>
      <w:bookmarkEnd w:id="1784"/>
    </w:p>
    <w:p w14:paraId="07D16176" w14:textId="77777777" w:rsidR="0023111A" w:rsidRPr="007C5647" w:rsidRDefault="0023111A" w:rsidP="0023111A">
      <w:pPr>
        <w:keepNext/>
        <w:rPr>
          <w:color w:val="auto"/>
        </w:rPr>
      </w:pPr>
      <w:r w:rsidRPr="007C5647">
        <w:rPr>
          <w:color w:val="auto"/>
        </w:rPr>
        <w:t xml:space="preserve">The organization: </w:t>
      </w:r>
    </w:p>
    <w:p w14:paraId="06949A8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 xml:space="preserve">Develops a contingency plan for the information system that: </w:t>
      </w:r>
    </w:p>
    <w:p w14:paraId="0DF9CCEC"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Identifies essential missions and business functions and associated contingency requirements; </w:t>
      </w:r>
    </w:p>
    <w:p w14:paraId="433727F7"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Provides recovery objectives, restoration priorities, and metrics; </w:t>
      </w:r>
    </w:p>
    <w:p w14:paraId="36050B58"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contingency roles, responsibilities, assigned individuals with contact information; </w:t>
      </w:r>
    </w:p>
    <w:p w14:paraId="7A90F5EC"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maintaining essential missions and business functions despite an information system disruption, compromise, or failure; </w:t>
      </w:r>
    </w:p>
    <w:p w14:paraId="26375F77"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eventual, full information system restoration without deterioration of the security safeguards originally planned and implemented; and </w:t>
      </w:r>
    </w:p>
    <w:p w14:paraId="35560E1B" w14:textId="7599E60B"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Is reviewed and approved by [</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 xml:space="preserve">]; </w:t>
      </w:r>
    </w:p>
    <w:p w14:paraId="4167EC4A" w14:textId="14C75175"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Distributes copies of the contingency plan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r w:rsidRPr="007C5647">
        <w:rPr>
          <w:rFonts w:asciiTheme="minorHAnsi" w:hAnsiTheme="minorHAnsi" w:cstheme="minorHAnsi"/>
          <w:color w:val="auto"/>
          <w:sz w:val="22"/>
        </w:rPr>
        <w:t xml:space="preserve">]; </w:t>
      </w:r>
    </w:p>
    <w:p w14:paraId="4AE09B7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Coordinates contingency planning activities with incident handling activities;</w:t>
      </w:r>
    </w:p>
    <w:p w14:paraId="25B9E4A0" w14:textId="56942158"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Reviews the contingency plan for the information system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p>
    <w:p w14:paraId="67849C46"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Updates the contingency plan to address changes to the organization, information system, or environment of operation and problems encountered during contingency plan implementation, execution, or testing;</w:t>
      </w:r>
    </w:p>
    <w:p w14:paraId="656C1493" w14:textId="2E4F51A0"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Communicates contingency plan changes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r w:rsidRPr="007C5647">
        <w:rPr>
          <w:rFonts w:asciiTheme="minorHAnsi" w:hAnsiTheme="minorHAnsi" w:cstheme="minorHAnsi"/>
          <w:color w:val="auto"/>
          <w:sz w:val="22"/>
        </w:rPr>
        <w:t>]; and</w:t>
      </w:r>
    </w:p>
    <w:p w14:paraId="7E5E41DC"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Protects the contingency plan from unauthorized disclosure and modification.</w:t>
      </w:r>
    </w:p>
    <w:p w14:paraId="01119BCC" w14:textId="77777777" w:rsidR="0023111A" w:rsidRPr="007C5647" w:rsidRDefault="0023111A" w:rsidP="0023111A">
      <w:pPr>
        <w:pStyle w:val="GSAGuidance"/>
        <w:rPr>
          <w:rStyle w:val="GSAGuidanceBoldChar"/>
          <w:rFonts w:asciiTheme="minorHAnsi" w:hAnsiTheme="minorHAnsi" w:cstheme="minorHAnsi"/>
          <w:color w:val="auto"/>
          <w:sz w:val="22"/>
        </w:rPr>
      </w:pPr>
      <w:r w:rsidRPr="007C5647">
        <w:rPr>
          <w:rStyle w:val="GSAGuidanceBoldChar"/>
          <w:rFonts w:asciiTheme="minorHAnsi" w:hAnsiTheme="minorHAnsi" w:cstheme="minorHAnsi"/>
          <w:color w:val="auto"/>
          <w:sz w:val="22"/>
        </w:rPr>
        <w:t>CP-2 Additional FedRAMP Requirements and Guidance:</w:t>
      </w:r>
    </w:p>
    <w:p w14:paraId="1B9292CA"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B74931" w:rsidRPr="00860801" w14:paraId="31EA9B60"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2EF0D3" w14:textId="4EC6BA0A"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w:t>
            </w:r>
            <w:r w:rsidR="00224589">
              <w:rPr>
                <w:rFonts w:asciiTheme="majorHAnsi" w:hAnsiTheme="majorHAnsi"/>
                <w:b/>
                <w:szCs w:val="20"/>
              </w:rPr>
              <w:t>P-2</w:t>
            </w:r>
          </w:p>
        </w:tc>
        <w:tc>
          <w:tcPr>
            <w:tcW w:w="4189" w:type="pct"/>
            <w:vAlign w:val="top"/>
            <w:hideMark/>
          </w:tcPr>
          <w:p w14:paraId="6ED9BB12" w14:textId="77777777"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5DD6818" w14:textId="77777777" w:rsidTr="002E22E2">
        <w:trPr>
          <w:jc w:val="center"/>
        </w:trPr>
        <w:tc>
          <w:tcPr>
            <w:tcW w:w="5000" w:type="pct"/>
            <w:gridSpan w:val="2"/>
            <w:hideMark/>
          </w:tcPr>
          <w:p w14:paraId="105772D7" w14:textId="3D713522"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8F5F26" w:rsidRPr="00D3032A" w14:paraId="01E6EADC" w14:textId="77777777" w:rsidTr="002E22E2">
        <w:trPr>
          <w:jc w:val="center"/>
        </w:trPr>
        <w:tc>
          <w:tcPr>
            <w:tcW w:w="5000" w:type="pct"/>
            <w:gridSpan w:val="2"/>
            <w:hideMark/>
          </w:tcPr>
          <w:p w14:paraId="19EF06DC" w14:textId="3B103E95" w:rsidR="008F5F26" w:rsidRPr="002C0D4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8F5F26" w:rsidRPr="00D3032A" w14:paraId="51C5EC7C" w14:textId="77777777" w:rsidTr="002E22E2">
        <w:trPr>
          <w:jc w:val="center"/>
        </w:trPr>
        <w:tc>
          <w:tcPr>
            <w:tcW w:w="5000" w:type="pct"/>
            <w:gridSpan w:val="2"/>
          </w:tcPr>
          <w:p w14:paraId="12CCB199" w14:textId="4BB5CABA" w:rsidR="008F5F26" w:rsidRPr="00D338DD" w:rsidRDefault="008F5F26" w:rsidP="008F5F26">
            <w:pPr>
              <w:rPr>
                <w:rFonts w:eastAsia="Times New Roman" w:cs="Calibri"/>
                <w:bCs/>
                <w:sz w:val="20"/>
              </w:rPr>
            </w:pPr>
            <w:r w:rsidRPr="00DD4775">
              <w:rPr>
                <w:rFonts w:eastAsia="Times New Roman" w:cs="Calibri"/>
                <w:bCs/>
                <w:sz w:val="20"/>
              </w:rPr>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8F5F26" w:rsidRPr="00D3032A" w14:paraId="0ADA523F" w14:textId="77777777" w:rsidTr="002E22E2">
        <w:trPr>
          <w:jc w:val="center"/>
        </w:trPr>
        <w:tc>
          <w:tcPr>
            <w:tcW w:w="5000" w:type="pct"/>
            <w:gridSpan w:val="2"/>
          </w:tcPr>
          <w:p w14:paraId="310E40D7" w14:textId="634990A8" w:rsidR="008F5F26" w:rsidRPr="002C0D4A" w:rsidRDefault="008F5F26" w:rsidP="008F5F26">
            <w:pPr>
              <w:pStyle w:val="GSATableText"/>
              <w:spacing w:before="40" w:after="40" w:line="240" w:lineRule="auto"/>
              <w:rPr>
                <w:spacing w:val="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8F5F26" w:rsidRPr="00D3032A" w14:paraId="20663572" w14:textId="77777777" w:rsidTr="002E22E2">
        <w:trPr>
          <w:jc w:val="center"/>
        </w:trPr>
        <w:tc>
          <w:tcPr>
            <w:tcW w:w="5000" w:type="pct"/>
            <w:gridSpan w:val="2"/>
          </w:tcPr>
          <w:p w14:paraId="74920211" w14:textId="56133FB6" w:rsidR="008F5F26" w:rsidRPr="00D338DD" w:rsidRDefault="008F5F26" w:rsidP="008F5F26">
            <w:pPr>
              <w:rPr>
                <w:rFonts w:eastAsia="Times New Roman" w:cs="Calibri"/>
                <w:bCs/>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8F5F26" w:rsidRPr="00D3032A" w14:paraId="5F59AD8C" w14:textId="77777777" w:rsidTr="002E22E2">
        <w:trPr>
          <w:jc w:val="center"/>
        </w:trPr>
        <w:tc>
          <w:tcPr>
            <w:tcW w:w="5000" w:type="pct"/>
            <w:gridSpan w:val="2"/>
            <w:hideMark/>
          </w:tcPr>
          <w:p w14:paraId="6B7E1788" w14:textId="7CF085D3"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2</w:t>
            </w:r>
            <w:r w:rsidRPr="00C74764">
              <w:rPr>
                <w:spacing w:val="0"/>
                <w:sz w:val="20"/>
                <w:szCs w:val="20"/>
              </w:rPr>
              <w:t>_status}}</w:t>
            </w:r>
          </w:p>
        </w:tc>
      </w:tr>
      <w:tr w:rsidR="008F5F26" w:rsidRPr="00D3032A" w14:paraId="59C64CE2" w14:textId="77777777" w:rsidTr="002E22E2">
        <w:trPr>
          <w:jc w:val="center"/>
        </w:trPr>
        <w:tc>
          <w:tcPr>
            <w:tcW w:w="5000" w:type="pct"/>
            <w:gridSpan w:val="2"/>
            <w:hideMark/>
          </w:tcPr>
          <w:p w14:paraId="0808EF05" w14:textId="3DE5C60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2</w:t>
            </w:r>
            <w:r w:rsidRPr="00C74764">
              <w:rPr>
                <w:spacing w:val="0"/>
                <w:sz w:val="20"/>
                <w:szCs w:val="20"/>
              </w:rPr>
              <w:t>_origination}}</w:t>
            </w:r>
          </w:p>
        </w:tc>
      </w:tr>
    </w:tbl>
    <w:p w14:paraId="4298CF97" w14:textId="77777777" w:rsidR="008D628E" w:rsidRDefault="008D628E"/>
    <w:tbl>
      <w:tblPr>
        <w:tblStyle w:val="FedRamp"/>
        <w:tblW w:w="5000" w:type="pct"/>
        <w:jc w:val="center"/>
        <w:tblLook w:val="04A0" w:firstRow="1" w:lastRow="0" w:firstColumn="1" w:lastColumn="0" w:noHBand="0" w:noVBand="1"/>
      </w:tblPr>
      <w:tblGrid>
        <w:gridCol w:w="905"/>
        <w:gridCol w:w="8445"/>
      </w:tblGrid>
      <w:tr w:rsidR="00AB1079" w:rsidRPr="00D167EF" w14:paraId="37CA55B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B6B207E" w14:textId="2025C781" w:rsidR="00AB1079" w:rsidRPr="00D167EF" w:rsidRDefault="00AB1079" w:rsidP="006A3471">
            <w:pPr>
              <w:pStyle w:val="GSATableHeading"/>
              <w:keepNext w:val="0"/>
              <w:keepLines w:val="0"/>
              <w:spacing w:before="40" w:after="40" w:line="240" w:lineRule="auto"/>
              <w:rPr>
                <w:rFonts w:asciiTheme="majorHAnsi" w:hAnsiTheme="majorHAnsi"/>
              </w:rPr>
            </w:pPr>
            <w:r>
              <w:rPr>
                <w:rFonts w:asciiTheme="majorHAnsi" w:hAnsiTheme="majorHAnsi"/>
              </w:rPr>
              <w:t>CP-2</w:t>
            </w:r>
            <w:r w:rsidRPr="00D167EF">
              <w:rPr>
                <w:rFonts w:asciiTheme="majorHAnsi" w:hAnsiTheme="majorHAnsi"/>
              </w:rPr>
              <w:t xml:space="preserve"> What is the solution and how is it implemented?</w:t>
            </w:r>
          </w:p>
        </w:tc>
      </w:tr>
      <w:tr w:rsidR="008F5F26" w14:paraId="5E8DEDA5" w14:textId="77777777" w:rsidTr="006A3471">
        <w:trPr>
          <w:jc w:val="center"/>
        </w:trPr>
        <w:tc>
          <w:tcPr>
            <w:tcW w:w="484" w:type="pct"/>
            <w:shd w:val="clear" w:color="auto" w:fill="C4D3EF" w:themeFill="accent5" w:themeFillTint="33"/>
            <w:hideMark/>
          </w:tcPr>
          <w:p w14:paraId="684651EC" w14:textId="77777777" w:rsidR="008F5F26" w:rsidRDefault="008F5F26" w:rsidP="008F5F26">
            <w:pPr>
              <w:pStyle w:val="GSATableHeading"/>
              <w:keepNext w:val="0"/>
              <w:keepLines w:val="0"/>
              <w:spacing w:before="40" w:after="40" w:line="240" w:lineRule="auto"/>
            </w:pPr>
            <w:r>
              <w:t>Part a</w:t>
            </w:r>
          </w:p>
        </w:tc>
        <w:tc>
          <w:tcPr>
            <w:tcW w:w="4516" w:type="pct"/>
          </w:tcPr>
          <w:p w14:paraId="6CC1B6C7" w14:textId="71D24152" w:rsidR="008F5F26" w:rsidRPr="009807B9" w:rsidRDefault="008F5F26" w:rsidP="008F5F26">
            <w:pPr>
              <w:pStyle w:val="GSATableText"/>
              <w:spacing w:line="240" w:lineRule="auto"/>
              <w:rPr>
                <w:sz w:val="20"/>
              </w:rPr>
            </w:pPr>
            <w:r w:rsidRPr="0008113A">
              <w:t>{{cp_</w:t>
            </w:r>
            <w:r>
              <w:t>2_a</w:t>
            </w:r>
            <w:r w:rsidRPr="0008113A">
              <w:t>_implementation}}</w:t>
            </w:r>
          </w:p>
        </w:tc>
      </w:tr>
      <w:tr w:rsidR="008F5F26" w14:paraId="3075A844" w14:textId="77777777" w:rsidTr="006A3471">
        <w:trPr>
          <w:jc w:val="center"/>
        </w:trPr>
        <w:tc>
          <w:tcPr>
            <w:tcW w:w="484" w:type="pct"/>
            <w:shd w:val="clear" w:color="auto" w:fill="C4D3EF" w:themeFill="accent5" w:themeFillTint="33"/>
            <w:hideMark/>
          </w:tcPr>
          <w:p w14:paraId="05E2CECD" w14:textId="77777777" w:rsidR="008F5F26" w:rsidRDefault="008F5F26" w:rsidP="008F5F26">
            <w:pPr>
              <w:pStyle w:val="GSATableHeading"/>
              <w:keepNext w:val="0"/>
              <w:keepLines w:val="0"/>
              <w:spacing w:before="40" w:after="40" w:line="240" w:lineRule="auto"/>
            </w:pPr>
            <w:r>
              <w:t>Part b</w:t>
            </w:r>
          </w:p>
        </w:tc>
        <w:tc>
          <w:tcPr>
            <w:tcW w:w="4516" w:type="pct"/>
          </w:tcPr>
          <w:p w14:paraId="69244B9D" w14:textId="4B5E8F31" w:rsidR="008F5F26" w:rsidRPr="009807B9" w:rsidRDefault="008F5F26" w:rsidP="008F5F26">
            <w:pPr>
              <w:pStyle w:val="GSATableText"/>
              <w:spacing w:line="240" w:lineRule="auto"/>
              <w:rPr>
                <w:sz w:val="20"/>
              </w:rPr>
            </w:pPr>
            <w:r w:rsidRPr="0008113A">
              <w:t>{{cp_</w:t>
            </w:r>
            <w:r>
              <w:t>2_b</w:t>
            </w:r>
            <w:r w:rsidRPr="0008113A">
              <w:t>_implementation}}</w:t>
            </w:r>
          </w:p>
        </w:tc>
      </w:tr>
      <w:tr w:rsidR="008F5F26" w14:paraId="7B37A994" w14:textId="77777777" w:rsidTr="006A3471">
        <w:trPr>
          <w:jc w:val="center"/>
        </w:trPr>
        <w:tc>
          <w:tcPr>
            <w:tcW w:w="484" w:type="pct"/>
            <w:shd w:val="clear" w:color="auto" w:fill="C4D3EF" w:themeFill="accent5" w:themeFillTint="33"/>
          </w:tcPr>
          <w:p w14:paraId="168657AD" w14:textId="3D235FC2" w:rsidR="008F5F26" w:rsidRDefault="008F5F26" w:rsidP="008F5F26">
            <w:pPr>
              <w:pStyle w:val="GSATableHeading"/>
              <w:keepNext w:val="0"/>
              <w:keepLines w:val="0"/>
              <w:spacing w:before="40" w:after="40" w:line="240" w:lineRule="auto"/>
            </w:pPr>
            <w:r>
              <w:t>Part c</w:t>
            </w:r>
          </w:p>
        </w:tc>
        <w:tc>
          <w:tcPr>
            <w:tcW w:w="4516" w:type="pct"/>
          </w:tcPr>
          <w:p w14:paraId="3ADE3F85" w14:textId="1C4533C4" w:rsidR="008F5F26" w:rsidRPr="009807B9" w:rsidRDefault="008F5F26" w:rsidP="008F5F26">
            <w:pPr>
              <w:pStyle w:val="GSATableText"/>
              <w:spacing w:line="240" w:lineRule="auto"/>
              <w:rPr>
                <w:sz w:val="20"/>
              </w:rPr>
            </w:pPr>
            <w:r w:rsidRPr="0008113A">
              <w:t>{{cp_</w:t>
            </w:r>
            <w:r>
              <w:t>2_c</w:t>
            </w:r>
            <w:r w:rsidRPr="0008113A">
              <w:t>_implementation}}</w:t>
            </w:r>
          </w:p>
        </w:tc>
      </w:tr>
      <w:tr w:rsidR="008F5F26" w14:paraId="5BD12AB2" w14:textId="77777777" w:rsidTr="006A3471">
        <w:trPr>
          <w:jc w:val="center"/>
        </w:trPr>
        <w:tc>
          <w:tcPr>
            <w:tcW w:w="484" w:type="pct"/>
            <w:shd w:val="clear" w:color="auto" w:fill="C4D3EF" w:themeFill="accent5" w:themeFillTint="33"/>
          </w:tcPr>
          <w:p w14:paraId="171A6E67" w14:textId="6223FEA4" w:rsidR="008F5F26" w:rsidRDefault="008F5F26" w:rsidP="008F5F26">
            <w:pPr>
              <w:pStyle w:val="GSATableHeading"/>
              <w:keepNext w:val="0"/>
              <w:keepLines w:val="0"/>
              <w:spacing w:before="40" w:after="40" w:line="240" w:lineRule="auto"/>
            </w:pPr>
            <w:r>
              <w:t>Part d</w:t>
            </w:r>
          </w:p>
        </w:tc>
        <w:tc>
          <w:tcPr>
            <w:tcW w:w="4516" w:type="pct"/>
          </w:tcPr>
          <w:p w14:paraId="6C0A2242" w14:textId="0E25D93D" w:rsidR="008F5F26" w:rsidRPr="009807B9" w:rsidRDefault="008F5F26" w:rsidP="008F5F26">
            <w:pPr>
              <w:pStyle w:val="GSATableText"/>
              <w:spacing w:line="240" w:lineRule="auto"/>
              <w:rPr>
                <w:sz w:val="20"/>
              </w:rPr>
            </w:pPr>
            <w:r w:rsidRPr="0008113A">
              <w:t>{{cp_</w:t>
            </w:r>
            <w:r>
              <w:t>2_d</w:t>
            </w:r>
            <w:r w:rsidRPr="0008113A">
              <w:t>_implementation}}</w:t>
            </w:r>
          </w:p>
        </w:tc>
      </w:tr>
      <w:tr w:rsidR="008F5F26" w14:paraId="46C8122B" w14:textId="77777777" w:rsidTr="006A3471">
        <w:trPr>
          <w:jc w:val="center"/>
        </w:trPr>
        <w:tc>
          <w:tcPr>
            <w:tcW w:w="484" w:type="pct"/>
            <w:shd w:val="clear" w:color="auto" w:fill="C4D3EF" w:themeFill="accent5" w:themeFillTint="33"/>
          </w:tcPr>
          <w:p w14:paraId="52A6BCE6" w14:textId="5F9ACAEF" w:rsidR="008F5F26" w:rsidRDefault="008F5F26" w:rsidP="008F5F26">
            <w:pPr>
              <w:pStyle w:val="GSATableHeading"/>
              <w:keepNext w:val="0"/>
              <w:keepLines w:val="0"/>
              <w:spacing w:before="40" w:after="40" w:line="240" w:lineRule="auto"/>
            </w:pPr>
            <w:r>
              <w:t>Part e</w:t>
            </w:r>
          </w:p>
        </w:tc>
        <w:tc>
          <w:tcPr>
            <w:tcW w:w="4516" w:type="pct"/>
          </w:tcPr>
          <w:p w14:paraId="61A9B66B" w14:textId="2682BD04" w:rsidR="008F5F26" w:rsidRPr="009807B9" w:rsidRDefault="008F5F26" w:rsidP="008F5F26">
            <w:pPr>
              <w:pStyle w:val="GSATableText"/>
              <w:spacing w:line="240" w:lineRule="auto"/>
              <w:rPr>
                <w:sz w:val="20"/>
              </w:rPr>
            </w:pPr>
            <w:r w:rsidRPr="0008113A">
              <w:t>{{cp_</w:t>
            </w:r>
            <w:r>
              <w:t>2_e</w:t>
            </w:r>
            <w:r w:rsidRPr="0008113A">
              <w:t>_implementation}}</w:t>
            </w:r>
          </w:p>
        </w:tc>
      </w:tr>
      <w:tr w:rsidR="008F5F26" w14:paraId="50717B48" w14:textId="77777777" w:rsidTr="006A3471">
        <w:trPr>
          <w:jc w:val="center"/>
        </w:trPr>
        <w:tc>
          <w:tcPr>
            <w:tcW w:w="484" w:type="pct"/>
            <w:shd w:val="clear" w:color="auto" w:fill="C4D3EF" w:themeFill="accent5" w:themeFillTint="33"/>
          </w:tcPr>
          <w:p w14:paraId="29CB280F" w14:textId="4C072000" w:rsidR="008F5F26" w:rsidRDefault="008F5F26" w:rsidP="008F5F26">
            <w:pPr>
              <w:pStyle w:val="GSATableHeading"/>
              <w:keepNext w:val="0"/>
              <w:keepLines w:val="0"/>
              <w:spacing w:before="40" w:after="40" w:line="240" w:lineRule="auto"/>
            </w:pPr>
            <w:r>
              <w:t>Part f</w:t>
            </w:r>
          </w:p>
        </w:tc>
        <w:tc>
          <w:tcPr>
            <w:tcW w:w="4516" w:type="pct"/>
          </w:tcPr>
          <w:p w14:paraId="71CC94B3" w14:textId="2E7C51A0" w:rsidR="008F5F26" w:rsidRPr="009807B9" w:rsidRDefault="008F5F26" w:rsidP="008F5F26">
            <w:pPr>
              <w:pStyle w:val="GSATableText"/>
              <w:spacing w:line="240" w:lineRule="auto"/>
              <w:rPr>
                <w:sz w:val="20"/>
              </w:rPr>
            </w:pPr>
            <w:r w:rsidRPr="0008113A">
              <w:t>{{cp_</w:t>
            </w:r>
            <w:r>
              <w:t>2_f</w:t>
            </w:r>
            <w:r w:rsidRPr="0008113A">
              <w:t>_implementation}}</w:t>
            </w:r>
          </w:p>
        </w:tc>
      </w:tr>
      <w:tr w:rsidR="008F5F26" w14:paraId="002566B5" w14:textId="77777777" w:rsidTr="006A3471">
        <w:trPr>
          <w:jc w:val="center"/>
        </w:trPr>
        <w:tc>
          <w:tcPr>
            <w:tcW w:w="484" w:type="pct"/>
            <w:shd w:val="clear" w:color="auto" w:fill="C4D3EF" w:themeFill="accent5" w:themeFillTint="33"/>
          </w:tcPr>
          <w:p w14:paraId="6D55ED9E" w14:textId="70147F52" w:rsidR="008F5F26" w:rsidRDefault="008F5F26" w:rsidP="008F5F26">
            <w:pPr>
              <w:pStyle w:val="GSATableHeading"/>
              <w:keepNext w:val="0"/>
              <w:keepLines w:val="0"/>
              <w:spacing w:before="40" w:after="40" w:line="240" w:lineRule="auto"/>
            </w:pPr>
            <w:r>
              <w:t>Part g</w:t>
            </w:r>
          </w:p>
        </w:tc>
        <w:tc>
          <w:tcPr>
            <w:tcW w:w="4516" w:type="pct"/>
          </w:tcPr>
          <w:p w14:paraId="1489A902" w14:textId="2202E6CC" w:rsidR="008F5F26" w:rsidRPr="009807B9" w:rsidRDefault="008F5F26" w:rsidP="008F5F26">
            <w:pPr>
              <w:pStyle w:val="GSATableText"/>
              <w:spacing w:line="240" w:lineRule="auto"/>
              <w:rPr>
                <w:sz w:val="20"/>
              </w:rPr>
            </w:pPr>
            <w:r w:rsidRPr="0008113A">
              <w:t>{{cp_</w:t>
            </w:r>
            <w:r>
              <w:t>2_g</w:t>
            </w:r>
            <w:r w:rsidRPr="0008113A">
              <w:t>_implementation}}</w:t>
            </w:r>
          </w:p>
        </w:tc>
      </w:tr>
    </w:tbl>
    <w:p w14:paraId="515D106B" w14:textId="77777777" w:rsidR="0023111A" w:rsidRDefault="0023111A" w:rsidP="008A02B6">
      <w:pPr>
        <w:pStyle w:val="Heading4"/>
        <w:numPr>
          <w:ilvl w:val="0"/>
          <w:numId w:val="0"/>
        </w:numPr>
      </w:pPr>
      <w:bookmarkStart w:id="1785" w:name="_Toc383429712"/>
      <w:bookmarkStart w:id="1786" w:name="_Toc383433307"/>
      <w:bookmarkStart w:id="1787" w:name="_Toc383444540"/>
      <w:bookmarkStart w:id="1788" w:name="_Toc385594181"/>
      <w:bookmarkStart w:id="1789" w:name="_Toc385594573"/>
      <w:bookmarkStart w:id="1790" w:name="_Toc385594961"/>
      <w:bookmarkStart w:id="1791" w:name="_Toc388620809"/>
      <w:bookmarkStart w:id="1792" w:name="_Toc520895491"/>
      <w:bookmarkStart w:id="1793" w:name="_Toc48643703"/>
      <w:r w:rsidRPr="00A8144E">
        <w:t>CP-2 (1)</w:t>
      </w:r>
      <w:r>
        <w:t xml:space="preserve"> </w:t>
      </w:r>
      <w:r w:rsidRPr="00A8144E">
        <w:t xml:space="preserve">Control Enhancement </w:t>
      </w:r>
      <w:bookmarkEnd w:id="1785"/>
      <w:bookmarkEnd w:id="1786"/>
      <w:bookmarkEnd w:id="1787"/>
      <w:bookmarkEnd w:id="1788"/>
      <w:bookmarkEnd w:id="1789"/>
      <w:bookmarkEnd w:id="1790"/>
      <w:bookmarkEnd w:id="1791"/>
      <w:r>
        <w:t>(M) (H)</w:t>
      </w:r>
      <w:bookmarkEnd w:id="1792"/>
      <w:bookmarkEnd w:id="1793"/>
    </w:p>
    <w:p w14:paraId="7A4BB960" w14:textId="77777777" w:rsidR="0023111A" w:rsidRPr="007C5647" w:rsidRDefault="0023111A" w:rsidP="0023111A">
      <w:pPr>
        <w:rPr>
          <w:color w:val="auto"/>
        </w:rPr>
      </w:pPr>
      <w:r w:rsidRPr="007C5647">
        <w:rPr>
          <w:color w:val="auto"/>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AF658D" w:rsidRPr="00860801" w14:paraId="66688E28"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D54005" w14:textId="3D56783F"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1)</w:t>
            </w:r>
          </w:p>
        </w:tc>
        <w:tc>
          <w:tcPr>
            <w:tcW w:w="4189" w:type="pct"/>
            <w:vAlign w:val="top"/>
            <w:hideMark/>
          </w:tcPr>
          <w:p w14:paraId="3005B7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B10203B" w14:textId="77777777" w:rsidTr="002E22E2">
        <w:trPr>
          <w:jc w:val="center"/>
        </w:trPr>
        <w:tc>
          <w:tcPr>
            <w:tcW w:w="5000" w:type="pct"/>
            <w:gridSpan w:val="2"/>
            <w:hideMark/>
          </w:tcPr>
          <w:p w14:paraId="54228333" w14:textId="0DB46C59"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8F5F26" w:rsidRPr="00D3032A" w14:paraId="0FD5863F" w14:textId="77777777" w:rsidTr="002E22E2">
        <w:trPr>
          <w:jc w:val="center"/>
        </w:trPr>
        <w:tc>
          <w:tcPr>
            <w:tcW w:w="5000" w:type="pct"/>
            <w:gridSpan w:val="2"/>
            <w:hideMark/>
          </w:tcPr>
          <w:p w14:paraId="6DAC8E21" w14:textId="324AFB6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2_1</w:t>
            </w:r>
            <w:r w:rsidRPr="00C74764">
              <w:rPr>
                <w:spacing w:val="0"/>
                <w:sz w:val="20"/>
                <w:szCs w:val="20"/>
              </w:rPr>
              <w:t>_status}}</w:t>
            </w:r>
          </w:p>
        </w:tc>
      </w:tr>
      <w:tr w:rsidR="008F5F26" w:rsidRPr="00D3032A" w14:paraId="0E240E0B" w14:textId="77777777" w:rsidTr="002E22E2">
        <w:trPr>
          <w:jc w:val="center"/>
        </w:trPr>
        <w:tc>
          <w:tcPr>
            <w:tcW w:w="5000" w:type="pct"/>
            <w:gridSpan w:val="2"/>
            <w:hideMark/>
          </w:tcPr>
          <w:p w14:paraId="27E8196C" w14:textId="32EA8ACE" w:rsidR="008F5F26" w:rsidRPr="00D3032A" w:rsidRDefault="008F5F26" w:rsidP="008F5F26">
            <w:pPr>
              <w:pStyle w:val="GSATableText"/>
              <w:spacing w:before="40" w:after="40" w:line="240" w:lineRule="auto"/>
              <w:rPr>
                <w:spacing w:val="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EB20E6F"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1AB78D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B021A4A" w14:textId="34B0566C" w:rsidR="00206E21" w:rsidRPr="00D80E12" w:rsidRDefault="00206E21" w:rsidP="007C5647">
            <w:pPr>
              <w:pStyle w:val="GSATableHeading"/>
              <w:keepLines w:val="0"/>
              <w:spacing w:before="40" w:after="40" w:line="240" w:lineRule="auto"/>
              <w:rPr>
                <w:rFonts w:asciiTheme="majorHAnsi" w:hAnsiTheme="majorHAnsi"/>
              </w:rPr>
            </w:pPr>
            <w:r>
              <w:rPr>
                <w:rFonts w:asciiTheme="majorHAnsi" w:hAnsiTheme="majorHAnsi"/>
              </w:rPr>
              <w:t>CP-</w:t>
            </w:r>
            <w:r w:rsidR="005C3FBE">
              <w:rPr>
                <w:rFonts w:asciiTheme="majorHAnsi" w:hAnsiTheme="majorHAnsi"/>
              </w:rPr>
              <w:t>2</w:t>
            </w:r>
            <w:r>
              <w:rPr>
                <w:rFonts w:asciiTheme="majorHAnsi" w:hAnsiTheme="majorHAnsi"/>
              </w:rPr>
              <w:t xml:space="preserve"> (</w:t>
            </w:r>
            <w:r w:rsidR="005C3FBE">
              <w:rPr>
                <w:rFonts w:asciiTheme="majorHAnsi" w:hAnsiTheme="majorHAnsi"/>
              </w:rPr>
              <w:t>1</w:t>
            </w:r>
            <w:r>
              <w:rPr>
                <w:rFonts w:asciiTheme="majorHAnsi" w:hAnsiTheme="majorHAnsi"/>
              </w:rPr>
              <w:t>)</w:t>
            </w:r>
            <w:r w:rsidRPr="00D80E12">
              <w:rPr>
                <w:rFonts w:asciiTheme="majorHAnsi" w:hAnsiTheme="majorHAnsi"/>
              </w:rPr>
              <w:t xml:space="preserve"> What is the solution and how is it implemented?</w:t>
            </w:r>
          </w:p>
        </w:tc>
      </w:tr>
      <w:tr w:rsidR="00F97CCB" w14:paraId="36B4ECE0" w14:textId="77777777" w:rsidTr="006A3471">
        <w:trPr>
          <w:jc w:val="center"/>
        </w:trPr>
        <w:tc>
          <w:tcPr>
            <w:tcW w:w="5000" w:type="pct"/>
          </w:tcPr>
          <w:p w14:paraId="0EB0FBB4" w14:textId="05691626" w:rsidR="00F97CCB" w:rsidRPr="00D61FF5" w:rsidRDefault="008F5F26" w:rsidP="00326B6D">
            <w:pPr>
              <w:pStyle w:val="GSATableText"/>
              <w:spacing w:line="240" w:lineRule="auto"/>
              <w:rPr>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4BF32D34" w14:textId="77777777" w:rsidR="0023111A" w:rsidRDefault="0023111A" w:rsidP="008A02B6">
      <w:pPr>
        <w:pStyle w:val="Heading4"/>
        <w:numPr>
          <w:ilvl w:val="0"/>
          <w:numId w:val="0"/>
        </w:numPr>
      </w:pPr>
      <w:bookmarkStart w:id="1794" w:name="_Toc383429713"/>
      <w:bookmarkStart w:id="1795" w:name="_Toc383433308"/>
      <w:bookmarkStart w:id="1796" w:name="_Toc383444541"/>
      <w:bookmarkStart w:id="1797" w:name="_Toc385594182"/>
      <w:bookmarkStart w:id="1798" w:name="_Toc385594574"/>
      <w:bookmarkStart w:id="1799" w:name="_Toc385594962"/>
      <w:bookmarkStart w:id="1800" w:name="_Toc388620810"/>
      <w:bookmarkStart w:id="1801" w:name="_Toc520895492"/>
      <w:bookmarkStart w:id="1802" w:name="_Toc48643704"/>
      <w:r w:rsidRPr="002C3786">
        <w:t>CP-2 (2)</w:t>
      </w:r>
      <w:r>
        <w:t xml:space="preserve"> </w:t>
      </w:r>
      <w:r w:rsidRPr="002C3786">
        <w:t xml:space="preserve">Control Enhancement </w:t>
      </w:r>
      <w:bookmarkEnd w:id="1794"/>
      <w:bookmarkEnd w:id="1795"/>
      <w:bookmarkEnd w:id="1796"/>
      <w:bookmarkEnd w:id="1797"/>
      <w:bookmarkEnd w:id="1798"/>
      <w:bookmarkEnd w:id="1799"/>
      <w:bookmarkEnd w:id="1800"/>
      <w:r>
        <w:t>(M) (H)</w:t>
      </w:r>
      <w:bookmarkEnd w:id="1801"/>
      <w:bookmarkEnd w:id="1802"/>
    </w:p>
    <w:p w14:paraId="4B19EF6B" w14:textId="77777777" w:rsidR="0023111A" w:rsidRPr="007C5647" w:rsidRDefault="0023111A" w:rsidP="0023111A">
      <w:pPr>
        <w:rPr>
          <w:color w:val="auto"/>
        </w:rPr>
      </w:pPr>
      <w:r w:rsidRPr="007C5647">
        <w:rPr>
          <w:color w:val="auto"/>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AF658D" w:rsidRPr="00860801" w14:paraId="65F6843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63DA3A3" w14:textId="41BCAC7B"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2)</w:t>
            </w:r>
          </w:p>
        </w:tc>
        <w:tc>
          <w:tcPr>
            <w:tcW w:w="4189" w:type="pct"/>
            <w:vAlign w:val="top"/>
            <w:hideMark/>
          </w:tcPr>
          <w:p w14:paraId="65BB8552"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AC6058B" w14:textId="77777777" w:rsidTr="002E22E2">
        <w:trPr>
          <w:jc w:val="center"/>
        </w:trPr>
        <w:tc>
          <w:tcPr>
            <w:tcW w:w="5000" w:type="pct"/>
            <w:gridSpan w:val="2"/>
            <w:hideMark/>
          </w:tcPr>
          <w:p w14:paraId="3D3AFB43" w14:textId="4CAD0ED2"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8F5F26" w:rsidRPr="00D3032A" w14:paraId="634232B9" w14:textId="77777777" w:rsidTr="002E22E2">
        <w:trPr>
          <w:jc w:val="center"/>
        </w:trPr>
        <w:tc>
          <w:tcPr>
            <w:tcW w:w="5000" w:type="pct"/>
            <w:gridSpan w:val="2"/>
            <w:hideMark/>
          </w:tcPr>
          <w:p w14:paraId="6305740E" w14:textId="019B2265" w:rsidR="008F5F26" w:rsidRPr="00D3032A" w:rsidRDefault="008F5F26" w:rsidP="008F5F26">
            <w:pPr>
              <w:pStyle w:val="GSATableText"/>
              <w:spacing w:before="40" w:after="40" w:line="240" w:lineRule="auto"/>
              <w:rPr>
                <w:spacing w:val="0"/>
                <w:sz w:val="20"/>
                <w:szCs w:val="20"/>
              </w:rPr>
            </w:pPr>
            <w:r w:rsidRPr="00C74764">
              <w:rPr>
                <w:spacing w:val="0"/>
                <w:sz w:val="20"/>
                <w:szCs w:val="20"/>
              </w:rPr>
              <w:lastRenderedPageBreak/>
              <w:t>{{cp_</w:t>
            </w:r>
            <w:r>
              <w:rPr>
                <w:rFonts w:eastAsia="Times New Roman" w:cs="Calibri"/>
                <w:bCs/>
                <w:sz w:val="20"/>
              </w:rPr>
              <w:t>2_2</w:t>
            </w:r>
            <w:r w:rsidRPr="00C74764">
              <w:rPr>
                <w:spacing w:val="0"/>
                <w:sz w:val="20"/>
                <w:szCs w:val="20"/>
              </w:rPr>
              <w:t>_status}}</w:t>
            </w:r>
          </w:p>
        </w:tc>
      </w:tr>
      <w:tr w:rsidR="008F5F26" w:rsidRPr="00D3032A" w14:paraId="4D7892C6" w14:textId="77777777" w:rsidTr="002E22E2">
        <w:trPr>
          <w:jc w:val="center"/>
        </w:trPr>
        <w:tc>
          <w:tcPr>
            <w:tcW w:w="5000" w:type="pct"/>
            <w:gridSpan w:val="2"/>
            <w:hideMark/>
          </w:tcPr>
          <w:p w14:paraId="17F92E79" w14:textId="6ADBC44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2_2</w:t>
            </w:r>
            <w:r w:rsidRPr="00C74764">
              <w:rPr>
                <w:spacing w:val="0"/>
                <w:sz w:val="20"/>
                <w:szCs w:val="20"/>
              </w:rPr>
              <w:t>_origination}}</w:t>
            </w:r>
          </w:p>
        </w:tc>
      </w:tr>
    </w:tbl>
    <w:p w14:paraId="1495CE50"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5F5787A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F66A44" w14:textId="2A02B1CF" w:rsidR="00206E21" w:rsidRPr="00D80E12" w:rsidRDefault="00206E21" w:rsidP="003751EB">
            <w:pPr>
              <w:pStyle w:val="GSATableHeading"/>
              <w:keepNext w:val="0"/>
              <w:keepLines w:val="0"/>
              <w:spacing w:line="240" w:lineRule="auto"/>
              <w:rPr>
                <w:rFonts w:asciiTheme="majorHAnsi" w:hAnsiTheme="majorHAnsi"/>
              </w:rPr>
            </w:pPr>
            <w:r>
              <w:rPr>
                <w:rFonts w:asciiTheme="majorHAnsi" w:hAnsiTheme="majorHAnsi"/>
              </w:rPr>
              <w:t>CP-2 (2)</w:t>
            </w:r>
            <w:r w:rsidRPr="00D80E12">
              <w:rPr>
                <w:rFonts w:asciiTheme="majorHAnsi" w:hAnsiTheme="majorHAnsi"/>
              </w:rPr>
              <w:t xml:space="preserve"> What is the solution and how is it implemented?</w:t>
            </w:r>
          </w:p>
        </w:tc>
      </w:tr>
      <w:tr w:rsidR="003B3C73" w14:paraId="6728A21E" w14:textId="77777777" w:rsidTr="006A3471">
        <w:trPr>
          <w:jc w:val="center"/>
        </w:trPr>
        <w:tc>
          <w:tcPr>
            <w:tcW w:w="5000" w:type="pct"/>
          </w:tcPr>
          <w:p w14:paraId="3BFCAA93" w14:textId="76036E26" w:rsidR="003B3C73"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590C9FC1" w14:textId="77777777" w:rsidR="0023111A" w:rsidRDefault="0023111A" w:rsidP="008A02B6">
      <w:pPr>
        <w:pStyle w:val="Heading4"/>
        <w:numPr>
          <w:ilvl w:val="0"/>
          <w:numId w:val="0"/>
        </w:numPr>
      </w:pPr>
      <w:bookmarkStart w:id="1803" w:name="_Toc388620811"/>
      <w:bookmarkStart w:id="1804" w:name="_Toc520895493"/>
      <w:bookmarkStart w:id="1805" w:name="_Toc48643705"/>
      <w:r>
        <w:t>CP-2 (3</w:t>
      </w:r>
      <w:r w:rsidRPr="002C3786">
        <w:t>)</w:t>
      </w:r>
      <w:r>
        <w:t xml:space="preserve"> Control Enhancement </w:t>
      </w:r>
      <w:bookmarkEnd w:id="1803"/>
      <w:r>
        <w:t>(M) (H)</w:t>
      </w:r>
      <w:bookmarkEnd w:id="1804"/>
      <w:bookmarkEnd w:id="1805"/>
    </w:p>
    <w:p w14:paraId="545990AB" w14:textId="0F67230A"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plans for the resumption of essential missions and business functions within [</w:t>
      </w:r>
      <w:r w:rsidRPr="007C5647">
        <w:rPr>
          <w:rStyle w:val="GSAItalicEmphasisChar"/>
          <w:rFonts w:asciiTheme="minorHAnsi" w:hAnsiTheme="minorHAnsi" w:cstheme="minorHAnsi"/>
          <w:color w:val="auto"/>
        </w:rPr>
        <w:t>Assignment: organization-defined time period</w:t>
      </w:r>
      <w:r w:rsidRPr="007C5647">
        <w:rPr>
          <w:rFonts w:asciiTheme="minorHAnsi" w:hAnsiTheme="minorHAnsi" w:cstheme="minorHAnsi"/>
          <w:color w:val="auto"/>
        </w:rPr>
        <w:t>]</w:t>
      </w:r>
      <w:r w:rsidR="00FC5BB4" w:rsidRPr="00AD1357">
        <w:rPr>
          <w:rFonts w:asciiTheme="minorHAnsi" w:hAnsiTheme="minorHAnsi" w:cstheme="minorHAnsi"/>
          <w:color w:val="auto"/>
        </w:rPr>
        <w:t>,</w:t>
      </w:r>
      <w:r w:rsidRPr="007C5647">
        <w:rPr>
          <w:rFonts w:asciiTheme="minorHAnsi" w:hAnsiTheme="minorHAnsi" w:cstheme="minorHAnsi"/>
          <w:color w:val="auto"/>
        </w:rPr>
        <w:t xml:space="preserve"> of contingency plan activation.</w:t>
      </w:r>
    </w:p>
    <w:tbl>
      <w:tblPr>
        <w:tblStyle w:val="FedRamp"/>
        <w:tblW w:w="5000" w:type="pct"/>
        <w:jc w:val="center"/>
        <w:tblLook w:val="04A0" w:firstRow="1" w:lastRow="0" w:firstColumn="1" w:lastColumn="0" w:noHBand="0" w:noVBand="1"/>
      </w:tblPr>
      <w:tblGrid>
        <w:gridCol w:w="1517"/>
        <w:gridCol w:w="7833"/>
      </w:tblGrid>
      <w:tr w:rsidR="00AF658D" w:rsidRPr="00860801" w14:paraId="4C9A2A5A"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330508F" w14:textId="38628605"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3)</w:t>
            </w:r>
          </w:p>
        </w:tc>
        <w:tc>
          <w:tcPr>
            <w:tcW w:w="4189" w:type="pct"/>
            <w:vAlign w:val="top"/>
            <w:hideMark/>
          </w:tcPr>
          <w:p w14:paraId="4F8F6E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2891F0CC" w14:textId="77777777" w:rsidTr="002E22E2">
        <w:trPr>
          <w:jc w:val="center"/>
        </w:trPr>
        <w:tc>
          <w:tcPr>
            <w:tcW w:w="5000" w:type="pct"/>
            <w:gridSpan w:val="2"/>
            <w:hideMark/>
          </w:tcPr>
          <w:p w14:paraId="515798E9" w14:textId="1C4EB91F"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8F5F26" w:rsidRPr="00D3032A" w14:paraId="1176CF4B" w14:textId="77777777" w:rsidTr="002E22E2">
        <w:trPr>
          <w:jc w:val="center"/>
        </w:trPr>
        <w:tc>
          <w:tcPr>
            <w:tcW w:w="5000" w:type="pct"/>
            <w:gridSpan w:val="2"/>
            <w:hideMark/>
          </w:tcPr>
          <w:p w14:paraId="01CF86E6" w14:textId="132094C9" w:rsidR="008F5F26" w:rsidRPr="002C0D4A" w:rsidRDefault="008F5F26" w:rsidP="008F5F26">
            <w:pPr>
              <w:pStyle w:val="GSATableText"/>
              <w:spacing w:before="40" w:after="40" w:line="240" w:lineRule="auto"/>
              <w:rPr>
                <w:spacing w:val="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8F5F26" w:rsidRPr="00D3032A" w14:paraId="7CFAFBA4" w14:textId="77777777" w:rsidTr="002E22E2">
        <w:trPr>
          <w:jc w:val="center"/>
        </w:trPr>
        <w:tc>
          <w:tcPr>
            <w:tcW w:w="5000" w:type="pct"/>
            <w:gridSpan w:val="2"/>
            <w:hideMark/>
          </w:tcPr>
          <w:p w14:paraId="74D07A91" w14:textId="378321D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3</w:t>
            </w:r>
            <w:r w:rsidRPr="00C74764">
              <w:rPr>
                <w:spacing w:val="0"/>
                <w:sz w:val="20"/>
                <w:szCs w:val="20"/>
              </w:rPr>
              <w:t>_status}}</w:t>
            </w:r>
          </w:p>
        </w:tc>
      </w:tr>
      <w:tr w:rsidR="008F5F26" w:rsidRPr="00D3032A" w14:paraId="3FB713EA" w14:textId="77777777" w:rsidTr="002E22E2">
        <w:trPr>
          <w:jc w:val="center"/>
        </w:trPr>
        <w:tc>
          <w:tcPr>
            <w:tcW w:w="5000" w:type="pct"/>
            <w:gridSpan w:val="2"/>
            <w:hideMark/>
          </w:tcPr>
          <w:p w14:paraId="76B2AD81" w14:textId="0C05773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3</w:t>
            </w:r>
            <w:r w:rsidRPr="00C74764">
              <w:rPr>
                <w:spacing w:val="0"/>
                <w:sz w:val="20"/>
                <w:szCs w:val="20"/>
              </w:rPr>
              <w:t>_origination}}</w:t>
            </w:r>
          </w:p>
        </w:tc>
      </w:tr>
    </w:tbl>
    <w:p w14:paraId="52189E84"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60AE13B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661600A" w14:textId="210BC686" w:rsidR="00206E21" w:rsidRPr="00D80E12" w:rsidRDefault="00206E21" w:rsidP="006A3471">
            <w:pPr>
              <w:pStyle w:val="GSATableHeading"/>
              <w:keepNext w:val="0"/>
              <w:keepLines w:val="0"/>
              <w:spacing w:before="40" w:after="40" w:line="240" w:lineRule="auto"/>
              <w:rPr>
                <w:rFonts w:asciiTheme="majorHAnsi" w:hAnsiTheme="majorHAnsi"/>
              </w:rPr>
            </w:pPr>
            <w:r>
              <w:rPr>
                <w:rFonts w:asciiTheme="majorHAnsi" w:hAnsiTheme="majorHAnsi"/>
              </w:rPr>
              <w:t>CP-2 (3)</w:t>
            </w:r>
            <w:r w:rsidRPr="00D80E12">
              <w:rPr>
                <w:rFonts w:asciiTheme="majorHAnsi" w:hAnsiTheme="majorHAnsi"/>
              </w:rPr>
              <w:t xml:space="preserve"> What is the solution and how is it implemented?</w:t>
            </w:r>
          </w:p>
        </w:tc>
      </w:tr>
      <w:tr w:rsidR="00963AFC" w14:paraId="02B488FD" w14:textId="77777777" w:rsidTr="006A3471">
        <w:trPr>
          <w:jc w:val="center"/>
        </w:trPr>
        <w:tc>
          <w:tcPr>
            <w:tcW w:w="5000" w:type="pct"/>
          </w:tcPr>
          <w:p w14:paraId="1136E9D0" w14:textId="01ABC5F9" w:rsidR="00963AFC"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421CECA4" w14:textId="77777777" w:rsidR="0023111A" w:rsidRPr="00C75AB4" w:rsidRDefault="0023111A" w:rsidP="008A02B6">
      <w:pPr>
        <w:pStyle w:val="Heading4"/>
        <w:numPr>
          <w:ilvl w:val="0"/>
          <w:numId w:val="0"/>
        </w:numPr>
        <w:rPr>
          <w:highlight w:val="yellow"/>
        </w:rPr>
      </w:pPr>
      <w:bookmarkStart w:id="1806" w:name="_Toc520895494"/>
      <w:bookmarkStart w:id="1807" w:name="_Toc48643706"/>
      <w:r w:rsidRPr="00C75AB4">
        <w:t>CP-2 (4) Control Enhancement (H)</w:t>
      </w:r>
      <w:bookmarkEnd w:id="1806"/>
      <w:bookmarkEnd w:id="1807"/>
    </w:p>
    <w:p w14:paraId="6AAF2D29" w14:textId="77777777" w:rsidR="0023111A" w:rsidRPr="00C75AB4" w:rsidRDefault="0023111A" w:rsidP="0023111A">
      <w:pPr>
        <w:rPr>
          <w:rFonts w:cs="Calibri"/>
          <w:color w:val="auto"/>
          <w:highlight w:val="yellow"/>
        </w:rPr>
      </w:pPr>
      <w:r w:rsidRPr="00C75AB4">
        <w:rPr>
          <w:rFonts w:cs="Calibri"/>
          <w:color w:val="auto"/>
        </w:rPr>
        <w:t>The organization plans for the resumption of all missions and business functions within [</w:t>
      </w:r>
      <w:r w:rsidRPr="00C75AB4">
        <w:rPr>
          <w:rStyle w:val="GSAItalicEmphasisChar"/>
          <w:rFonts w:ascii="Calibri" w:hAnsi="Calibri" w:cs="Calibri"/>
          <w:color w:val="auto"/>
        </w:rPr>
        <w:t>FedRAMP</w:t>
      </w:r>
      <w:r w:rsidRPr="00C75AB4">
        <w:rPr>
          <w:rFonts w:cs="Calibri"/>
          <w:color w:val="auto"/>
        </w:rPr>
        <w:t xml:space="preserve"> </w:t>
      </w:r>
      <w:r w:rsidRPr="00C75AB4">
        <w:rPr>
          <w:rStyle w:val="GSAItalicEmphasisChar"/>
          <w:rFonts w:ascii="Calibri" w:hAnsi="Calibri" w:cs="Calibri"/>
          <w:color w:val="auto"/>
        </w:rPr>
        <w:t>Assignment: time period defined in service provider and organization Service Level Agreement (SLA)</w:t>
      </w:r>
      <w:r w:rsidRPr="00C75AB4">
        <w:rPr>
          <w:rFonts w:cs="Calibri"/>
          <w:color w:val="auto"/>
        </w:rPr>
        <w:t>] of contingency plan activation.</w:t>
      </w:r>
    </w:p>
    <w:tbl>
      <w:tblPr>
        <w:tblStyle w:val="FedRamp"/>
        <w:tblW w:w="5000" w:type="pct"/>
        <w:jc w:val="center"/>
        <w:tblLook w:val="04A0" w:firstRow="1" w:lastRow="0" w:firstColumn="1" w:lastColumn="0" w:noHBand="0" w:noVBand="1"/>
      </w:tblPr>
      <w:tblGrid>
        <w:gridCol w:w="1517"/>
        <w:gridCol w:w="7833"/>
      </w:tblGrid>
      <w:tr w:rsidR="00AF658D" w:rsidRPr="00860801" w14:paraId="02F9BE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392CF8" w14:textId="186DFEF0" w:rsidR="00AF658D" w:rsidRPr="00C75AB4" w:rsidRDefault="00AF658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2</w:t>
            </w:r>
            <w:r w:rsidR="00C946D5" w:rsidRPr="00C75AB4">
              <w:rPr>
                <w:rFonts w:asciiTheme="majorHAnsi" w:hAnsiTheme="majorHAnsi"/>
                <w:szCs w:val="20"/>
              </w:rPr>
              <w:t xml:space="preserve"> (4)</w:t>
            </w:r>
          </w:p>
        </w:tc>
        <w:tc>
          <w:tcPr>
            <w:tcW w:w="4189" w:type="pct"/>
            <w:vAlign w:val="top"/>
            <w:hideMark/>
          </w:tcPr>
          <w:p w14:paraId="557EF7EA" w14:textId="77777777" w:rsidR="00AF658D" w:rsidRPr="00C75AB4" w:rsidRDefault="00AF658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66C7B6D8" w14:textId="77777777" w:rsidTr="002E22E2">
        <w:trPr>
          <w:jc w:val="center"/>
        </w:trPr>
        <w:tc>
          <w:tcPr>
            <w:tcW w:w="5000" w:type="pct"/>
            <w:gridSpan w:val="2"/>
            <w:hideMark/>
          </w:tcPr>
          <w:p w14:paraId="42197C70" w14:textId="69137C1A"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8F5F26" w:rsidRPr="00D3032A" w14:paraId="2229A208" w14:textId="77777777" w:rsidTr="008D628E">
        <w:trPr>
          <w:trHeight w:val="233"/>
          <w:jc w:val="center"/>
        </w:trPr>
        <w:tc>
          <w:tcPr>
            <w:tcW w:w="5000" w:type="pct"/>
            <w:gridSpan w:val="2"/>
            <w:hideMark/>
          </w:tcPr>
          <w:p w14:paraId="16BE6B5E" w14:textId="57A6AFEB"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8F5F26" w:rsidRPr="00D3032A" w14:paraId="74D3BB03" w14:textId="77777777" w:rsidTr="002E22E2">
        <w:trPr>
          <w:jc w:val="center"/>
        </w:trPr>
        <w:tc>
          <w:tcPr>
            <w:tcW w:w="5000" w:type="pct"/>
            <w:gridSpan w:val="2"/>
            <w:hideMark/>
          </w:tcPr>
          <w:p w14:paraId="1F5757E5" w14:textId="3CB6ABFF" w:rsidR="008F5F26" w:rsidRPr="008D628E"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8F5F26" w:rsidRPr="00D3032A" w14:paraId="3EC70CAE" w14:textId="77777777" w:rsidTr="002E22E2">
        <w:trPr>
          <w:jc w:val="center"/>
        </w:trPr>
        <w:tc>
          <w:tcPr>
            <w:tcW w:w="5000" w:type="pct"/>
            <w:gridSpan w:val="2"/>
            <w:hideMark/>
          </w:tcPr>
          <w:p w14:paraId="33DCF59B" w14:textId="48BA4A79" w:rsidR="008F5F26" w:rsidRPr="008D628E"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sz w:val="20"/>
              </w:rPr>
              <w:t>2_4</w:t>
            </w:r>
            <w:r w:rsidRPr="004A1F1C">
              <w:rPr>
                <w:sz w:val="20"/>
                <w:szCs w:val="20"/>
              </w:rPr>
              <w:t>_origination}}</w:t>
            </w:r>
          </w:p>
        </w:tc>
      </w:tr>
    </w:tbl>
    <w:p w14:paraId="53C8E171" w14:textId="77777777" w:rsidR="008D628E" w:rsidRDefault="008D628E"/>
    <w:tbl>
      <w:tblPr>
        <w:tblStyle w:val="FedRamp"/>
        <w:tblW w:w="5000" w:type="pct"/>
        <w:jc w:val="center"/>
        <w:tblLook w:val="04A0" w:firstRow="1" w:lastRow="0" w:firstColumn="1" w:lastColumn="0" w:noHBand="0" w:noVBand="1"/>
      </w:tblPr>
      <w:tblGrid>
        <w:gridCol w:w="9350"/>
      </w:tblGrid>
      <w:tr w:rsidR="005D68E1" w:rsidRPr="00D80E12" w14:paraId="0486A9D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6BCD00F" w14:textId="1B3664F0" w:rsidR="005D68E1" w:rsidRPr="00C75AB4" w:rsidRDefault="005D68E1"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w:t>
            </w:r>
            <w:r w:rsidR="00206E21" w:rsidRPr="00C75AB4">
              <w:rPr>
                <w:rFonts w:asciiTheme="majorHAnsi" w:hAnsiTheme="majorHAnsi"/>
              </w:rPr>
              <w:t>2</w:t>
            </w:r>
            <w:r w:rsidRPr="00C75AB4">
              <w:rPr>
                <w:rFonts w:asciiTheme="majorHAnsi" w:hAnsiTheme="majorHAnsi"/>
              </w:rPr>
              <w:t xml:space="preserve"> (4) What is the solution and how is it implemented?</w:t>
            </w:r>
          </w:p>
        </w:tc>
      </w:tr>
      <w:tr w:rsidR="00A369FD" w14:paraId="12ADFF37" w14:textId="77777777" w:rsidTr="006A3471">
        <w:trPr>
          <w:jc w:val="center"/>
        </w:trPr>
        <w:tc>
          <w:tcPr>
            <w:tcW w:w="5000" w:type="pct"/>
          </w:tcPr>
          <w:p w14:paraId="3D2D6CA6" w14:textId="467354EB" w:rsidR="00A369FD"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4E0EE50" w14:textId="06DE4B6D" w:rsidR="0023111A" w:rsidRPr="00C75AB4" w:rsidRDefault="0023111A" w:rsidP="008A02B6">
      <w:pPr>
        <w:pStyle w:val="Heading4"/>
        <w:numPr>
          <w:ilvl w:val="0"/>
          <w:numId w:val="0"/>
        </w:numPr>
        <w:rPr>
          <w:highlight w:val="yellow"/>
        </w:rPr>
      </w:pPr>
      <w:bookmarkStart w:id="1808" w:name="_Toc520895495"/>
      <w:bookmarkStart w:id="1809" w:name="_Toc48643707"/>
      <w:r w:rsidRPr="00C75AB4">
        <w:t>CP-2 (5) Control Enhancement (H)</w:t>
      </w:r>
      <w:bookmarkEnd w:id="1808"/>
      <w:bookmarkEnd w:id="1809"/>
    </w:p>
    <w:p w14:paraId="2423633B" w14:textId="77777777" w:rsidR="0023111A" w:rsidRPr="00C75AB4" w:rsidRDefault="0023111A" w:rsidP="0023111A">
      <w:pPr>
        <w:rPr>
          <w:color w:val="auto"/>
          <w:highlight w:val="yellow"/>
        </w:rPr>
      </w:pPr>
      <w:r w:rsidRPr="00C75AB4">
        <w:rPr>
          <w:color w:val="auto"/>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C946D5" w:rsidRPr="00860801" w14:paraId="1A02E0A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FEEAFCF" w14:textId="3F842717" w:rsidR="00C946D5" w:rsidRPr="00C75AB4" w:rsidRDefault="00C946D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lastRenderedPageBreak/>
              <w:t>CP-2 (5)</w:t>
            </w:r>
          </w:p>
        </w:tc>
        <w:tc>
          <w:tcPr>
            <w:tcW w:w="4189" w:type="pct"/>
            <w:vAlign w:val="top"/>
            <w:hideMark/>
          </w:tcPr>
          <w:p w14:paraId="62DB8179" w14:textId="77777777" w:rsidR="00C946D5" w:rsidRPr="00C75AB4" w:rsidRDefault="00C946D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5334CF91" w14:textId="77777777" w:rsidTr="002E22E2">
        <w:trPr>
          <w:jc w:val="center"/>
        </w:trPr>
        <w:tc>
          <w:tcPr>
            <w:tcW w:w="5000" w:type="pct"/>
            <w:gridSpan w:val="2"/>
            <w:hideMark/>
          </w:tcPr>
          <w:p w14:paraId="7B71AE33" w14:textId="70D9B3B7"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8F5F26" w:rsidRPr="00D3032A" w14:paraId="66096E7B" w14:textId="77777777" w:rsidTr="002E22E2">
        <w:trPr>
          <w:jc w:val="center"/>
        </w:trPr>
        <w:tc>
          <w:tcPr>
            <w:tcW w:w="5000" w:type="pct"/>
            <w:gridSpan w:val="2"/>
            <w:hideMark/>
          </w:tcPr>
          <w:p w14:paraId="053F3CBA" w14:textId="46F127FC" w:rsidR="008F5F26" w:rsidRPr="008D628E" w:rsidRDefault="008F5F26" w:rsidP="008F5F26">
            <w:pPr>
              <w:pStyle w:val="GSATableText"/>
              <w:spacing w:before="40" w:after="40" w:line="240" w:lineRule="auto"/>
              <w:rPr>
                <w:spacing w:val="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8F5F26" w:rsidRPr="00D3032A" w14:paraId="7683678B" w14:textId="77777777" w:rsidTr="002E22E2">
        <w:trPr>
          <w:jc w:val="center"/>
        </w:trPr>
        <w:tc>
          <w:tcPr>
            <w:tcW w:w="5000" w:type="pct"/>
            <w:gridSpan w:val="2"/>
            <w:hideMark/>
          </w:tcPr>
          <w:p w14:paraId="1C0E9554" w14:textId="2DC7DC39" w:rsidR="008F5F26" w:rsidRPr="008D628E" w:rsidRDefault="008F5F26" w:rsidP="008F5F26">
            <w:pPr>
              <w:pStyle w:val="GSATableText"/>
              <w:spacing w:before="40" w:after="40" w:line="240" w:lineRule="auto"/>
              <w:rPr>
                <w:spacing w:val="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14F7D279" w14:textId="77777777" w:rsidR="008D628E" w:rsidRDefault="008D628E"/>
    <w:tbl>
      <w:tblPr>
        <w:tblStyle w:val="FedRamp"/>
        <w:tblW w:w="5000" w:type="pct"/>
        <w:jc w:val="center"/>
        <w:tblLook w:val="04A0" w:firstRow="1" w:lastRow="0" w:firstColumn="1" w:lastColumn="0" w:noHBand="0" w:noVBand="1"/>
      </w:tblPr>
      <w:tblGrid>
        <w:gridCol w:w="9350"/>
      </w:tblGrid>
      <w:tr w:rsidR="005D68E1" w:rsidRPr="00D80E12" w14:paraId="7C6FB35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ECB685E" w14:textId="5E9576ED" w:rsidR="005D68E1" w:rsidRPr="00C75AB4" w:rsidRDefault="005D68E1"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2 (5) What is the solution and how is it implemented?</w:t>
            </w:r>
          </w:p>
        </w:tc>
      </w:tr>
      <w:tr w:rsidR="0067392A" w14:paraId="0617264D" w14:textId="77777777" w:rsidTr="006A3471">
        <w:trPr>
          <w:jc w:val="center"/>
        </w:trPr>
        <w:tc>
          <w:tcPr>
            <w:tcW w:w="5000" w:type="pct"/>
          </w:tcPr>
          <w:p w14:paraId="643FFE99" w14:textId="59D4FFE4" w:rsidR="008536A4" w:rsidRPr="00D61FF5" w:rsidRDefault="008F5F26" w:rsidP="008D628E">
            <w:pPr>
              <w:autoSpaceDE w:val="0"/>
              <w:autoSpaceDN w:val="0"/>
              <w:adjustRightInd w:val="0"/>
              <w:spacing w:before="0" w:after="0"/>
              <w:rPr>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5A005A0A" w14:textId="77777777" w:rsidR="0023111A" w:rsidRDefault="0023111A" w:rsidP="008A02B6">
      <w:pPr>
        <w:pStyle w:val="Heading4"/>
        <w:numPr>
          <w:ilvl w:val="0"/>
          <w:numId w:val="0"/>
        </w:numPr>
      </w:pPr>
      <w:bookmarkStart w:id="1810" w:name="_Toc388620812"/>
      <w:bookmarkStart w:id="1811" w:name="_Toc520895496"/>
      <w:bookmarkStart w:id="1812" w:name="_Toc48643708"/>
      <w:r>
        <w:t>CP-2 (8</w:t>
      </w:r>
      <w:r w:rsidRPr="002C3786">
        <w:t>)</w:t>
      </w:r>
      <w:r>
        <w:t xml:space="preserve"> Control Enhancement </w:t>
      </w:r>
      <w:bookmarkEnd w:id="1810"/>
      <w:r>
        <w:t>(M) (H)</w:t>
      </w:r>
      <w:bookmarkEnd w:id="1811"/>
      <w:bookmarkEnd w:id="1812"/>
    </w:p>
    <w:p w14:paraId="5A8B222C" w14:textId="77777777" w:rsidR="0023111A" w:rsidRPr="007C5647" w:rsidRDefault="0023111A" w:rsidP="0023111A">
      <w:pPr>
        <w:rPr>
          <w:bCs/>
          <w:color w:val="auto"/>
        </w:rPr>
      </w:pPr>
      <w:r w:rsidRPr="007C5647">
        <w:rPr>
          <w:color w:val="auto"/>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C946D5" w:rsidRPr="00860801" w14:paraId="6A263C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E8C9EF" w14:textId="5B8741E2"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8)</w:t>
            </w:r>
          </w:p>
        </w:tc>
        <w:tc>
          <w:tcPr>
            <w:tcW w:w="4189" w:type="pct"/>
            <w:vAlign w:val="top"/>
            <w:hideMark/>
          </w:tcPr>
          <w:p w14:paraId="4597C325" w14:textId="77777777"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FFEEA4" w14:textId="77777777" w:rsidTr="002E22E2">
        <w:trPr>
          <w:jc w:val="center"/>
        </w:trPr>
        <w:tc>
          <w:tcPr>
            <w:tcW w:w="5000" w:type="pct"/>
            <w:gridSpan w:val="2"/>
            <w:hideMark/>
          </w:tcPr>
          <w:p w14:paraId="57F786EC" w14:textId="1DED35BC"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8F5F26" w:rsidRPr="00D3032A" w14:paraId="5D89B0DC" w14:textId="77777777" w:rsidTr="002E22E2">
        <w:trPr>
          <w:jc w:val="center"/>
        </w:trPr>
        <w:tc>
          <w:tcPr>
            <w:tcW w:w="5000" w:type="pct"/>
            <w:gridSpan w:val="2"/>
            <w:hideMark/>
          </w:tcPr>
          <w:p w14:paraId="3DE03623" w14:textId="2C97B9ED"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8</w:t>
            </w:r>
            <w:r w:rsidRPr="00C74764">
              <w:rPr>
                <w:spacing w:val="0"/>
                <w:sz w:val="20"/>
                <w:szCs w:val="20"/>
              </w:rPr>
              <w:t>_status}}</w:t>
            </w:r>
          </w:p>
        </w:tc>
      </w:tr>
      <w:tr w:rsidR="008F5F26" w:rsidRPr="00D3032A" w14:paraId="5A1A13E1" w14:textId="77777777" w:rsidTr="002E22E2">
        <w:trPr>
          <w:jc w:val="center"/>
        </w:trPr>
        <w:tc>
          <w:tcPr>
            <w:tcW w:w="5000" w:type="pct"/>
            <w:gridSpan w:val="2"/>
            <w:hideMark/>
          </w:tcPr>
          <w:p w14:paraId="61782B18" w14:textId="67584F7F"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8</w:t>
            </w:r>
            <w:r w:rsidRPr="00C74764">
              <w:rPr>
                <w:spacing w:val="0"/>
                <w:sz w:val="20"/>
                <w:szCs w:val="20"/>
              </w:rPr>
              <w:t>_origination}}</w:t>
            </w:r>
          </w:p>
        </w:tc>
      </w:tr>
    </w:tbl>
    <w:p w14:paraId="1A67EE79" w14:textId="77777777" w:rsidR="008D628E" w:rsidRDefault="008D628E"/>
    <w:tbl>
      <w:tblPr>
        <w:tblStyle w:val="FedRamp"/>
        <w:tblW w:w="5000" w:type="pct"/>
        <w:jc w:val="center"/>
        <w:tblLook w:val="04A0" w:firstRow="1" w:lastRow="0" w:firstColumn="1" w:lastColumn="0" w:noHBand="0" w:noVBand="1"/>
      </w:tblPr>
      <w:tblGrid>
        <w:gridCol w:w="9350"/>
      </w:tblGrid>
      <w:tr w:rsidR="00FE14E9" w:rsidRPr="00D80E12" w14:paraId="3E8BE3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30694EB" w14:textId="3FF85709" w:rsidR="00FE14E9" w:rsidRPr="00D80E12" w:rsidRDefault="00FE14E9" w:rsidP="006A3471">
            <w:pPr>
              <w:pStyle w:val="GSATableHeading"/>
              <w:keepNext w:val="0"/>
              <w:keepLines w:val="0"/>
              <w:spacing w:before="40" w:after="40" w:line="240" w:lineRule="auto"/>
              <w:rPr>
                <w:rFonts w:asciiTheme="majorHAnsi" w:hAnsiTheme="majorHAnsi"/>
              </w:rPr>
            </w:pPr>
            <w:r>
              <w:rPr>
                <w:rFonts w:asciiTheme="majorHAnsi" w:hAnsiTheme="majorHAnsi"/>
              </w:rPr>
              <w:t>CP-</w:t>
            </w:r>
            <w:r w:rsidR="005D68E1">
              <w:rPr>
                <w:rFonts w:asciiTheme="majorHAnsi" w:hAnsiTheme="majorHAnsi"/>
              </w:rPr>
              <w:t>2</w:t>
            </w:r>
            <w:r>
              <w:rPr>
                <w:rFonts w:asciiTheme="majorHAnsi" w:hAnsiTheme="majorHAnsi"/>
              </w:rPr>
              <w:t xml:space="preserve"> (</w:t>
            </w:r>
            <w:r w:rsidR="005D68E1">
              <w:rPr>
                <w:rFonts w:asciiTheme="majorHAnsi" w:hAnsiTheme="majorHAnsi"/>
              </w:rPr>
              <w:t>8</w:t>
            </w:r>
            <w:r>
              <w:rPr>
                <w:rFonts w:asciiTheme="majorHAnsi" w:hAnsiTheme="majorHAnsi"/>
              </w:rPr>
              <w:t>)</w:t>
            </w:r>
            <w:r w:rsidRPr="00D80E12">
              <w:rPr>
                <w:rFonts w:asciiTheme="majorHAnsi" w:hAnsiTheme="majorHAnsi"/>
              </w:rPr>
              <w:t xml:space="preserve"> What is the solution and how is it implemented?</w:t>
            </w:r>
          </w:p>
        </w:tc>
      </w:tr>
      <w:tr w:rsidR="008F5F26" w14:paraId="04213D49" w14:textId="77777777" w:rsidTr="006A3471">
        <w:trPr>
          <w:jc w:val="center"/>
        </w:trPr>
        <w:tc>
          <w:tcPr>
            <w:tcW w:w="5000" w:type="pct"/>
          </w:tcPr>
          <w:p w14:paraId="17A73176" w14:textId="1115DCE0" w:rsidR="008F5F26" w:rsidRPr="00D61FF5" w:rsidRDefault="008F5F26" w:rsidP="008F5F26">
            <w:pPr>
              <w:pStyle w:val="GSATableText"/>
              <w:spacing w:line="240" w:lineRule="auto"/>
              <w:rPr>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059904A9" w14:textId="77777777" w:rsidR="0023111A" w:rsidRDefault="0023111A" w:rsidP="008A02B6">
      <w:pPr>
        <w:pStyle w:val="Heading3"/>
      </w:pPr>
      <w:bookmarkStart w:id="1813" w:name="_Toc149090464"/>
      <w:bookmarkStart w:id="1814" w:name="_Toc383429714"/>
      <w:bookmarkStart w:id="1815" w:name="_Toc383433309"/>
      <w:bookmarkStart w:id="1816" w:name="_Toc383444542"/>
      <w:bookmarkStart w:id="1817" w:name="_Toc385594183"/>
      <w:bookmarkStart w:id="1818" w:name="_Toc385594575"/>
      <w:bookmarkStart w:id="1819" w:name="_Toc385594963"/>
      <w:bookmarkStart w:id="1820" w:name="_Toc388620813"/>
      <w:bookmarkStart w:id="1821" w:name="_Toc449543366"/>
      <w:bookmarkStart w:id="1822" w:name="_Toc520895497"/>
      <w:bookmarkStart w:id="1823" w:name="_Toc48643709"/>
      <w:r w:rsidRPr="002C3786">
        <w:t>CP-3</w:t>
      </w:r>
      <w:r>
        <w:t xml:space="preserve"> </w:t>
      </w:r>
      <w:r w:rsidRPr="002C3786">
        <w:t xml:space="preserve">Contingency Training </w:t>
      </w:r>
      <w:bookmarkEnd w:id="1813"/>
      <w:bookmarkEnd w:id="1814"/>
      <w:bookmarkEnd w:id="1815"/>
      <w:bookmarkEnd w:id="1816"/>
      <w:bookmarkEnd w:id="1817"/>
      <w:bookmarkEnd w:id="1818"/>
      <w:bookmarkEnd w:id="1819"/>
      <w:bookmarkEnd w:id="1820"/>
      <w:r>
        <w:t>(L) (M) (H)</w:t>
      </w:r>
      <w:bookmarkEnd w:id="1821"/>
      <w:bookmarkEnd w:id="1822"/>
      <w:bookmarkEnd w:id="1823"/>
    </w:p>
    <w:p w14:paraId="5A547A32" w14:textId="77777777" w:rsidR="0023111A" w:rsidRPr="007C5647" w:rsidRDefault="0023111A" w:rsidP="0023111A">
      <w:pPr>
        <w:rPr>
          <w:color w:val="auto"/>
        </w:rPr>
      </w:pPr>
      <w:r w:rsidRPr="007C5647">
        <w:rPr>
          <w:color w:val="auto"/>
        </w:rPr>
        <w:t xml:space="preserve">The organization provides contingency training to information system users consistent with assigned roles and responsibilities: </w:t>
      </w:r>
    </w:p>
    <w:p w14:paraId="75E0AFD8" w14:textId="14DC495B"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ithin [</w:t>
      </w:r>
      <w:r w:rsidRPr="007C5647">
        <w:rPr>
          <w:rStyle w:val="GSAItalicEmphasisChar"/>
          <w:rFonts w:asciiTheme="minorHAnsi" w:hAnsiTheme="minorHAnsi" w:cstheme="minorHAnsi"/>
          <w:color w:val="auto"/>
          <w:sz w:val="22"/>
        </w:rPr>
        <w:t>FedRAMP Assignment: ten (10) days</w:t>
      </w:r>
      <w:r w:rsidRPr="007C5647">
        <w:rPr>
          <w:rFonts w:asciiTheme="minorHAnsi" w:hAnsiTheme="minorHAnsi" w:cstheme="minorHAnsi"/>
          <w:color w:val="auto"/>
          <w:sz w:val="22"/>
        </w:rPr>
        <w:t>]</w:t>
      </w:r>
      <w:r w:rsidR="008D628E">
        <w:rPr>
          <w:rFonts w:asciiTheme="minorHAnsi" w:hAnsiTheme="minorHAnsi" w:cstheme="minorHAnsi"/>
          <w:color w:val="auto"/>
          <w:sz w:val="22"/>
        </w:rPr>
        <w:t xml:space="preserve"> </w:t>
      </w:r>
      <w:r w:rsidRPr="007C5647">
        <w:rPr>
          <w:rFonts w:asciiTheme="minorHAnsi" w:hAnsiTheme="minorHAnsi" w:cstheme="minorHAnsi"/>
          <w:color w:val="auto"/>
          <w:sz w:val="22"/>
        </w:rPr>
        <w:t xml:space="preserve">of assuming a contingency role or responsibility; </w:t>
      </w:r>
    </w:p>
    <w:p w14:paraId="47C6EFF3" w14:textId="77777777"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 xml:space="preserve"> When required by information system changes; and </w:t>
      </w:r>
    </w:p>
    <w:p w14:paraId="35F00822" w14:textId="589B4E0F"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r w:rsidR="008D628E">
        <w:rPr>
          <w:rFonts w:asciiTheme="minorHAnsi" w:hAnsiTheme="minorHAnsi" w:cstheme="minorHAnsi"/>
          <w:color w:val="auto"/>
          <w:sz w:val="22"/>
        </w:rPr>
        <w:t xml:space="preserve"> </w:t>
      </w:r>
      <w:r w:rsidRPr="007C5647">
        <w:rPr>
          <w:rFonts w:asciiTheme="minorHAnsi" w:hAnsiTheme="minorHAnsi" w:cstheme="minorHAnsi"/>
          <w:color w:val="auto"/>
          <w:sz w:val="22"/>
        </w:rPr>
        <w:t>thereafter.</w:t>
      </w:r>
    </w:p>
    <w:tbl>
      <w:tblPr>
        <w:tblStyle w:val="FedRamp"/>
        <w:tblW w:w="5000" w:type="pct"/>
        <w:jc w:val="center"/>
        <w:tblLook w:val="04A0" w:firstRow="1" w:lastRow="0" w:firstColumn="1" w:lastColumn="0" w:noHBand="0" w:noVBand="1"/>
      </w:tblPr>
      <w:tblGrid>
        <w:gridCol w:w="1517"/>
        <w:gridCol w:w="7833"/>
      </w:tblGrid>
      <w:tr w:rsidR="00835E2F" w:rsidRPr="00860801" w14:paraId="5AE4881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FABAE4" w14:textId="4A200172"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3</w:t>
            </w:r>
          </w:p>
        </w:tc>
        <w:tc>
          <w:tcPr>
            <w:tcW w:w="4189" w:type="pct"/>
            <w:vAlign w:val="top"/>
            <w:hideMark/>
          </w:tcPr>
          <w:p w14:paraId="62E08894" w14:textId="77777777"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12BDED3" w14:textId="77777777" w:rsidTr="002E22E2">
        <w:trPr>
          <w:jc w:val="center"/>
        </w:trPr>
        <w:tc>
          <w:tcPr>
            <w:tcW w:w="5000" w:type="pct"/>
            <w:gridSpan w:val="2"/>
            <w:hideMark/>
          </w:tcPr>
          <w:p w14:paraId="0C4654B2" w14:textId="6E264C1B"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8F5F26" w:rsidRPr="00D3032A" w14:paraId="7E0DE2E6" w14:textId="77777777" w:rsidTr="002E22E2">
        <w:trPr>
          <w:jc w:val="center"/>
        </w:trPr>
        <w:tc>
          <w:tcPr>
            <w:tcW w:w="5000" w:type="pct"/>
            <w:gridSpan w:val="2"/>
            <w:hideMark/>
          </w:tcPr>
          <w:p w14:paraId="0B0FF3F0" w14:textId="6C5A023F" w:rsidR="008F5F26" w:rsidRPr="002C0D4A" w:rsidRDefault="008F5F26" w:rsidP="008F5F26">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8F5F26" w:rsidRPr="00D3032A" w14:paraId="5F918D26" w14:textId="77777777" w:rsidTr="002E22E2">
        <w:trPr>
          <w:jc w:val="center"/>
        </w:trPr>
        <w:tc>
          <w:tcPr>
            <w:tcW w:w="5000" w:type="pct"/>
            <w:gridSpan w:val="2"/>
          </w:tcPr>
          <w:p w14:paraId="75C69D68" w14:textId="4B92FE22" w:rsidR="008F5F26" w:rsidRPr="002C0D4A" w:rsidRDefault="008F5F26" w:rsidP="008F5F26">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8F5F26" w:rsidRPr="00D3032A" w14:paraId="48D20145" w14:textId="77777777" w:rsidTr="002E22E2">
        <w:trPr>
          <w:jc w:val="center"/>
        </w:trPr>
        <w:tc>
          <w:tcPr>
            <w:tcW w:w="5000" w:type="pct"/>
            <w:gridSpan w:val="2"/>
            <w:hideMark/>
          </w:tcPr>
          <w:p w14:paraId="0505C137" w14:textId="53C48898" w:rsidR="008F5F26" w:rsidRPr="00D3032A" w:rsidRDefault="008F5F26" w:rsidP="008F5F26">
            <w:pPr>
              <w:pStyle w:val="GSATableText"/>
              <w:spacing w:before="40" w:after="40" w:line="240" w:lineRule="auto"/>
              <w:rPr>
                <w:spacing w:val="0"/>
                <w:sz w:val="20"/>
                <w:szCs w:val="20"/>
              </w:rPr>
            </w:pPr>
            <w:r w:rsidRPr="00C74764">
              <w:rPr>
                <w:spacing w:val="0"/>
                <w:sz w:val="20"/>
                <w:szCs w:val="20"/>
              </w:rPr>
              <w:t>{{cp</w:t>
            </w:r>
            <w:r>
              <w:rPr>
                <w:spacing w:val="0"/>
                <w:sz w:val="20"/>
                <w:szCs w:val="20"/>
              </w:rPr>
              <w:t>_3</w:t>
            </w:r>
            <w:r w:rsidRPr="00C74764">
              <w:rPr>
                <w:spacing w:val="0"/>
                <w:sz w:val="20"/>
                <w:szCs w:val="20"/>
              </w:rPr>
              <w:t>_status}}</w:t>
            </w:r>
          </w:p>
        </w:tc>
      </w:tr>
      <w:tr w:rsidR="008F5F26" w:rsidRPr="00D3032A" w14:paraId="58901F80" w14:textId="77777777" w:rsidTr="002E22E2">
        <w:trPr>
          <w:jc w:val="center"/>
        </w:trPr>
        <w:tc>
          <w:tcPr>
            <w:tcW w:w="5000" w:type="pct"/>
            <w:gridSpan w:val="2"/>
            <w:hideMark/>
          </w:tcPr>
          <w:p w14:paraId="6B73E7CA" w14:textId="41EE9E58"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3</w:t>
            </w:r>
            <w:r w:rsidRPr="00C74764">
              <w:rPr>
                <w:spacing w:val="0"/>
                <w:sz w:val="20"/>
                <w:szCs w:val="20"/>
              </w:rPr>
              <w:t>_origination}}</w:t>
            </w:r>
          </w:p>
        </w:tc>
      </w:tr>
    </w:tbl>
    <w:p w14:paraId="04506FAA" w14:textId="77777777" w:rsidR="00351F12" w:rsidRDefault="00351F12"/>
    <w:tbl>
      <w:tblPr>
        <w:tblStyle w:val="FedRamp"/>
        <w:tblW w:w="5000" w:type="pct"/>
        <w:jc w:val="center"/>
        <w:tblLook w:val="04A0" w:firstRow="1" w:lastRow="0" w:firstColumn="1" w:lastColumn="0" w:noHBand="0" w:noVBand="1"/>
      </w:tblPr>
      <w:tblGrid>
        <w:gridCol w:w="905"/>
        <w:gridCol w:w="8445"/>
      </w:tblGrid>
      <w:tr w:rsidR="00FE14E9" w:rsidRPr="00D80E12" w14:paraId="4C3108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02C3D1B" w14:textId="4B1FE7D5" w:rsidR="00FE14E9" w:rsidRPr="00D80E12" w:rsidRDefault="00FE14E9"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3</w:t>
            </w:r>
            <w:r w:rsidRPr="00D80E12">
              <w:rPr>
                <w:rFonts w:asciiTheme="majorHAnsi" w:hAnsiTheme="majorHAnsi"/>
              </w:rPr>
              <w:t xml:space="preserve"> What is the solution and how is it implemented?</w:t>
            </w:r>
          </w:p>
        </w:tc>
      </w:tr>
      <w:tr w:rsidR="008F5F26" w14:paraId="6B726BDC" w14:textId="77777777" w:rsidTr="00A45224">
        <w:trPr>
          <w:jc w:val="center"/>
        </w:trPr>
        <w:tc>
          <w:tcPr>
            <w:tcW w:w="484" w:type="pct"/>
            <w:shd w:val="clear" w:color="auto" w:fill="C4D3EF" w:themeFill="accent5" w:themeFillTint="33"/>
            <w:hideMark/>
          </w:tcPr>
          <w:p w14:paraId="100CFBE5" w14:textId="77777777" w:rsidR="008F5F26" w:rsidRDefault="008F5F26" w:rsidP="008F5F26">
            <w:pPr>
              <w:pStyle w:val="GSATableHeading"/>
              <w:keepNext w:val="0"/>
              <w:keepLines w:val="0"/>
              <w:spacing w:before="40" w:after="40" w:line="240" w:lineRule="auto"/>
            </w:pPr>
            <w:r>
              <w:t>Part a</w:t>
            </w:r>
          </w:p>
        </w:tc>
        <w:tc>
          <w:tcPr>
            <w:tcW w:w="4516" w:type="pct"/>
          </w:tcPr>
          <w:p w14:paraId="5D283B29" w14:textId="3E48EE8F" w:rsidR="008F5F26" w:rsidRPr="009807B9" w:rsidRDefault="008F5F26" w:rsidP="008F5F26">
            <w:pPr>
              <w:pStyle w:val="GSATableText"/>
              <w:spacing w:line="240" w:lineRule="auto"/>
              <w:rPr>
                <w:sz w:val="20"/>
              </w:rPr>
            </w:pPr>
            <w:r w:rsidRPr="005425B8">
              <w:t>{{cp_</w:t>
            </w:r>
            <w:r>
              <w:t>3</w:t>
            </w:r>
            <w:r>
              <w:rPr>
                <w:rFonts w:eastAsia="Calibri" w:cs="Calibri"/>
                <w:sz w:val="20"/>
              </w:rPr>
              <w:t>_a</w:t>
            </w:r>
            <w:r w:rsidRPr="005425B8">
              <w:t>_implementation}}</w:t>
            </w:r>
          </w:p>
        </w:tc>
      </w:tr>
      <w:tr w:rsidR="008F5F26" w14:paraId="44A74B13" w14:textId="77777777" w:rsidTr="00A45224">
        <w:trPr>
          <w:jc w:val="center"/>
        </w:trPr>
        <w:tc>
          <w:tcPr>
            <w:tcW w:w="484" w:type="pct"/>
            <w:shd w:val="clear" w:color="auto" w:fill="C4D3EF" w:themeFill="accent5" w:themeFillTint="33"/>
            <w:hideMark/>
          </w:tcPr>
          <w:p w14:paraId="1FA0BA34" w14:textId="77777777" w:rsidR="008F5F26" w:rsidRDefault="008F5F26" w:rsidP="008F5F26">
            <w:pPr>
              <w:pStyle w:val="GSATableHeading"/>
              <w:keepNext w:val="0"/>
              <w:keepLines w:val="0"/>
              <w:spacing w:before="40" w:after="40" w:line="240" w:lineRule="auto"/>
            </w:pPr>
            <w:r>
              <w:t>Part b</w:t>
            </w:r>
          </w:p>
        </w:tc>
        <w:tc>
          <w:tcPr>
            <w:tcW w:w="4516" w:type="pct"/>
          </w:tcPr>
          <w:p w14:paraId="74142A4A" w14:textId="5DDCC328" w:rsidR="008F5F26" w:rsidRPr="009807B9" w:rsidRDefault="008F5F26" w:rsidP="008F5F26">
            <w:pPr>
              <w:pStyle w:val="GSATableText"/>
              <w:spacing w:line="240" w:lineRule="auto"/>
              <w:rPr>
                <w:sz w:val="20"/>
              </w:rPr>
            </w:pPr>
            <w:r w:rsidRPr="005425B8">
              <w:t>{{cp_</w:t>
            </w:r>
            <w:r>
              <w:t>3</w:t>
            </w:r>
            <w:r>
              <w:rPr>
                <w:rFonts w:eastAsia="Calibri" w:cs="Calibri"/>
                <w:sz w:val="20"/>
              </w:rPr>
              <w:t>_b</w:t>
            </w:r>
            <w:r w:rsidRPr="005425B8">
              <w:t>_implementation}}</w:t>
            </w:r>
          </w:p>
        </w:tc>
      </w:tr>
      <w:tr w:rsidR="008F5F26" w14:paraId="776E931C" w14:textId="77777777" w:rsidTr="00A45224">
        <w:trPr>
          <w:jc w:val="center"/>
        </w:trPr>
        <w:tc>
          <w:tcPr>
            <w:tcW w:w="484" w:type="pct"/>
            <w:shd w:val="clear" w:color="auto" w:fill="C4D3EF" w:themeFill="accent5" w:themeFillTint="33"/>
          </w:tcPr>
          <w:p w14:paraId="60F7EAD9" w14:textId="77777777" w:rsidR="008F5F26" w:rsidRDefault="008F5F26" w:rsidP="008F5F26">
            <w:pPr>
              <w:pStyle w:val="GSATableHeading"/>
              <w:keepNext w:val="0"/>
              <w:keepLines w:val="0"/>
              <w:spacing w:before="40" w:after="40" w:line="240" w:lineRule="auto"/>
            </w:pPr>
            <w:r>
              <w:t>Part c</w:t>
            </w:r>
          </w:p>
        </w:tc>
        <w:tc>
          <w:tcPr>
            <w:tcW w:w="4516" w:type="pct"/>
          </w:tcPr>
          <w:p w14:paraId="21F96398" w14:textId="6B913BAD" w:rsidR="008F5F26" w:rsidRPr="009807B9" w:rsidRDefault="008F5F26" w:rsidP="008F5F26">
            <w:pPr>
              <w:pStyle w:val="GSATableText"/>
              <w:spacing w:line="240" w:lineRule="auto"/>
              <w:rPr>
                <w:sz w:val="20"/>
              </w:rPr>
            </w:pPr>
            <w:r w:rsidRPr="005425B8">
              <w:t>{{cp_</w:t>
            </w:r>
            <w:r>
              <w:t>3</w:t>
            </w:r>
            <w:r>
              <w:rPr>
                <w:rFonts w:eastAsia="Calibri" w:cs="Calibri"/>
                <w:sz w:val="20"/>
              </w:rPr>
              <w:t>_c</w:t>
            </w:r>
            <w:r w:rsidRPr="005425B8">
              <w:t>_implementation}}</w:t>
            </w:r>
          </w:p>
        </w:tc>
      </w:tr>
    </w:tbl>
    <w:p w14:paraId="69BC08F1" w14:textId="77777777" w:rsidR="0023111A" w:rsidRPr="00C75AB4" w:rsidRDefault="0023111A" w:rsidP="008A02B6">
      <w:pPr>
        <w:pStyle w:val="Heading4"/>
        <w:numPr>
          <w:ilvl w:val="0"/>
          <w:numId w:val="0"/>
        </w:numPr>
        <w:rPr>
          <w:highlight w:val="yellow"/>
        </w:rPr>
      </w:pPr>
      <w:bookmarkStart w:id="1824" w:name="_Toc520895498"/>
      <w:bookmarkStart w:id="1825" w:name="_Toc48643710"/>
      <w:r w:rsidRPr="00C75AB4">
        <w:t>CP-3 (1) Control Enhancement (H)</w:t>
      </w:r>
      <w:bookmarkEnd w:id="1824"/>
      <w:bookmarkEnd w:id="1825"/>
    </w:p>
    <w:p w14:paraId="6DAFEFDF" w14:textId="77777777" w:rsidR="0023111A" w:rsidRPr="00C75AB4" w:rsidRDefault="0023111A" w:rsidP="0023111A">
      <w:pPr>
        <w:rPr>
          <w:color w:val="auto"/>
          <w:highlight w:val="yellow"/>
        </w:rPr>
      </w:pPr>
      <w:r w:rsidRPr="00C75AB4">
        <w:rPr>
          <w:color w:val="auto"/>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2900CC" w:rsidRPr="00860801" w14:paraId="1D7641D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F8F6BDA" w14:textId="4D3B6C0C" w:rsidR="002900CC" w:rsidRPr="00C75AB4" w:rsidRDefault="002900C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3 (1)</w:t>
            </w:r>
          </w:p>
        </w:tc>
        <w:tc>
          <w:tcPr>
            <w:tcW w:w="4189" w:type="pct"/>
            <w:vAlign w:val="top"/>
            <w:hideMark/>
          </w:tcPr>
          <w:p w14:paraId="3C2974E5" w14:textId="77777777" w:rsidR="002900CC" w:rsidRPr="00C75AB4" w:rsidRDefault="002900C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1EA0B567" w14:textId="77777777" w:rsidTr="0053594E">
        <w:trPr>
          <w:jc w:val="center"/>
        </w:trPr>
        <w:tc>
          <w:tcPr>
            <w:tcW w:w="5000" w:type="pct"/>
            <w:gridSpan w:val="2"/>
            <w:hideMark/>
          </w:tcPr>
          <w:p w14:paraId="5CC8CE57" w14:textId="03B93E18" w:rsidR="008F5F26" w:rsidRPr="00C75AB4" w:rsidRDefault="008F5F26" w:rsidP="008F5F26">
            <w:pPr>
              <w:pStyle w:val="GSATableText"/>
              <w:spacing w:before="40" w:after="40" w:line="240" w:lineRule="auto"/>
              <w:rPr>
                <w:spacing w:val="0"/>
                <w:sz w:val="20"/>
                <w:szCs w:val="20"/>
                <w:highlight w:val="yellow"/>
              </w:rPr>
            </w:pPr>
            <w:r w:rsidRPr="004A1F1C">
              <w:rPr>
                <w:sz w:val="20"/>
              </w:rPr>
              <w:t xml:space="preserve">Responsible Role: </w:t>
            </w:r>
            <w:r w:rsidRPr="004A1F1C">
              <w:rPr>
                <w:rFonts w:eastAsia="Times New Roman" w:cs="Calibri"/>
                <w:sz w:val="20"/>
              </w:rPr>
              <w:t>{{cp_3_1_role}}</w:t>
            </w:r>
          </w:p>
        </w:tc>
      </w:tr>
      <w:tr w:rsidR="008F5F26" w:rsidRPr="00D3032A" w14:paraId="1B89AC65" w14:textId="77777777" w:rsidTr="0053594E">
        <w:trPr>
          <w:jc w:val="center"/>
        </w:trPr>
        <w:tc>
          <w:tcPr>
            <w:tcW w:w="5000" w:type="pct"/>
            <w:gridSpan w:val="2"/>
            <w:hideMark/>
          </w:tcPr>
          <w:p w14:paraId="2532739A" w14:textId="35B924B5" w:rsidR="008F5F26" w:rsidRPr="00351F12" w:rsidRDefault="008F5F26" w:rsidP="008F5F26">
            <w:pPr>
              <w:pStyle w:val="GSATableText"/>
              <w:spacing w:before="40" w:after="40" w:line="240" w:lineRule="auto"/>
              <w:rPr>
                <w:spacing w:val="0"/>
                <w:sz w:val="20"/>
                <w:szCs w:val="20"/>
              </w:rPr>
            </w:pPr>
            <w:r w:rsidRPr="004A1F1C">
              <w:rPr>
                <w:sz w:val="20"/>
                <w:szCs w:val="20"/>
              </w:rPr>
              <w:t>{{cp_3_1_status}}</w:t>
            </w:r>
          </w:p>
        </w:tc>
      </w:tr>
      <w:tr w:rsidR="008F5F26" w:rsidRPr="00D3032A" w14:paraId="59DF64E3" w14:textId="77777777" w:rsidTr="0053594E">
        <w:trPr>
          <w:jc w:val="center"/>
        </w:trPr>
        <w:tc>
          <w:tcPr>
            <w:tcW w:w="5000" w:type="pct"/>
            <w:gridSpan w:val="2"/>
            <w:hideMark/>
          </w:tcPr>
          <w:p w14:paraId="69FE3FB8" w14:textId="7A3D5C53" w:rsidR="008F5F26" w:rsidRPr="00351F12" w:rsidRDefault="008F5F26" w:rsidP="008F5F26">
            <w:pPr>
              <w:pStyle w:val="GSATableText"/>
              <w:spacing w:before="40" w:after="40" w:line="240" w:lineRule="auto"/>
              <w:rPr>
                <w:spacing w:val="0"/>
                <w:sz w:val="20"/>
                <w:szCs w:val="20"/>
              </w:rPr>
            </w:pPr>
            <w:r w:rsidRPr="004A1F1C">
              <w:rPr>
                <w:sz w:val="20"/>
                <w:szCs w:val="20"/>
              </w:rPr>
              <w:t>{{cp_3_1_origination}}</w:t>
            </w:r>
          </w:p>
        </w:tc>
      </w:tr>
    </w:tbl>
    <w:p w14:paraId="4F0E5B9C" w14:textId="77777777" w:rsidR="00663319" w:rsidRDefault="00663319"/>
    <w:tbl>
      <w:tblPr>
        <w:tblStyle w:val="FedRamp"/>
        <w:tblW w:w="5000" w:type="pct"/>
        <w:jc w:val="center"/>
        <w:tblLook w:val="04A0" w:firstRow="1" w:lastRow="0" w:firstColumn="1" w:lastColumn="0" w:noHBand="0" w:noVBand="1"/>
      </w:tblPr>
      <w:tblGrid>
        <w:gridCol w:w="9350"/>
      </w:tblGrid>
      <w:tr w:rsidR="00FE14E9" w:rsidRPr="00D80E12" w14:paraId="5A4CA2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B55167E" w14:textId="7E07741F" w:rsidR="00FE14E9" w:rsidRPr="00C75AB4" w:rsidRDefault="00FE14E9"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3 (1) What is the solution and how is it implemented?</w:t>
            </w:r>
          </w:p>
        </w:tc>
      </w:tr>
      <w:tr w:rsidR="00031E33" w14:paraId="64F9F809" w14:textId="77777777" w:rsidTr="006A3471">
        <w:trPr>
          <w:jc w:val="center"/>
        </w:trPr>
        <w:tc>
          <w:tcPr>
            <w:tcW w:w="5000" w:type="pct"/>
          </w:tcPr>
          <w:p w14:paraId="48FE75CC" w14:textId="70970963" w:rsidR="00031E33" w:rsidRPr="00D61FF5" w:rsidRDefault="008F5F26" w:rsidP="003751EB">
            <w:pPr>
              <w:pStyle w:val="GSATableText"/>
              <w:spacing w:line="240" w:lineRule="auto"/>
              <w:rPr>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57C145AC" w14:textId="77777777" w:rsidR="0023111A" w:rsidRDefault="0023111A" w:rsidP="008A02B6">
      <w:pPr>
        <w:pStyle w:val="Heading3"/>
      </w:pPr>
      <w:bookmarkStart w:id="1826" w:name="_Toc449543368"/>
      <w:bookmarkStart w:id="1827" w:name="_Toc520895499"/>
      <w:bookmarkStart w:id="1828" w:name="_Toc48643711"/>
      <w:r w:rsidRPr="002C3786">
        <w:t>CP-4</w:t>
      </w:r>
      <w:r>
        <w:t xml:space="preserve"> </w:t>
      </w:r>
      <w:r w:rsidRPr="002C3786">
        <w:t>Contingency Plan Testing</w:t>
      </w:r>
      <w:r>
        <w:t xml:space="preserve"> </w:t>
      </w:r>
      <w:r w:rsidRPr="00936680">
        <w:t>(H)</w:t>
      </w:r>
      <w:bookmarkEnd w:id="1826"/>
      <w:bookmarkEnd w:id="1827"/>
      <w:bookmarkEnd w:id="1828"/>
    </w:p>
    <w:p w14:paraId="2C9AB1B3" w14:textId="77777777" w:rsidR="0023111A" w:rsidRPr="007C5647" w:rsidRDefault="0023111A" w:rsidP="0023111A">
      <w:pPr>
        <w:keepNext/>
        <w:rPr>
          <w:color w:val="auto"/>
        </w:rPr>
      </w:pPr>
      <w:r w:rsidRPr="007C5647">
        <w:rPr>
          <w:color w:val="auto"/>
        </w:rPr>
        <w:t xml:space="preserve">The organization: </w:t>
      </w:r>
    </w:p>
    <w:p w14:paraId="459FEE2D" w14:textId="6B4276C4"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Tests the contingency plan for the information system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r w:rsidR="00663319">
        <w:rPr>
          <w:rFonts w:asciiTheme="minorHAnsi" w:hAnsiTheme="minorHAnsi" w:cstheme="minorHAnsi"/>
          <w:color w:val="auto"/>
          <w:sz w:val="22"/>
        </w:rPr>
        <w:t xml:space="preserve"> </w:t>
      </w:r>
      <w:r w:rsidRPr="007C5647">
        <w:rPr>
          <w:rFonts w:asciiTheme="minorHAnsi" w:hAnsiTheme="minorHAnsi" w:cstheme="minorHAnsi"/>
          <w:color w:val="auto"/>
          <w:sz w:val="22"/>
        </w:rPr>
        <w:t>using [</w:t>
      </w:r>
      <w:r w:rsidRPr="007C5647">
        <w:rPr>
          <w:rStyle w:val="GSAItalicEmphasisChar"/>
          <w:rFonts w:asciiTheme="minorHAnsi" w:hAnsiTheme="minorHAnsi" w:cstheme="minorHAnsi"/>
          <w:color w:val="auto"/>
          <w:sz w:val="22"/>
        </w:rPr>
        <w:t>FedRAMP Assignment: functional exercises</w:t>
      </w:r>
      <w:r w:rsidRPr="007C5647">
        <w:rPr>
          <w:rFonts w:asciiTheme="minorHAnsi" w:hAnsiTheme="minorHAnsi" w:cstheme="minorHAnsi"/>
          <w:color w:val="auto"/>
          <w:sz w:val="22"/>
        </w:rPr>
        <w:t xml:space="preserve">] to determine the effectiveness of the plan and the organizational readiness to execute the plan; </w:t>
      </w:r>
    </w:p>
    <w:p w14:paraId="23811F7F"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4(a) Additional FedRAMP Requirements and Guidance: </w:t>
      </w:r>
    </w:p>
    <w:p w14:paraId="2BA21B3D" w14:textId="2562700B"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04FBAD4F"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Reviews the contingency plan test results; and </w:t>
      </w:r>
    </w:p>
    <w:p w14:paraId="46346160"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7D1BA9" w:rsidRPr="00860801" w14:paraId="421F57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4CBD3B" w14:textId="4FAE15C9"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4</w:t>
            </w:r>
          </w:p>
        </w:tc>
        <w:tc>
          <w:tcPr>
            <w:tcW w:w="4189" w:type="pct"/>
            <w:vAlign w:val="top"/>
            <w:hideMark/>
          </w:tcPr>
          <w:p w14:paraId="6A044D88" w14:textId="77777777"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CE6C7F" w14:textId="77777777" w:rsidTr="0053594E">
        <w:trPr>
          <w:jc w:val="center"/>
        </w:trPr>
        <w:tc>
          <w:tcPr>
            <w:tcW w:w="5000" w:type="pct"/>
            <w:gridSpan w:val="2"/>
            <w:hideMark/>
          </w:tcPr>
          <w:p w14:paraId="475CCA6C" w14:textId="6DB1A0E8"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8F5F26" w:rsidRPr="00D3032A" w14:paraId="435A81B7" w14:textId="77777777" w:rsidTr="0053594E">
        <w:trPr>
          <w:jc w:val="center"/>
        </w:trPr>
        <w:tc>
          <w:tcPr>
            <w:tcW w:w="5000" w:type="pct"/>
            <w:gridSpan w:val="2"/>
            <w:hideMark/>
          </w:tcPr>
          <w:p w14:paraId="0325271F" w14:textId="34C6AAA0" w:rsidR="008F5F26" w:rsidRPr="002C0D4A" w:rsidRDefault="008F5F26" w:rsidP="008F5F26">
            <w:pPr>
              <w:pStyle w:val="GSATableText"/>
              <w:spacing w:before="40" w:after="40" w:line="240" w:lineRule="auto"/>
              <w:rPr>
                <w:spacing w:val="0"/>
                <w:sz w:val="20"/>
                <w:szCs w:val="20"/>
              </w:rPr>
            </w:pPr>
            <w:r w:rsidRPr="002C0D4A">
              <w:rPr>
                <w:spacing w:val="0"/>
                <w:sz w:val="20"/>
              </w:rPr>
              <w:t xml:space="preserve">Parameter </w:t>
            </w:r>
            <w:r>
              <w:rPr>
                <w:spacing w:val="0"/>
                <w:sz w:val="20"/>
              </w:rPr>
              <w:t>CP-4(a)-1</w:t>
            </w:r>
            <w:r w:rsidRPr="002C0D4A">
              <w:rPr>
                <w:spacing w:val="0"/>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8F5F26" w:rsidRPr="00D3032A" w14:paraId="64BE7139" w14:textId="77777777" w:rsidTr="0053594E">
        <w:trPr>
          <w:jc w:val="center"/>
        </w:trPr>
        <w:tc>
          <w:tcPr>
            <w:tcW w:w="5000" w:type="pct"/>
            <w:gridSpan w:val="2"/>
          </w:tcPr>
          <w:p w14:paraId="022F1ED5" w14:textId="618A0914" w:rsidR="008F5F26" w:rsidRPr="002C0D4A" w:rsidRDefault="008F5F26" w:rsidP="008F5F26">
            <w:pPr>
              <w:pStyle w:val="GSATableText"/>
              <w:spacing w:before="40" w:after="40" w:line="240" w:lineRule="auto"/>
              <w:rPr>
                <w:spacing w:val="0"/>
                <w:sz w:val="20"/>
              </w:rPr>
            </w:pPr>
            <w:r w:rsidRPr="002C0D4A">
              <w:rPr>
                <w:spacing w:val="0"/>
                <w:sz w:val="20"/>
              </w:rPr>
              <w:t xml:space="preserve">Parameter </w:t>
            </w:r>
            <w:r>
              <w:rPr>
                <w:spacing w:val="0"/>
                <w:sz w:val="20"/>
              </w:rPr>
              <w:t>CP-4(a)-2:</w:t>
            </w:r>
            <w:r w:rsidRPr="002C0D4A">
              <w:rPr>
                <w:spacing w:val="0"/>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8F5F26" w:rsidRPr="00D3032A" w14:paraId="6FF59413" w14:textId="77777777" w:rsidTr="0053594E">
        <w:trPr>
          <w:jc w:val="center"/>
        </w:trPr>
        <w:tc>
          <w:tcPr>
            <w:tcW w:w="5000" w:type="pct"/>
            <w:gridSpan w:val="2"/>
            <w:hideMark/>
          </w:tcPr>
          <w:p w14:paraId="24EB3FA6" w14:textId="1AC20667"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4</w:t>
            </w:r>
            <w:r w:rsidRPr="00C74764">
              <w:rPr>
                <w:spacing w:val="0"/>
                <w:sz w:val="20"/>
                <w:szCs w:val="20"/>
              </w:rPr>
              <w:t>_status}}</w:t>
            </w:r>
          </w:p>
        </w:tc>
      </w:tr>
      <w:tr w:rsidR="008F5F26" w:rsidRPr="00D3032A" w14:paraId="5FDD0F24" w14:textId="77777777" w:rsidTr="0053594E">
        <w:trPr>
          <w:jc w:val="center"/>
        </w:trPr>
        <w:tc>
          <w:tcPr>
            <w:tcW w:w="5000" w:type="pct"/>
            <w:gridSpan w:val="2"/>
            <w:hideMark/>
          </w:tcPr>
          <w:p w14:paraId="2822F350" w14:textId="1F0BCB80"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4</w:t>
            </w:r>
            <w:r w:rsidRPr="00C74764">
              <w:rPr>
                <w:spacing w:val="0"/>
                <w:sz w:val="20"/>
                <w:szCs w:val="20"/>
              </w:rPr>
              <w:t>_origination}}</w:t>
            </w:r>
          </w:p>
        </w:tc>
      </w:tr>
    </w:tbl>
    <w:p w14:paraId="6FD31D7C"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2B09D98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D1A7510" w14:textId="50528741"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4</w:t>
            </w:r>
            <w:r w:rsidRPr="00D167EF">
              <w:rPr>
                <w:rFonts w:asciiTheme="majorHAnsi" w:hAnsiTheme="majorHAnsi"/>
              </w:rPr>
              <w:t xml:space="preserve"> What is the solution and how is it implemented?</w:t>
            </w:r>
          </w:p>
        </w:tc>
      </w:tr>
      <w:tr w:rsidR="008F5F26" w14:paraId="1EC3E413" w14:textId="77777777" w:rsidTr="006A3471">
        <w:trPr>
          <w:jc w:val="center"/>
        </w:trPr>
        <w:tc>
          <w:tcPr>
            <w:tcW w:w="484" w:type="pct"/>
            <w:shd w:val="clear" w:color="auto" w:fill="C4D3EF" w:themeFill="accent5" w:themeFillTint="33"/>
            <w:hideMark/>
          </w:tcPr>
          <w:p w14:paraId="33EAED7B" w14:textId="77777777" w:rsidR="008F5F26" w:rsidRDefault="008F5F26" w:rsidP="008F5F26">
            <w:pPr>
              <w:pStyle w:val="GSATableHeading"/>
              <w:keepNext w:val="0"/>
              <w:keepLines w:val="0"/>
              <w:spacing w:before="40" w:after="40" w:line="240" w:lineRule="auto"/>
            </w:pPr>
            <w:r>
              <w:t>Part a</w:t>
            </w:r>
          </w:p>
        </w:tc>
        <w:tc>
          <w:tcPr>
            <w:tcW w:w="4516" w:type="pct"/>
          </w:tcPr>
          <w:p w14:paraId="56A54E91" w14:textId="5E197F08" w:rsidR="008F5F26" w:rsidRPr="009807B9" w:rsidRDefault="008F5F26" w:rsidP="008F5F26">
            <w:pPr>
              <w:pStyle w:val="GSATableText"/>
              <w:spacing w:line="240" w:lineRule="auto"/>
              <w:rPr>
                <w:sz w:val="20"/>
              </w:rPr>
            </w:pPr>
            <w:r w:rsidRPr="00A74D5A">
              <w:t>{{cp_</w:t>
            </w:r>
            <w:r>
              <w:t>4_a</w:t>
            </w:r>
            <w:r w:rsidRPr="00A74D5A">
              <w:t>_implementation}}</w:t>
            </w:r>
          </w:p>
        </w:tc>
      </w:tr>
      <w:tr w:rsidR="008F5F26" w14:paraId="5E60FEBD" w14:textId="77777777" w:rsidTr="006A3471">
        <w:trPr>
          <w:jc w:val="center"/>
        </w:trPr>
        <w:tc>
          <w:tcPr>
            <w:tcW w:w="484" w:type="pct"/>
            <w:shd w:val="clear" w:color="auto" w:fill="C4D3EF" w:themeFill="accent5" w:themeFillTint="33"/>
            <w:hideMark/>
          </w:tcPr>
          <w:p w14:paraId="5C1166BF" w14:textId="77777777" w:rsidR="008F5F26" w:rsidRDefault="008F5F26" w:rsidP="008F5F26">
            <w:pPr>
              <w:pStyle w:val="GSATableHeading"/>
              <w:keepNext w:val="0"/>
              <w:keepLines w:val="0"/>
              <w:spacing w:before="40" w:after="40" w:line="240" w:lineRule="auto"/>
            </w:pPr>
            <w:r>
              <w:t>Part b</w:t>
            </w:r>
          </w:p>
        </w:tc>
        <w:tc>
          <w:tcPr>
            <w:tcW w:w="4516" w:type="pct"/>
          </w:tcPr>
          <w:p w14:paraId="229F8FEB" w14:textId="7C5A7278" w:rsidR="008F5F26" w:rsidRPr="009807B9" w:rsidRDefault="008F5F26" w:rsidP="008F5F26">
            <w:pPr>
              <w:pStyle w:val="GSATableText"/>
              <w:spacing w:line="240" w:lineRule="auto"/>
              <w:rPr>
                <w:sz w:val="20"/>
              </w:rPr>
            </w:pPr>
            <w:r w:rsidRPr="00A74D5A">
              <w:t>{{cp_</w:t>
            </w:r>
            <w:r>
              <w:t>4_b</w:t>
            </w:r>
            <w:r w:rsidRPr="00A74D5A">
              <w:t>_implementation}}</w:t>
            </w:r>
          </w:p>
        </w:tc>
      </w:tr>
      <w:tr w:rsidR="008F5F26" w14:paraId="61B9E072" w14:textId="77777777" w:rsidTr="006A3471">
        <w:trPr>
          <w:jc w:val="center"/>
        </w:trPr>
        <w:tc>
          <w:tcPr>
            <w:tcW w:w="484" w:type="pct"/>
            <w:shd w:val="clear" w:color="auto" w:fill="C4D3EF" w:themeFill="accent5" w:themeFillTint="33"/>
          </w:tcPr>
          <w:p w14:paraId="69CF6ED3" w14:textId="7D2B7C79" w:rsidR="008F5F26" w:rsidRDefault="008F5F26" w:rsidP="008F5F26">
            <w:pPr>
              <w:pStyle w:val="GSATableHeading"/>
              <w:keepNext w:val="0"/>
              <w:keepLines w:val="0"/>
              <w:spacing w:before="40" w:after="40" w:line="240" w:lineRule="auto"/>
            </w:pPr>
            <w:r>
              <w:t>Part c</w:t>
            </w:r>
          </w:p>
        </w:tc>
        <w:tc>
          <w:tcPr>
            <w:tcW w:w="4516" w:type="pct"/>
          </w:tcPr>
          <w:p w14:paraId="55DB863E" w14:textId="0249FDFC" w:rsidR="008F5F26" w:rsidRPr="009807B9" w:rsidRDefault="008F5F26" w:rsidP="008F5F26">
            <w:pPr>
              <w:pStyle w:val="GSATableText"/>
              <w:spacing w:line="240" w:lineRule="auto"/>
              <w:rPr>
                <w:sz w:val="20"/>
              </w:rPr>
            </w:pPr>
            <w:r w:rsidRPr="00A74D5A">
              <w:t>{{cp_</w:t>
            </w:r>
            <w:r>
              <w:t>4_c</w:t>
            </w:r>
            <w:r w:rsidRPr="00A74D5A">
              <w:t>_implementation}}</w:t>
            </w:r>
          </w:p>
        </w:tc>
      </w:tr>
    </w:tbl>
    <w:p w14:paraId="6E387AA0" w14:textId="77777777" w:rsidR="0023111A" w:rsidRDefault="0023111A" w:rsidP="008A02B6">
      <w:pPr>
        <w:pStyle w:val="Heading4"/>
        <w:numPr>
          <w:ilvl w:val="0"/>
          <w:numId w:val="0"/>
        </w:numPr>
      </w:pPr>
      <w:bookmarkStart w:id="1829" w:name="_Toc383429717"/>
      <w:bookmarkStart w:id="1830" w:name="_Toc383433311"/>
      <w:bookmarkStart w:id="1831" w:name="_Toc383444544"/>
      <w:bookmarkStart w:id="1832" w:name="_Toc385594185"/>
      <w:bookmarkStart w:id="1833" w:name="_Toc385594577"/>
      <w:bookmarkStart w:id="1834" w:name="_Toc385594965"/>
      <w:bookmarkStart w:id="1835" w:name="_Toc388620815"/>
      <w:bookmarkStart w:id="1836" w:name="_Toc520895500"/>
      <w:bookmarkStart w:id="1837" w:name="_Toc48643712"/>
      <w:r w:rsidRPr="002C3786">
        <w:t>CP-4 (1)</w:t>
      </w:r>
      <w:r>
        <w:t xml:space="preserve"> </w:t>
      </w:r>
      <w:r w:rsidRPr="002C3786">
        <w:t xml:space="preserve">Control Enhancement </w:t>
      </w:r>
      <w:bookmarkEnd w:id="1829"/>
      <w:bookmarkEnd w:id="1830"/>
      <w:bookmarkEnd w:id="1831"/>
      <w:bookmarkEnd w:id="1832"/>
      <w:bookmarkEnd w:id="1833"/>
      <w:bookmarkEnd w:id="1834"/>
      <w:bookmarkEnd w:id="1835"/>
      <w:r>
        <w:t>(M) (H)</w:t>
      </w:r>
      <w:bookmarkEnd w:id="1836"/>
      <w:bookmarkEnd w:id="1837"/>
    </w:p>
    <w:p w14:paraId="07C53C72" w14:textId="77777777" w:rsidR="0023111A" w:rsidRPr="007C5647" w:rsidRDefault="0023111A" w:rsidP="0023111A">
      <w:pPr>
        <w:rPr>
          <w:color w:val="auto"/>
        </w:rPr>
      </w:pPr>
      <w:r w:rsidRPr="007C5647">
        <w:rPr>
          <w:color w:val="auto"/>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533EAD" w:rsidRPr="00860801" w14:paraId="395D757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4AA9A5" w14:textId="2BB6ACEB"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B21E40">
              <w:rPr>
                <w:rFonts w:asciiTheme="majorHAnsi" w:hAnsiTheme="majorHAnsi"/>
                <w:b/>
                <w:szCs w:val="20"/>
              </w:rPr>
              <w:t>4 (1)</w:t>
            </w:r>
          </w:p>
        </w:tc>
        <w:tc>
          <w:tcPr>
            <w:tcW w:w="4189" w:type="pct"/>
            <w:vAlign w:val="top"/>
            <w:hideMark/>
          </w:tcPr>
          <w:p w14:paraId="165AEDB2" w14:textId="77777777"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5D09F97F" w14:textId="77777777" w:rsidTr="0053594E">
        <w:trPr>
          <w:jc w:val="center"/>
        </w:trPr>
        <w:tc>
          <w:tcPr>
            <w:tcW w:w="5000" w:type="pct"/>
            <w:gridSpan w:val="2"/>
            <w:hideMark/>
          </w:tcPr>
          <w:p w14:paraId="51705216" w14:textId="510F6D59"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8F5F26" w:rsidRPr="00D3032A" w14:paraId="689C3135" w14:textId="77777777" w:rsidTr="0053594E">
        <w:trPr>
          <w:jc w:val="center"/>
        </w:trPr>
        <w:tc>
          <w:tcPr>
            <w:tcW w:w="5000" w:type="pct"/>
            <w:gridSpan w:val="2"/>
            <w:hideMark/>
          </w:tcPr>
          <w:p w14:paraId="55599454" w14:textId="207C5E4F"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4_1</w:t>
            </w:r>
            <w:r w:rsidRPr="00C74764">
              <w:rPr>
                <w:spacing w:val="0"/>
                <w:sz w:val="20"/>
                <w:szCs w:val="20"/>
              </w:rPr>
              <w:t>_status}}</w:t>
            </w:r>
          </w:p>
        </w:tc>
      </w:tr>
      <w:tr w:rsidR="008F5F26" w:rsidRPr="00D3032A" w14:paraId="66936124" w14:textId="77777777" w:rsidTr="0053594E">
        <w:trPr>
          <w:jc w:val="center"/>
        </w:trPr>
        <w:tc>
          <w:tcPr>
            <w:tcW w:w="5000" w:type="pct"/>
            <w:gridSpan w:val="2"/>
            <w:hideMark/>
          </w:tcPr>
          <w:p w14:paraId="3DD9C625" w14:textId="228A9DF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4_1</w:t>
            </w:r>
            <w:r w:rsidRPr="00C74764">
              <w:rPr>
                <w:spacing w:val="0"/>
                <w:sz w:val="20"/>
                <w:szCs w:val="20"/>
              </w:rPr>
              <w:t>_origination}}</w:t>
            </w:r>
          </w:p>
        </w:tc>
      </w:tr>
    </w:tbl>
    <w:p w14:paraId="111F07A0" w14:textId="77777777" w:rsidR="00663319" w:rsidRDefault="00663319"/>
    <w:tbl>
      <w:tblPr>
        <w:tblStyle w:val="FedRamp"/>
        <w:tblW w:w="5000" w:type="pct"/>
        <w:jc w:val="center"/>
        <w:tblLook w:val="04A0" w:firstRow="1" w:lastRow="0" w:firstColumn="1" w:lastColumn="0" w:noHBand="0" w:noVBand="1"/>
      </w:tblPr>
      <w:tblGrid>
        <w:gridCol w:w="9350"/>
      </w:tblGrid>
      <w:tr w:rsidR="00977560" w:rsidRPr="00D80E12" w14:paraId="432A8A4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0FDC991" w14:textId="626061D8"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4 (1)</w:t>
            </w:r>
            <w:r w:rsidRPr="00D80E12">
              <w:rPr>
                <w:rFonts w:asciiTheme="majorHAnsi" w:hAnsiTheme="majorHAnsi"/>
              </w:rPr>
              <w:t xml:space="preserve"> What is the solution and how is it implemented?</w:t>
            </w:r>
          </w:p>
        </w:tc>
      </w:tr>
      <w:tr w:rsidR="005B0672" w14:paraId="314391B6" w14:textId="77777777" w:rsidTr="006A3471">
        <w:trPr>
          <w:jc w:val="center"/>
        </w:trPr>
        <w:tc>
          <w:tcPr>
            <w:tcW w:w="5000" w:type="pct"/>
          </w:tcPr>
          <w:p w14:paraId="5208A8E1" w14:textId="6ED96C3B" w:rsidR="005B0672"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3631C5BA" w14:textId="77777777" w:rsidR="0023111A" w:rsidRPr="00C75AB4" w:rsidRDefault="0023111A" w:rsidP="008A02B6">
      <w:pPr>
        <w:pStyle w:val="Heading4"/>
        <w:numPr>
          <w:ilvl w:val="0"/>
          <w:numId w:val="0"/>
        </w:numPr>
        <w:rPr>
          <w:highlight w:val="yellow"/>
        </w:rPr>
      </w:pPr>
      <w:bookmarkStart w:id="1838" w:name="_Toc520895501"/>
      <w:bookmarkStart w:id="1839" w:name="_Toc48643713"/>
      <w:r w:rsidRPr="00C75AB4">
        <w:t>CP-4 (2) Control Enhancement (H)</w:t>
      </w:r>
      <w:bookmarkEnd w:id="1838"/>
      <w:bookmarkEnd w:id="1839"/>
    </w:p>
    <w:p w14:paraId="2E7B4DDC" w14:textId="77777777" w:rsidR="0023111A" w:rsidRPr="00663319" w:rsidRDefault="0023111A" w:rsidP="0023111A">
      <w:pPr>
        <w:rPr>
          <w:color w:val="auto"/>
        </w:rPr>
      </w:pPr>
      <w:r w:rsidRPr="00663319">
        <w:rPr>
          <w:color w:val="auto"/>
        </w:rPr>
        <w:t>The organization tests the contingency plan at the alternate processing site:</w:t>
      </w:r>
    </w:p>
    <w:p w14:paraId="4B66A9DE" w14:textId="77777777" w:rsidR="0023111A" w:rsidRPr="00663319" w:rsidRDefault="0023111A" w:rsidP="00CF0981">
      <w:pPr>
        <w:pStyle w:val="GSAListParagraphalpha"/>
        <w:numPr>
          <w:ilvl w:val="0"/>
          <w:numId w:val="71"/>
        </w:numPr>
        <w:rPr>
          <w:rFonts w:asciiTheme="minorHAnsi" w:hAnsiTheme="minorHAnsi" w:cstheme="minorHAnsi"/>
          <w:color w:val="auto"/>
          <w:sz w:val="22"/>
        </w:rPr>
      </w:pPr>
      <w:r w:rsidRPr="00663319">
        <w:rPr>
          <w:rFonts w:asciiTheme="minorHAnsi" w:hAnsiTheme="minorHAnsi" w:cstheme="minorHAnsi"/>
          <w:color w:val="auto"/>
          <w:sz w:val="22"/>
        </w:rPr>
        <w:t>To familiarize contingency personnel with the facility and available resources; and</w:t>
      </w:r>
    </w:p>
    <w:p w14:paraId="3C8F8549" w14:textId="77777777" w:rsidR="0023111A" w:rsidRPr="00663319" w:rsidRDefault="0023111A" w:rsidP="00CF0981">
      <w:pPr>
        <w:pStyle w:val="GSAListParagraphalpha"/>
        <w:numPr>
          <w:ilvl w:val="0"/>
          <w:numId w:val="71"/>
        </w:numPr>
        <w:rPr>
          <w:rFonts w:asciiTheme="minorHAnsi" w:hAnsiTheme="minorHAnsi" w:cstheme="minorHAnsi"/>
          <w:color w:val="auto"/>
          <w:sz w:val="22"/>
        </w:rPr>
      </w:pPr>
      <w:r w:rsidRPr="00663319">
        <w:rPr>
          <w:rFonts w:asciiTheme="minorHAnsi" w:hAnsiTheme="minorHAnsi" w:cstheme="minorHAnsi"/>
          <w:color w:val="auto"/>
          <w:sz w:val="2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8E2143" w:rsidRPr="00663319" w14:paraId="714AB1C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CDB389" w14:textId="5DB4AFD0" w:rsidR="008E2143" w:rsidRPr="00663319"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sidRPr="00663319">
              <w:rPr>
                <w:rFonts w:asciiTheme="majorHAnsi" w:hAnsiTheme="majorHAnsi"/>
                <w:szCs w:val="20"/>
              </w:rPr>
              <w:t>CP-4 (2)</w:t>
            </w:r>
          </w:p>
        </w:tc>
        <w:tc>
          <w:tcPr>
            <w:tcW w:w="4189" w:type="pct"/>
            <w:vAlign w:val="top"/>
            <w:hideMark/>
          </w:tcPr>
          <w:p w14:paraId="0F6D5B0D" w14:textId="77777777" w:rsidR="008E2143" w:rsidRPr="00663319"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sidRPr="00663319">
              <w:rPr>
                <w:rFonts w:asciiTheme="majorHAnsi" w:hAnsiTheme="majorHAnsi"/>
                <w:szCs w:val="20"/>
              </w:rPr>
              <w:t>Control Summary Information</w:t>
            </w:r>
          </w:p>
        </w:tc>
      </w:tr>
      <w:tr w:rsidR="008F5F26" w:rsidRPr="00663319" w14:paraId="50A971F2" w14:textId="77777777" w:rsidTr="0053594E">
        <w:trPr>
          <w:jc w:val="center"/>
        </w:trPr>
        <w:tc>
          <w:tcPr>
            <w:tcW w:w="5000" w:type="pct"/>
            <w:gridSpan w:val="2"/>
            <w:hideMark/>
          </w:tcPr>
          <w:p w14:paraId="5991FD26" w14:textId="5089BC8E" w:rsidR="008F5F26" w:rsidRPr="00663319" w:rsidRDefault="008F5F26" w:rsidP="008F5F26">
            <w:pPr>
              <w:pStyle w:val="GSATableText"/>
              <w:spacing w:before="40" w:after="40" w:line="240" w:lineRule="auto"/>
              <w:rPr>
                <w:spacing w:val="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8F5F26" w:rsidRPr="00663319" w14:paraId="1CAB39CB" w14:textId="77777777" w:rsidTr="0053594E">
        <w:trPr>
          <w:jc w:val="center"/>
        </w:trPr>
        <w:tc>
          <w:tcPr>
            <w:tcW w:w="5000" w:type="pct"/>
            <w:gridSpan w:val="2"/>
            <w:hideMark/>
          </w:tcPr>
          <w:p w14:paraId="3425794C" w14:textId="5E3ABBB6" w:rsidR="008F5F26" w:rsidRPr="00663319"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rPr>
              <w:t>4_2</w:t>
            </w:r>
            <w:r w:rsidRPr="004A1F1C">
              <w:rPr>
                <w:sz w:val="20"/>
                <w:szCs w:val="20"/>
              </w:rPr>
              <w:t>_status}}</w:t>
            </w:r>
          </w:p>
        </w:tc>
      </w:tr>
      <w:tr w:rsidR="008F5F26" w:rsidRPr="00D3032A" w14:paraId="251445BA" w14:textId="77777777" w:rsidTr="0053594E">
        <w:trPr>
          <w:jc w:val="center"/>
        </w:trPr>
        <w:tc>
          <w:tcPr>
            <w:tcW w:w="5000" w:type="pct"/>
            <w:gridSpan w:val="2"/>
            <w:hideMark/>
          </w:tcPr>
          <w:p w14:paraId="7B37C1D7" w14:textId="3ADB6DAA" w:rsidR="008F5F26" w:rsidRPr="00663319"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4FCE47F7"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58BA3F4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5E83808" w14:textId="37AEE82E" w:rsidR="00720D3F" w:rsidRPr="00C75AB4" w:rsidRDefault="00720D3F"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4 (2) What is the solution and how is it implemented?</w:t>
            </w:r>
          </w:p>
        </w:tc>
      </w:tr>
      <w:tr w:rsidR="008F5F26" w14:paraId="3CE6C606" w14:textId="77777777" w:rsidTr="006A3471">
        <w:trPr>
          <w:jc w:val="center"/>
        </w:trPr>
        <w:tc>
          <w:tcPr>
            <w:tcW w:w="484" w:type="pct"/>
            <w:shd w:val="clear" w:color="auto" w:fill="C4D3EF" w:themeFill="accent5" w:themeFillTint="33"/>
            <w:hideMark/>
          </w:tcPr>
          <w:p w14:paraId="7C1A85B8" w14:textId="77777777" w:rsidR="008F5F26" w:rsidRPr="00C75AB4" w:rsidRDefault="008F5F26" w:rsidP="008F5F26">
            <w:pPr>
              <w:pStyle w:val="GSATableHeading"/>
              <w:keepNext w:val="0"/>
              <w:keepLines w:val="0"/>
              <w:spacing w:before="40" w:after="40" w:line="240" w:lineRule="auto"/>
              <w:rPr>
                <w:highlight w:val="yellow"/>
              </w:rPr>
            </w:pPr>
            <w:r w:rsidRPr="00C75AB4">
              <w:t>Part a</w:t>
            </w:r>
          </w:p>
        </w:tc>
        <w:tc>
          <w:tcPr>
            <w:tcW w:w="4516" w:type="pct"/>
          </w:tcPr>
          <w:p w14:paraId="2088D882" w14:textId="2528BD41" w:rsidR="008F5F26" w:rsidRPr="00C75AB4" w:rsidRDefault="008F5F26" w:rsidP="008F5F26">
            <w:pPr>
              <w:pStyle w:val="GSATableText"/>
              <w:spacing w:line="240" w:lineRule="auto"/>
              <w:rPr>
                <w:sz w:val="20"/>
                <w:szCs w:val="20"/>
                <w:highlight w:val="yellow"/>
              </w:rPr>
            </w:pPr>
            <w:r w:rsidRPr="004A1F1C">
              <w:t>{{cp_</w:t>
            </w:r>
            <w:r w:rsidRPr="004A1F1C">
              <w:rPr>
                <w:rFonts w:eastAsia="Calibri" w:cs="Calibri"/>
              </w:rPr>
              <w:t>4_2_a</w:t>
            </w:r>
            <w:r w:rsidRPr="004A1F1C">
              <w:t>_implementation}}</w:t>
            </w:r>
          </w:p>
        </w:tc>
      </w:tr>
      <w:tr w:rsidR="008F5F26" w14:paraId="71E211F2" w14:textId="77777777" w:rsidTr="006A3471">
        <w:trPr>
          <w:jc w:val="center"/>
        </w:trPr>
        <w:tc>
          <w:tcPr>
            <w:tcW w:w="484" w:type="pct"/>
            <w:shd w:val="clear" w:color="auto" w:fill="C4D3EF" w:themeFill="accent5" w:themeFillTint="33"/>
            <w:hideMark/>
          </w:tcPr>
          <w:p w14:paraId="7C47A300" w14:textId="77777777" w:rsidR="008F5F26" w:rsidRPr="00C75AB4" w:rsidRDefault="008F5F26" w:rsidP="008F5F26">
            <w:pPr>
              <w:pStyle w:val="GSATableHeading"/>
              <w:keepNext w:val="0"/>
              <w:keepLines w:val="0"/>
              <w:spacing w:before="40" w:after="40" w:line="240" w:lineRule="auto"/>
              <w:rPr>
                <w:highlight w:val="yellow"/>
              </w:rPr>
            </w:pPr>
            <w:r w:rsidRPr="00C75AB4">
              <w:t>Part b</w:t>
            </w:r>
          </w:p>
        </w:tc>
        <w:tc>
          <w:tcPr>
            <w:tcW w:w="4516" w:type="pct"/>
          </w:tcPr>
          <w:p w14:paraId="63453A7F" w14:textId="0BEA05DD" w:rsidR="008F5F26" w:rsidRPr="008652FA" w:rsidRDefault="008F5F26" w:rsidP="008F5F26">
            <w:pPr>
              <w:pStyle w:val="GSATableText"/>
              <w:spacing w:line="240" w:lineRule="auto"/>
              <w:rPr>
                <w:sz w:val="20"/>
                <w:szCs w:val="20"/>
              </w:rPr>
            </w:pPr>
            <w:r w:rsidRPr="004A1F1C">
              <w:t>{{cp_</w:t>
            </w:r>
            <w:r w:rsidRPr="004A1F1C">
              <w:rPr>
                <w:rFonts w:eastAsia="Calibri" w:cs="Calibri"/>
              </w:rPr>
              <w:t>4_2_b</w:t>
            </w:r>
            <w:r w:rsidRPr="004A1F1C">
              <w:t>_implementation}}</w:t>
            </w:r>
          </w:p>
        </w:tc>
      </w:tr>
    </w:tbl>
    <w:p w14:paraId="06D8016D" w14:textId="77777777" w:rsidR="0023111A" w:rsidRDefault="0023111A" w:rsidP="008A02B6">
      <w:pPr>
        <w:pStyle w:val="Heading3"/>
      </w:pPr>
      <w:bookmarkStart w:id="1840" w:name="_Toc149090466"/>
      <w:bookmarkStart w:id="1841" w:name="_Toc383429718"/>
      <w:bookmarkStart w:id="1842" w:name="_Toc383433312"/>
      <w:bookmarkStart w:id="1843" w:name="_Toc383444545"/>
      <w:bookmarkStart w:id="1844" w:name="_Toc385594186"/>
      <w:bookmarkStart w:id="1845" w:name="_Toc385594578"/>
      <w:bookmarkStart w:id="1846" w:name="_Toc385594966"/>
      <w:bookmarkStart w:id="1847" w:name="_Toc388620816"/>
      <w:bookmarkStart w:id="1848" w:name="_Toc449543369"/>
      <w:bookmarkStart w:id="1849" w:name="_Toc520895502"/>
      <w:bookmarkStart w:id="1850" w:name="_Toc48643714"/>
      <w:r w:rsidRPr="002C3786">
        <w:t>CP-6</w:t>
      </w:r>
      <w:r>
        <w:t xml:space="preserve"> </w:t>
      </w:r>
      <w:r w:rsidRPr="002C3786">
        <w:t xml:space="preserve">Alternate Storage Site </w:t>
      </w:r>
      <w:bookmarkEnd w:id="1840"/>
      <w:bookmarkEnd w:id="1841"/>
      <w:bookmarkEnd w:id="1842"/>
      <w:bookmarkEnd w:id="1843"/>
      <w:bookmarkEnd w:id="1844"/>
      <w:bookmarkEnd w:id="1845"/>
      <w:bookmarkEnd w:id="1846"/>
      <w:bookmarkEnd w:id="1847"/>
      <w:r>
        <w:t>(M) (H)</w:t>
      </w:r>
      <w:bookmarkEnd w:id="1848"/>
      <w:bookmarkEnd w:id="1849"/>
      <w:bookmarkEnd w:id="1850"/>
    </w:p>
    <w:p w14:paraId="27BB5D62" w14:textId="77777777" w:rsidR="0023111A" w:rsidRPr="007C5647" w:rsidRDefault="0023111A" w:rsidP="0023111A">
      <w:pPr>
        <w:keepNext/>
        <w:rPr>
          <w:color w:val="auto"/>
        </w:rPr>
      </w:pPr>
      <w:r w:rsidRPr="007C5647">
        <w:rPr>
          <w:color w:val="auto"/>
        </w:rPr>
        <w:t xml:space="preserve">The organization: </w:t>
      </w:r>
    </w:p>
    <w:p w14:paraId="59FA4793"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t xml:space="preserve">Establishes an alternate storage site including necessary agreements to permit the storage and retrieval of information system backup information; and </w:t>
      </w:r>
    </w:p>
    <w:p w14:paraId="7198BD79"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lastRenderedPageBreak/>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6F4C36" w:rsidRPr="00860801" w14:paraId="21A9E64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FB5A0A6" w14:textId="4BAC78A8"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554901">
              <w:rPr>
                <w:rFonts w:asciiTheme="majorHAnsi" w:hAnsiTheme="majorHAnsi"/>
                <w:b/>
                <w:szCs w:val="20"/>
              </w:rPr>
              <w:t>6</w:t>
            </w:r>
          </w:p>
        </w:tc>
        <w:tc>
          <w:tcPr>
            <w:tcW w:w="4189" w:type="pct"/>
            <w:vAlign w:val="top"/>
            <w:hideMark/>
          </w:tcPr>
          <w:p w14:paraId="05E0F1D3" w14:textId="77777777"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38B06666" w14:textId="77777777" w:rsidTr="0053594E">
        <w:trPr>
          <w:jc w:val="center"/>
        </w:trPr>
        <w:tc>
          <w:tcPr>
            <w:tcW w:w="5000" w:type="pct"/>
            <w:gridSpan w:val="2"/>
            <w:hideMark/>
          </w:tcPr>
          <w:p w14:paraId="0DF2DA61" w14:textId="49479FC8"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8F5F26" w:rsidRPr="00D3032A" w14:paraId="530E8EF0" w14:textId="77777777" w:rsidTr="0053594E">
        <w:trPr>
          <w:jc w:val="center"/>
        </w:trPr>
        <w:tc>
          <w:tcPr>
            <w:tcW w:w="5000" w:type="pct"/>
            <w:gridSpan w:val="2"/>
            <w:hideMark/>
          </w:tcPr>
          <w:p w14:paraId="1EFFB6A5" w14:textId="0E402C1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6</w:t>
            </w:r>
            <w:r w:rsidRPr="00C74764">
              <w:rPr>
                <w:spacing w:val="0"/>
                <w:sz w:val="20"/>
                <w:szCs w:val="20"/>
              </w:rPr>
              <w:t>_status}}</w:t>
            </w:r>
          </w:p>
        </w:tc>
      </w:tr>
      <w:tr w:rsidR="008F5F26" w:rsidRPr="00D3032A" w14:paraId="55337A44" w14:textId="77777777" w:rsidTr="0053594E">
        <w:trPr>
          <w:jc w:val="center"/>
        </w:trPr>
        <w:tc>
          <w:tcPr>
            <w:tcW w:w="5000" w:type="pct"/>
            <w:gridSpan w:val="2"/>
            <w:hideMark/>
          </w:tcPr>
          <w:p w14:paraId="5613EB37" w14:textId="0F0AF78A"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6</w:t>
            </w:r>
            <w:r w:rsidRPr="00C74764">
              <w:rPr>
                <w:spacing w:val="0"/>
                <w:sz w:val="20"/>
                <w:szCs w:val="20"/>
              </w:rPr>
              <w:t>_origination}}</w:t>
            </w:r>
          </w:p>
        </w:tc>
      </w:tr>
    </w:tbl>
    <w:p w14:paraId="65E4C90C"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7AD4E0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5F24885" w14:textId="51291B94"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6</w:t>
            </w:r>
            <w:r w:rsidRPr="00D167EF">
              <w:rPr>
                <w:rFonts w:asciiTheme="majorHAnsi" w:hAnsiTheme="majorHAnsi"/>
              </w:rPr>
              <w:t xml:space="preserve"> What is the solution and how is it implemented?</w:t>
            </w:r>
          </w:p>
        </w:tc>
      </w:tr>
      <w:tr w:rsidR="008F5F26" w14:paraId="4B6C7317" w14:textId="77777777" w:rsidTr="006A3471">
        <w:trPr>
          <w:jc w:val="center"/>
        </w:trPr>
        <w:tc>
          <w:tcPr>
            <w:tcW w:w="484" w:type="pct"/>
            <w:shd w:val="clear" w:color="auto" w:fill="C4D3EF" w:themeFill="accent5" w:themeFillTint="33"/>
            <w:hideMark/>
          </w:tcPr>
          <w:p w14:paraId="53C67A75" w14:textId="77777777" w:rsidR="008F5F26" w:rsidRDefault="008F5F26" w:rsidP="008F5F26">
            <w:pPr>
              <w:pStyle w:val="GSATableHeading"/>
              <w:keepNext w:val="0"/>
              <w:keepLines w:val="0"/>
              <w:spacing w:before="40" w:after="40" w:line="240" w:lineRule="auto"/>
            </w:pPr>
            <w:r>
              <w:t>Part a</w:t>
            </w:r>
          </w:p>
        </w:tc>
        <w:tc>
          <w:tcPr>
            <w:tcW w:w="4516" w:type="pct"/>
          </w:tcPr>
          <w:p w14:paraId="0054AC8E" w14:textId="5A462FB4" w:rsidR="008F5F26" w:rsidRPr="009807B9" w:rsidRDefault="008F5F26" w:rsidP="008F5F26">
            <w:pPr>
              <w:pStyle w:val="GSATableText"/>
              <w:spacing w:line="240" w:lineRule="auto"/>
              <w:rPr>
                <w:sz w:val="20"/>
              </w:rPr>
            </w:pPr>
            <w:r w:rsidRPr="001844E2">
              <w:t>{{cp_</w:t>
            </w:r>
            <w:r>
              <w:t>6_a</w:t>
            </w:r>
            <w:r w:rsidRPr="001844E2">
              <w:t>_implementation}}</w:t>
            </w:r>
          </w:p>
        </w:tc>
      </w:tr>
      <w:tr w:rsidR="008F5F26" w14:paraId="41DB5B56" w14:textId="77777777" w:rsidTr="006A3471">
        <w:trPr>
          <w:jc w:val="center"/>
        </w:trPr>
        <w:tc>
          <w:tcPr>
            <w:tcW w:w="484" w:type="pct"/>
            <w:shd w:val="clear" w:color="auto" w:fill="C4D3EF" w:themeFill="accent5" w:themeFillTint="33"/>
            <w:hideMark/>
          </w:tcPr>
          <w:p w14:paraId="1A881958" w14:textId="77777777" w:rsidR="008F5F26" w:rsidRDefault="008F5F26" w:rsidP="008F5F26">
            <w:pPr>
              <w:pStyle w:val="GSATableHeading"/>
              <w:keepNext w:val="0"/>
              <w:keepLines w:val="0"/>
              <w:spacing w:before="40" w:after="40" w:line="240" w:lineRule="auto"/>
            </w:pPr>
            <w:r>
              <w:t>Part b</w:t>
            </w:r>
          </w:p>
        </w:tc>
        <w:tc>
          <w:tcPr>
            <w:tcW w:w="4516" w:type="pct"/>
          </w:tcPr>
          <w:p w14:paraId="7240FA9D" w14:textId="71372832" w:rsidR="008F5F26" w:rsidRPr="009807B9" w:rsidRDefault="008F5F26" w:rsidP="008F5F26">
            <w:pPr>
              <w:pStyle w:val="GSATableText"/>
              <w:spacing w:line="240" w:lineRule="auto"/>
              <w:rPr>
                <w:sz w:val="20"/>
              </w:rPr>
            </w:pPr>
            <w:r w:rsidRPr="001844E2">
              <w:t>{{cp_</w:t>
            </w:r>
            <w:r>
              <w:t>6_</w:t>
            </w:r>
            <w:r w:rsidR="00AD1400">
              <w:t>b</w:t>
            </w:r>
            <w:r w:rsidRPr="001844E2">
              <w:t>_implementation}}</w:t>
            </w:r>
          </w:p>
        </w:tc>
      </w:tr>
    </w:tbl>
    <w:p w14:paraId="639873DC" w14:textId="77777777" w:rsidR="0023111A" w:rsidRDefault="0023111A" w:rsidP="008A02B6">
      <w:pPr>
        <w:pStyle w:val="Heading4"/>
        <w:numPr>
          <w:ilvl w:val="0"/>
          <w:numId w:val="0"/>
        </w:numPr>
      </w:pPr>
      <w:bookmarkStart w:id="1851" w:name="_Toc383429720"/>
      <w:bookmarkStart w:id="1852" w:name="_Toc383433313"/>
      <w:bookmarkStart w:id="1853" w:name="_Toc383444546"/>
      <w:bookmarkStart w:id="1854" w:name="_Toc385594187"/>
      <w:bookmarkStart w:id="1855" w:name="_Toc385594579"/>
      <w:bookmarkStart w:id="1856" w:name="_Toc385594967"/>
      <w:bookmarkStart w:id="1857" w:name="_Toc388620817"/>
      <w:bookmarkStart w:id="1858" w:name="_Toc520895503"/>
      <w:bookmarkStart w:id="1859" w:name="_Toc48643715"/>
      <w:r w:rsidRPr="002C3786">
        <w:t>CP-6 (1)</w:t>
      </w:r>
      <w:r>
        <w:t xml:space="preserve"> </w:t>
      </w:r>
      <w:r w:rsidRPr="002C3786">
        <w:t xml:space="preserve">Control Enhancement </w:t>
      </w:r>
      <w:bookmarkEnd w:id="1851"/>
      <w:bookmarkEnd w:id="1852"/>
      <w:bookmarkEnd w:id="1853"/>
      <w:bookmarkEnd w:id="1854"/>
      <w:bookmarkEnd w:id="1855"/>
      <w:bookmarkEnd w:id="1856"/>
      <w:bookmarkEnd w:id="1857"/>
      <w:r>
        <w:t>(M) (H)</w:t>
      </w:r>
      <w:bookmarkEnd w:id="1858"/>
      <w:bookmarkEnd w:id="1859"/>
    </w:p>
    <w:p w14:paraId="6AA1AA97" w14:textId="77777777" w:rsidR="0023111A" w:rsidRPr="007C5647" w:rsidRDefault="0023111A" w:rsidP="0023111A">
      <w:pPr>
        <w:rPr>
          <w:bCs/>
          <w:color w:val="auto"/>
        </w:rPr>
      </w:pPr>
      <w:r w:rsidRPr="007C5647">
        <w:rPr>
          <w:color w:val="auto"/>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967562" w:rsidRPr="00860801" w14:paraId="01C1C65D"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B5D75F" w14:textId="0C6AC6CB"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BB5395">
              <w:rPr>
                <w:rFonts w:asciiTheme="majorHAnsi" w:hAnsiTheme="majorHAnsi"/>
                <w:b/>
                <w:szCs w:val="20"/>
              </w:rPr>
              <w:t>6 (1)</w:t>
            </w:r>
          </w:p>
        </w:tc>
        <w:tc>
          <w:tcPr>
            <w:tcW w:w="4189" w:type="pct"/>
            <w:vAlign w:val="top"/>
            <w:hideMark/>
          </w:tcPr>
          <w:p w14:paraId="55142AFB" w14:textId="77777777"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2F7E121" w14:textId="77777777" w:rsidTr="00226412">
        <w:trPr>
          <w:jc w:val="center"/>
        </w:trPr>
        <w:tc>
          <w:tcPr>
            <w:tcW w:w="5000" w:type="pct"/>
            <w:gridSpan w:val="2"/>
            <w:hideMark/>
          </w:tcPr>
          <w:p w14:paraId="01E395D6" w14:textId="4C03F79D"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8F5F26" w:rsidRPr="00D3032A" w14:paraId="65107C5B" w14:textId="77777777" w:rsidTr="00226412">
        <w:trPr>
          <w:jc w:val="center"/>
        </w:trPr>
        <w:tc>
          <w:tcPr>
            <w:tcW w:w="5000" w:type="pct"/>
            <w:gridSpan w:val="2"/>
            <w:hideMark/>
          </w:tcPr>
          <w:p w14:paraId="404D0047" w14:textId="4EE8CC5E"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1</w:t>
            </w:r>
            <w:r w:rsidRPr="00C74764">
              <w:rPr>
                <w:spacing w:val="0"/>
                <w:sz w:val="20"/>
                <w:szCs w:val="20"/>
              </w:rPr>
              <w:t>_status}}</w:t>
            </w:r>
          </w:p>
        </w:tc>
      </w:tr>
      <w:tr w:rsidR="008F5F26" w:rsidRPr="00D3032A" w14:paraId="6A078B99" w14:textId="77777777" w:rsidTr="00226412">
        <w:trPr>
          <w:jc w:val="center"/>
        </w:trPr>
        <w:tc>
          <w:tcPr>
            <w:tcW w:w="5000" w:type="pct"/>
            <w:gridSpan w:val="2"/>
            <w:hideMark/>
          </w:tcPr>
          <w:p w14:paraId="1B320C1E" w14:textId="32C72860"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1</w:t>
            </w:r>
            <w:r w:rsidRPr="00C74764">
              <w:rPr>
                <w:spacing w:val="0"/>
                <w:sz w:val="20"/>
                <w:szCs w:val="20"/>
              </w:rPr>
              <w:t>_origination}}</w:t>
            </w:r>
          </w:p>
        </w:tc>
      </w:tr>
    </w:tbl>
    <w:p w14:paraId="70AE6DBB" w14:textId="77777777" w:rsidR="00D10C2A" w:rsidRDefault="00D10C2A"/>
    <w:tbl>
      <w:tblPr>
        <w:tblStyle w:val="FedRamp"/>
        <w:tblW w:w="5000" w:type="pct"/>
        <w:jc w:val="center"/>
        <w:tblLook w:val="04A0" w:firstRow="1" w:lastRow="0" w:firstColumn="1" w:lastColumn="0" w:noHBand="0" w:noVBand="1"/>
      </w:tblPr>
      <w:tblGrid>
        <w:gridCol w:w="9350"/>
      </w:tblGrid>
      <w:tr w:rsidR="00977560" w:rsidRPr="00D80E12" w14:paraId="3F4B25B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125B987" w14:textId="4B5998F5"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6 (1)</w:t>
            </w:r>
            <w:r w:rsidRPr="00D80E12">
              <w:rPr>
                <w:rFonts w:asciiTheme="majorHAnsi" w:hAnsiTheme="majorHAnsi"/>
              </w:rPr>
              <w:t xml:space="preserve"> What is the solution and how is it implemented?</w:t>
            </w:r>
          </w:p>
        </w:tc>
      </w:tr>
      <w:tr w:rsidR="00310A96" w14:paraId="1841A022" w14:textId="77777777" w:rsidTr="006A3471">
        <w:trPr>
          <w:jc w:val="center"/>
        </w:trPr>
        <w:tc>
          <w:tcPr>
            <w:tcW w:w="5000" w:type="pct"/>
          </w:tcPr>
          <w:p w14:paraId="40F1D33D" w14:textId="572298DA" w:rsidR="00310A96"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42379805" w14:textId="77777777" w:rsidR="0023111A" w:rsidRPr="00C75AB4" w:rsidRDefault="0023111A" w:rsidP="008A02B6">
      <w:pPr>
        <w:pStyle w:val="Heading4"/>
        <w:numPr>
          <w:ilvl w:val="0"/>
          <w:numId w:val="0"/>
        </w:numPr>
        <w:rPr>
          <w:highlight w:val="yellow"/>
        </w:rPr>
      </w:pPr>
      <w:bookmarkStart w:id="1860" w:name="_Toc520895504"/>
      <w:bookmarkStart w:id="1861" w:name="_Toc48643716"/>
      <w:r w:rsidRPr="00C75AB4">
        <w:t>CP-6 (2) Control Enhancement (H)</w:t>
      </w:r>
      <w:bookmarkEnd w:id="1860"/>
      <w:bookmarkEnd w:id="1861"/>
    </w:p>
    <w:p w14:paraId="69CFD6AC" w14:textId="77777777" w:rsidR="0023111A" w:rsidRPr="00C75AB4" w:rsidRDefault="0023111A" w:rsidP="0023111A">
      <w:pPr>
        <w:rPr>
          <w:color w:val="auto"/>
          <w:highlight w:val="yellow"/>
        </w:rPr>
      </w:pPr>
      <w:r w:rsidRPr="00C75AB4">
        <w:rPr>
          <w:color w:val="auto"/>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BB5395" w:rsidRPr="00860801" w14:paraId="256D19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0C2843A" w14:textId="74F1B149" w:rsidR="00BB5395" w:rsidRPr="00C75AB4" w:rsidRDefault="00BB539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6 (2)</w:t>
            </w:r>
          </w:p>
        </w:tc>
        <w:tc>
          <w:tcPr>
            <w:tcW w:w="4189" w:type="pct"/>
            <w:vAlign w:val="top"/>
            <w:hideMark/>
          </w:tcPr>
          <w:p w14:paraId="515783EE" w14:textId="77777777" w:rsidR="00BB5395" w:rsidRPr="00C75AB4" w:rsidRDefault="00BB539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2B0CBBBD" w14:textId="77777777" w:rsidTr="0053594E">
        <w:trPr>
          <w:jc w:val="center"/>
        </w:trPr>
        <w:tc>
          <w:tcPr>
            <w:tcW w:w="5000" w:type="pct"/>
            <w:gridSpan w:val="2"/>
            <w:hideMark/>
          </w:tcPr>
          <w:p w14:paraId="657DED7D" w14:textId="6204278F"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8F5F26" w:rsidRPr="00D3032A" w14:paraId="35288796" w14:textId="77777777" w:rsidTr="0053594E">
        <w:trPr>
          <w:jc w:val="center"/>
        </w:trPr>
        <w:tc>
          <w:tcPr>
            <w:tcW w:w="5000" w:type="pct"/>
            <w:gridSpan w:val="2"/>
            <w:hideMark/>
          </w:tcPr>
          <w:p w14:paraId="105F5ABC" w14:textId="53F513B4" w:rsidR="008F5F26" w:rsidRPr="007B54D0"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8F5F26" w:rsidRPr="00D3032A" w14:paraId="34CDB711" w14:textId="77777777" w:rsidTr="0053594E">
        <w:trPr>
          <w:jc w:val="center"/>
        </w:trPr>
        <w:tc>
          <w:tcPr>
            <w:tcW w:w="5000" w:type="pct"/>
            <w:gridSpan w:val="2"/>
            <w:hideMark/>
          </w:tcPr>
          <w:p w14:paraId="44E23310" w14:textId="1D64AA0B" w:rsidR="008F5F26" w:rsidRPr="007B54D0"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01B7BCB5" w14:textId="77777777" w:rsidR="00B71211" w:rsidRDefault="00B71211"/>
    <w:tbl>
      <w:tblPr>
        <w:tblStyle w:val="FedRamp"/>
        <w:tblW w:w="5000" w:type="pct"/>
        <w:jc w:val="center"/>
        <w:tblLook w:val="04A0" w:firstRow="1" w:lastRow="0" w:firstColumn="1" w:lastColumn="0" w:noHBand="0" w:noVBand="1"/>
      </w:tblPr>
      <w:tblGrid>
        <w:gridCol w:w="9350"/>
      </w:tblGrid>
      <w:tr w:rsidR="00977560" w:rsidRPr="00D80E12" w14:paraId="4843A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839B0E3" w14:textId="55725EDE" w:rsidR="00977560" w:rsidRPr="00C75AB4" w:rsidRDefault="0097756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6 (2) What is the solution and how is it implemented?</w:t>
            </w:r>
          </w:p>
        </w:tc>
      </w:tr>
      <w:tr w:rsidR="002C3DBF" w14:paraId="0D931F66" w14:textId="77777777" w:rsidTr="006A3471">
        <w:trPr>
          <w:jc w:val="center"/>
        </w:trPr>
        <w:tc>
          <w:tcPr>
            <w:tcW w:w="5000" w:type="pct"/>
          </w:tcPr>
          <w:p w14:paraId="670A34A9" w14:textId="6DE69796" w:rsidR="002C3DBF" w:rsidRPr="00D61FF5" w:rsidRDefault="008F5F26" w:rsidP="003751EB">
            <w:pPr>
              <w:pStyle w:val="GSATableText"/>
              <w:spacing w:line="240" w:lineRule="auto"/>
              <w:rPr>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0436F96F" w14:textId="77777777" w:rsidR="0023111A" w:rsidRDefault="0023111A" w:rsidP="008A02B6">
      <w:pPr>
        <w:pStyle w:val="Heading4"/>
        <w:numPr>
          <w:ilvl w:val="0"/>
          <w:numId w:val="0"/>
        </w:numPr>
      </w:pPr>
      <w:bookmarkStart w:id="1862" w:name="_Toc383429721"/>
      <w:bookmarkStart w:id="1863" w:name="_Toc383433314"/>
      <w:bookmarkStart w:id="1864" w:name="_Toc383444547"/>
      <w:bookmarkStart w:id="1865" w:name="_Toc385594188"/>
      <w:bookmarkStart w:id="1866" w:name="_Toc385594580"/>
      <w:bookmarkStart w:id="1867" w:name="_Toc385594968"/>
      <w:bookmarkStart w:id="1868" w:name="_Toc388620818"/>
      <w:bookmarkStart w:id="1869" w:name="_Toc520895505"/>
      <w:bookmarkStart w:id="1870" w:name="_Toc48643717"/>
      <w:r w:rsidRPr="002C3786">
        <w:lastRenderedPageBreak/>
        <w:t>CP-6 (3)</w:t>
      </w:r>
      <w:r>
        <w:t xml:space="preserve"> </w:t>
      </w:r>
      <w:r w:rsidRPr="002C3786">
        <w:t>Control Enhancement</w:t>
      </w:r>
      <w:r>
        <w:t xml:space="preserve"> </w:t>
      </w:r>
      <w:bookmarkEnd w:id="1862"/>
      <w:bookmarkEnd w:id="1863"/>
      <w:bookmarkEnd w:id="1864"/>
      <w:bookmarkEnd w:id="1865"/>
      <w:bookmarkEnd w:id="1866"/>
      <w:bookmarkEnd w:id="1867"/>
      <w:bookmarkEnd w:id="1868"/>
      <w:r>
        <w:t>(M) (H)</w:t>
      </w:r>
      <w:bookmarkEnd w:id="1869"/>
      <w:bookmarkEnd w:id="1870"/>
    </w:p>
    <w:p w14:paraId="4C0BD73D" w14:textId="77777777" w:rsidR="0023111A" w:rsidRPr="007C5647" w:rsidRDefault="0023111A" w:rsidP="0023111A">
      <w:pPr>
        <w:rPr>
          <w:color w:val="auto"/>
        </w:rPr>
      </w:pPr>
      <w:r w:rsidRPr="007C5647">
        <w:rPr>
          <w:color w:val="auto"/>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BB5395" w:rsidRPr="00860801" w14:paraId="3FB936A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99CBBAA" w14:textId="1755B735"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6 (3)</w:t>
            </w:r>
          </w:p>
        </w:tc>
        <w:tc>
          <w:tcPr>
            <w:tcW w:w="4189" w:type="pct"/>
            <w:vAlign w:val="top"/>
            <w:hideMark/>
          </w:tcPr>
          <w:p w14:paraId="6CD84418" w14:textId="77777777"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3C851463" w14:textId="77777777" w:rsidTr="0053594E">
        <w:trPr>
          <w:jc w:val="center"/>
        </w:trPr>
        <w:tc>
          <w:tcPr>
            <w:tcW w:w="5000" w:type="pct"/>
            <w:gridSpan w:val="2"/>
            <w:hideMark/>
          </w:tcPr>
          <w:p w14:paraId="3F7311F7" w14:textId="5406AAA4"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8F5F26" w:rsidRPr="00D3032A" w14:paraId="3CC9BC3C" w14:textId="77777777" w:rsidTr="0053594E">
        <w:trPr>
          <w:jc w:val="center"/>
        </w:trPr>
        <w:tc>
          <w:tcPr>
            <w:tcW w:w="5000" w:type="pct"/>
            <w:gridSpan w:val="2"/>
            <w:hideMark/>
          </w:tcPr>
          <w:p w14:paraId="250E9DD5" w14:textId="7C01CD42"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3</w:t>
            </w:r>
            <w:r w:rsidRPr="00C74764">
              <w:rPr>
                <w:spacing w:val="0"/>
                <w:sz w:val="20"/>
                <w:szCs w:val="20"/>
              </w:rPr>
              <w:t>_status}}</w:t>
            </w:r>
          </w:p>
        </w:tc>
      </w:tr>
      <w:tr w:rsidR="008F5F26" w:rsidRPr="00D3032A" w14:paraId="0F7193ED" w14:textId="77777777" w:rsidTr="0053594E">
        <w:trPr>
          <w:jc w:val="center"/>
        </w:trPr>
        <w:tc>
          <w:tcPr>
            <w:tcW w:w="5000" w:type="pct"/>
            <w:gridSpan w:val="2"/>
            <w:hideMark/>
          </w:tcPr>
          <w:p w14:paraId="1155462B" w14:textId="39DC203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3</w:t>
            </w:r>
            <w:r w:rsidRPr="00C74764">
              <w:rPr>
                <w:spacing w:val="0"/>
                <w:sz w:val="20"/>
                <w:szCs w:val="20"/>
              </w:rPr>
              <w:t>_origination}}</w:t>
            </w:r>
          </w:p>
        </w:tc>
      </w:tr>
    </w:tbl>
    <w:p w14:paraId="19A51C40"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13CFFF0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521FC11" w14:textId="0EC6C8CA"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6 (3)</w:t>
            </w:r>
            <w:r w:rsidRPr="00D80E12">
              <w:rPr>
                <w:rFonts w:asciiTheme="majorHAnsi" w:hAnsiTheme="majorHAnsi"/>
              </w:rPr>
              <w:t xml:space="preserve"> What is the solution and how is it implemented?</w:t>
            </w:r>
          </w:p>
        </w:tc>
      </w:tr>
      <w:tr w:rsidR="00201895" w14:paraId="029E7EFE" w14:textId="77777777" w:rsidTr="008F5F26">
        <w:trPr>
          <w:trHeight w:val="269"/>
          <w:jc w:val="center"/>
        </w:trPr>
        <w:tc>
          <w:tcPr>
            <w:tcW w:w="5000" w:type="pct"/>
          </w:tcPr>
          <w:p w14:paraId="2D787EA0" w14:textId="2D0426D4" w:rsidR="00201895"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6DDB298D" w14:textId="3191A0F2" w:rsidR="0023111A" w:rsidRPr="00BD6F20" w:rsidRDefault="0023111A" w:rsidP="008A02B6">
      <w:pPr>
        <w:pStyle w:val="Heading3"/>
      </w:pPr>
      <w:bookmarkStart w:id="1871" w:name="_Toc149090467"/>
      <w:bookmarkStart w:id="1872" w:name="_Toc383429722"/>
      <w:bookmarkStart w:id="1873" w:name="_Toc383433315"/>
      <w:bookmarkStart w:id="1874" w:name="_Toc383444548"/>
      <w:bookmarkStart w:id="1875" w:name="_Toc385594189"/>
      <w:bookmarkStart w:id="1876" w:name="_Toc385594581"/>
      <w:bookmarkStart w:id="1877" w:name="_Toc385594969"/>
      <w:bookmarkStart w:id="1878" w:name="_Toc388620819"/>
      <w:bookmarkStart w:id="1879" w:name="_Toc449543370"/>
      <w:bookmarkStart w:id="1880" w:name="_Toc520895506"/>
      <w:bookmarkStart w:id="1881" w:name="_Toc48643718"/>
      <w:r w:rsidRPr="00BD6F20">
        <w:t>CP-7</w:t>
      </w:r>
      <w:r>
        <w:t xml:space="preserve"> </w:t>
      </w:r>
      <w:r w:rsidRPr="00BD6F20">
        <w:t xml:space="preserve">Alternate Processing Site </w:t>
      </w:r>
      <w:bookmarkEnd w:id="1871"/>
      <w:bookmarkEnd w:id="1872"/>
      <w:bookmarkEnd w:id="1873"/>
      <w:bookmarkEnd w:id="1874"/>
      <w:bookmarkEnd w:id="1875"/>
      <w:bookmarkEnd w:id="1876"/>
      <w:bookmarkEnd w:id="1877"/>
      <w:bookmarkEnd w:id="1878"/>
      <w:r>
        <w:t>(M) (H)</w:t>
      </w:r>
      <w:bookmarkEnd w:id="1879"/>
      <w:bookmarkEnd w:id="1880"/>
      <w:bookmarkEnd w:id="1881"/>
    </w:p>
    <w:p w14:paraId="0BD6036E" w14:textId="77777777" w:rsidR="0023111A" w:rsidRPr="007C5647" w:rsidRDefault="0023111A" w:rsidP="0023111A">
      <w:pPr>
        <w:keepNext/>
        <w:rPr>
          <w:color w:val="auto"/>
        </w:rPr>
      </w:pPr>
      <w:r w:rsidRPr="007C5647">
        <w:rPr>
          <w:color w:val="auto"/>
        </w:rPr>
        <w:t>The organization:</w:t>
      </w:r>
    </w:p>
    <w:p w14:paraId="2C4E5A85" w14:textId="3AD82BC5"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t>Establishes an alternate processing site including necessary agreements to permit the transfer and resumption of [</w:t>
      </w:r>
      <w:r w:rsidRPr="007C5647">
        <w:rPr>
          <w:rStyle w:val="GSAItalicEmphasisChar"/>
          <w:rFonts w:asciiTheme="minorHAnsi" w:hAnsiTheme="minorHAnsi" w:cstheme="minorHAnsi"/>
          <w:color w:val="auto"/>
          <w:sz w:val="22"/>
        </w:rPr>
        <w:t>Assignment: organization-defined information system operations</w:t>
      </w:r>
      <w:r w:rsidRPr="007C5647">
        <w:rPr>
          <w:rFonts w:asciiTheme="minorHAnsi" w:hAnsiTheme="minorHAnsi" w:cstheme="minorHAnsi"/>
          <w:color w:val="auto"/>
          <w:sz w:val="22"/>
        </w:rPr>
        <w:t>] for essential missions/business functions within [</w:t>
      </w:r>
      <w:r w:rsidRPr="007C5647">
        <w:rPr>
          <w:rStyle w:val="GSAItalicEmphasisChar"/>
          <w:rFonts w:asciiTheme="minorHAnsi" w:hAnsiTheme="minorHAnsi" w:cstheme="minorHAnsi"/>
          <w:color w:val="auto"/>
          <w:sz w:val="22"/>
        </w:rPr>
        <w:t>FedRAMP Assignment: see additional FedRAMP requirements and guidance</w:t>
      </w:r>
      <w:r w:rsidRPr="007C5647">
        <w:rPr>
          <w:rFonts w:asciiTheme="minorHAnsi" w:hAnsiTheme="minorHAnsi" w:cstheme="minorHAnsi"/>
          <w:color w:val="auto"/>
          <w:sz w:val="22"/>
        </w:rPr>
        <w:t xml:space="preserve">] when the primary processing capabilities are unavailable; </w:t>
      </w:r>
    </w:p>
    <w:p w14:paraId="54F365B3"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7a Additional FedRAMP Requirements and Guidance: </w:t>
      </w:r>
    </w:p>
    <w:p w14:paraId="1891658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a time period consistent with the recovery time objectives and business impact analysis.  </w:t>
      </w:r>
    </w:p>
    <w:p w14:paraId="1CF01222" w14:textId="77777777"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t>Ensures that equipment and supplies required to transfer and resume operations are available at the alternate processing site or contracts are in place to support delivery to the site within the organization-defined time period for transfer/resumption; and</w:t>
      </w:r>
    </w:p>
    <w:p w14:paraId="40F45707" w14:textId="77777777" w:rsidR="0023111A" w:rsidRPr="003E0FE6" w:rsidRDefault="0023111A" w:rsidP="00CF0981">
      <w:pPr>
        <w:pStyle w:val="GSAListParagraphalpha"/>
        <w:numPr>
          <w:ilvl w:val="0"/>
          <w:numId w:val="73"/>
        </w:numPr>
        <w:rPr>
          <w:rFonts w:asciiTheme="minorHAnsi" w:hAnsiTheme="minorHAnsi" w:cstheme="minorHAnsi"/>
          <w:color w:val="444644" w:themeColor="text1" w:themeTint="E6"/>
          <w:sz w:val="22"/>
        </w:rPr>
      </w:pPr>
      <w:r w:rsidRPr="007C5647">
        <w:rPr>
          <w:rFonts w:asciiTheme="minorHAnsi" w:hAnsiTheme="minorHAnsi" w:cstheme="minorHAnsi"/>
          <w:color w:val="auto"/>
          <w:sz w:val="2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3E0FE6" w:rsidRPr="00860801" w14:paraId="13D2E9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72DCCB1" w14:textId="29174A48"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w:t>
            </w:r>
          </w:p>
        </w:tc>
        <w:tc>
          <w:tcPr>
            <w:tcW w:w="4189" w:type="pct"/>
            <w:vAlign w:val="top"/>
            <w:hideMark/>
          </w:tcPr>
          <w:p w14:paraId="231265AA" w14:textId="77777777"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AC3CB7A" w14:textId="77777777" w:rsidTr="0053594E">
        <w:trPr>
          <w:jc w:val="center"/>
        </w:trPr>
        <w:tc>
          <w:tcPr>
            <w:tcW w:w="5000" w:type="pct"/>
            <w:gridSpan w:val="2"/>
            <w:hideMark/>
          </w:tcPr>
          <w:p w14:paraId="1D5681F1" w14:textId="7709923D"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8F5F26" w:rsidRPr="00D3032A" w14:paraId="1544EA67" w14:textId="77777777" w:rsidTr="0053594E">
        <w:trPr>
          <w:jc w:val="center"/>
        </w:trPr>
        <w:tc>
          <w:tcPr>
            <w:tcW w:w="5000" w:type="pct"/>
            <w:gridSpan w:val="2"/>
            <w:hideMark/>
          </w:tcPr>
          <w:p w14:paraId="6461C163" w14:textId="453C31F6" w:rsidR="008F5F26" w:rsidRPr="00626EAC" w:rsidRDefault="008F5F26" w:rsidP="008F5F26">
            <w:pPr>
              <w:spacing w:before="0"/>
              <w:rPr>
                <w:rFonts w:eastAsia="Times New Roman" w:cstheme="minorHAnsi"/>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8F5F26" w:rsidRPr="00D3032A" w14:paraId="4E64D36D" w14:textId="77777777" w:rsidTr="0053594E">
        <w:trPr>
          <w:jc w:val="center"/>
        </w:trPr>
        <w:tc>
          <w:tcPr>
            <w:tcW w:w="5000" w:type="pct"/>
            <w:gridSpan w:val="2"/>
          </w:tcPr>
          <w:p w14:paraId="0FE1396D" w14:textId="35E95784" w:rsidR="008F5F26" w:rsidRPr="00E353F5" w:rsidRDefault="008F5F26" w:rsidP="008F5F26">
            <w:pPr>
              <w:pStyle w:val="GSATableText"/>
              <w:spacing w:before="40" w:after="40" w:line="240" w:lineRule="auto"/>
              <w:rPr>
                <w:rFonts w:eastAsia="Times New Roman" w:cs="Calibri"/>
                <w:bCs/>
                <w:sz w:val="20"/>
              </w:rPr>
            </w:pPr>
            <w:r w:rsidRPr="002C0D4A">
              <w:rPr>
                <w:spacing w:val="0"/>
                <w:sz w:val="20"/>
              </w:rPr>
              <w:t xml:space="preserve">Parameter </w:t>
            </w:r>
            <w:r>
              <w:rPr>
                <w:spacing w:val="0"/>
                <w:sz w:val="20"/>
              </w:rPr>
              <w:t>CP-7(a)-2:</w:t>
            </w:r>
            <w:r w:rsidRPr="002C0D4A">
              <w:rPr>
                <w:spacing w:val="0"/>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8F5F26" w:rsidRPr="00D3032A" w14:paraId="20254C85" w14:textId="77777777" w:rsidTr="0053594E">
        <w:trPr>
          <w:jc w:val="center"/>
        </w:trPr>
        <w:tc>
          <w:tcPr>
            <w:tcW w:w="5000" w:type="pct"/>
            <w:gridSpan w:val="2"/>
            <w:hideMark/>
          </w:tcPr>
          <w:p w14:paraId="38D36061" w14:textId="6C2C5A4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7</w:t>
            </w:r>
            <w:r w:rsidRPr="00C74764">
              <w:rPr>
                <w:spacing w:val="0"/>
                <w:sz w:val="20"/>
                <w:szCs w:val="20"/>
              </w:rPr>
              <w:t>_status}}</w:t>
            </w:r>
          </w:p>
        </w:tc>
      </w:tr>
      <w:tr w:rsidR="008F5F26" w:rsidRPr="00D3032A" w14:paraId="551BC0EA" w14:textId="77777777" w:rsidTr="0053594E">
        <w:trPr>
          <w:jc w:val="center"/>
        </w:trPr>
        <w:tc>
          <w:tcPr>
            <w:tcW w:w="5000" w:type="pct"/>
            <w:gridSpan w:val="2"/>
            <w:hideMark/>
          </w:tcPr>
          <w:p w14:paraId="4352A89F" w14:textId="4CCBDA7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7</w:t>
            </w:r>
            <w:r w:rsidRPr="00C74764">
              <w:rPr>
                <w:spacing w:val="0"/>
                <w:sz w:val="20"/>
                <w:szCs w:val="20"/>
              </w:rPr>
              <w:t>_origination}}</w:t>
            </w:r>
          </w:p>
        </w:tc>
      </w:tr>
    </w:tbl>
    <w:p w14:paraId="23676086" w14:textId="77777777" w:rsidR="00E353F5" w:rsidRDefault="00E353F5"/>
    <w:tbl>
      <w:tblPr>
        <w:tblStyle w:val="FedRamp"/>
        <w:tblW w:w="5000" w:type="pct"/>
        <w:jc w:val="center"/>
        <w:tblLook w:val="04A0" w:firstRow="1" w:lastRow="0" w:firstColumn="1" w:lastColumn="0" w:noHBand="0" w:noVBand="1"/>
      </w:tblPr>
      <w:tblGrid>
        <w:gridCol w:w="905"/>
        <w:gridCol w:w="8445"/>
      </w:tblGrid>
      <w:tr w:rsidR="00720D3F" w:rsidRPr="00D167EF" w14:paraId="200304E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24D0699" w14:textId="12545BBF"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7</w:t>
            </w:r>
            <w:r w:rsidRPr="00D167EF">
              <w:rPr>
                <w:rFonts w:asciiTheme="majorHAnsi" w:hAnsiTheme="majorHAnsi"/>
              </w:rPr>
              <w:t xml:space="preserve"> What is the solution and how is it implemented?</w:t>
            </w:r>
          </w:p>
        </w:tc>
      </w:tr>
      <w:tr w:rsidR="008F5F26" w14:paraId="48B140AF" w14:textId="77777777" w:rsidTr="006A3471">
        <w:trPr>
          <w:jc w:val="center"/>
        </w:trPr>
        <w:tc>
          <w:tcPr>
            <w:tcW w:w="484" w:type="pct"/>
            <w:shd w:val="clear" w:color="auto" w:fill="C4D3EF" w:themeFill="accent5" w:themeFillTint="33"/>
            <w:hideMark/>
          </w:tcPr>
          <w:p w14:paraId="2EE10723" w14:textId="77777777" w:rsidR="008F5F26" w:rsidRDefault="008F5F26" w:rsidP="008F5F26">
            <w:pPr>
              <w:pStyle w:val="GSATableHeading"/>
              <w:keepNext w:val="0"/>
              <w:keepLines w:val="0"/>
              <w:spacing w:before="40" w:after="40" w:line="240" w:lineRule="auto"/>
            </w:pPr>
            <w:r>
              <w:t>Part a</w:t>
            </w:r>
          </w:p>
        </w:tc>
        <w:tc>
          <w:tcPr>
            <w:tcW w:w="4516" w:type="pct"/>
          </w:tcPr>
          <w:p w14:paraId="09DB9A0B" w14:textId="36F87096" w:rsidR="008F5F26" w:rsidRPr="009807B9" w:rsidRDefault="008F5F26" w:rsidP="008F5F26">
            <w:pPr>
              <w:pStyle w:val="GSATableText"/>
              <w:spacing w:line="240" w:lineRule="auto"/>
              <w:rPr>
                <w:sz w:val="20"/>
              </w:rPr>
            </w:pPr>
            <w:r w:rsidRPr="007E37D7">
              <w:t>{{cp_</w:t>
            </w:r>
            <w:r>
              <w:t>7_a</w:t>
            </w:r>
            <w:r w:rsidRPr="007E37D7">
              <w:t>_implementation}}</w:t>
            </w:r>
          </w:p>
        </w:tc>
      </w:tr>
      <w:tr w:rsidR="008F5F26" w14:paraId="4A681FC4" w14:textId="77777777" w:rsidTr="006A3471">
        <w:trPr>
          <w:jc w:val="center"/>
        </w:trPr>
        <w:tc>
          <w:tcPr>
            <w:tcW w:w="484" w:type="pct"/>
            <w:shd w:val="clear" w:color="auto" w:fill="C4D3EF" w:themeFill="accent5" w:themeFillTint="33"/>
            <w:hideMark/>
          </w:tcPr>
          <w:p w14:paraId="530B4540" w14:textId="77777777" w:rsidR="008F5F26" w:rsidRDefault="008F5F26" w:rsidP="008F5F26">
            <w:pPr>
              <w:pStyle w:val="GSATableHeading"/>
              <w:keepNext w:val="0"/>
              <w:keepLines w:val="0"/>
              <w:spacing w:before="40" w:after="40" w:line="240" w:lineRule="auto"/>
            </w:pPr>
            <w:r>
              <w:lastRenderedPageBreak/>
              <w:t>Part b</w:t>
            </w:r>
          </w:p>
        </w:tc>
        <w:tc>
          <w:tcPr>
            <w:tcW w:w="4516" w:type="pct"/>
          </w:tcPr>
          <w:p w14:paraId="726C939F" w14:textId="59B6BC15" w:rsidR="008F5F26" w:rsidRPr="009807B9" w:rsidRDefault="008F5F26" w:rsidP="008F5F26">
            <w:pPr>
              <w:pStyle w:val="GSATableText"/>
              <w:spacing w:line="240" w:lineRule="auto"/>
              <w:rPr>
                <w:sz w:val="20"/>
              </w:rPr>
            </w:pPr>
            <w:r w:rsidRPr="007E37D7">
              <w:t>{{cp_</w:t>
            </w:r>
            <w:r>
              <w:t>7_b</w:t>
            </w:r>
            <w:r w:rsidRPr="007E37D7">
              <w:t>_implementation}}</w:t>
            </w:r>
          </w:p>
        </w:tc>
      </w:tr>
      <w:tr w:rsidR="008F5F26" w14:paraId="6D0910A2" w14:textId="77777777" w:rsidTr="006A3471">
        <w:trPr>
          <w:jc w:val="center"/>
        </w:trPr>
        <w:tc>
          <w:tcPr>
            <w:tcW w:w="484" w:type="pct"/>
            <w:shd w:val="clear" w:color="auto" w:fill="C4D3EF" w:themeFill="accent5" w:themeFillTint="33"/>
          </w:tcPr>
          <w:p w14:paraId="38A6A0D2" w14:textId="339A0523" w:rsidR="008F5F26" w:rsidRDefault="008F5F26" w:rsidP="008F5F26">
            <w:pPr>
              <w:pStyle w:val="GSATableHeading"/>
              <w:keepNext w:val="0"/>
              <w:keepLines w:val="0"/>
              <w:spacing w:before="40" w:after="40" w:line="240" w:lineRule="auto"/>
            </w:pPr>
            <w:r>
              <w:t>Part c</w:t>
            </w:r>
          </w:p>
        </w:tc>
        <w:tc>
          <w:tcPr>
            <w:tcW w:w="4516" w:type="pct"/>
          </w:tcPr>
          <w:p w14:paraId="6B747067" w14:textId="709A6365" w:rsidR="008F5F26" w:rsidRPr="009807B9" w:rsidRDefault="008F5F26" w:rsidP="008F5F26">
            <w:pPr>
              <w:pStyle w:val="GSATableText"/>
              <w:spacing w:line="240" w:lineRule="auto"/>
              <w:rPr>
                <w:sz w:val="20"/>
              </w:rPr>
            </w:pPr>
            <w:r w:rsidRPr="007E37D7">
              <w:t>{{cp_</w:t>
            </w:r>
            <w:r>
              <w:t>7_c</w:t>
            </w:r>
            <w:r w:rsidRPr="007E37D7">
              <w:t>_implementation}}</w:t>
            </w:r>
          </w:p>
        </w:tc>
      </w:tr>
    </w:tbl>
    <w:p w14:paraId="2887A658" w14:textId="77777777" w:rsidR="0023111A" w:rsidRDefault="0023111A" w:rsidP="008A02B6">
      <w:pPr>
        <w:pStyle w:val="Heading4"/>
        <w:numPr>
          <w:ilvl w:val="0"/>
          <w:numId w:val="0"/>
        </w:numPr>
      </w:pPr>
      <w:bookmarkStart w:id="1882" w:name="_Toc383429724"/>
      <w:bookmarkStart w:id="1883" w:name="_Toc383433316"/>
      <w:bookmarkStart w:id="1884" w:name="_Toc383444549"/>
      <w:bookmarkStart w:id="1885" w:name="_Toc385594190"/>
      <w:bookmarkStart w:id="1886" w:name="_Toc385594582"/>
      <w:bookmarkStart w:id="1887" w:name="_Toc385594970"/>
      <w:bookmarkStart w:id="1888" w:name="_Toc388620820"/>
      <w:bookmarkStart w:id="1889" w:name="_Toc520895507"/>
      <w:bookmarkStart w:id="1890" w:name="_Toc48643719"/>
      <w:r w:rsidRPr="002C3786">
        <w:t>CP-7 (1)</w:t>
      </w:r>
      <w:r>
        <w:t xml:space="preserve"> </w:t>
      </w:r>
      <w:r w:rsidRPr="002C3786">
        <w:t xml:space="preserve">Control Enhancement </w:t>
      </w:r>
      <w:bookmarkEnd w:id="1882"/>
      <w:bookmarkEnd w:id="1883"/>
      <w:bookmarkEnd w:id="1884"/>
      <w:bookmarkEnd w:id="1885"/>
      <w:bookmarkEnd w:id="1886"/>
      <w:bookmarkEnd w:id="1887"/>
      <w:bookmarkEnd w:id="1888"/>
      <w:r>
        <w:t>(M) (H)</w:t>
      </w:r>
      <w:bookmarkEnd w:id="1889"/>
      <w:bookmarkEnd w:id="1890"/>
    </w:p>
    <w:p w14:paraId="77053689" w14:textId="77777777" w:rsidR="0023111A" w:rsidRPr="007C5647" w:rsidRDefault="0023111A" w:rsidP="0023111A">
      <w:pPr>
        <w:rPr>
          <w:color w:val="auto"/>
        </w:rPr>
      </w:pPr>
      <w:r w:rsidRPr="007C5647">
        <w:rPr>
          <w:color w:val="auto"/>
        </w:rPr>
        <w:t>The organization identifies an alternate processing site that is separated from the primary processing site to reduce susceptibility to the same threats.</w:t>
      </w:r>
    </w:p>
    <w:p w14:paraId="1E0A2B4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P-7(1) Additional FedRAMP Requirements and Guidance</w:t>
      </w:r>
      <w:r w:rsidRPr="007C5647">
        <w:rPr>
          <w:rFonts w:asciiTheme="minorHAnsi" w:hAnsiTheme="minorHAnsi" w:cstheme="minorHAnsi"/>
          <w:color w:val="auto"/>
          <w:sz w:val="22"/>
          <w:szCs w:val="22"/>
        </w:rPr>
        <w:t xml:space="preserve"> </w:t>
      </w:r>
    </w:p>
    <w:p w14:paraId="072BAA1A" w14:textId="4C712113" w:rsidR="0023111A" w:rsidRPr="007C5647" w:rsidRDefault="0023111A" w:rsidP="0023111A">
      <w:pPr>
        <w:pStyle w:val="GSAGuidance"/>
        <w:rPr>
          <w:rFonts w:asciiTheme="minorHAnsi" w:hAnsiTheme="minorHAnsi" w:cstheme="minorHAnsi"/>
          <w:bCs/>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xml:space="preserve"> The service provider may determine what is considered a sufficient degree of separation between the primary and alternate processing sites, based on the types of threats that are of concern. For one particular type of threat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D9327B" w:rsidRPr="00860801" w14:paraId="0C6FD46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EE425CF" w14:textId="4A386843"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 (1)</w:t>
            </w:r>
          </w:p>
        </w:tc>
        <w:tc>
          <w:tcPr>
            <w:tcW w:w="4189" w:type="pct"/>
            <w:vAlign w:val="top"/>
            <w:hideMark/>
          </w:tcPr>
          <w:p w14:paraId="718B6A09"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1F3207" w14:textId="77777777" w:rsidTr="0053594E">
        <w:trPr>
          <w:jc w:val="center"/>
        </w:trPr>
        <w:tc>
          <w:tcPr>
            <w:tcW w:w="5000" w:type="pct"/>
            <w:gridSpan w:val="2"/>
            <w:hideMark/>
          </w:tcPr>
          <w:p w14:paraId="39354EDC" w14:textId="3DA25950"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8F5F26" w:rsidRPr="00D3032A" w14:paraId="1BBE2C9E" w14:textId="77777777" w:rsidTr="0053594E">
        <w:trPr>
          <w:jc w:val="center"/>
        </w:trPr>
        <w:tc>
          <w:tcPr>
            <w:tcW w:w="5000" w:type="pct"/>
            <w:gridSpan w:val="2"/>
            <w:hideMark/>
          </w:tcPr>
          <w:p w14:paraId="387FD940" w14:textId="7C8F646C"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1</w:t>
            </w:r>
            <w:r w:rsidRPr="00C74764">
              <w:rPr>
                <w:spacing w:val="0"/>
                <w:sz w:val="20"/>
                <w:szCs w:val="20"/>
              </w:rPr>
              <w:t>_status}}</w:t>
            </w:r>
          </w:p>
        </w:tc>
      </w:tr>
      <w:tr w:rsidR="008F5F26" w:rsidRPr="00D3032A" w14:paraId="50E2CBD6" w14:textId="77777777" w:rsidTr="0053594E">
        <w:trPr>
          <w:jc w:val="center"/>
        </w:trPr>
        <w:tc>
          <w:tcPr>
            <w:tcW w:w="5000" w:type="pct"/>
            <w:gridSpan w:val="2"/>
            <w:hideMark/>
          </w:tcPr>
          <w:p w14:paraId="2908C7B9" w14:textId="438982FD"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1</w:t>
            </w:r>
            <w:r w:rsidRPr="00C74764">
              <w:rPr>
                <w:spacing w:val="0"/>
                <w:sz w:val="20"/>
                <w:szCs w:val="20"/>
              </w:rPr>
              <w:t>_origination}}</w:t>
            </w:r>
          </w:p>
        </w:tc>
      </w:tr>
    </w:tbl>
    <w:p w14:paraId="6FCCF11F"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18EBC01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E4C87A" w14:textId="03F5E614"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1)</w:t>
            </w:r>
            <w:r w:rsidRPr="00D80E12">
              <w:rPr>
                <w:rFonts w:asciiTheme="majorHAnsi" w:hAnsiTheme="majorHAnsi"/>
              </w:rPr>
              <w:t xml:space="preserve"> What is the solution and how is it implemented?</w:t>
            </w:r>
          </w:p>
        </w:tc>
      </w:tr>
      <w:tr w:rsidR="004C645A" w14:paraId="63F21EB7" w14:textId="77777777" w:rsidTr="006A3471">
        <w:trPr>
          <w:jc w:val="center"/>
        </w:trPr>
        <w:tc>
          <w:tcPr>
            <w:tcW w:w="5000" w:type="pct"/>
          </w:tcPr>
          <w:p w14:paraId="273629E6" w14:textId="421D3B0B" w:rsidR="004C645A" w:rsidRPr="00D61FF5" w:rsidRDefault="008F5F26"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5150C726" w14:textId="77777777" w:rsidR="0023111A" w:rsidRDefault="0023111A" w:rsidP="008A02B6">
      <w:pPr>
        <w:pStyle w:val="Heading4"/>
        <w:numPr>
          <w:ilvl w:val="0"/>
          <w:numId w:val="0"/>
        </w:numPr>
      </w:pPr>
      <w:bookmarkStart w:id="1891" w:name="_Toc383429725"/>
      <w:bookmarkStart w:id="1892" w:name="_Toc383433317"/>
      <w:bookmarkStart w:id="1893" w:name="_Toc383444550"/>
      <w:bookmarkStart w:id="1894" w:name="_Toc385594191"/>
      <w:bookmarkStart w:id="1895" w:name="_Toc385594583"/>
      <w:bookmarkStart w:id="1896" w:name="_Toc385594971"/>
      <w:bookmarkStart w:id="1897" w:name="_Toc388620821"/>
      <w:bookmarkStart w:id="1898" w:name="_Toc520895508"/>
      <w:bookmarkStart w:id="1899" w:name="_Toc48643720"/>
      <w:r w:rsidRPr="002C3786">
        <w:t>CP-7 (2)</w:t>
      </w:r>
      <w:r>
        <w:t xml:space="preserve"> </w:t>
      </w:r>
      <w:r w:rsidRPr="002C3786">
        <w:t xml:space="preserve">Control Enhancement </w:t>
      </w:r>
      <w:bookmarkEnd w:id="1891"/>
      <w:bookmarkEnd w:id="1892"/>
      <w:bookmarkEnd w:id="1893"/>
      <w:bookmarkEnd w:id="1894"/>
      <w:bookmarkEnd w:id="1895"/>
      <w:bookmarkEnd w:id="1896"/>
      <w:bookmarkEnd w:id="1897"/>
      <w:r>
        <w:t>(M) (H)</w:t>
      </w:r>
      <w:bookmarkEnd w:id="1898"/>
      <w:bookmarkEnd w:id="1899"/>
    </w:p>
    <w:p w14:paraId="22F4E8EE" w14:textId="77777777" w:rsidR="0023111A" w:rsidRPr="007C5647" w:rsidRDefault="0023111A" w:rsidP="0023111A">
      <w:pPr>
        <w:rPr>
          <w:color w:val="auto"/>
        </w:rPr>
      </w:pPr>
      <w:r w:rsidRPr="007C5647">
        <w:rPr>
          <w:color w:val="auto"/>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D9327B" w:rsidRPr="00860801" w14:paraId="0B5FD1A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EA4E3BC" w14:textId="54ED7AFD"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 (2)</w:t>
            </w:r>
          </w:p>
        </w:tc>
        <w:tc>
          <w:tcPr>
            <w:tcW w:w="4189" w:type="pct"/>
            <w:vAlign w:val="top"/>
            <w:hideMark/>
          </w:tcPr>
          <w:p w14:paraId="46C19437"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FA7EDA1" w14:textId="77777777" w:rsidTr="0053594E">
        <w:trPr>
          <w:jc w:val="center"/>
        </w:trPr>
        <w:tc>
          <w:tcPr>
            <w:tcW w:w="5000" w:type="pct"/>
            <w:gridSpan w:val="2"/>
            <w:hideMark/>
          </w:tcPr>
          <w:p w14:paraId="75F9EA8C" w14:textId="41B8B456"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8F5F26" w:rsidRPr="00D3032A" w14:paraId="68752212" w14:textId="77777777" w:rsidTr="0053594E">
        <w:trPr>
          <w:jc w:val="center"/>
        </w:trPr>
        <w:tc>
          <w:tcPr>
            <w:tcW w:w="5000" w:type="pct"/>
            <w:gridSpan w:val="2"/>
            <w:hideMark/>
          </w:tcPr>
          <w:p w14:paraId="3FF65705" w14:textId="240C8A5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2</w:t>
            </w:r>
            <w:r w:rsidRPr="00C74764">
              <w:rPr>
                <w:spacing w:val="0"/>
                <w:sz w:val="20"/>
                <w:szCs w:val="20"/>
              </w:rPr>
              <w:t>_status}}</w:t>
            </w:r>
          </w:p>
        </w:tc>
      </w:tr>
      <w:tr w:rsidR="008F5F26" w:rsidRPr="00D3032A" w14:paraId="2DFB74F6" w14:textId="77777777" w:rsidTr="0053594E">
        <w:trPr>
          <w:jc w:val="center"/>
        </w:trPr>
        <w:tc>
          <w:tcPr>
            <w:tcW w:w="5000" w:type="pct"/>
            <w:gridSpan w:val="2"/>
            <w:hideMark/>
          </w:tcPr>
          <w:p w14:paraId="58FE4720" w14:textId="0D7309BE"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2</w:t>
            </w:r>
            <w:r w:rsidRPr="00C74764">
              <w:rPr>
                <w:spacing w:val="0"/>
                <w:sz w:val="20"/>
                <w:szCs w:val="20"/>
              </w:rPr>
              <w:t>_origination}}</w:t>
            </w:r>
          </w:p>
        </w:tc>
      </w:tr>
    </w:tbl>
    <w:p w14:paraId="244B2820"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6B3F5B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78541A" w14:textId="58F3CE23"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2)</w:t>
            </w:r>
            <w:r w:rsidRPr="00D80E12">
              <w:rPr>
                <w:rFonts w:asciiTheme="majorHAnsi" w:hAnsiTheme="majorHAnsi"/>
              </w:rPr>
              <w:t xml:space="preserve"> What is the solution and how is it implemented?</w:t>
            </w:r>
          </w:p>
        </w:tc>
      </w:tr>
      <w:tr w:rsidR="00B03654" w14:paraId="49623963" w14:textId="77777777" w:rsidTr="006A3471">
        <w:trPr>
          <w:jc w:val="center"/>
        </w:trPr>
        <w:tc>
          <w:tcPr>
            <w:tcW w:w="5000" w:type="pct"/>
          </w:tcPr>
          <w:p w14:paraId="789A0FEF" w14:textId="4D69682A" w:rsidR="00B03654"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1F25DA1E" w14:textId="77777777" w:rsidR="0023111A" w:rsidRDefault="0023111A" w:rsidP="008A02B6">
      <w:pPr>
        <w:pStyle w:val="Heading4"/>
        <w:numPr>
          <w:ilvl w:val="0"/>
          <w:numId w:val="0"/>
        </w:numPr>
      </w:pPr>
      <w:bookmarkStart w:id="1900" w:name="_Toc383429726"/>
      <w:bookmarkStart w:id="1901" w:name="_Toc383433318"/>
      <w:bookmarkStart w:id="1902" w:name="_Toc383444551"/>
      <w:bookmarkStart w:id="1903" w:name="_Toc385594192"/>
      <w:bookmarkStart w:id="1904" w:name="_Toc385594584"/>
      <w:bookmarkStart w:id="1905" w:name="_Toc385594972"/>
      <w:bookmarkStart w:id="1906" w:name="_Toc388620822"/>
      <w:bookmarkStart w:id="1907" w:name="_Toc520895509"/>
      <w:bookmarkStart w:id="1908" w:name="_Toc48643721"/>
      <w:r w:rsidRPr="002C3786">
        <w:t>CP-7 (3)</w:t>
      </w:r>
      <w:r>
        <w:t xml:space="preserve"> </w:t>
      </w:r>
      <w:r w:rsidRPr="002C3786">
        <w:t xml:space="preserve">Control Enhancement </w:t>
      </w:r>
      <w:bookmarkEnd w:id="1900"/>
      <w:bookmarkEnd w:id="1901"/>
      <w:bookmarkEnd w:id="1902"/>
      <w:bookmarkEnd w:id="1903"/>
      <w:bookmarkEnd w:id="1904"/>
      <w:bookmarkEnd w:id="1905"/>
      <w:bookmarkEnd w:id="1906"/>
      <w:r>
        <w:t>(M) (H)</w:t>
      </w:r>
      <w:bookmarkEnd w:id="1907"/>
      <w:bookmarkEnd w:id="1908"/>
    </w:p>
    <w:p w14:paraId="0A2D7B61" w14:textId="77777777" w:rsidR="0023111A" w:rsidRPr="007C5647" w:rsidRDefault="0023111A" w:rsidP="0023111A">
      <w:pPr>
        <w:rPr>
          <w:color w:val="auto"/>
        </w:rPr>
      </w:pPr>
      <w:r w:rsidRPr="007C5647">
        <w:rPr>
          <w:color w:val="auto"/>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D417E1" w:rsidRPr="00860801" w14:paraId="75C37D7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36B199D" w14:textId="517BAD10"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CP-7 (3)</w:t>
            </w:r>
          </w:p>
        </w:tc>
        <w:tc>
          <w:tcPr>
            <w:tcW w:w="4189" w:type="pct"/>
            <w:vAlign w:val="top"/>
            <w:hideMark/>
          </w:tcPr>
          <w:p w14:paraId="2EC279B2" w14:textId="77777777"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7BE48350" w14:textId="77777777" w:rsidTr="0053594E">
        <w:trPr>
          <w:jc w:val="center"/>
        </w:trPr>
        <w:tc>
          <w:tcPr>
            <w:tcW w:w="5000" w:type="pct"/>
            <w:gridSpan w:val="2"/>
            <w:hideMark/>
          </w:tcPr>
          <w:p w14:paraId="67B0922C" w14:textId="25A3B4D3"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8F5F26" w:rsidRPr="00D3032A" w14:paraId="1AA0CD91" w14:textId="77777777" w:rsidTr="004A4F9D">
        <w:trPr>
          <w:trHeight w:val="422"/>
          <w:jc w:val="center"/>
        </w:trPr>
        <w:tc>
          <w:tcPr>
            <w:tcW w:w="5000" w:type="pct"/>
            <w:gridSpan w:val="2"/>
            <w:hideMark/>
          </w:tcPr>
          <w:p w14:paraId="13395C90" w14:textId="1023A58A"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sidRPr="00E862F2">
              <w:rPr>
                <w:spacing w:val="0"/>
                <w:sz w:val="20"/>
                <w:szCs w:val="20"/>
              </w:rPr>
              <w:t>7_3</w:t>
            </w:r>
            <w:r w:rsidRPr="00C74764">
              <w:rPr>
                <w:spacing w:val="0"/>
                <w:sz w:val="20"/>
                <w:szCs w:val="20"/>
              </w:rPr>
              <w:t>_status}}</w:t>
            </w:r>
          </w:p>
        </w:tc>
      </w:tr>
      <w:tr w:rsidR="008F5F26" w:rsidRPr="00D3032A" w14:paraId="5A7FA938" w14:textId="77777777" w:rsidTr="0053594E">
        <w:trPr>
          <w:jc w:val="center"/>
        </w:trPr>
        <w:tc>
          <w:tcPr>
            <w:tcW w:w="5000" w:type="pct"/>
            <w:gridSpan w:val="2"/>
            <w:hideMark/>
          </w:tcPr>
          <w:p w14:paraId="7C29611E" w14:textId="11496BBC"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3</w:t>
            </w:r>
            <w:r w:rsidRPr="00C74764">
              <w:rPr>
                <w:spacing w:val="0"/>
                <w:sz w:val="20"/>
                <w:szCs w:val="20"/>
              </w:rPr>
              <w:t>_origination}}</w:t>
            </w:r>
          </w:p>
        </w:tc>
      </w:tr>
    </w:tbl>
    <w:p w14:paraId="19C12AAB" w14:textId="77777777" w:rsidR="001616D5" w:rsidRDefault="001616D5"/>
    <w:tbl>
      <w:tblPr>
        <w:tblStyle w:val="FedRamp"/>
        <w:tblW w:w="5000" w:type="pct"/>
        <w:jc w:val="center"/>
        <w:tblLook w:val="04A0" w:firstRow="1" w:lastRow="0" w:firstColumn="1" w:lastColumn="0" w:noHBand="0" w:noVBand="1"/>
      </w:tblPr>
      <w:tblGrid>
        <w:gridCol w:w="9350"/>
      </w:tblGrid>
      <w:tr w:rsidR="00977560" w:rsidRPr="00D80E12" w14:paraId="653956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2370EA4" w14:textId="3CD9567A"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3)</w:t>
            </w:r>
            <w:r w:rsidRPr="00D80E12">
              <w:rPr>
                <w:rFonts w:asciiTheme="majorHAnsi" w:hAnsiTheme="majorHAnsi"/>
              </w:rPr>
              <w:t xml:space="preserve"> What is the solution and how is it implemented?</w:t>
            </w:r>
          </w:p>
        </w:tc>
      </w:tr>
      <w:tr w:rsidR="00892733" w14:paraId="1842B8B6" w14:textId="77777777" w:rsidTr="006A3471">
        <w:trPr>
          <w:jc w:val="center"/>
        </w:trPr>
        <w:tc>
          <w:tcPr>
            <w:tcW w:w="5000" w:type="pct"/>
          </w:tcPr>
          <w:p w14:paraId="63B0FF65" w14:textId="694F0CC3" w:rsidR="00892733"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0CD14A4D" w14:textId="77777777" w:rsidR="0023111A" w:rsidRPr="00C75AB4" w:rsidRDefault="0023111A" w:rsidP="008A02B6">
      <w:pPr>
        <w:pStyle w:val="Heading4"/>
        <w:numPr>
          <w:ilvl w:val="0"/>
          <w:numId w:val="0"/>
        </w:numPr>
        <w:rPr>
          <w:highlight w:val="yellow"/>
        </w:rPr>
      </w:pPr>
      <w:bookmarkStart w:id="1909" w:name="_Toc520895510"/>
      <w:bookmarkStart w:id="1910" w:name="_Toc48643722"/>
      <w:r w:rsidRPr="00C75AB4">
        <w:t>CP-7 (4) Control Enhancement (H)</w:t>
      </w:r>
      <w:bookmarkEnd w:id="1909"/>
      <w:bookmarkEnd w:id="1910"/>
    </w:p>
    <w:p w14:paraId="541C22F8" w14:textId="77777777" w:rsidR="0023111A" w:rsidRPr="00C75AB4" w:rsidRDefault="0023111A" w:rsidP="0023111A">
      <w:pPr>
        <w:keepLines/>
        <w:rPr>
          <w:color w:val="auto"/>
          <w:highlight w:val="yellow"/>
        </w:rPr>
      </w:pPr>
      <w:r w:rsidRPr="00C75AB4">
        <w:rPr>
          <w:color w:val="auto"/>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3A372F" w:rsidRPr="00860801" w14:paraId="32915A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63A7817" w14:textId="44D72F25" w:rsidR="003A372F" w:rsidRPr="00C75AB4" w:rsidRDefault="003A372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w:t>
            </w:r>
            <w:r w:rsidR="001F5D00" w:rsidRPr="00C75AB4">
              <w:rPr>
                <w:rFonts w:asciiTheme="majorHAnsi" w:hAnsiTheme="majorHAnsi"/>
                <w:szCs w:val="20"/>
              </w:rPr>
              <w:t>7 (4)</w:t>
            </w:r>
          </w:p>
        </w:tc>
        <w:tc>
          <w:tcPr>
            <w:tcW w:w="4189" w:type="pct"/>
            <w:vAlign w:val="top"/>
            <w:hideMark/>
          </w:tcPr>
          <w:p w14:paraId="4C1DE970" w14:textId="77777777" w:rsidR="003A372F" w:rsidRPr="00C75AB4" w:rsidRDefault="003A372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011DAEC6" w14:textId="77777777" w:rsidTr="0053594E">
        <w:trPr>
          <w:jc w:val="center"/>
        </w:trPr>
        <w:tc>
          <w:tcPr>
            <w:tcW w:w="5000" w:type="pct"/>
            <w:gridSpan w:val="2"/>
            <w:hideMark/>
          </w:tcPr>
          <w:p w14:paraId="0D54967B" w14:textId="5C524D46"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4A4F9D" w:rsidRPr="00D3032A" w14:paraId="4676E735" w14:textId="77777777" w:rsidTr="0053594E">
        <w:trPr>
          <w:jc w:val="center"/>
        </w:trPr>
        <w:tc>
          <w:tcPr>
            <w:tcW w:w="5000" w:type="pct"/>
            <w:gridSpan w:val="2"/>
            <w:hideMark/>
          </w:tcPr>
          <w:p w14:paraId="3065A4FA" w14:textId="42925DA0" w:rsidR="004A4F9D" w:rsidRPr="001616D5" w:rsidRDefault="004A4F9D" w:rsidP="004A4F9D">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4A4F9D" w:rsidRPr="00D3032A" w14:paraId="7B91D88A" w14:textId="77777777" w:rsidTr="0053594E">
        <w:trPr>
          <w:jc w:val="center"/>
        </w:trPr>
        <w:tc>
          <w:tcPr>
            <w:tcW w:w="5000" w:type="pct"/>
            <w:gridSpan w:val="2"/>
            <w:hideMark/>
          </w:tcPr>
          <w:p w14:paraId="5264AEC7" w14:textId="48B6B721" w:rsidR="004A4F9D" w:rsidRPr="001616D5" w:rsidRDefault="004A4F9D" w:rsidP="004A4F9D">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15CCD55D" w14:textId="77777777" w:rsidR="00632DA9" w:rsidRDefault="00632DA9"/>
    <w:tbl>
      <w:tblPr>
        <w:tblStyle w:val="FedRamp"/>
        <w:tblW w:w="5000" w:type="pct"/>
        <w:jc w:val="center"/>
        <w:tblLook w:val="04A0" w:firstRow="1" w:lastRow="0" w:firstColumn="1" w:lastColumn="0" w:noHBand="0" w:noVBand="1"/>
      </w:tblPr>
      <w:tblGrid>
        <w:gridCol w:w="9350"/>
      </w:tblGrid>
      <w:tr w:rsidR="00977560" w:rsidRPr="00D80E12" w14:paraId="744C01C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6AFE0B3" w14:textId="299A9886" w:rsidR="00977560" w:rsidRPr="00C75AB4" w:rsidRDefault="0097756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7 (4) What is the solution and how is it implemented?</w:t>
            </w:r>
          </w:p>
        </w:tc>
      </w:tr>
      <w:tr w:rsidR="00921428" w14:paraId="79F75582" w14:textId="77777777" w:rsidTr="006A3471">
        <w:trPr>
          <w:jc w:val="center"/>
        </w:trPr>
        <w:tc>
          <w:tcPr>
            <w:tcW w:w="5000" w:type="pct"/>
          </w:tcPr>
          <w:p w14:paraId="22ED0576" w14:textId="5F3FECA5" w:rsidR="00921428"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5AE5D6C0" w14:textId="77777777" w:rsidR="0023111A" w:rsidRDefault="0023111A" w:rsidP="008A02B6">
      <w:pPr>
        <w:pStyle w:val="Heading3"/>
      </w:pPr>
      <w:bookmarkStart w:id="1911" w:name="_Toc149090468"/>
      <w:bookmarkStart w:id="1912" w:name="_Toc383429727"/>
      <w:bookmarkStart w:id="1913" w:name="_Toc383433319"/>
      <w:bookmarkStart w:id="1914" w:name="_Toc383444552"/>
      <w:bookmarkStart w:id="1915" w:name="_Toc385594193"/>
      <w:bookmarkStart w:id="1916" w:name="_Toc385594585"/>
      <w:bookmarkStart w:id="1917" w:name="_Toc385594973"/>
      <w:bookmarkStart w:id="1918" w:name="_Toc388620823"/>
      <w:bookmarkStart w:id="1919" w:name="_Toc449543371"/>
      <w:bookmarkStart w:id="1920" w:name="_Toc520895511"/>
      <w:bookmarkStart w:id="1921" w:name="_Toc48643723"/>
      <w:r w:rsidRPr="002C3786">
        <w:t>CP-8</w:t>
      </w:r>
      <w:r>
        <w:t xml:space="preserve"> </w:t>
      </w:r>
      <w:r w:rsidRPr="002C3786">
        <w:t xml:space="preserve">Telecommunications Services </w:t>
      </w:r>
      <w:bookmarkEnd w:id="1911"/>
      <w:bookmarkEnd w:id="1912"/>
      <w:bookmarkEnd w:id="1913"/>
      <w:bookmarkEnd w:id="1914"/>
      <w:bookmarkEnd w:id="1915"/>
      <w:bookmarkEnd w:id="1916"/>
      <w:bookmarkEnd w:id="1917"/>
      <w:bookmarkEnd w:id="1918"/>
      <w:r>
        <w:t>(M) (H)</w:t>
      </w:r>
      <w:bookmarkEnd w:id="1919"/>
      <w:bookmarkEnd w:id="1920"/>
      <w:bookmarkEnd w:id="1921"/>
    </w:p>
    <w:p w14:paraId="3E6C78DD" w14:textId="20D2F769" w:rsidR="0023111A" w:rsidRPr="007C5647" w:rsidRDefault="0023111A" w:rsidP="0023111A">
      <w:pPr>
        <w:rPr>
          <w:rFonts w:cs="Calibri"/>
          <w:color w:val="auto"/>
        </w:rPr>
      </w:pPr>
      <w:r w:rsidRPr="007C5647">
        <w:rPr>
          <w:rFonts w:cs="Calibri"/>
          <w:color w:val="auto"/>
        </w:rPr>
        <w:t>The organization establishes alternate telecommunications services including necessary agreements to permit the resumption of [</w:t>
      </w:r>
      <w:r w:rsidRPr="007C5647">
        <w:rPr>
          <w:rStyle w:val="GSAItalicEmphasisChar"/>
          <w:rFonts w:ascii="Calibri" w:hAnsi="Calibri" w:cs="Calibri"/>
          <w:color w:val="auto"/>
        </w:rPr>
        <w:t>Assignment: organization-defined information system operations</w:t>
      </w:r>
      <w:r w:rsidRPr="007C5647">
        <w:rPr>
          <w:rFonts w:cs="Calibri"/>
          <w:color w:val="auto"/>
        </w:rPr>
        <w:t>] for essential missions and business functions within [</w:t>
      </w:r>
      <w:r w:rsidRPr="007C5647">
        <w:rPr>
          <w:rStyle w:val="GSAItalicEmphasisChar"/>
          <w:rFonts w:ascii="Calibri" w:hAnsi="Calibri" w:cs="Calibri"/>
          <w:color w:val="auto"/>
        </w:rPr>
        <w:t>FedRAMP Assignment: See CP-8 additional FedRAMP requirements and guidance</w:t>
      </w:r>
      <w:r w:rsidRPr="00EE6F14">
        <w:rPr>
          <w:rFonts w:cs="Calibri"/>
          <w:color w:val="auto"/>
        </w:rPr>
        <w:t>]</w:t>
      </w:r>
      <w:r w:rsidR="00EE6F14" w:rsidRPr="00C75AB4">
        <w:rPr>
          <w:rFonts w:cs="Calibri"/>
        </w:rPr>
        <w:t xml:space="preserve"> </w:t>
      </w:r>
      <w:r w:rsidRPr="007C5647">
        <w:rPr>
          <w:rFonts w:cs="Calibri"/>
          <w:color w:val="auto"/>
        </w:rPr>
        <w:t>when the primary telecommunications capabilities are unavailable at either the primary or alternate processing or storage sites.</w:t>
      </w:r>
    </w:p>
    <w:p w14:paraId="62658C7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CP-8 Additional FedRAMP Requirements and Guidance</w:t>
      </w:r>
      <w:r w:rsidRPr="007C5647">
        <w:rPr>
          <w:rFonts w:asciiTheme="minorHAnsi" w:hAnsiTheme="minorHAnsi" w:cstheme="minorHAnsi"/>
          <w:color w:val="auto"/>
          <w:sz w:val="22"/>
        </w:rPr>
        <w:t xml:space="preserve">: </w:t>
      </w:r>
    </w:p>
    <w:p w14:paraId="6CCA13A2" w14:textId="77777777" w:rsidR="0023111A"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a time period consistent with the recovery time objectives and business impact analysis. </w:t>
      </w:r>
    </w:p>
    <w:p w14:paraId="130B472E" w14:textId="77777777" w:rsidR="005271B4" w:rsidRPr="007C5647" w:rsidRDefault="005271B4"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F5D00" w:rsidRPr="00860801" w14:paraId="7E22B81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30A41CC" w14:textId="17332D35"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C71363">
              <w:rPr>
                <w:rFonts w:asciiTheme="majorHAnsi" w:hAnsiTheme="majorHAnsi"/>
                <w:b/>
                <w:szCs w:val="20"/>
              </w:rPr>
              <w:t>8</w:t>
            </w:r>
          </w:p>
        </w:tc>
        <w:tc>
          <w:tcPr>
            <w:tcW w:w="4189" w:type="pct"/>
            <w:vAlign w:val="top"/>
            <w:hideMark/>
          </w:tcPr>
          <w:p w14:paraId="5B8AFD42" w14:textId="77777777"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00AA60CB" w14:textId="77777777" w:rsidTr="0053594E">
        <w:trPr>
          <w:jc w:val="center"/>
        </w:trPr>
        <w:tc>
          <w:tcPr>
            <w:tcW w:w="5000" w:type="pct"/>
            <w:gridSpan w:val="2"/>
            <w:hideMark/>
          </w:tcPr>
          <w:p w14:paraId="14FE73BA" w14:textId="0AA2AB04" w:rsidR="004A4F9D" w:rsidRPr="00D3032A" w:rsidRDefault="004A4F9D" w:rsidP="004A4F9D">
            <w:pPr>
              <w:pStyle w:val="GSATableText"/>
              <w:spacing w:before="40" w:after="40" w:line="240" w:lineRule="auto"/>
              <w:rPr>
                <w:spacing w:val="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4A4F9D" w:rsidRPr="00D3032A" w14:paraId="4FC55675" w14:textId="77777777" w:rsidTr="0053594E">
        <w:trPr>
          <w:jc w:val="center"/>
        </w:trPr>
        <w:tc>
          <w:tcPr>
            <w:tcW w:w="5000" w:type="pct"/>
            <w:gridSpan w:val="2"/>
            <w:hideMark/>
          </w:tcPr>
          <w:p w14:paraId="23500465" w14:textId="716F222C" w:rsidR="004A4F9D" w:rsidRPr="002C0D4A" w:rsidRDefault="004A4F9D" w:rsidP="004A4F9D">
            <w:pPr>
              <w:pStyle w:val="GSATableText"/>
              <w:spacing w:before="40" w:after="40" w:line="240" w:lineRule="auto"/>
              <w:rPr>
                <w:spacing w:val="0"/>
                <w:sz w:val="20"/>
                <w:szCs w:val="20"/>
              </w:rPr>
            </w:pPr>
            <w:r w:rsidRPr="002C0D4A">
              <w:rPr>
                <w:spacing w:val="0"/>
                <w:sz w:val="20"/>
              </w:rPr>
              <w:t xml:space="preserve">Parameter </w:t>
            </w:r>
            <w:r>
              <w:rPr>
                <w:spacing w:val="0"/>
                <w:sz w:val="20"/>
              </w:rPr>
              <w:t>CP-8-1</w:t>
            </w:r>
            <w:r w:rsidRPr="002C0D4A">
              <w:rPr>
                <w:spacing w:val="0"/>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4A4F9D" w:rsidRPr="00D3032A" w14:paraId="736799D0" w14:textId="77777777" w:rsidTr="0053594E">
        <w:trPr>
          <w:jc w:val="center"/>
        </w:trPr>
        <w:tc>
          <w:tcPr>
            <w:tcW w:w="5000" w:type="pct"/>
            <w:gridSpan w:val="2"/>
          </w:tcPr>
          <w:p w14:paraId="60929B95" w14:textId="2F02D3CA" w:rsidR="004A4F9D" w:rsidRPr="00C75AB4" w:rsidRDefault="004A4F9D" w:rsidP="004A4F9D">
            <w:pPr>
              <w:pStyle w:val="GSATableText"/>
              <w:spacing w:before="40" w:after="40" w:line="240" w:lineRule="auto"/>
              <w:rPr>
                <w:rFonts w:eastAsia="Calibri" w:cs="Calibri"/>
                <w:bCs/>
                <w:sz w:val="20"/>
                <w:szCs w:val="20"/>
              </w:rPr>
            </w:pPr>
            <w:r w:rsidRPr="00EE6F14">
              <w:rPr>
                <w:spacing w:val="0"/>
                <w:sz w:val="20"/>
                <w:szCs w:val="20"/>
              </w:rPr>
              <w:t xml:space="preserve">Parameter CP-8-2: </w:t>
            </w:r>
            <w:r w:rsidRPr="00C74764">
              <w:rPr>
                <w:rFonts w:eastAsia="Calibri" w:cs="Calibri"/>
                <w:bCs/>
                <w:sz w:val="20"/>
                <w:szCs w:val="20"/>
              </w:rPr>
              <w:t>{{cp_</w:t>
            </w:r>
            <w:r>
              <w:rPr>
                <w:rFonts w:eastAsia="Calibri" w:cs="Calibri"/>
                <w:bCs/>
                <w:sz w:val="20"/>
                <w:szCs w:val="20"/>
              </w:rPr>
              <w:t>8</w:t>
            </w:r>
            <w:r w:rsidR="00A66B59">
              <w:rPr>
                <w:rFonts w:eastAsia="Calibri" w:cs="Calibri"/>
                <w:bCs/>
                <w:sz w:val="20"/>
                <w:szCs w:val="20"/>
              </w:rPr>
              <w:t>_</w:t>
            </w:r>
            <w:r>
              <w:rPr>
                <w:rFonts w:eastAsia="Calibri" w:cs="Calibri"/>
                <w:bCs/>
                <w:sz w:val="20"/>
                <w:szCs w:val="20"/>
              </w:rPr>
              <w:t>2</w:t>
            </w:r>
            <w:r w:rsidRPr="00C74764">
              <w:rPr>
                <w:rFonts w:eastAsia="Calibri" w:cs="Calibri"/>
                <w:bCs/>
                <w:sz w:val="20"/>
                <w:szCs w:val="20"/>
              </w:rPr>
              <w:t>_parameter}}</w:t>
            </w:r>
          </w:p>
        </w:tc>
      </w:tr>
      <w:tr w:rsidR="004A4F9D" w:rsidRPr="00D3032A" w14:paraId="1FADA9E1" w14:textId="77777777" w:rsidTr="0053594E">
        <w:trPr>
          <w:jc w:val="center"/>
        </w:trPr>
        <w:tc>
          <w:tcPr>
            <w:tcW w:w="5000" w:type="pct"/>
            <w:gridSpan w:val="2"/>
            <w:hideMark/>
          </w:tcPr>
          <w:p w14:paraId="14C333FA" w14:textId="041E8956"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spacing w:val="0"/>
                <w:sz w:val="20"/>
                <w:szCs w:val="20"/>
              </w:rPr>
              <w:t>8</w:t>
            </w:r>
            <w:r w:rsidRPr="00C74764">
              <w:rPr>
                <w:spacing w:val="0"/>
                <w:sz w:val="20"/>
                <w:szCs w:val="20"/>
              </w:rPr>
              <w:t>_status}}</w:t>
            </w:r>
          </w:p>
        </w:tc>
      </w:tr>
      <w:tr w:rsidR="004A4F9D" w:rsidRPr="00D3032A" w14:paraId="6C79D396" w14:textId="77777777" w:rsidTr="0053594E">
        <w:trPr>
          <w:jc w:val="center"/>
        </w:trPr>
        <w:tc>
          <w:tcPr>
            <w:tcW w:w="5000" w:type="pct"/>
            <w:gridSpan w:val="2"/>
            <w:hideMark/>
          </w:tcPr>
          <w:p w14:paraId="535E874F" w14:textId="249C50CB"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spacing w:val="0"/>
                <w:sz w:val="20"/>
                <w:szCs w:val="20"/>
              </w:rPr>
              <w:t>8</w:t>
            </w:r>
            <w:r w:rsidRPr="00C74764">
              <w:rPr>
                <w:spacing w:val="0"/>
                <w:sz w:val="20"/>
                <w:szCs w:val="20"/>
              </w:rPr>
              <w:t>_origination}}</w:t>
            </w:r>
          </w:p>
        </w:tc>
      </w:tr>
    </w:tbl>
    <w:p w14:paraId="372624E7" w14:textId="77777777" w:rsidR="0052336F" w:rsidRDefault="0052336F"/>
    <w:tbl>
      <w:tblPr>
        <w:tblStyle w:val="FedRamp"/>
        <w:tblW w:w="5000" w:type="pct"/>
        <w:jc w:val="center"/>
        <w:tblLook w:val="04A0" w:firstRow="1" w:lastRow="0" w:firstColumn="1" w:lastColumn="0" w:noHBand="0" w:noVBand="1"/>
      </w:tblPr>
      <w:tblGrid>
        <w:gridCol w:w="9350"/>
      </w:tblGrid>
      <w:tr w:rsidR="00977560" w:rsidRPr="00D80E12" w14:paraId="195D1E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34E9955" w14:textId="746AEBE5"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8</w:t>
            </w:r>
            <w:r w:rsidRPr="00D80E12">
              <w:rPr>
                <w:rFonts w:asciiTheme="majorHAnsi" w:hAnsiTheme="majorHAnsi"/>
              </w:rPr>
              <w:t xml:space="preserve"> What is the solution and how is it implemented?</w:t>
            </w:r>
          </w:p>
        </w:tc>
      </w:tr>
      <w:tr w:rsidR="007008F8" w14:paraId="283B9326" w14:textId="77777777" w:rsidTr="006A3471">
        <w:trPr>
          <w:jc w:val="center"/>
        </w:trPr>
        <w:tc>
          <w:tcPr>
            <w:tcW w:w="5000" w:type="pct"/>
          </w:tcPr>
          <w:p w14:paraId="247499C3" w14:textId="5BDE2DA7" w:rsidR="007008F8" w:rsidRPr="00D61FF5" w:rsidRDefault="004A4F9D" w:rsidP="003751EB">
            <w:pPr>
              <w:pStyle w:val="GSATableText"/>
              <w:spacing w:line="240" w:lineRule="auto"/>
              <w:rPr>
                <w:sz w:val="20"/>
              </w:rPr>
            </w:pPr>
            <w:r w:rsidRPr="004A1F1C">
              <w:rPr>
                <w:rFonts w:eastAsia="Times New Roman" w:cs="Calibri"/>
                <w:bCs/>
                <w:sz w:val="20"/>
              </w:rPr>
              <w:t>{{cp_8_implementation}}</w:t>
            </w:r>
          </w:p>
        </w:tc>
      </w:tr>
    </w:tbl>
    <w:p w14:paraId="4FF251D8" w14:textId="77777777" w:rsidR="0023111A" w:rsidRDefault="0023111A" w:rsidP="008A02B6">
      <w:pPr>
        <w:pStyle w:val="Heading4"/>
        <w:numPr>
          <w:ilvl w:val="0"/>
          <w:numId w:val="0"/>
        </w:numPr>
      </w:pPr>
      <w:bookmarkStart w:id="1922" w:name="_Toc383429729"/>
      <w:bookmarkStart w:id="1923" w:name="_Toc383433320"/>
      <w:bookmarkStart w:id="1924" w:name="_Toc383444553"/>
      <w:bookmarkStart w:id="1925" w:name="_Toc385594194"/>
      <w:bookmarkStart w:id="1926" w:name="_Toc385594586"/>
      <w:bookmarkStart w:id="1927" w:name="_Toc385594974"/>
      <w:bookmarkStart w:id="1928" w:name="_Toc388620824"/>
      <w:bookmarkStart w:id="1929" w:name="_Toc520895512"/>
      <w:bookmarkStart w:id="1930" w:name="_Toc48643724"/>
      <w:r w:rsidRPr="002C3786">
        <w:t>CP-8 (1)</w:t>
      </w:r>
      <w:r>
        <w:t xml:space="preserve"> </w:t>
      </w:r>
      <w:r w:rsidRPr="002C3786">
        <w:t xml:space="preserve">Control Enhancement </w:t>
      </w:r>
      <w:bookmarkEnd w:id="1922"/>
      <w:bookmarkEnd w:id="1923"/>
      <w:bookmarkEnd w:id="1924"/>
      <w:bookmarkEnd w:id="1925"/>
      <w:bookmarkEnd w:id="1926"/>
      <w:bookmarkEnd w:id="1927"/>
      <w:bookmarkEnd w:id="1928"/>
      <w:r>
        <w:t>(M) (H)</w:t>
      </w:r>
      <w:bookmarkEnd w:id="1929"/>
      <w:bookmarkEnd w:id="1930"/>
    </w:p>
    <w:p w14:paraId="1E3A9A85" w14:textId="77777777" w:rsidR="0023111A" w:rsidRPr="007C5647" w:rsidRDefault="0023111A" w:rsidP="0023111A">
      <w:pPr>
        <w:keepNext/>
        <w:rPr>
          <w:bCs/>
          <w:color w:val="auto"/>
        </w:rPr>
      </w:pPr>
      <w:r w:rsidRPr="007C5647">
        <w:rPr>
          <w:color w:val="auto"/>
        </w:rPr>
        <w:t>The organization:</w:t>
      </w:r>
    </w:p>
    <w:p w14:paraId="4946ABFE" w14:textId="77777777" w:rsidR="0023111A" w:rsidRPr="007C5647" w:rsidRDefault="0023111A" w:rsidP="00CF0981">
      <w:pPr>
        <w:pStyle w:val="GSAListParagraphalpha"/>
        <w:numPr>
          <w:ilvl w:val="0"/>
          <w:numId w:val="74"/>
        </w:numPr>
        <w:rPr>
          <w:rFonts w:asciiTheme="minorHAnsi" w:hAnsiTheme="minorHAnsi" w:cstheme="minorHAnsi"/>
          <w:bCs/>
          <w:color w:val="auto"/>
          <w:sz w:val="22"/>
        </w:rPr>
      </w:pPr>
      <w:r w:rsidRPr="007C5647">
        <w:rPr>
          <w:rFonts w:asciiTheme="minorHAnsi" w:hAnsiTheme="minorHAnsi" w:cstheme="minorHAnsi"/>
          <w:color w:val="auto"/>
          <w:sz w:val="22"/>
        </w:rPr>
        <w:t>Develops primary and alternate telecommunications service agreements that contain priority- of-service provisions in accordance with organizational availability requirements (including recovery time objectives); and</w:t>
      </w:r>
    </w:p>
    <w:p w14:paraId="37411AA6" w14:textId="77777777" w:rsidR="0023111A" w:rsidRPr="007C5647" w:rsidRDefault="0023111A" w:rsidP="00CF0981">
      <w:pPr>
        <w:pStyle w:val="GSAListParagraphalpha"/>
        <w:numPr>
          <w:ilvl w:val="0"/>
          <w:numId w:val="74"/>
        </w:numPr>
        <w:rPr>
          <w:rFonts w:asciiTheme="minorHAnsi" w:hAnsiTheme="minorHAnsi" w:cstheme="minorHAnsi"/>
          <w:color w:val="auto"/>
          <w:sz w:val="22"/>
        </w:rPr>
      </w:pPr>
      <w:r w:rsidRPr="007C5647">
        <w:rPr>
          <w:rFonts w:asciiTheme="minorHAnsi" w:hAnsiTheme="minorHAnsi" w:cstheme="minorHAnsi"/>
          <w:color w:val="auto"/>
          <w:sz w:val="22"/>
        </w:rPr>
        <w:t>Requests Telecommunications Service Priority for all telecommunications services used for national security emergency preparedness in the event that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F40ADA" w:rsidRPr="00860801" w14:paraId="5559E3E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3ED77E" w14:textId="068205A1"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8 (1)</w:t>
            </w:r>
          </w:p>
        </w:tc>
        <w:tc>
          <w:tcPr>
            <w:tcW w:w="4189" w:type="pct"/>
            <w:vAlign w:val="top"/>
            <w:hideMark/>
          </w:tcPr>
          <w:p w14:paraId="21DDCEF9"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3E2C1FFC" w14:textId="77777777" w:rsidTr="0053594E">
        <w:trPr>
          <w:jc w:val="center"/>
        </w:trPr>
        <w:tc>
          <w:tcPr>
            <w:tcW w:w="5000" w:type="pct"/>
            <w:gridSpan w:val="2"/>
            <w:hideMark/>
          </w:tcPr>
          <w:p w14:paraId="7488C64B" w14:textId="7825298C"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4A4F9D" w:rsidRPr="00D3032A" w14:paraId="2AB673AB" w14:textId="77777777" w:rsidTr="0053594E">
        <w:trPr>
          <w:jc w:val="center"/>
        </w:trPr>
        <w:tc>
          <w:tcPr>
            <w:tcW w:w="5000" w:type="pct"/>
            <w:gridSpan w:val="2"/>
            <w:hideMark/>
          </w:tcPr>
          <w:p w14:paraId="2DC2F179" w14:textId="2287634A"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8_1</w:t>
            </w:r>
            <w:r w:rsidRPr="00C74764">
              <w:rPr>
                <w:spacing w:val="0"/>
                <w:sz w:val="20"/>
                <w:szCs w:val="20"/>
              </w:rPr>
              <w:t>_status}}</w:t>
            </w:r>
          </w:p>
        </w:tc>
      </w:tr>
      <w:tr w:rsidR="004A4F9D" w:rsidRPr="00D3032A" w14:paraId="56BDD997" w14:textId="77777777" w:rsidTr="0053594E">
        <w:trPr>
          <w:jc w:val="center"/>
        </w:trPr>
        <w:tc>
          <w:tcPr>
            <w:tcW w:w="5000" w:type="pct"/>
            <w:gridSpan w:val="2"/>
            <w:hideMark/>
          </w:tcPr>
          <w:p w14:paraId="3E2619F0" w14:textId="1BD4537D"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8_1</w:t>
            </w:r>
            <w:r w:rsidRPr="00C74764">
              <w:rPr>
                <w:spacing w:val="0"/>
                <w:sz w:val="20"/>
                <w:szCs w:val="20"/>
              </w:rPr>
              <w:t>_origination}}</w:t>
            </w:r>
          </w:p>
        </w:tc>
      </w:tr>
    </w:tbl>
    <w:p w14:paraId="0FD399FC" w14:textId="77777777" w:rsidR="0052336F" w:rsidRDefault="0052336F"/>
    <w:tbl>
      <w:tblPr>
        <w:tblStyle w:val="FedRamp"/>
        <w:tblW w:w="5000" w:type="pct"/>
        <w:jc w:val="center"/>
        <w:tblLook w:val="04A0" w:firstRow="1" w:lastRow="0" w:firstColumn="1" w:lastColumn="0" w:noHBand="0" w:noVBand="1"/>
      </w:tblPr>
      <w:tblGrid>
        <w:gridCol w:w="905"/>
        <w:gridCol w:w="8445"/>
      </w:tblGrid>
      <w:tr w:rsidR="00720D3F" w:rsidRPr="00D167EF" w14:paraId="663A9C0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1D93E5F" w14:textId="4D61C30E"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8 (1)</w:t>
            </w:r>
            <w:r w:rsidRPr="00D167EF">
              <w:rPr>
                <w:rFonts w:asciiTheme="majorHAnsi" w:hAnsiTheme="majorHAnsi"/>
              </w:rPr>
              <w:t xml:space="preserve"> What is the solution and how is it implemented?</w:t>
            </w:r>
          </w:p>
        </w:tc>
      </w:tr>
      <w:tr w:rsidR="004A4F9D" w14:paraId="287558A0" w14:textId="77777777" w:rsidTr="006A3471">
        <w:trPr>
          <w:jc w:val="center"/>
        </w:trPr>
        <w:tc>
          <w:tcPr>
            <w:tcW w:w="484" w:type="pct"/>
            <w:shd w:val="clear" w:color="auto" w:fill="C4D3EF" w:themeFill="accent5" w:themeFillTint="33"/>
            <w:hideMark/>
          </w:tcPr>
          <w:p w14:paraId="71817AE2" w14:textId="77777777" w:rsidR="004A4F9D" w:rsidRDefault="004A4F9D" w:rsidP="004A4F9D">
            <w:pPr>
              <w:pStyle w:val="GSATableHeading"/>
              <w:keepNext w:val="0"/>
              <w:keepLines w:val="0"/>
              <w:spacing w:before="40" w:after="40" w:line="240" w:lineRule="auto"/>
            </w:pPr>
            <w:r>
              <w:t>Part a</w:t>
            </w:r>
          </w:p>
        </w:tc>
        <w:tc>
          <w:tcPr>
            <w:tcW w:w="4516" w:type="pct"/>
          </w:tcPr>
          <w:p w14:paraId="0F5419FB" w14:textId="41033556" w:rsidR="004A4F9D" w:rsidRPr="009807B9" w:rsidRDefault="004A4F9D" w:rsidP="004A4F9D">
            <w:pPr>
              <w:pStyle w:val="GSATableText"/>
              <w:spacing w:line="240" w:lineRule="auto"/>
              <w:rPr>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4A4F9D" w14:paraId="5050BC9E" w14:textId="77777777" w:rsidTr="006A3471">
        <w:trPr>
          <w:jc w:val="center"/>
        </w:trPr>
        <w:tc>
          <w:tcPr>
            <w:tcW w:w="484" w:type="pct"/>
            <w:shd w:val="clear" w:color="auto" w:fill="C4D3EF" w:themeFill="accent5" w:themeFillTint="33"/>
            <w:hideMark/>
          </w:tcPr>
          <w:p w14:paraId="38D5AC92" w14:textId="77777777" w:rsidR="004A4F9D" w:rsidRDefault="004A4F9D" w:rsidP="004A4F9D">
            <w:pPr>
              <w:pStyle w:val="GSATableHeading"/>
              <w:keepNext w:val="0"/>
              <w:keepLines w:val="0"/>
              <w:spacing w:before="40" w:after="40" w:line="240" w:lineRule="auto"/>
            </w:pPr>
            <w:r>
              <w:t>Part b</w:t>
            </w:r>
          </w:p>
        </w:tc>
        <w:tc>
          <w:tcPr>
            <w:tcW w:w="4516" w:type="pct"/>
          </w:tcPr>
          <w:p w14:paraId="784A2A96" w14:textId="3BB3FB0A" w:rsidR="004A4F9D" w:rsidRPr="009807B9" w:rsidRDefault="004A4F9D" w:rsidP="004A4F9D">
            <w:pPr>
              <w:pStyle w:val="GSATableText"/>
              <w:spacing w:line="240" w:lineRule="auto"/>
              <w:rPr>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5B6CEE22" w14:textId="77777777" w:rsidR="0023111A" w:rsidRDefault="0023111A" w:rsidP="008A02B6">
      <w:pPr>
        <w:pStyle w:val="Heading4"/>
        <w:numPr>
          <w:ilvl w:val="0"/>
          <w:numId w:val="0"/>
        </w:numPr>
      </w:pPr>
      <w:bookmarkStart w:id="1931" w:name="_Toc383429730"/>
      <w:bookmarkStart w:id="1932" w:name="_Toc383433321"/>
      <w:bookmarkStart w:id="1933" w:name="_Toc383444554"/>
      <w:bookmarkStart w:id="1934" w:name="_Toc385594195"/>
      <w:bookmarkStart w:id="1935" w:name="_Toc385594587"/>
      <w:bookmarkStart w:id="1936" w:name="_Toc385594975"/>
      <w:bookmarkStart w:id="1937" w:name="_Toc388620825"/>
      <w:bookmarkStart w:id="1938" w:name="_Toc520895513"/>
      <w:bookmarkStart w:id="1939" w:name="_Toc48643725"/>
      <w:r w:rsidRPr="002C3786">
        <w:t>CP-8 (2</w:t>
      </w:r>
      <w:r>
        <w:t xml:space="preserve">) </w:t>
      </w:r>
      <w:r w:rsidRPr="002C3786">
        <w:t>Control Enhancement</w:t>
      </w:r>
      <w:r>
        <w:t xml:space="preserve"> </w:t>
      </w:r>
      <w:bookmarkEnd w:id="1931"/>
      <w:bookmarkEnd w:id="1932"/>
      <w:bookmarkEnd w:id="1933"/>
      <w:bookmarkEnd w:id="1934"/>
      <w:bookmarkEnd w:id="1935"/>
      <w:bookmarkEnd w:id="1936"/>
      <w:bookmarkEnd w:id="1937"/>
      <w:r>
        <w:t>(M) (H)</w:t>
      </w:r>
      <w:bookmarkEnd w:id="1938"/>
      <w:bookmarkEnd w:id="1939"/>
    </w:p>
    <w:p w14:paraId="7CF862A5" w14:textId="77777777" w:rsidR="0023111A" w:rsidRPr="007C5647" w:rsidRDefault="0023111A" w:rsidP="0023111A">
      <w:pPr>
        <w:rPr>
          <w:color w:val="auto"/>
        </w:rPr>
      </w:pPr>
      <w:r w:rsidRPr="007C5647">
        <w:rPr>
          <w:color w:val="auto"/>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F40ADA" w:rsidRPr="00860801" w14:paraId="1A3AF53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E31266C" w14:textId="7F62F8F9"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1702F8">
              <w:rPr>
                <w:rFonts w:asciiTheme="majorHAnsi" w:hAnsiTheme="majorHAnsi"/>
                <w:b/>
                <w:szCs w:val="20"/>
              </w:rPr>
              <w:t>8 (</w:t>
            </w:r>
            <w:r>
              <w:rPr>
                <w:rFonts w:asciiTheme="majorHAnsi" w:hAnsiTheme="majorHAnsi"/>
                <w:b/>
                <w:szCs w:val="20"/>
              </w:rPr>
              <w:t>2</w:t>
            </w:r>
            <w:r w:rsidR="001702F8">
              <w:rPr>
                <w:rFonts w:asciiTheme="majorHAnsi" w:hAnsiTheme="majorHAnsi"/>
                <w:b/>
                <w:szCs w:val="20"/>
              </w:rPr>
              <w:t>)</w:t>
            </w:r>
          </w:p>
        </w:tc>
        <w:tc>
          <w:tcPr>
            <w:tcW w:w="4189" w:type="pct"/>
            <w:vAlign w:val="top"/>
            <w:hideMark/>
          </w:tcPr>
          <w:p w14:paraId="5E9BCE01"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08D65E71" w14:textId="77777777" w:rsidTr="0053594E">
        <w:trPr>
          <w:jc w:val="center"/>
        </w:trPr>
        <w:tc>
          <w:tcPr>
            <w:tcW w:w="5000" w:type="pct"/>
            <w:gridSpan w:val="2"/>
            <w:hideMark/>
          </w:tcPr>
          <w:p w14:paraId="62DE6505" w14:textId="3D75782F" w:rsidR="004A4F9D" w:rsidRPr="00D3032A" w:rsidRDefault="004A4F9D" w:rsidP="004A4F9D">
            <w:pPr>
              <w:pStyle w:val="GSATableText"/>
              <w:spacing w:before="40" w:after="40" w:line="240" w:lineRule="auto"/>
              <w:rPr>
                <w:spacing w:val="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4A4F9D" w:rsidRPr="00D3032A" w14:paraId="5F126D4B" w14:textId="77777777" w:rsidTr="0053594E">
        <w:trPr>
          <w:jc w:val="center"/>
        </w:trPr>
        <w:tc>
          <w:tcPr>
            <w:tcW w:w="5000" w:type="pct"/>
            <w:gridSpan w:val="2"/>
            <w:hideMark/>
          </w:tcPr>
          <w:p w14:paraId="79E19B5E" w14:textId="3EF8C674"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eastAsia="Times New Roman" w:cs="Calibri"/>
                <w:bCs/>
                <w:sz w:val="20"/>
              </w:rPr>
              <w:t>8_2</w:t>
            </w:r>
            <w:r w:rsidRPr="00A7198D">
              <w:rPr>
                <w:spacing w:val="0"/>
                <w:sz w:val="20"/>
                <w:szCs w:val="20"/>
              </w:rPr>
              <w:t>_status}}</w:t>
            </w:r>
          </w:p>
        </w:tc>
      </w:tr>
      <w:tr w:rsidR="004A4F9D" w:rsidRPr="00D3032A" w14:paraId="6004D1F6" w14:textId="77777777" w:rsidTr="0053594E">
        <w:trPr>
          <w:jc w:val="center"/>
        </w:trPr>
        <w:tc>
          <w:tcPr>
            <w:tcW w:w="5000" w:type="pct"/>
            <w:gridSpan w:val="2"/>
            <w:hideMark/>
          </w:tcPr>
          <w:p w14:paraId="41F14585" w14:textId="3B93B0C9"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eastAsia="Times New Roman" w:cs="Calibri"/>
                <w:bCs/>
                <w:sz w:val="20"/>
              </w:rPr>
              <w:t>8_2</w:t>
            </w:r>
            <w:r w:rsidRPr="00A7198D">
              <w:rPr>
                <w:spacing w:val="0"/>
                <w:sz w:val="20"/>
                <w:szCs w:val="20"/>
              </w:rPr>
              <w:t>_origination}}</w:t>
            </w:r>
          </w:p>
        </w:tc>
      </w:tr>
    </w:tbl>
    <w:p w14:paraId="6BAE0078" w14:textId="77777777" w:rsidR="0052336F" w:rsidRDefault="0052336F"/>
    <w:tbl>
      <w:tblPr>
        <w:tblStyle w:val="FedRamp"/>
        <w:tblW w:w="5000" w:type="pct"/>
        <w:jc w:val="center"/>
        <w:tblLook w:val="04A0" w:firstRow="1" w:lastRow="0" w:firstColumn="1" w:lastColumn="0" w:noHBand="0" w:noVBand="1"/>
      </w:tblPr>
      <w:tblGrid>
        <w:gridCol w:w="9350"/>
      </w:tblGrid>
      <w:tr w:rsidR="00977560" w:rsidRPr="00D80E12" w14:paraId="5DDD95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36C53F4" w14:textId="70727DCD"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8 (2)</w:t>
            </w:r>
            <w:r w:rsidRPr="00D80E12">
              <w:rPr>
                <w:rFonts w:asciiTheme="majorHAnsi" w:hAnsiTheme="majorHAnsi"/>
              </w:rPr>
              <w:t xml:space="preserve"> What is the solution and how is it implemented?</w:t>
            </w:r>
          </w:p>
        </w:tc>
      </w:tr>
      <w:tr w:rsidR="002E21F3" w14:paraId="3C2C7033" w14:textId="77777777" w:rsidTr="006A3471">
        <w:trPr>
          <w:jc w:val="center"/>
        </w:trPr>
        <w:tc>
          <w:tcPr>
            <w:tcW w:w="5000" w:type="pct"/>
          </w:tcPr>
          <w:p w14:paraId="18ACE727" w14:textId="6511DC27" w:rsidR="002E21F3"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60F3AD89" w14:textId="77777777" w:rsidR="0023111A" w:rsidRPr="00C75AB4" w:rsidRDefault="0023111A" w:rsidP="008A02B6">
      <w:pPr>
        <w:pStyle w:val="Heading4"/>
        <w:numPr>
          <w:ilvl w:val="0"/>
          <w:numId w:val="0"/>
        </w:numPr>
        <w:rPr>
          <w:highlight w:val="yellow"/>
        </w:rPr>
      </w:pPr>
      <w:bookmarkStart w:id="1940" w:name="_Toc520895514"/>
      <w:bookmarkStart w:id="1941" w:name="_Toc48643726"/>
      <w:r w:rsidRPr="00C75AB4">
        <w:t>CP-8 (3) Control Enhancement (H)</w:t>
      </w:r>
      <w:bookmarkEnd w:id="1940"/>
      <w:bookmarkEnd w:id="1941"/>
    </w:p>
    <w:p w14:paraId="7F554D56" w14:textId="77777777" w:rsidR="0023111A" w:rsidRPr="00C75AB4" w:rsidRDefault="0023111A" w:rsidP="0023111A">
      <w:pPr>
        <w:rPr>
          <w:color w:val="auto"/>
          <w:highlight w:val="yellow"/>
        </w:rPr>
      </w:pPr>
      <w:r w:rsidRPr="00C75AB4">
        <w:rPr>
          <w:color w:val="auto"/>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1702F8" w:rsidRPr="00860801" w14:paraId="1400F56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987492" w14:textId="00E3849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lastRenderedPageBreak/>
              <w:t>CP-8 (3)</w:t>
            </w:r>
          </w:p>
        </w:tc>
        <w:tc>
          <w:tcPr>
            <w:tcW w:w="4189" w:type="pct"/>
            <w:vAlign w:val="top"/>
            <w:hideMark/>
          </w:tcPr>
          <w:p w14:paraId="3DBCEDF0" w14:textId="7777777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6F5B56C0" w14:textId="77777777" w:rsidTr="0053594E">
        <w:trPr>
          <w:jc w:val="center"/>
        </w:trPr>
        <w:tc>
          <w:tcPr>
            <w:tcW w:w="5000" w:type="pct"/>
            <w:gridSpan w:val="2"/>
            <w:hideMark/>
          </w:tcPr>
          <w:p w14:paraId="03D3CC90" w14:textId="3416E3A9"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4A4F9D" w:rsidRPr="00D3032A" w14:paraId="2237E551" w14:textId="77777777" w:rsidTr="0053594E">
        <w:trPr>
          <w:jc w:val="center"/>
        </w:trPr>
        <w:tc>
          <w:tcPr>
            <w:tcW w:w="5000" w:type="pct"/>
            <w:gridSpan w:val="2"/>
            <w:hideMark/>
          </w:tcPr>
          <w:p w14:paraId="3926D7F7" w14:textId="68E22F4C" w:rsidR="004A4F9D" w:rsidRPr="0052336F"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3</w:t>
            </w:r>
            <w:r w:rsidRPr="004A1F1C">
              <w:rPr>
                <w:sz w:val="20"/>
                <w:szCs w:val="20"/>
              </w:rPr>
              <w:t>_status}}</w:t>
            </w:r>
          </w:p>
        </w:tc>
      </w:tr>
      <w:tr w:rsidR="004A4F9D" w:rsidRPr="00D3032A" w14:paraId="2EB9D7E1" w14:textId="77777777" w:rsidTr="0053594E">
        <w:trPr>
          <w:jc w:val="center"/>
        </w:trPr>
        <w:tc>
          <w:tcPr>
            <w:tcW w:w="5000" w:type="pct"/>
            <w:gridSpan w:val="2"/>
            <w:hideMark/>
          </w:tcPr>
          <w:p w14:paraId="3EC1DFF7" w14:textId="2BF1E8B6" w:rsidR="004A4F9D" w:rsidRPr="0052336F"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77466292" w14:textId="77777777" w:rsidR="00797BC2" w:rsidRDefault="00797BC2"/>
    <w:tbl>
      <w:tblPr>
        <w:tblStyle w:val="FedRamp"/>
        <w:tblW w:w="5000" w:type="pct"/>
        <w:jc w:val="center"/>
        <w:tblLook w:val="04A0" w:firstRow="1" w:lastRow="0" w:firstColumn="1" w:lastColumn="0" w:noHBand="0" w:noVBand="1"/>
      </w:tblPr>
      <w:tblGrid>
        <w:gridCol w:w="9350"/>
      </w:tblGrid>
      <w:tr w:rsidR="007E1AA0" w:rsidRPr="00D80E12" w14:paraId="744FAB0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9F9EEEC" w14:textId="5774D014"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8 (3) What is the solution and how is it implemented?</w:t>
            </w:r>
          </w:p>
        </w:tc>
      </w:tr>
      <w:tr w:rsidR="002E21F3" w14:paraId="35DC4C03" w14:textId="77777777" w:rsidTr="006A3471">
        <w:trPr>
          <w:jc w:val="center"/>
        </w:trPr>
        <w:tc>
          <w:tcPr>
            <w:tcW w:w="5000" w:type="pct"/>
          </w:tcPr>
          <w:p w14:paraId="2F60F679" w14:textId="2A003BF5" w:rsidR="002E21F3"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449CF0BB" w14:textId="77777777" w:rsidR="0023111A" w:rsidRPr="00C75AB4" w:rsidRDefault="0023111A" w:rsidP="008A02B6">
      <w:pPr>
        <w:pStyle w:val="Heading4"/>
        <w:numPr>
          <w:ilvl w:val="0"/>
          <w:numId w:val="0"/>
        </w:numPr>
        <w:rPr>
          <w:highlight w:val="yellow"/>
        </w:rPr>
      </w:pPr>
      <w:bookmarkStart w:id="1942" w:name="_Toc520895515"/>
      <w:bookmarkStart w:id="1943" w:name="_Toc48643727"/>
      <w:r w:rsidRPr="00C75AB4">
        <w:t>CP-8 (4) Control Enhancement (H)</w:t>
      </w:r>
      <w:bookmarkEnd w:id="1942"/>
      <w:bookmarkEnd w:id="1943"/>
    </w:p>
    <w:p w14:paraId="53CC1C5C" w14:textId="77777777" w:rsidR="0023111A" w:rsidRPr="00797BC2" w:rsidRDefault="0023111A" w:rsidP="0023111A">
      <w:pPr>
        <w:keepNext/>
        <w:rPr>
          <w:color w:val="auto"/>
        </w:rPr>
      </w:pPr>
      <w:r w:rsidRPr="00797BC2">
        <w:rPr>
          <w:color w:val="auto"/>
        </w:rPr>
        <w:t>The organization:</w:t>
      </w:r>
    </w:p>
    <w:p w14:paraId="5868DAE0" w14:textId="77777777" w:rsidR="0023111A" w:rsidRPr="00797BC2"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Requires primary and alternate telecommunications service providers to have contingency plans;</w:t>
      </w:r>
    </w:p>
    <w:p w14:paraId="49A19AF7" w14:textId="77777777" w:rsidR="0023111A" w:rsidRPr="00797BC2"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Reviews provider contingency plans to ensure that the plans meet organizational contingency requirements; and</w:t>
      </w:r>
    </w:p>
    <w:p w14:paraId="57C2DC88" w14:textId="77777777" w:rsidR="0023111A"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Obtains evidence of contingency testing/training by providers [</w:t>
      </w:r>
      <w:r w:rsidRPr="00797BC2">
        <w:rPr>
          <w:rStyle w:val="GSAItalicEmphasisChar"/>
          <w:rFonts w:asciiTheme="minorHAnsi" w:hAnsiTheme="minorHAnsi" w:cstheme="minorHAnsi"/>
          <w:color w:val="auto"/>
          <w:sz w:val="22"/>
        </w:rPr>
        <w:t>FedRAMP Assignment: annually</w:t>
      </w:r>
      <w:r w:rsidRPr="00797BC2">
        <w:rPr>
          <w:rFonts w:asciiTheme="minorHAnsi" w:hAnsiTheme="minorHAnsi" w:cstheme="minorHAnsi"/>
          <w:color w:val="auto"/>
          <w:sz w:val="22"/>
        </w:rPr>
        <w:t>].</w:t>
      </w:r>
    </w:p>
    <w:p w14:paraId="5C9CE419" w14:textId="77777777" w:rsidR="00797BC2" w:rsidRPr="00797BC2" w:rsidRDefault="00797BC2" w:rsidP="00963AD4">
      <w:pPr>
        <w:pStyle w:val="GSAListParagraphalpha"/>
        <w:tabs>
          <w:tab w:val="clear" w:pos="360"/>
        </w:tabs>
        <w:ind w:left="706"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702F8" w:rsidRPr="00860801" w14:paraId="00D81C3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D587080" w14:textId="30F392EE"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8 (4)</w:t>
            </w:r>
          </w:p>
        </w:tc>
        <w:tc>
          <w:tcPr>
            <w:tcW w:w="4189" w:type="pct"/>
            <w:vAlign w:val="top"/>
            <w:hideMark/>
          </w:tcPr>
          <w:p w14:paraId="44E0D855" w14:textId="7777777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1F2067AA" w14:textId="77777777" w:rsidTr="0053594E">
        <w:trPr>
          <w:jc w:val="center"/>
        </w:trPr>
        <w:tc>
          <w:tcPr>
            <w:tcW w:w="5000" w:type="pct"/>
            <w:gridSpan w:val="2"/>
            <w:hideMark/>
          </w:tcPr>
          <w:p w14:paraId="7DBEE33C" w14:textId="685D2D54"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4A4F9D" w:rsidRPr="00D3032A" w14:paraId="5C79554A" w14:textId="77777777" w:rsidTr="0053594E">
        <w:trPr>
          <w:jc w:val="center"/>
        </w:trPr>
        <w:tc>
          <w:tcPr>
            <w:tcW w:w="5000" w:type="pct"/>
            <w:gridSpan w:val="2"/>
            <w:hideMark/>
          </w:tcPr>
          <w:p w14:paraId="3935B54E" w14:textId="0A6D41CF" w:rsidR="004A4F9D" w:rsidRPr="00C75AB4" w:rsidRDefault="004A4F9D" w:rsidP="004A4F9D">
            <w:pPr>
              <w:pStyle w:val="GSATableText"/>
              <w:spacing w:before="40" w:after="40" w:line="240" w:lineRule="auto"/>
              <w:rPr>
                <w:spacing w:val="0"/>
                <w:sz w:val="20"/>
                <w:szCs w:val="20"/>
                <w:highlight w:val="yellow"/>
              </w:rPr>
            </w:pPr>
            <w:r w:rsidRPr="004A1F1C">
              <w:rPr>
                <w:spacing w:val="0"/>
                <w:sz w:val="20"/>
              </w:rPr>
              <w:t>Parameter CP-8(4)(c): {{cp_</w:t>
            </w:r>
            <w:r w:rsidRPr="004A1F1C">
              <w:rPr>
                <w:rFonts w:cs="Calibri"/>
                <w:sz w:val="20"/>
                <w:szCs w:val="20"/>
              </w:rPr>
              <w:t>8_4_c</w:t>
            </w:r>
            <w:r w:rsidRPr="004A1F1C">
              <w:rPr>
                <w:spacing w:val="0"/>
                <w:sz w:val="20"/>
              </w:rPr>
              <w:t>_parameter}}</w:t>
            </w:r>
          </w:p>
        </w:tc>
      </w:tr>
      <w:tr w:rsidR="004A4F9D" w:rsidRPr="00D3032A" w14:paraId="623176B2" w14:textId="77777777" w:rsidTr="0053594E">
        <w:trPr>
          <w:jc w:val="center"/>
        </w:trPr>
        <w:tc>
          <w:tcPr>
            <w:tcW w:w="5000" w:type="pct"/>
            <w:gridSpan w:val="2"/>
            <w:hideMark/>
          </w:tcPr>
          <w:p w14:paraId="7C7CFE37" w14:textId="483D6AAC" w:rsidR="004A4F9D" w:rsidRPr="003350C7"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4</w:t>
            </w:r>
            <w:r w:rsidRPr="004A1F1C">
              <w:rPr>
                <w:sz w:val="20"/>
                <w:szCs w:val="20"/>
              </w:rPr>
              <w:t>_status}}</w:t>
            </w:r>
          </w:p>
        </w:tc>
      </w:tr>
      <w:tr w:rsidR="004A4F9D" w:rsidRPr="00D3032A" w14:paraId="79442AC1" w14:textId="77777777" w:rsidTr="0053594E">
        <w:trPr>
          <w:jc w:val="center"/>
        </w:trPr>
        <w:tc>
          <w:tcPr>
            <w:tcW w:w="5000" w:type="pct"/>
            <w:gridSpan w:val="2"/>
            <w:hideMark/>
          </w:tcPr>
          <w:p w14:paraId="4C6C7EAA" w14:textId="7A7951D9" w:rsidR="004A4F9D" w:rsidRPr="003350C7"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54BAD299" w14:textId="77777777" w:rsidR="00963AD4" w:rsidRDefault="00963AD4"/>
    <w:tbl>
      <w:tblPr>
        <w:tblStyle w:val="FedRamp"/>
        <w:tblW w:w="5000" w:type="pct"/>
        <w:jc w:val="center"/>
        <w:tblLook w:val="04A0" w:firstRow="1" w:lastRow="0" w:firstColumn="1" w:lastColumn="0" w:noHBand="0" w:noVBand="1"/>
      </w:tblPr>
      <w:tblGrid>
        <w:gridCol w:w="905"/>
        <w:gridCol w:w="8445"/>
      </w:tblGrid>
      <w:tr w:rsidR="00720D3F" w:rsidRPr="00D167EF" w14:paraId="37708F3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6B92294" w14:textId="6C4CF722" w:rsidR="00720D3F" w:rsidRPr="00C75AB4" w:rsidRDefault="00720D3F"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8 (4) What is the solution and how is it implemented?</w:t>
            </w:r>
          </w:p>
        </w:tc>
      </w:tr>
      <w:tr w:rsidR="004A4F9D" w14:paraId="46EC0743" w14:textId="77777777" w:rsidTr="006A3471">
        <w:trPr>
          <w:jc w:val="center"/>
        </w:trPr>
        <w:tc>
          <w:tcPr>
            <w:tcW w:w="484" w:type="pct"/>
            <w:shd w:val="clear" w:color="auto" w:fill="C4D3EF" w:themeFill="accent5" w:themeFillTint="33"/>
            <w:hideMark/>
          </w:tcPr>
          <w:p w14:paraId="7433DA38" w14:textId="77777777" w:rsidR="004A4F9D" w:rsidRPr="00C75AB4" w:rsidRDefault="004A4F9D" w:rsidP="004A4F9D">
            <w:pPr>
              <w:pStyle w:val="GSATableHeading"/>
              <w:keepNext w:val="0"/>
              <w:keepLines w:val="0"/>
              <w:spacing w:before="40" w:after="40" w:line="240" w:lineRule="auto"/>
              <w:rPr>
                <w:highlight w:val="yellow"/>
              </w:rPr>
            </w:pPr>
            <w:r w:rsidRPr="00C75AB4">
              <w:t>Part a</w:t>
            </w:r>
          </w:p>
        </w:tc>
        <w:tc>
          <w:tcPr>
            <w:tcW w:w="4516" w:type="pct"/>
          </w:tcPr>
          <w:p w14:paraId="044785FE" w14:textId="373A4B3A" w:rsidR="004A4F9D" w:rsidRPr="00C75AB4" w:rsidRDefault="004A4F9D" w:rsidP="004A4F9D">
            <w:pPr>
              <w:pStyle w:val="GSATableText"/>
              <w:spacing w:line="240" w:lineRule="auto"/>
              <w:rPr>
                <w:sz w:val="20"/>
                <w:szCs w:val="20"/>
                <w:highlight w:val="yellow"/>
              </w:rPr>
            </w:pPr>
            <w:r w:rsidRPr="004A1F1C">
              <w:t>{{cp_</w:t>
            </w:r>
            <w:r w:rsidRPr="004A1F1C">
              <w:rPr>
                <w:rFonts w:cs="Calibri"/>
                <w:sz w:val="20"/>
                <w:szCs w:val="20"/>
              </w:rPr>
              <w:t>8_4_a</w:t>
            </w:r>
            <w:r w:rsidRPr="004A1F1C">
              <w:t>_implementation}}</w:t>
            </w:r>
          </w:p>
        </w:tc>
      </w:tr>
      <w:tr w:rsidR="004A4F9D" w14:paraId="71973ED9" w14:textId="77777777" w:rsidTr="006A3471">
        <w:trPr>
          <w:jc w:val="center"/>
        </w:trPr>
        <w:tc>
          <w:tcPr>
            <w:tcW w:w="484" w:type="pct"/>
            <w:shd w:val="clear" w:color="auto" w:fill="C4D3EF" w:themeFill="accent5" w:themeFillTint="33"/>
            <w:hideMark/>
          </w:tcPr>
          <w:p w14:paraId="67DF72B3" w14:textId="77777777" w:rsidR="004A4F9D" w:rsidRPr="00C75AB4" w:rsidRDefault="004A4F9D" w:rsidP="004A4F9D">
            <w:pPr>
              <w:pStyle w:val="GSATableHeading"/>
              <w:keepNext w:val="0"/>
              <w:keepLines w:val="0"/>
              <w:spacing w:before="40" w:after="40" w:line="240" w:lineRule="auto"/>
              <w:rPr>
                <w:highlight w:val="yellow"/>
              </w:rPr>
            </w:pPr>
            <w:r w:rsidRPr="00C75AB4">
              <w:t>Part b</w:t>
            </w:r>
          </w:p>
        </w:tc>
        <w:tc>
          <w:tcPr>
            <w:tcW w:w="4516" w:type="pct"/>
          </w:tcPr>
          <w:p w14:paraId="0240234F" w14:textId="00075CCB" w:rsidR="004A4F9D" w:rsidRPr="00C75AB4" w:rsidRDefault="004A4F9D" w:rsidP="004A4F9D">
            <w:pPr>
              <w:pStyle w:val="GSATableText"/>
              <w:spacing w:line="240" w:lineRule="auto"/>
              <w:rPr>
                <w:sz w:val="20"/>
                <w:szCs w:val="20"/>
                <w:highlight w:val="yellow"/>
              </w:rPr>
            </w:pPr>
            <w:r w:rsidRPr="004A1F1C">
              <w:t>{{cp_</w:t>
            </w:r>
            <w:r w:rsidRPr="004A1F1C">
              <w:rPr>
                <w:rFonts w:cs="Calibri"/>
                <w:sz w:val="20"/>
                <w:szCs w:val="20"/>
              </w:rPr>
              <w:t>8_4_b</w:t>
            </w:r>
            <w:r w:rsidRPr="004A1F1C">
              <w:t>_implementation}}</w:t>
            </w:r>
          </w:p>
        </w:tc>
      </w:tr>
      <w:tr w:rsidR="004A4F9D" w14:paraId="312662F9" w14:textId="77777777" w:rsidTr="006A3471">
        <w:trPr>
          <w:jc w:val="center"/>
        </w:trPr>
        <w:tc>
          <w:tcPr>
            <w:tcW w:w="484" w:type="pct"/>
            <w:shd w:val="clear" w:color="auto" w:fill="C4D3EF" w:themeFill="accent5" w:themeFillTint="33"/>
          </w:tcPr>
          <w:p w14:paraId="53897C4D" w14:textId="05895E73" w:rsidR="004A4F9D" w:rsidRPr="00C75AB4" w:rsidRDefault="004A4F9D" w:rsidP="004A4F9D">
            <w:pPr>
              <w:pStyle w:val="GSATableHeading"/>
              <w:keepNext w:val="0"/>
              <w:keepLines w:val="0"/>
              <w:spacing w:before="40" w:after="40" w:line="240" w:lineRule="auto"/>
              <w:rPr>
                <w:highlight w:val="yellow"/>
              </w:rPr>
            </w:pPr>
            <w:r w:rsidRPr="00C75AB4">
              <w:t>Part c</w:t>
            </w:r>
          </w:p>
        </w:tc>
        <w:tc>
          <w:tcPr>
            <w:tcW w:w="4516" w:type="pct"/>
          </w:tcPr>
          <w:p w14:paraId="5C728A09" w14:textId="7A5D2C3F" w:rsidR="004A4F9D" w:rsidRPr="008652FA" w:rsidRDefault="004A4F9D" w:rsidP="004A4F9D">
            <w:pPr>
              <w:pStyle w:val="GSATableText"/>
              <w:spacing w:line="240" w:lineRule="auto"/>
              <w:rPr>
                <w:sz w:val="20"/>
                <w:szCs w:val="20"/>
              </w:rPr>
            </w:pPr>
            <w:r w:rsidRPr="004A1F1C">
              <w:t>{{cp_</w:t>
            </w:r>
            <w:r w:rsidRPr="004A1F1C">
              <w:rPr>
                <w:rFonts w:cs="Calibri"/>
                <w:sz w:val="20"/>
                <w:szCs w:val="20"/>
              </w:rPr>
              <w:t>8_4_c</w:t>
            </w:r>
            <w:r w:rsidRPr="004A1F1C">
              <w:t>_implementation}}</w:t>
            </w:r>
          </w:p>
        </w:tc>
      </w:tr>
    </w:tbl>
    <w:p w14:paraId="60155C8B" w14:textId="6C83DE2F" w:rsidR="0023111A" w:rsidRDefault="0023111A" w:rsidP="008A02B6">
      <w:pPr>
        <w:pStyle w:val="Heading3"/>
      </w:pPr>
      <w:bookmarkStart w:id="1944" w:name="_Toc149090469"/>
      <w:bookmarkStart w:id="1945" w:name="_Toc383429731"/>
      <w:bookmarkStart w:id="1946" w:name="_Toc383433322"/>
      <w:bookmarkStart w:id="1947" w:name="_Toc383444555"/>
      <w:bookmarkStart w:id="1948" w:name="_Toc385594196"/>
      <w:bookmarkStart w:id="1949" w:name="_Toc385594588"/>
      <w:bookmarkStart w:id="1950" w:name="_Toc385594976"/>
      <w:bookmarkStart w:id="1951" w:name="_Toc388620826"/>
      <w:bookmarkStart w:id="1952" w:name="_Toc449543372"/>
      <w:bookmarkStart w:id="1953" w:name="_Toc520895516"/>
      <w:bookmarkStart w:id="1954" w:name="_Toc48643728"/>
      <w:r w:rsidRPr="002C3786">
        <w:t>CP-9</w:t>
      </w:r>
      <w:r>
        <w:t xml:space="preserve"> </w:t>
      </w:r>
      <w:r w:rsidRPr="002C3786">
        <w:t xml:space="preserve">Information System Backup </w:t>
      </w:r>
      <w:bookmarkEnd w:id="1944"/>
      <w:bookmarkEnd w:id="1945"/>
      <w:bookmarkEnd w:id="1946"/>
      <w:bookmarkEnd w:id="1947"/>
      <w:bookmarkEnd w:id="1948"/>
      <w:bookmarkEnd w:id="1949"/>
      <w:bookmarkEnd w:id="1950"/>
      <w:bookmarkEnd w:id="1951"/>
      <w:r>
        <w:t>(L) (M) (H)</w:t>
      </w:r>
      <w:bookmarkEnd w:id="1952"/>
      <w:bookmarkEnd w:id="1953"/>
      <w:bookmarkEnd w:id="1954"/>
    </w:p>
    <w:p w14:paraId="2E8C3550" w14:textId="77777777" w:rsidR="0023111A" w:rsidRPr="007C5647" w:rsidRDefault="0023111A" w:rsidP="0023111A">
      <w:pPr>
        <w:keepNext/>
        <w:rPr>
          <w:color w:val="auto"/>
        </w:rPr>
      </w:pPr>
      <w:r w:rsidRPr="007C5647">
        <w:rPr>
          <w:color w:val="auto"/>
        </w:rPr>
        <w:t xml:space="preserve">The organization: </w:t>
      </w:r>
    </w:p>
    <w:p w14:paraId="53E5F85B"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Additional FedRAMP Requirements and Guidance: </w:t>
      </w:r>
    </w:p>
    <w:p w14:paraId="3875A10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13AFB847"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lastRenderedPageBreak/>
        <w:t>Conducts backups of user-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r w:rsidRPr="007C5647">
        <w:rPr>
          <w:rFonts w:asciiTheme="minorHAnsi" w:hAnsiTheme="minorHAnsi" w:cstheme="minorHAnsi"/>
          <w:color w:val="auto"/>
          <w:sz w:val="22"/>
          <w:szCs w:val="22"/>
        </w:rPr>
        <w:t>]</w:t>
      </w:r>
    </w:p>
    <w:p w14:paraId="573D45BF"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a) Additional FedRAMP Requirements and Guidance: </w:t>
      </w:r>
    </w:p>
    <w:p w14:paraId="64A994F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user-level information (at least one of which is available online).</w:t>
      </w:r>
    </w:p>
    <w:p w14:paraId="58C3B23F"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system-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r w:rsidRPr="007C5647">
        <w:rPr>
          <w:rFonts w:asciiTheme="minorHAnsi" w:hAnsiTheme="minorHAnsi" w:cstheme="minorHAnsi"/>
          <w:color w:val="auto"/>
          <w:sz w:val="22"/>
          <w:szCs w:val="22"/>
        </w:rPr>
        <w:t xml:space="preserve">]; </w:t>
      </w:r>
    </w:p>
    <w:p w14:paraId="669A0CC7"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b) Additional FedRAMP Requirements and Guidance: </w:t>
      </w:r>
    </w:p>
    <w:p w14:paraId="3EE90BB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The service provider maintains at least three backup copies of system-level information (at least one of which is available online).</w:t>
      </w:r>
    </w:p>
    <w:p w14:paraId="0D73CBD2" w14:textId="5E7725A2"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information system documentation including security-related documentation [</w:t>
      </w:r>
      <w:r w:rsidRPr="007C5647">
        <w:rPr>
          <w:rStyle w:val="GSAItalicEmphasisChar"/>
          <w:rFonts w:asciiTheme="minorHAnsi" w:hAnsiTheme="minorHAnsi" w:cstheme="minorHAnsi"/>
          <w:color w:val="auto"/>
          <w:sz w:val="22"/>
          <w:szCs w:val="22"/>
        </w:rPr>
        <w:t xml:space="preserve">FedRAMP Assignment: daily incremental; weekly </w:t>
      </w:r>
      <w:r w:rsidR="00102021" w:rsidRPr="007C5647">
        <w:rPr>
          <w:rStyle w:val="GSAItalicEmphasisChar"/>
          <w:rFonts w:asciiTheme="minorHAnsi" w:hAnsiTheme="minorHAnsi" w:cstheme="minorHAnsi"/>
          <w:color w:val="auto"/>
          <w:sz w:val="22"/>
          <w:szCs w:val="22"/>
        </w:rPr>
        <w:t>full]</w:t>
      </w:r>
      <w:r w:rsidRPr="007C5647">
        <w:rPr>
          <w:rFonts w:asciiTheme="minorHAnsi" w:hAnsiTheme="minorHAnsi" w:cstheme="minorHAnsi"/>
          <w:color w:val="auto"/>
          <w:sz w:val="22"/>
          <w:szCs w:val="22"/>
        </w:rPr>
        <w:t xml:space="preserve">; and </w:t>
      </w:r>
    </w:p>
    <w:p w14:paraId="2E5EE453" w14:textId="77777777" w:rsidR="0023111A" w:rsidRPr="007C5647" w:rsidRDefault="0023111A" w:rsidP="0023111A">
      <w:pPr>
        <w:pStyle w:val="GSAGuidanceBold"/>
        <w:keepNext/>
        <w:widowControl/>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c) Additional FedRAMP Requirements and Guidance: </w:t>
      </w:r>
    </w:p>
    <w:p w14:paraId="0969FE0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information system documentation including security information (at least one of which is available online).</w:t>
      </w:r>
    </w:p>
    <w:p w14:paraId="4242022B" w14:textId="1FDA3C43" w:rsidR="0023111A"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Protects the confidentiality, integrity, and availability of backup information at storage locations.</w:t>
      </w:r>
    </w:p>
    <w:p w14:paraId="0176911F" w14:textId="1B549940" w:rsidR="00626EAC" w:rsidRDefault="00626EAC" w:rsidP="00626EAC">
      <w:pPr>
        <w:autoSpaceDE w:val="0"/>
        <w:autoSpaceDN w:val="0"/>
        <w:adjustRightInd w:val="0"/>
        <w:ind w:left="2160"/>
        <w:rPr>
          <w:rFonts w:asciiTheme="minorHAnsi" w:eastAsia="Times New Roman" w:hAnsiTheme="minorHAnsi" w:cstheme="minorHAnsi"/>
          <w:color w:val="FF0000"/>
        </w:rPr>
      </w:pPr>
      <w:r w:rsidRPr="00626EAC">
        <w:rPr>
          <w:rFonts w:asciiTheme="minorHAnsi" w:eastAsia="Times New Roman"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2460EA" w:rsidRPr="00860801" w14:paraId="1A61FA5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56F8DF" w14:textId="00869605"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w:t>
            </w:r>
          </w:p>
        </w:tc>
        <w:tc>
          <w:tcPr>
            <w:tcW w:w="4189" w:type="pct"/>
            <w:vAlign w:val="top"/>
            <w:hideMark/>
          </w:tcPr>
          <w:p w14:paraId="16962DA6"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6187FC1D" w14:textId="77777777" w:rsidTr="0053594E">
        <w:trPr>
          <w:jc w:val="center"/>
        </w:trPr>
        <w:tc>
          <w:tcPr>
            <w:tcW w:w="5000" w:type="pct"/>
            <w:gridSpan w:val="2"/>
            <w:hideMark/>
          </w:tcPr>
          <w:p w14:paraId="3BCDCEEC" w14:textId="4B763D6A"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4A4F9D" w:rsidRPr="00D3032A" w14:paraId="7D435BC4" w14:textId="77777777" w:rsidTr="0053594E">
        <w:trPr>
          <w:jc w:val="center"/>
        </w:trPr>
        <w:tc>
          <w:tcPr>
            <w:tcW w:w="5000" w:type="pct"/>
            <w:gridSpan w:val="2"/>
            <w:hideMark/>
          </w:tcPr>
          <w:p w14:paraId="38DFD035" w14:textId="47682C76" w:rsidR="004A4F9D" w:rsidRPr="002C0D4A" w:rsidRDefault="004A4F9D" w:rsidP="004A4F9D">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4A4F9D" w:rsidRPr="00D3032A" w14:paraId="395983CF" w14:textId="77777777" w:rsidTr="0053594E">
        <w:trPr>
          <w:jc w:val="center"/>
        </w:trPr>
        <w:tc>
          <w:tcPr>
            <w:tcW w:w="5000" w:type="pct"/>
            <w:gridSpan w:val="2"/>
          </w:tcPr>
          <w:p w14:paraId="1C24583B" w14:textId="483AA202" w:rsidR="004A4F9D" w:rsidRPr="002C0D4A" w:rsidRDefault="004A4F9D" w:rsidP="004A4F9D">
            <w:pPr>
              <w:pStyle w:val="GSATableText"/>
              <w:spacing w:before="40" w:after="40" w:line="240" w:lineRule="auto"/>
              <w:rPr>
                <w:spacing w:val="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4A4F9D" w:rsidRPr="00D3032A" w14:paraId="56E65181" w14:textId="77777777" w:rsidTr="0053594E">
        <w:trPr>
          <w:jc w:val="center"/>
        </w:trPr>
        <w:tc>
          <w:tcPr>
            <w:tcW w:w="5000" w:type="pct"/>
            <w:gridSpan w:val="2"/>
          </w:tcPr>
          <w:p w14:paraId="3A2274C4" w14:textId="3EA11554" w:rsidR="004A4F9D" w:rsidRPr="002C0D4A" w:rsidRDefault="004A4F9D" w:rsidP="004A4F9D">
            <w:pPr>
              <w:pStyle w:val="GSATableText"/>
              <w:spacing w:before="40" w:after="40" w:line="240" w:lineRule="auto"/>
              <w:rPr>
                <w:spacing w:val="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4A4F9D" w:rsidRPr="00D3032A" w14:paraId="1203D9F2" w14:textId="77777777" w:rsidTr="0053594E">
        <w:trPr>
          <w:jc w:val="center"/>
        </w:trPr>
        <w:tc>
          <w:tcPr>
            <w:tcW w:w="5000" w:type="pct"/>
            <w:gridSpan w:val="2"/>
            <w:hideMark/>
          </w:tcPr>
          <w:p w14:paraId="632EB5DD" w14:textId="7732302F"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9</w:t>
            </w:r>
            <w:r w:rsidRPr="00A7198D">
              <w:rPr>
                <w:spacing w:val="0"/>
                <w:sz w:val="20"/>
                <w:szCs w:val="20"/>
              </w:rPr>
              <w:t>_status}}</w:t>
            </w:r>
          </w:p>
        </w:tc>
      </w:tr>
      <w:tr w:rsidR="004A4F9D" w:rsidRPr="00D3032A" w14:paraId="764A9187" w14:textId="77777777" w:rsidTr="0053594E">
        <w:trPr>
          <w:jc w:val="center"/>
        </w:trPr>
        <w:tc>
          <w:tcPr>
            <w:tcW w:w="5000" w:type="pct"/>
            <w:gridSpan w:val="2"/>
            <w:hideMark/>
          </w:tcPr>
          <w:p w14:paraId="51A65CFF" w14:textId="1B45F9D4"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9</w:t>
            </w:r>
            <w:r w:rsidRPr="00A7198D">
              <w:rPr>
                <w:spacing w:val="0"/>
                <w:sz w:val="20"/>
                <w:szCs w:val="20"/>
              </w:rPr>
              <w:t>_origination}}</w:t>
            </w:r>
          </w:p>
        </w:tc>
      </w:tr>
    </w:tbl>
    <w:p w14:paraId="516C77D3" w14:textId="77777777" w:rsidR="00963AD4" w:rsidRDefault="00963AD4"/>
    <w:tbl>
      <w:tblPr>
        <w:tblStyle w:val="FedRamp"/>
        <w:tblW w:w="5000" w:type="pct"/>
        <w:jc w:val="center"/>
        <w:tblLook w:val="04A0" w:firstRow="1" w:lastRow="0" w:firstColumn="1" w:lastColumn="0" w:noHBand="0" w:noVBand="1"/>
      </w:tblPr>
      <w:tblGrid>
        <w:gridCol w:w="905"/>
        <w:gridCol w:w="8445"/>
      </w:tblGrid>
      <w:tr w:rsidR="00720D3F" w:rsidRPr="00D167EF" w14:paraId="50683BE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CBAAC13" w14:textId="33FC2342"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9</w:t>
            </w:r>
            <w:r w:rsidRPr="00D167EF">
              <w:rPr>
                <w:rFonts w:asciiTheme="majorHAnsi" w:hAnsiTheme="majorHAnsi"/>
              </w:rPr>
              <w:t xml:space="preserve"> What is the solution and how is it implemented?</w:t>
            </w:r>
          </w:p>
        </w:tc>
      </w:tr>
      <w:tr w:rsidR="004A4F9D" w14:paraId="6E1222E3" w14:textId="77777777" w:rsidTr="006A3471">
        <w:trPr>
          <w:jc w:val="center"/>
        </w:trPr>
        <w:tc>
          <w:tcPr>
            <w:tcW w:w="484" w:type="pct"/>
            <w:shd w:val="clear" w:color="auto" w:fill="C4D3EF" w:themeFill="accent5" w:themeFillTint="33"/>
            <w:hideMark/>
          </w:tcPr>
          <w:p w14:paraId="49CFEA02" w14:textId="77777777" w:rsidR="004A4F9D" w:rsidRDefault="004A4F9D" w:rsidP="004A4F9D">
            <w:pPr>
              <w:pStyle w:val="GSATableHeading"/>
              <w:keepNext w:val="0"/>
              <w:keepLines w:val="0"/>
              <w:spacing w:before="40" w:after="40" w:line="240" w:lineRule="auto"/>
            </w:pPr>
            <w:r>
              <w:t>Part a</w:t>
            </w:r>
          </w:p>
        </w:tc>
        <w:tc>
          <w:tcPr>
            <w:tcW w:w="4516" w:type="pct"/>
          </w:tcPr>
          <w:p w14:paraId="485132AE" w14:textId="40B6C896" w:rsidR="004A4F9D" w:rsidRPr="009807B9" w:rsidRDefault="004A4F9D" w:rsidP="004A4F9D">
            <w:pPr>
              <w:pStyle w:val="GSATableText"/>
              <w:spacing w:line="240" w:lineRule="auto"/>
              <w:rPr>
                <w:sz w:val="20"/>
              </w:rPr>
            </w:pPr>
            <w:r w:rsidRPr="00F516F1">
              <w:t>{{cp_</w:t>
            </w:r>
            <w:r>
              <w:t>9_a</w:t>
            </w:r>
            <w:r w:rsidRPr="00F516F1">
              <w:t>_implementation}}</w:t>
            </w:r>
          </w:p>
        </w:tc>
      </w:tr>
      <w:tr w:rsidR="004A4F9D" w14:paraId="435A56E4" w14:textId="77777777" w:rsidTr="006A3471">
        <w:trPr>
          <w:jc w:val="center"/>
        </w:trPr>
        <w:tc>
          <w:tcPr>
            <w:tcW w:w="484" w:type="pct"/>
            <w:shd w:val="clear" w:color="auto" w:fill="C4D3EF" w:themeFill="accent5" w:themeFillTint="33"/>
            <w:hideMark/>
          </w:tcPr>
          <w:p w14:paraId="48D14AF6" w14:textId="77777777" w:rsidR="004A4F9D" w:rsidRDefault="004A4F9D" w:rsidP="004A4F9D">
            <w:pPr>
              <w:pStyle w:val="GSATableHeading"/>
              <w:keepNext w:val="0"/>
              <w:keepLines w:val="0"/>
              <w:spacing w:before="40" w:after="40" w:line="240" w:lineRule="auto"/>
            </w:pPr>
            <w:r>
              <w:t>Part b</w:t>
            </w:r>
          </w:p>
        </w:tc>
        <w:tc>
          <w:tcPr>
            <w:tcW w:w="4516" w:type="pct"/>
          </w:tcPr>
          <w:p w14:paraId="203599CF" w14:textId="30162918" w:rsidR="004A4F9D" w:rsidRPr="009807B9" w:rsidRDefault="004A4F9D" w:rsidP="004A4F9D">
            <w:pPr>
              <w:pStyle w:val="GSATableText"/>
              <w:spacing w:before="40" w:after="40" w:line="240" w:lineRule="auto"/>
              <w:rPr>
                <w:sz w:val="20"/>
              </w:rPr>
            </w:pPr>
            <w:r w:rsidRPr="00F516F1">
              <w:t>{{cp_</w:t>
            </w:r>
            <w:r>
              <w:t>9_b</w:t>
            </w:r>
            <w:r w:rsidRPr="00F516F1">
              <w:t>_implementation}}</w:t>
            </w:r>
          </w:p>
        </w:tc>
      </w:tr>
      <w:tr w:rsidR="004A4F9D" w14:paraId="3A661F39" w14:textId="77777777" w:rsidTr="006A3471">
        <w:trPr>
          <w:jc w:val="center"/>
        </w:trPr>
        <w:tc>
          <w:tcPr>
            <w:tcW w:w="484" w:type="pct"/>
            <w:shd w:val="clear" w:color="auto" w:fill="C4D3EF" w:themeFill="accent5" w:themeFillTint="33"/>
          </w:tcPr>
          <w:p w14:paraId="52DF1140" w14:textId="76A68DEE" w:rsidR="004A4F9D" w:rsidRDefault="004A4F9D" w:rsidP="004A4F9D">
            <w:pPr>
              <w:pStyle w:val="GSATableHeading"/>
              <w:keepNext w:val="0"/>
              <w:keepLines w:val="0"/>
              <w:spacing w:before="40" w:after="40" w:line="240" w:lineRule="auto"/>
            </w:pPr>
            <w:r>
              <w:t>Part c</w:t>
            </w:r>
          </w:p>
        </w:tc>
        <w:tc>
          <w:tcPr>
            <w:tcW w:w="4516" w:type="pct"/>
          </w:tcPr>
          <w:p w14:paraId="52A5B6E4" w14:textId="12BEDCA3" w:rsidR="004A4F9D" w:rsidRPr="009807B9" w:rsidRDefault="004A4F9D" w:rsidP="004A4F9D">
            <w:pPr>
              <w:pStyle w:val="GSATableText"/>
              <w:spacing w:line="240" w:lineRule="auto"/>
              <w:rPr>
                <w:sz w:val="20"/>
              </w:rPr>
            </w:pPr>
            <w:r w:rsidRPr="00F516F1">
              <w:t>{{cp_</w:t>
            </w:r>
            <w:r>
              <w:t>9_c</w:t>
            </w:r>
            <w:r w:rsidRPr="00F516F1">
              <w:t>_implementation}}</w:t>
            </w:r>
          </w:p>
        </w:tc>
      </w:tr>
      <w:tr w:rsidR="004A4F9D" w14:paraId="36E5D8EC" w14:textId="77777777" w:rsidTr="004A4F9D">
        <w:trPr>
          <w:trHeight w:val="377"/>
          <w:jc w:val="center"/>
        </w:trPr>
        <w:tc>
          <w:tcPr>
            <w:tcW w:w="484" w:type="pct"/>
            <w:shd w:val="clear" w:color="auto" w:fill="C4D3EF" w:themeFill="accent5" w:themeFillTint="33"/>
          </w:tcPr>
          <w:p w14:paraId="0AB90FCF" w14:textId="0F7281BD" w:rsidR="004A4F9D" w:rsidRDefault="004A4F9D" w:rsidP="004A4F9D">
            <w:pPr>
              <w:pStyle w:val="GSATableHeading"/>
              <w:keepNext w:val="0"/>
              <w:keepLines w:val="0"/>
              <w:spacing w:before="40" w:after="40" w:line="240" w:lineRule="auto"/>
            </w:pPr>
            <w:r>
              <w:t>Part d</w:t>
            </w:r>
          </w:p>
        </w:tc>
        <w:tc>
          <w:tcPr>
            <w:tcW w:w="4516" w:type="pct"/>
          </w:tcPr>
          <w:p w14:paraId="78A040E0" w14:textId="400C4411" w:rsidR="004A4F9D" w:rsidRPr="009807B9" w:rsidRDefault="004A4F9D" w:rsidP="004A4F9D">
            <w:pPr>
              <w:pStyle w:val="GSATableText"/>
              <w:spacing w:line="240" w:lineRule="auto"/>
              <w:rPr>
                <w:sz w:val="20"/>
              </w:rPr>
            </w:pPr>
            <w:r w:rsidRPr="00F516F1">
              <w:t>{{cp_</w:t>
            </w:r>
            <w:r>
              <w:t>9_d</w:t>
            </w:r>
            <w:r w:rsidRPr="00F516F1">
              <w:t>_implementation}}</w:t>
            </w:r>
          </w:p>
        </w:tc>
      </w:tr>
    </w:tbl>
    <w:p w14:paraId="6C2B3FC0" w14:textId="77777777" w:rsidR="0023111A" w:rsidRDefault="0023111A" w:rsidP="008A02B6">
      <w:pPr>
        <w:pStyle w:val="Heading4"/>
        <w:numPr>
          <w:ilvl w:val="0"/>
          <w:numId w:val="0"/>
        </w:numPr>
      </w:pPr>
      <w:bookmarkStart w:id="1955" w:name="_Toc383429733"/>
      <w:bookmarkStart w:id="1956" w:name="_Toc383433323"/>
      <w:bookmarkStart w:id="1957" w:name="_Toc383444556"/>
      <w:bookmarkStart w:id="1958" w:name="_Toc385594197"/>
      <w:bookmarkStart w:id="1959" w:name="_Toc385594589"/>
      <w:bookmarkStart w:id="1960" w:name="_Toc385594977"/>
      <w:bookmarkStart w:id="1961" w:name="_Toc388620827"/>
      <w:bookmarkStart w:id="1962" w:name="_Toc520895517"/>
      <w:bookmarkStart w:id="1963" w:name="_Toc48643729"/>
      <w:r w:rsidRPr="002C3786">
        <w:lastRenderedPageBreak/>
        <w:t>CP-9 (1)</w:t>
      </w:r>
      <w:r>
        <w:t xml:space="preserve"> </w:t>
      </w:r>
      <w:r w:rsidRPr="002C3786">
        <w:t xml:space="preserve">Control Enhancement </w:t>
      </w:r>
      <w:bookmarkEnd w:id="1955"/>
      <w:bookmarkEnd w:id="1956"/>
      <w:bookmarkEnd w:id="1957"/>
      <w:bookmarkEnd w:id="1958"/>
      <w:bookmarkEnd w:id="1959"/>
      <w:bookmarkEnd w:id="1960"/>
      <w:bookmarkEnd w:id="1961"/>
      <w:r>
        <w:t>(H)</w:t>
      </w:r>
      <w:bookmarkEnd w:id="1962"/>
      <w:bookmarkEnd w:id="1963"/>
    </w:p>
    <w:p w14:paraId="5239A31B" w14:textId="1C168A52"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tests backup information [</w:t>
      </w:r>
      <w:r w:rsidRPr="007C5647">
        <w:rPr>
          <w:rStyle w:val="GSAItalicEmphasisChar"/>
          <w:rFonts w:asciiTheme="minorHAnsi" w:hAnsiTheme="minorHAnsi" w:cstheme="minorHAnsi"/>
          <w:color w:val="auto"/>
        </w:rPr>
        <w:t xml:space="preserve">FedRAMP Assignment: at least </w:t>
      </w:r>
      <w:r w:rsidRPr="00C75AB4">
        <w:rPr>
          <w:rStyle w:val="GSAItalicEmphasisChar"/>
          <w:rFonts w:asciiTheme="minorHAnsi" w:hAnsiTheme="minorHAnsi" w:cstheme="minorHAnsi"/>
          <w:color w:val="auto"/>
        </w:rPr>
        <w:t>monthly</w:t>
      </w:r>
      <w:r w:rsidRPr="007C5647">
        <w:rPr>
          <w:rFonts w:asciiTheme="minorHAnsi" w:hAnsiTheme="minorHAnsi" w:cstheme="minorHAnsi"/>
          <w:color w:val="auto"/>
        </w:rPr>
        <w:t>]</w:t>
      </w:r>
      <w:r w:rsidR="00963AD4">
        <w:rPr>
          <w:rFonts w:asciiTheme="minorHAnsi" w:hAnsiTheme="minorHAnsi" w:cstheme="minorHAnsi"/>
          <w:color w:val="auto"/>
        </w:rPr>
        <w:t xml:space="preserve"> </w:t>
      </w:r>
      <w:r w:rsidRPr="007C5647">
        <w:rPr>
          <w:rFonts w:asciiTheme="minorHAnsi" w:hAnsiTheme="minorHAnsi" w:cstheme="minorHAnsi"/>
          <w:color w:val="auto"/>
        </w:rPr>
        <w:t>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2460EA" w:rsidRPr="00860801" w14:paraId="313951F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DA64FF" w14:textId="7428B426"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 (1)</w:t>
            </w:r>
          </w:p>
        </w:tc>
        <w:tc>
          <w:tcPr>
            <w:tcW w:w="4189" w:type="pct"/>
            <w:vAlign w:val="top"/>
            <w:hideMark/>
          </w:tcPr>
          <w:p w14:paraId="75614FA5"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2B42699E" w14:textId="77777777" w:rsidTr="0053594E">
        <w:trPr>
          <w:jc w:val="center"/>
        </w:trPr>
        <w:tc>
          <w:tcPr>
            <w:tcW w:w="5000" w:type="pct"/>
            <w:gridSpan w:val="2"/>
            <w:hideMark/>
          </w:tcPr>
          <w:p w14:paraId="7F09850E" w14:textId="2B6EA05B" w:rsidR="004A4F9D" w:rsidRPr="00322F9B" w:rsidRDefault="004A4F9D" w:rsidP="004A4F9D">
            <w:pPr>
              <w:pStyle w:val="GSATableText"/>
              <w:spacing w:before="40" w:after="40" w:line="240" w:lineRule="auto"/>
              <w:rPr>
                <w:spacing w:val="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4A4F9D" w:rsidRPr="00D3032A" w14:paraId="3434A9B4" w14:textId="77777777" w:rsidTr="0053594E">
        <w:trPr>
          <w:jc w:val="center"/>
        </w:trPr>
        <w:tc>
          <w:tcPr>
            <w:tcW w:w="5000" w:type="pct"/>
            <w:gridSpan w:val="2"/>
            <w:hideMark/>
          </w:tcPr>
          <w:p w14:paraId="2DDA8BDF" w14:textId="05F8CED6" w:rsidR="004A4F9D" w:rsidRPr="002C0D4A" w:rsidRDefault="004A4F9D" w:rsidP="004A4F9D">
            <w:pPr>
              <w:autoSpaceDE w:val="0"/>
              <w:autoSpaceDN w:val="0"/>
              <w:adjustRightInd w:val="0"/>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4A4F9D" w:rsidRPr="00D3032A" w14:paraId="6C1BFAD3" w14:textId="77777777" w:rsidTr="0053594E">
        <w:trPr>
          <w:jc w:val="center"/>
        </w:trPr>
        <w:tc>
          <w:tcPr>
            <w:tcW w:w="5000" w:type="pct"/>
            <w:gridSpan w:val="2"/>
            <w:hideMark/>
          </w:tcPr>
          <w:p w14:paraId="273D0CAC" w14:textId="5B6F63E6"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asciiTheme="minorHAnsi" w:hAnsiTheme="minorHAnsi"/>
                <w:sz w:val="20"/>
                <w:szCs w:val="20"/>
              </w:rPr>
              <w:t>9_1</w:t>
            </w:r>
            <w:r w:rsidRPr="00A7198D">
              <w:rPr>
                <w:spacing w:val="0"/>
                <w:sz w:val="20"/>
                <w:szCs w:val="20"/>
              </w:rPr>
              <w:t>_status}}</w:t>
            </w:r>
          </w:p>
        </w:tc>
      </w:tr>
      <w:tr w:rsidR="004A4F9D" w:rsidRPr="00D3032A" w14:paraId="5DA49B6F" w14:textId="77777777" w:rsidTr="0053594E">
        <w:trPr>
          <w:jc w:val="center"/>
        </w:trPr>
        <w:tc>
          <w:tcPr>
            <w:tcW w:w="5000" w:type="pct"/>
            <w:gridSpan w:val="2"/>
            <w:hideMark/>
          </w:tcPr>
          <w:p w14:paraId="5D4FE8D8" w14:textId="668E0790"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asciiTheme="minorHAnsi" w:hAnsiTheme="minorHAnsi"/>
                <w:sz w:val="20"/>
                <w:szCs w:val="20"/>
              </w:rPr>
              <w:t>9_1</w:t>
            </w:r>
            <w:r w:rsidRPr="00A7198D">
              <w:rPr>
                <w:spacing w:val="0"/>
                <w:sz w:val="20"/>
                <w:szCs w:val="20"/>
              </w:rPr>
              <w:t>_origination}}</w:t>
            </w:r>
          </w:p>
        </w:tc>
      </w:tr>
    </w:tbl>
    <w:p w14:paraId="2694FF8B" w14:textId="77777777" w:rsidR="00E16D58" w:rsidRDefault="00E16D58"/>
    <w:tbl>
      <w:tblPr>
        <w:tblStyle w:val="FedRamp"/>
        <w:tblW w:w="5000" w:type="pct"/>
        <w:jc w:val="center"/>
        <w:tblLook w:val="04A0" w:firstRow="1" w:lastRow="0" w:firstColumn="1" w:lastColumn="0" w:noHBand="0" w:noVBand="1"/>
      </w:tblPr>
      <w:tblGrid>
        <w:gridCol w:w="9350"/>
      </w:tblGrid>
      <w:tr w:rsidR="007E1AA0" w:rsidRPr="00D80E12" w14:paraId="4F7F7F5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4AA2CA5" w14:textId="725CC2A6" w:rsidR="007E1AA0" w:rsidRPr="00D80E12" w:rsidRDefault="007E1AA0" w:rsidP="006A3471">
            <w:pPr>
              <w:pStyle w:val="GSATableHeading"/>
              <w:keepNext w:val="0"/>
              <w:keepLines w:val="0"/>
              <w:spacing w:before="40" w:after="40" w:line="240" w:lineRule="auto"/>
              <w:rPr>
                <w:rFonts w:asciiTheme="majorHAnsi" w:hAnsiTheme="majorHAnsi"/>
              </w:rPr>
            </w:pPr>
            <w:r>
              <w:rPr>
                <w:rFonts w:asciiTheme="majorHAnsi" w:hAnsiTheme="majorHAnsi"/>
              </w:rPr>
              <w:t>CP-9 (1)</w:t>
            </w:r>
            <w:r w:rsidRPr="00D80E12">
              <w:rPr>
                <w:rFonts w:asciiTheme="majorHAnsi" w:hAnsiTheme="majorHAnsi"/>
              </w:rPr>
              <w:t xml:space="preserve"> What is the solution and how is it implemented?</w:t>
            </w:r>
          </w:p>
        </w:tc>
      </w:tr>
      <w:tr w:rsidR="00F3127D" w14:paraId="461E82DA" w14:textId="77777777" w:rsidTr="006A3471">
        <w:trPr>
          <w:jc w:val="center"/>
        </w:trPr>
        <w:tc>
          <w:tcPr>
            <w:tcW w:w="5000" w:type="pct"/>
          </w:tcPr>
          <w:p w14:paraId="694639A6" w14:textId="7BCC6010" w:rsidR="00F3127D" w:rsidRPr="00D61FF5" w:rsidRDefault="004A4F9D" w:rsidP="003751EB">
            <w:pPr>
              <w:pStyle w:val="GSATableText"/>
              <w:spacing w:line="240" w:lineRule="auto"/>
              <w:rPr>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79F8CA96" w14:textId="77777777" w:rsidR="0023111A" w:rsidRPr="00C75AB4" w:rsidRDefault="0023111A" w:rsidP="008A02B6">
      <w:pPr>
        <w:pStyle w:val="Heading4"/>
        <w:numPr>
          <w:ilvl w:val="0"/>
          <w:numId w:val="0"/>
        </w:numPr>
        <w:rPr>
          <w:highlight w:val="yellow"/>
        </w:rPr>
      </w:pPr>
      <w:bookmarkStart w:id="1964" w:name="_Toc520895518"/>
      <w:bookmarkStart w:id="1965" w:name="_Toc48643730"/>
      <w:r w:rsidRPr="00C75AB4">
        <w:t>CP-9 (2) Control Enhancement (H)</w:t>
      </w:r>
      <w:bookmarkEnd w:id="1964"/>
      <w:bookmarkEnd w:id="1965"/>
    </w:p>
    <w:p w14:paraId="5880CAA3" w14:textId="77777777" w:rsidR="0023111A" w:rsidRPr="00C75AB4" w:rsidRDefault="0023111A" w:rsidP="0023111A">
      <w:pPr>
        <w:rPr>
          <w:color w:val="auto"/>
          <w:highlight w:val="yellow"/>
        </w:rPr>
      </w:pPr>
      <w:r w:rsidRPr="00C75AB4">
        <w:rPr>
          <w:color w:val="auto"/>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2460EA" w:rsidRPr="000D2E8F" w14:paraId="2C3C0E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661A70B" w14:textId="0EA93F1C" w:rsidR="002460EA" w:rsidRPr="00C75AB4" w:rsidRDefault="002460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9 (2)</w:t>
            </w:r>
          </w:p>
        </w:tc>
        <w:tc>
          <w:tcPr>
            <w:tcW w:w="4189" w:type="pct"/>
            <w:vAlign w:val="top"/>
            <w:hideMark/>
          </w:tcPr>
          <w:p w14:paraId="4B523806" w14:textId="77777777" w:rsidR="002460EA" w:rsidRPr="00C75AB4" w:rsidRDefault="002460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0D2E8F" w14:paraId="1B186578" w14:textId="77777777" w:rsidTr="0053594E">
        <w:trPr>
          <w:jc w:val="center"/>
        </w:trPr>
        <w:tc>
          <w:tcPr>
            <w:tcW w:w="5000" w:type="pct"/>
            <w:gridSpan w:val="2"/>
            <w:hideMark/>
          </w:tcPr>
          <w:p w14:paraId="170AF9A8" w14:textId="5C77FD8C"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cp_9_2_role}}</w:t>
            </w:r>
          </w:p>
        </w:tc>
      </w:tr>
      <w:tr w:rsidR="004A4F9D" w:rsidRPr="000D2E8F" w14:paraId="464036A3" w14:textId="77777777" w:rsidTr="0053594E">
        <w:trPr>
          <w:jc w:val="center"/>
        </w:trPr>
        <w:tc>
          <w:tcPr>
            <w:tcW w:w="5000" w:type="pct"/>
            <w:gridSpan w:val="2"/>
            <w:hideMark/>
          </w:tcPr>
          <w:p w14:paraId="58CCDCD2" w14:textId="5B584CE3" w:rsidR="004A4F9D" w:rsidRPr="00E16D58" w:rsidRDefault="004A4F9D" w:rsidP="004A4F9D">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4A4F9D" w:rsidRPr="000D2E8F" w14:paraId="3BAF6353" w14:textId="77777777" w:rsidTr="0053594E">
        <w:trPr>
          <w:jc w:val="center"/>
        </w:trPr>
        <w:tc>
          <w:tcPr>
            <w:tcW w:w="5000" w:type="pct"/>
            <w:gridSpan w:val="2"/>
            <w:hideMark/>
          </w:tcPr>
          <w:p w14:paraId="650CEB65" w14:textId="71C51F70" w:rsidR="004A4F9D" w:rsidRPr="00E16D58" w:rsidRDefault="004A4F9D" w:rsidP="004A4F9D">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5143D55F"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0D2E8F" w14:paraId="69DD7DA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333DFB" w14:textId="5EA9AAE0"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9 (2) What is the solution and how is it implemented?</w:t>
            </w:r>
          </w:p>
        </w:tc>
      </w:tr>
      <w:tr w:rsidR="006774E0" w14:paraId="5E35C3C5" w14:textId="77777777" w:rsidTr="006A3471">
        <w:trPr>
          <w:jc w:val="center"/>
        </w:trPr>
        <w:tc>
          <w:tcPr>
            <w:tcW w:w="5000" w:type="pct"/>
          </w:tcPr>
          <w:p w14:paraId="71297336" w14:textId="6C2D7371" w:rsidR="006774E0"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03A5D6A2" w14:textId="77777777" w:rsidR="0023111A" w:rsidRDefault="0023111A" w:rsidP="008A02B6">
      <w:pPr>
        <w:pStyle w:val="Heading4"/>
        <w:numPr>
          <w:ilvl w:val="0"/>
          <w:numId w:val="0"/>
        </w:numPr>
      </w:pPr>
      <w:bookmarkStart w:id="1966" w:name="_Toc383429734"/>
      <w:bookmarkStart w:id="1967" w:name="_Toc383433324"/>
      <w:bookmarkStart w:id="1968" w:name="_Toc383444557"/>
      <w:bookmarkStart w:id="1969" w:name="_Toc385594198"/>
      <w:bookmarkStart w:id="1970" w:name="_Toc385594590"/>
      <w:bookmarkStart w:id="1971" w:name="_Toc385594978"/>
      <w:bookmarkStart w:id="1972" w:name="_Toc388620828"/>
      <w:bookmarkStart w:id="1973" w:name="_Toc520895519"/>
      <w:bookmarkStart w:id="1974" w:name="_Toc48643731"/>
      <w:r w:rsidRPr="002C3786">
        <w:t>CP-9 (3)</w:t>
      </w:r>
      <w:r>
        <w:t xml:space="preserve"> </w:t>
      </w:r>
      <w:r w:rsidRPr="002C3786">
        <w:t xml:space="preserve">Control Enhancement </w:t>
      </w:r>
      <w:bookmarkEnd w:id="1966"/>
      <w:bookmarkEnd w:id="1967"/>
      <w:bookmarkEnd w:id="1968"/>
      <w:bookmarkEnd w:id="1969"/>
      <w:bookmarkEnd w:id="1970"/>
      <w:bookmarkEnd w:id="1971"/>
      <w:bookmarkEnd w:id="1972"/>
      <w:r>
        <w:t>(M) (H)</w:t>
      </w:r>
      <w:bookmarkEnd w:id="1973"/>
      <w:bookmarkEnd w:id="1974"/>
    </w:p>
    <w:p w14:paraId="0C27AEE4" w14:textId="77777777"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stores backup copies of [</w:t>
      </w:r>
      <w:r w:rsidRPr="007C5647">
        <w:rPr>
          <w:rStyle w:val="GSAItalicEmphasisChar"/>
          <w:rFonts w:asciiTheme="minorHAnsi" w:hAnsiTheme="minorHAnsi" w:cstheme="minorHAnsi"/>
          <w:color w:val="auto"/>
        </w:rPr>
        <w:t>Assignment: organization-defined critical information system software and other security-related information</w:t>
      </w:r>
      <w:r w:rsidRPr="007C5647">
        <w:rPr>
          <w:rFonts w:asciiTheme="minorHAnsi" w:hAnsiTheme="minorHAnsi" w:cstheme="minorHAnsi"/>
          <w:color w:val="auto"/>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0E4049" w:rsidRPr="00860801" w14:paraId="4DF528F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6D4EE39" w14:textId="074927A0"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 (3)</w:t>
            </w:r>
          </w:p>
        </w:tc>
        <w:tc>
          <w:tcPr>
            <w:tcW w:w="4189" w:type="pct"/>
            <w:vAlign w:val="top"/>
            <w:hideMark/>
          </w:tcPr>
          <w:p w14:paraId="01C3C1F9" w14:textId="77777777"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595B34D4" w14:textId="77777777" w:rsidTr="0053594E">
        <w:trPr>
          <w:jc w:val="center"/>
        </w:trPr>
        <w:tc>
          <w:tcPr>
            <w:tcW w:w="5000" w:type="pct"/>
            <w:gridSpan w:val="2"/>
            <w:hideMark/>
          </w:tcPr>
          <w:p w14:paraId="5130D4A9" w14:textId="3D9703F7"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4A4F9D" w:rsidRPr="00D3032A" w14:paraId="66BF5BBC" w14:textId="77777777" w:rsidTr="0053594E">
        <w:trPr>
          <w:jc w:val="center"/>
        </w:trPr>
        <w:tc>
          <w:tcPr>
            <w:tcW w:w="5000" w:type="pct"/>
            <w:gridSpan w:val="2"/>
            <w:hideMark/>
          </w:tcPr>
          <w:p w14:paraId="1B069643" w14:textId="79C7CBD8" w:rsidR="004A4F9D" w:rsidRPr="002C0D4A" w:rsidRDefault="004A4F9D" w:rsidP="004A4F9D">
            <w:pPr>
              <w:autoSpaceDE w:val="0"/>
              <w:autoSpaceDN w:val="0"/>
              <w:adjustRightInd w:val="0"/>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4A4F9D" w:rsidRPr="00D3032A" w14:paraId="011C7340" w14:textId="77777777" w:rsidTr="0053594E">
        <w:trPr>
          <w:jc w:val="center"/>
        </w:trPr>
        <w:tc>
          <w:tcPr>
            <w:tcW w:w="5000" w:type="pct"/>
            <w:gridSpan w:val="2"/>
            <w:hideMark/>
          </w:tcPr>
          <w:p w14:paraId="7B6F8A60" w14:textId="658A949A"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bCs/>
                <w:sz w:val="20"/>
              </w:rPr>
              <w:t>9_3</w:t>
            </w:r>
            <w:r w:rsidRPr="00A7198D">
              <w:rPr>
                <w:spacing w:val="0"/>
                <w:sz w:val="20"/>
                <w:szCs w:val="20"/>
              </w:rPr>
              <w:t>_status}}</w:t>
            </w:r>
          </w:p>
        </w:tc>
      </w:tr>
      <w:tr w:rsidR="004A4F9D" w:rsidRPr="00D3032A" w14:paraId="629D3D9D" w14:textId="77777777" w:rsidTr="0053594E">
        <w:trPr>
          <w:jc w:val="center"/>
        </w:trPr>
        <w:tc>
          <w:tcPr>
            <w:tcW w:w="5000" w:type="pct"/>
            <w:gridSpan w:val="2"/>
            <w:hideMark/>
          </w:tcPr>
          <w:p w14:paraId="4B0A3B99" w14:textId="3253FCC1"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bCs/>
                <w:sz w:val="20"/>
              </w:rPr>
              <w:t>9_3</w:t>
            </w:r>
            <w:r w:rsidRPr="00A7198D">
              <w:rPr>
                <w:spacing w:val="0"/>
                <w:sz w:val="20"/>
                <w:szCs w:val="20"/>
              </w:rPr>
              <w:t>_origination}}</w:t>
            </w:r>
          </w:p>
        </w:tc>
      </w:tr>
    </w:tbl>
    <w:p w14:paraId="325D9001"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D80E12" w14:paraId="3D911D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6F8B051" w14:textId="6CDFB025" w:rsidR="007E1AA0" w:rsidRPr="00D80E12" w:rsidRDefault="007E1AA0"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9 (3)</w:t>
            </w:r>
            <w:r w:rsidRPr="00D80E12">
              <w:rPr>
                <w:rFonts w:asciiTheme="majorHAnsi" w:hAnsiTheme="majorHAnsi"/>
              </w:rPr>
              <w:t xml:space="preserve"> What is the solution and how is it implemented?</w:t>
            </w:r>
          </w:p>
        </w:tc>
      </w:tr>
      <w:tr w:rsidR="00062EE7" w14:paraId="474E1B24" w14:textId="77777777" w:rsidTr="00062EE7">
        <w:trPr>
          <w:trHeight w:val="64"/>
          <w:jc w:val="center"/>
        </w:trPr>
        <w:tc>
          <w:tcPr>
            <w:tcW w:w="5000" w:type="pct"/>
          </w:tcPr>
          <w:p w14:paraId="0317E8E4" w14:textId="07FA2679" w:rsidR="00062EE7" w:rsidRPr="00D61FF5" w:rsidRDefault="004A4F9D" w:rsidP="003751EB">
            <w:pPr>
              <w:pStyle w:val="GSATableText"/>
              <w:spacing w:line="240" w:lineRule="auto"/>
              <w:rPr>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6503B193" w14:textId="77777777" w:rsidR="0023111A" w:rsidRPr="00C75AB4" w:rsidRDefault="0023111A" w:rsidP="008A02B6">
      <w:pPr>
        <w:pStyle w:val="Heading4"/>
        <w:numPr>
          <w:ilvl w:val="0"/>
          <w:numId w:val="0"/>
        </w:numPr>
        <w:rPr>
          <w:highlight w:val="yellow"/>
        </w:rPr>
      </w:pPr>
      <w:bookmarkStart w:id="1975" w:name="_Toc520895520"/>
      <w:bookmarkStart w:id="1976" w:name="_Toc48643732"/>
      <w:r w:rsidRPr="00C75AB4">
        <w:t>CP-9 (5) Control Enhancement (H)</w:t>
      </w:r>
      <w:bookmarkEnd w:id="1975"/>
      <w:bookmarkEnd w:id="1976"/>
    </w:p>
    <w:p w14:paraId="59C03F06" w14:textId="77777777" w:rsidR="0023111A" w:rsidRPr="00C75AB4" w:rsidRDefault="0023111A" w:rsidP="0023111A">
      <w:pPr>
        <w:rPr>
          <w:rFonts w:asciiTheme="minorHAnsi" w:hAnsiTheme="minorHAnsi" w:cstheme="minorHAnsi"/>
          <w:color w:val="auto"/>
          <w:highlight w:val="yellow"/>
        </w:rPr>
      </w:pPr>
      <w:r w:rsidRPr="00C75AB4">
        <w:rPr>
          <w:rFonts w:asciiTheme="minorHAnsi" w:hAnsiTheme="minorHAnsi" w:cstheme="minorHAnsi"/>
          <w:color w:val="auto"/>
        </w:rPr>
        <w:t>The organization transfers information system backup information to the alternate storage site [</w:t>
      </w:r>
      <w:r w:rsidRPr="00C75AB4">
        <w:rPr>
          <w:rStyle w:val="GSAItalicEmphasisChar"/>
          <w:rFonts w:asciiTheme="minorHAnsi" w:hAnsiTheme="minorHAnsi" w:cstheme="minorHAnsi"/>
          <w:color w:val="auto"/>
        </w:rPr>
        <w:t>FedRAMP Assignment: time period and transfer rate consistent with the recovery time and recovery point objectives defined in the service provider and organization SLA</w:t>
      </w:r>
      <w:r w:rsidRPr="00C75A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D56490" w:rsidRPr="0037783C" w14:paraId="0487BAB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8A57B9A" w14:textId="7A63C215" w:rsidR="00D56490" w:rsidRPr="00C75AB4" w:rsidRDefault="00D5649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9 (5)</w:t>
            </w:r>
          </w:p>
        </w:tc>
        <w:tc>
          <w:tcPr>
            <w:tcW w:w="4189" w:type="pct"/>
            <w:vAlign w:val="top"/>
            <w:hideMark/>
          </w:tcPr>
          <w:p w14:paraId="4F838B66" w14:textId="77777777" w:rsidR="00D56490" w:rsidRPr="00C75AB4" w:rsidRDefault="00D5649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37783C" w14:paraId="5EBEA47C" w14:textId="77777777" w:rsidTr="0053594E">
        <w:trPr>
          <w:jc w:val="center"/>
        </w:trPr>
        <w:tc>
          <w:tcPr>
            <w:tcW w:w="5000" w:type="pct"/>
            <w:gridSpan w:val="2"/>
            <w:hideMark/>
          </w:tcPr>
          <w:p w14:paraId="6612150E" w14:textId="34AC3424" w:rsidR="004A4F9D" w:rsidRPr="00C75AB4" w:rsidRDefault="004A4F9D" w:rsidP="004A4F9D">
            <w:pPr>
              <w:pStyle w:val="GSATableText"/>
              <w:spacing w:before="40" w:after="40" w:line="240" w:lineRule="auto"/>
              <w:rPr>
                <w:spacing w:val="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4A4F9D" w:rsidRPr="0037783C" w14:paraId="1E4914CB" w14:textId="77777777" w:rsidTr="0053594E">
        <w:trPr>
          <w:jc w:val="center"/>
        </w:trPr>
        <w:tc>
          <w:tcPr>
            <w:tcW w:w="5000" w:type="pct"/>
            <w:gridSpan w:val="2"/>
            <w:hideMark/>
          </w:tcPr>
          <w:p w14:paraId="52B90030" w14:textId="6D449E12" w:rsidR="004A4F9D" w:rsidRPr="00C75AB4" w:rsidRDefault="004A4F9D" w:rsidP="004A4F9D">
            <w:pPr>
              <w:pStyle w:val="GSATableText"/>
              <w:spacing w:before="40" w:after="40" w:line="240" w:lineRule="auto"/>
              <w:rPr>
                <w:spacing w:val="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4A4F9D" w:rsidRPr="0037783C" w14:paraId="18552CFB" w14:textId="77777777" w:rsidTr="0053594E">
        <w:trPr>
          <w:jc w:val="center"/>
        </w:trPr>
        <w:tc>
          <w:tcPr>
            <w:tcW w:w="5000" w:type="pct"/>
            <w:gridSpan w:val="2"/>
            <w:hideMark/>
          </w:tcPr>
          <w:p w14:paraId="08574DED" w14:textId="1073C69E" w:rsidR="004A4F9D" w:rsidRPr="001A5C74" w:rsidRDefault="004A4F9D" w:rsidP="004A4F9D">
            <w:pPr>
              <w:pStyle w:val="GSATableText"/>
              <w:spacing w:before="40" w:after="40" w:line="240" w:lineRule="auto"/>
              <w:rPr>
                <w:spacing w:val="0"/>
                <w:sz w:val="20"/>
                <w:szCs w:val="20"/>
              </w:rPr>
            </w:pPr>
            <w:r w:rsidRPr="004A1F1C">
              <w:rPr>
                <w:sz w:val="20"/>
                <w:szCs w:val="20"/>
              </w:rPr>
              <w:t>{{cp_</w:t>
            </w:r>
            <w:r w:rsidRPr="004A1F1C">
              <w:rPr>
                <w:bCs/>
                <w:sz w:val="20"/>
              </w:rPr>
              <w:t>9_5</w:t>
            </w:r>
            <w:r w:rsidRPr="004A1F1C">
              <w:rPr>
                <w:sz w:val="20"/>
                <w:szCs w:val="20"/>
              </w:rPr>
              <w:t>_status}}</w:t>
            </w:r>
          </w:p>
        </w:tc>
      </w:tr>
      <w:tr w:rsidR="004A4F9D" w:rsidRPr="0037783C" w14:paraId="2AE8FDA3" w14:textId="77777777" w:rsidTr="0053594E">
        <w:trPr>
          <w:jc w:val="center"/>
        </w:trPr>
        <w:tc>
          <w:tcPr>
            <w:tcW w:w="5000" w:type="pct"/>
            <w:gridSpan w:val="2"/>
            <w:hideMark/>
          </w:tcPr>
          <w:p w14:paraId="3B4A4294" w14:textId="5B1455B3" w:rsidR="004A4F9D" w:rsidRPr="001A5C74" w:rsidRDefault="004A4F9D" w:rsidP="004A4F9D">
            <w:pPr>
              <w:pStyle w:val="GSATableText"/>
              <w:spacing w:before="40" w:after="40" w:line="240" w:lineRule="auto"/>
              <w:rPr>
                <w:spacing w:val="0"/>
                <w:sz w:val="20"/>
                <w:szCs w:val="20"/>
              </w:rPr>
            </w:pPr>
            <w:r w:rsidRPr="004A1F1C">
              <w:rPr>
                <w:sz w:val="20"/>
                <w:szCs w:val="20"/>
              </w:rPr>
              <w:t>{{cp_</w:t>
            </w:r>
            <w:r w:rsidRPr="004A1F1C">
              <w:rPr>
                <w:bCs/>
                <w:sz w:val="20"/>
              </w:rPr>
              <w:t>9_5</w:t>
            </w:r>
            <w:r w:rsidRPr="004A1F1C">
              <w:rPr>
                <w:sz w:val="20"/>
                <w:szCs w:val="20"/>
              </w:rPr>
              <w:t>_origination}}</w:t>
            </w:r>
          </w:p>
        </w:tc>
      </w:tr>
    </w:tbl>
    <w:p w14:paraId="669CBD92"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37783C" w14:paraId="3820D3B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A422F63" w14:textId="399462EE"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9 (5) What is the solution and how is it implemented?</w:t>
            </w:r>
          </w:p>
        </w:tc>
      </w:tr>
      <w:tr w:rsidR="00C76628" w14:paraId="4F3B11E8" w14:textId="77777777" w:rsidTr="001A5C74">
        <w:trPr>
          <w:jc w:val="center"/>
        </w:trPr>
        <w:tc>
          <w:tcPr>
            <w:tcW w:w="5000" w:type="pct"/>
            <w:shd w:val="clear" w:color="auto" w:fill="FFFFFF" w:themeFill="background1"/>
          </w:tcPr>
          <w:p w14:paraId="697BFB49" w14:textId="6DE0967B" w:rsidR="00C76628" w:rsidRPr="008652FA" w:rsidRDefault="004A4F9D" w:rsidP="003751EB">
            <w:pPr>
              <w:pStyle w:val="GSATableText"/>
              <w:spacing w:line="240" w:lineRule="auto"/>
              <w:rPr>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1BBBF937" w14:textId="77777777" w:rsidR="0023111A" w:rsidRDefault="0023111A" w:rsidP="008A02B6">
      <w:pPr>
        <w:pStyle w:val="Heading3"/>
      </w:pPr>
      <w:bookmarkStart w:id="1977" w:name="_Toc149090470"/>
      <w:bookmarkStart w:id="1978" w:name="_Toc383429735"/>
      <w:bookmarkStart w:id="1979" w:name="_Toc383433325"/>
      <w:bookmarkStart w:id="1980" w:name="_Toc383444558"/>
      <w:bookmarkStart w:id="1981" w:name="_Toc385594199"/>
      <w:bookmarkStart w:id="1982" w:name="_Toc385594591"/>
      <w:bookmarkStart w:id="1983" w:name="_Toc385594979"/>
      <w:bookmarkStart w:id="1984" w:name="_Toc388620829"/>
      <w:bookmarkStart w:id="1985" w:name="_Toc449543373"/>
      <w:bookmarkStart w:id="1986" w:name="_Toc520895521"/>
      <w:bookmarkStart w:id="1987" w:name="_Toc48643733"/>
      <w:r w:rsidRPr="002C3786">
        <w:t>CP-10</w:t>
      </w:r>
      <w:r>
        <w:t xml:space="preserve"> </w:t>
      </w:r>
      <w:r w:rsidRPr="002C3786">
        <w:t xml:space="preserve">Information System Recovery and Reconstitution </w:t>
      </w:r>
      <w:bookmarkEnd w:id="1977"/>
      <w:bookmarkEnd w:id="1978"/>
      <w:bookmarkEnd w:id="1979"/>
      <w:bookmarkEnd w:id="1980"/>
      <w:bookmarkEnd w:id="1981"/>
      <w:bookmarkEnd w:id="1982"/>
      <w:bookmarkEnd w:id="1983"/>
      <w:bookmarkEnd w:id="1984"/>
      <w:r>
        <w:t>(L) (M) (H)</w:t>
      </w:r>
      <w:bookmarkEnd w:id="1985"/>
      <w:bookmarkEnd w:id="1986"/>
      <w:bookmarkEnd w:id="1987"/>
    </w:p>
    <w:p w14:paraId="155479A4" w14:textId="77777777" w:rsidR="0023111A" w:rsidRPr="00C75AB4" w:rsidRDefault="0023111A" w:rsidP="0023111A">
      <w:pPr>
        <w:rPr>
          <w:rFonts w:eastAsia="Batang"/>
          <w:color w:val="auto"/>
          <w:lang w:eastAsia="ko-KR"/>
        </w:rPr>
      </w:pPr>
      <w:r w:rsidRPr="007C5647">
        <w:rPr>
          <w:color w:val="auto"/>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3A67D9" w:rsidRPr="00860801" w14:paraId="005242D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360B66F" w14:textId="1D31759F"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10</w:t>
            </w:r>
          </w:p>
        </w:tc>
        <w:tc>
          <w:tcPr>
            <w:tcW w:w="4189" w:type="pct"/>
            <w:vAlign w:val="top"/>
            <w:hideMark/>
          </w:tcPr>
          <w:p w14:paraId="4043B3B7"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5534E390" w14:textId="77777777" w:rsidTr="0053594E">
        <w:trPr>
          <w:jc w:val="center"/>
        </w:trPr>
        <w:tc>
          <w:tcPr>
            <w:tcW w:w="5000" w:type="pct"/>
            <w:gridSpan w:val="2"/>
            <w:hideMark/>
          </w:tcPr>
          <w:p w14:paraId="6EDAA690" w14:textId="426CBAF1" w:rsidR="004A4F9D" w:rsidRPr="00D3032A" w:rsidRDefault="004A4F9D" w:rsidP="004A4F9D">
            <w:pPr>
              <w:pStyle w:val="GSATableText"/>
              <w:spacing w:before="40" w:after="40" w:line="240" w:lineRule="auto"/>
              <w:rPr>
                <w:spacing w:val="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4A4F9D" w:rsidRPr="00D3032A" w14:paraId="619AEBC7" w14:textId="77777777" w:rsidTr="0053594E">
        <w:trPr>
          <w:jc w:val="center"/>
        </w:trPr>
        <w:tc>
          <w:tcPr>
            <w:tcW w:w="5000" w:type="pct"/>
            <w:gridSpan w:val="2"/>
            <w:hideMark/>
          </w:tcPr>
          <w:p w14:paraId="193D5963" w14:textId="449759BD"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10</w:t>
            </w:r>
            <w:r w:rsidRPr="00A7198D">
              <w:rPr>
                <w:spacing w:val="0"/>
                <w:sz w:val="20"/>
                <w:szCs w:val="20"/>
              </w:rPr>
              <w:t>_status}}</w:t>
            </w:r>
          </w:p>
        </w:tc>
      </w:tr>
      <w:tr w:rsidR="004A4F9D" w:rsidRPr="00D3032A" w14:paraId="463F3679" w14:textId="77777777" w:rsidTr="0053594E">
        <w:trPr>
          <w:jc w:val="center"/>
        </w:trPr>
        <w:tc>
          <w:tcPr>
            <w:tcW w:w="5000" w:type="pct"/>
            <w:gridSpan w:val="2"/>
            <w:hideMark/>
          </w:tcPr>
          <w:p w14:paraId="7100C980" w14:textId="362888D9"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10</w:t>
            </w:r>
            <w:r w:rsidRPr="00A7198D">
              <w:rPr>
                <w:spacing w:val="0"/>
                <w:sz w:val="20"/>
                <w:szCs w:val="20"/>
              </w:rPr>
              <w:t>_origination}}</w:t>
            </w:r>
          </w:p>
        </w:tc>
      </w:tr>
    </w:tbl>
    <w:p w14:paraId="65A771D5" w14:textId="77777777" w:rsidR="00CB07F9" w:rsidRDefault="00CB07F9"/>
    <w:tbl>
      <w:tblPr>
        <w:tblStyle w:val="FedRamp"/>
        <w:tblW w:w="5000" w:type="pct"/>
        <w:jc w:val="center"/>
        <w:tblLook w:val="04A0" w:firstRow="1" w:lastRow="0" w:firstColumn="1" w:lastColumn="0" w:noHBand="0" w:noVBand="1"/>
      </w:tblPr>
      <w:tblGrid>
        <w:gridCol w:w="9350"/>
      </w:tblGrid>
      <w:tr w:rsidR="002C3FD7" w:rsidRPr="00D80E12" w14:paraId="23BC3A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FED0A97" w14:textId="0C7D73A5" w:rsidR="002C3FD7" w:rsidRPr="00D80E12" w:rsidRDefault="002C3FD7" w:rsidP="006A3471">
            <w:pPr>
              <w:pStyle w:val="GSATableHeading"/>
              <w:keepNext w:val="0"/>
              <w:keepLines w:val="0"/>
              <w:spacing w:before="40" w:after="40" w:line="240" w:lineRule="auto"/>
              <w:rPr>
                <w:rFonts w:asciiTheme="majorHAnsi" w:hAnsiTheme="majorHAnsi"/>
              </w:rPr>
            </w:pPr>
            <w:r>
              <w:rPr>
                <w:rFonts w:asciiTheme="majorHAnsi" w:hAnsiTheme="majorHAnsi"/>
              </w:rPr>
              <w:t xml:space="preserve">CP-10 </w:t>
            </w:r>
            <w:r w:rsidRPr="00D80E12">
              <w:rPr>
                <w:rFonts w:asciiTheme="majorHAnsi" w:hAnsiTheme="majorHAnsi"/>
              </w:rPr>
              <w:t>What is the solution and how is it implemented?</w:t>
            </w:r>
          </w:p>
        </w:tc>
      </w:tr>
      <w:tr w:rsidR="001D0198" w14:paraId="64D05CC9" w14:textId="77777777" w:rsidTr="006A3471">
        <w:trPr>
          <w:jc w:val="center"/>
        </w:trPr>
        <w:tc>
          <w:tcPr>
            <w:tcW w:w="5000" w:type="pct"/>
          </w:tcPr>
          <w:p w14:paraId="0726567B" w14:textId="1563928D" w:rsidR="001D0198" w:rsidRPr="002814DA" w:rsidRDefault="004A4F9D" w:rsidP="004A4F9D">
            <w:pPr>
              <w:spacing w:before="0" w:after="0"/>
              <w:rPr>
                <w:rFonts w:eastAsia="Calibri" w:cs="Calibri"/>
                <w:sz w:val="20"/>
              </w:rPr>
            </w:pPr>
            <w:r w:rsidRPr="004A1F1C">
              <w:rPr>
                <w:rFonts w:eastAsia="Times New Roman" w:cs="Calibri"/>
                <w:bCs/>
                <w:sz w:val="20"/>
              </w:rPr>
              <w:t>{{cp_10_implementation}}</w:t>
            </w:r>
          </w:p>
        </w:tc>
      </w:tr>
    </w:tbl>
    <w:p w14:paraId="625262E6" w14:textId="77777777" w:rsidR="0023111A" w:rsidRDefault="0023111A" w:rsidP="008A02B6">
      <w:pPr>
        <w:pStyle w:val="Heading4"/>
        <w:numPr>
          <w:ilvl w:val="0"/>
          <w:numId w:val="0"/>
        </w:numPr>
      </w:pPr>
      <w:bookmarkStart w:id="1988" w:name="_Toc383429737"/>
      <w:bookmarkStart w:id="1989" w:name="_Toc383433326"/>
      <w:bookmarkStart w:id="1990" w:name="_Toc383444559"/>
      <w:bookmarkStart w:id="1991" w:name="_Toc385594200"/>
      <w:bookmarkStart w:id="1992" w:name="_Toc385594592"/>
      <w:bookmarkStart w:id="1993" w:name="_Toc385594980"/>
      <w:bookmarkStart w:id="1994" w:name="_Toc388620830"/>
      <w:bookmarkStart w:id="1995" w:name="_Toc520895522"/>
      <w:bookmarkStart w:id="1996" w:name="_Toc48643734"/>
      <w:r w:rsidRPr="002C3786">
        <w:t>CP-10 (2)</w:t>
      </w:r>
      <w:r>
        <w:t xml:space="preserve"> </w:t>
      </w:r>
      <w:r w:rsidRPr="002C3786">
        <w:t xml:space="preserve">Control Enhancement </w:t>
      </w:r>
      <w:bookmarkEnd w:id="1988"/>
      <w:bookmarkEnd w:id="1989"/>
      <w:bookmarkEnd w:id="1990"/>
      <w:bookmarkEnd w:id="1991"/>
      <w:bookmarkEnd w:id="1992"/>
      <w:bookmarkEnd w:id="1993"/>
      <w:bookmarkEnd w:id="1994"/>
      <w:r>
        <w:t>(M) (H)</w:t>
      </w:r>
      <w:bookmarkEnd w:id="1995"/>
      <w:bookmarkEnd w:id="1996"/>
    </w:p>
    <w:p w14:paraId="0DA90433" w14:textId="77777777" w:rsidR="0023111A" w:rsidRPr="007C5647" w:rsidRDefault="0023111A" w:rsidP="0023111A">
      <w:pPr>
        <w:rPr>
          <w:color w:val="auto"/>
        </w:rPr>
      </w:pPr>
      <w:r w:rsidRPr="007C5647">
        <w:rPr>
          <w:color w:val="auto"/>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3A67D9" w:rsidRPr="00860801" w14:paraId="7B3978E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4D260C" w14:textId="75F20D74"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F53248">
              <w:rPr>
                <w:rFonts w:asciiTheme="majorHAnsi" w:hAnsiTheme="majorHAnsi"/>
                <w:b/>
                <w:szCs w:val="20"/>
              </w:rPr>
              <w:t>10 (</w:t>
            </w:r>
            <w:r>
              <w:rPr>
                <w:rFonts w:asciiTheme="majorHAnsi" w:hAnsiTheme="majorHAnsi"/>
                <w:b/>
                <w:szCs w:val="20"/>
              </w:rPr>
              <w:t>2</w:t>
            </w:r>
            <w:r w:rsidR="00F53248">
              <w:rPr>
                <w:rFonts w:asciiTheme="majorHAnsi" w:hAnsiTheme="majorHAnsi"/>
                <w:b/>
                <w:szCs w:val="20"/>
              </w:rPr>
              <w:t>)</w:t>
            </w:r>
          </w:p>
        </w:tc>
        <w:tc>
          <w:tcPr>
            <w:tcW w:w="4189" w:type="pct"/>
            <w:vAlign w:val="top"/>
            <w:hideMark/>
          </w:tcPr>
          <w:p w14:paraId="57B94FDB"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D2A27" w:rsidRPr="00D3032A" w14:paraId="5A096641" w14:textId="77777777" w:rsidTr="0053594E">
        <w:trPr>
          <w:jc w:val="center"/>
        </w:trPr>
        <w:tc>
          <w:tcPr>
            <w:tcW w:w="5000" w:type="pct"/>
            <w:gridSpan w:val="2"/>
            <w:hideMark/>
          </w:tcPr>
          <w:p w14:paraId="66E0D2F1" w14:textId="23ADBB5B" w:rsidR="00BD2A27" w:rsidRPr="00D3032A" w:rsidRDefault="00BD2A27" w:rsidP="00BD2A27">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BD2A27" w:rsidRPr="00D3032A" w14:paraId="15841FAF" w14:textId="77777777" w:rsidTr="0053594E">
        <w:trPr>
          <w:jc w:val="center"/>
        </w:trPr>
        <w:tc>
          <w:tcPr>
            <w:tcW w:w="5000" w:type="pct"/>
            <w:gridSpan w:val="2"/>
            <w:hideMark/>
          </w:tcPr>
          <w:p w14:paraId="451D70FB" w14:textId="7D5A864B" w:rsidR="00BD2A27" w:rsidRPr="00D3032A" w:rsidRDefault="00BD2A27" w:rsidP="00BD2A27">
            <w:pPr>
              <w:pStyle w:val="GSATableText"/>
              <w:spacing w:before="40" w:after="40" w:line="240" w:lineRule="auto"/>
              <w:rPr>
                <w:spacing w:val="0"/>
                <w:sz w:val="20"/>
                <w:szCs w:val="20"/>
              </w:rPr>
            </w:pPr>
            <w:r w:rsidRPr="00044F2E">
              <w:rPr>
                <w:spacing w:val="0"/>
                <w:sz w:val="20"/>
                <w:szCs w:val="20"/>
              </w:rPr>
              <w:t>{{cp_</w:t>
            </w:r>
            <w:r>
              <w:rPr>
                <w:rFonts w:eastAsia="Times New Roman" w:cs="Calibri"/>
                <w:bCs/>
                <w:sz w:val="20"/>
              </w:rPr>
              <w:t>10_2</w:t>
            </w:r>
            <w:r w:rsidRPr="00044F2E">
              <w:rPr>
                <w:spacing w:val="0"/>
                <w:sz w:val="20"/>
                <w:szCs w:val="20"/>
              </w:rPr>
              <w:t>_status}}</w:t>
            </w:r>
          </w:p>
        </w:tc>
      </w:tr>
      <w:tr w:rsidR="00BD2A27" w:rsidRPr="00D3032A" w14:paraId="346EAC04" w14:textId="77777777" w:rsidTr="0053594E">
        <w:trPr>
          <w:jc w:val="center"/>
        </w:trPr>
        <w:tc>
          <w:tcPr>
            <w:tcW w:w="5000" w:type="pct"/>
            <w:gridSpan w:val="2"/>
            <w:hideMark/>
          </w:tcPr>
          <w:p w14:paraId="6E9A6702" w14:textId="4C16B7FC" w:rsidR="00BD2A27" w:rsidRPr="00D3032A" w:rsidRDefault="00BD2A27" w:rsidP="00BD2A27">
            <w:pPr>
              <w:pStyle w:val="GSATableText"/>
              <w:spacing w:before="40" w:after="40" w:line="240" w:lineRule="auto"/>
              <w:rPr>
                <w:spacing w:val="0"/>
                <w:sz w:val="20"/>
                <w:szCs w:val="20"/>
              </w:rPr>
            </w:pPr>
            <w:r w:rsidRPr="00044F2E">
              <w:rPr>
                <w:spacing w:val="0"/>
                <w:sz w:val="20"/>
                <w:szCs w:val="20"/>
              </w:rPr>
              <w:t>{{cp_</w:t>
            </w:r>
            <w:r>
              <w:rPr>
                <w:rFonts w:eastAsia="Times New Roman" w:cs="Calibri"/>
                <w:bCs/>
                <w:sz w:val="20"/>
              </w:rPr>
              <w:t>10_2_</w:t>
            </w:r>
            <w:r w:rsidRPr="00044F2E">
              <w:rPr>
                <w:spacing w:val="0"/>
                <w:sz w:val="20"/>
                <w:szCs w:val="20"/>
              </w:rPr>
              <w:t>origination}}</w:t>
            </w:r>
          </w:p>
        </w:tc>
      </w:tr>
    </w:tbl>
    <w:p w14:paraId="00674C3C" w14:textId="77777777" w:rsidR="00D96D53" w:rsidRDefault="00D96D53"/>
    <w:tbl>
      <w:tblPr>
        <w:tblStyle w:val="FedRamp"/>
        <w:tblW w:w="5000" w:type="pct"/>
        <w:jc w:val="center"/>
        <w:tblLook w:val="04A0" w:firstRow="1" w:lastRow="0" w:firstColumn="1" w:lastColumn="0" w:noHBand="0" w:noVBand="1"/>
      </w:tblPr>
      <w:tblGrid>
        <w:gridCol w:w="9350"/>
      </w:tblGrid>
      <w:tr w:rsidR="002C3FD7" w:rsidRPr="00D80E12" w14:paraId="6937049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4526D48" w14:textId="483E3707" w:rsidR="002C3FD7" w:rsidRPr="00D80E12" w:rsidRDefault="002C3FD7" w:rsidP="006A3471">
            <w:pPr>
              <w:pStyle w:val="GSATableHeading"/>
              <w:keepNext w:val="0"/>
              <w:keepLines w:val="0"/>
              <w:spacing w:before="40" w:after="40" w:line="240" w:lineRule="auto"/>
              <w:rPr>
                <w:rFonts w:asciiTheme="majorHAnsi" w:hAnsiTheme="majorHAnsi"/>
              </w:rPr>
            </w:pPr>
            <w:r>
              <w:rPr>
                <w:rFonts w:asciiTheme="majorHAnsi" w:hAnsiTheme="majorHAnsi"/>
              </w:rPr>
              <w:lastRenderedPageBreak/>
              <w:t>CP-10 (2)</w:t>
            </w:r>
            <w:r w:rsidRPr="00D80E12">
              <w:rPr>
                <w:rFonts w:asciiTheme="majorHAnsi" w:hAnsiTheme="majorHAnsi"/>
              </w:rPr>
              <w:t xml:space="preserve"> What is the solution and how is it implemented?</w:t>
            </w:r>
          </w:p>
        </w:tc>
      </w:tr>
      <w:tr w:rsidR="003D7619" w14:paraId="5A5F3C6B" w14:textId="77777777" w:rsidTr="00BD2A27">
        <w:trPr>
          <w:trHeight w:val="70"/>
          <w:jc w:val="center"/>
        </w:trPr>
        <w:tc>
          <w:tcPr>
            <w:tcW w:w="5000" w:type="pct"/>
          </w:tcPr>
          <w:p w14:paraId="7EB755B0" w14:textId="3E51F5C4" w:rsidR="003D7619" w:rsidRPr="00D61FF5" w:rsidRDefault="00BD2A27" w:rsidP="003751EB">
            <w:pPr>
              <w:pStyle w:val="GSATableText"/>
              <w:spacing w:line="240" w:lineRule="auto"/>
              <w:rPr>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184E5598" w14:textId="77777777" w:rsidR="0023111A" w:rsidRPr="001B7559" w:rsidRDefault="0023111A" w:rsidP="008A02B6">
      <w:pPr>
        <w:pStyle w:val="Heading4"/>
        <w:numPr>
          <w:ilvl w:val="0"/>
          <w:numId w:val="0"/>
        </w:numPr>
        <w:rPr>
          <w:highlight w:val="yellow"/>
        </w:rPr>
      </w:pPr>
      <w:bookmarkStart w:id="1997" w:name="_Toc520895523"/>
      <w:bookmarkStart w:id="1998" w:name="_Toc48643735"/>
      <w:r w:rsidRPr="001B7559">
        <w:t>CP-10 (4) Control Enhancement (H)</w:t>
      </w:r>
      <w:bookmarkEnd w:id="1997"/>
      <w:bookmarkEnd w:id="1998"/>
    </w:p>
    <w:p w14:paraId="10365E18" w14:textId="77777777" w:rsidR="0023111A" w:rsidRDefault="0023111A" w:rsidP="0023111A">
      <w:pPr>
        <w:rPr>
          <w:rFonts w:asciiTheme="minorHAnsi" w:hAnsiTheme="minorHAnsi" w:cstheme="minorHAnsi"/>
          <w:color w:val="auto"/>
        </w:rPr>
      </w:pPr>
      <w:r w:rsidRPr="001B7559">
        <w:rPr>
          <w:rFonts w:asciiTheme="minorHAnsi" w:hAnsiTheme="minorHAnsi" w:cstheme="minorHAnsi"/>
          <w:color w:val="auto"/>
        </w:rPr>
        <w:t>The organization provides the capability to restore information system components within [</w:t>
      </w:r>
      <w:r w:rsidRPr="001B7559">
        <w:rPr>
          <w:rStyle w:val="GSAItalicEmphasisChar"/>
          <w:rFonts w:asciiTheme="minorHAnsi" w:hAnsiTheme="minorHAnsi" w:cstheme="minorHAnsi"/>
          <w:color w:val="auto"/>
        </w:rPr>
        <w:t>FedRAMP Assignment: time period consistent with the restoration time-periods defined in the service provider and organization SLA</w:t>
      </w:r>
      <w:r w:rsidRPr="001B7559">
        <w:rPr>
          <w:rFonts w:asciiTheme="minorHAnsi" w:hAnsiTheme="minorHAnsi" w:cstheme="minorHAnsi"/>
          <w:color w:val="auto"/>
        </w:rPr>
        <w:t>] from configuration-controlled and integrity-protected information representing a known, operational state for the components.</w:t>
      </w:r>
    </w:p>
    <w:p w14:paraId="746F3157" w14:textId="77777777" w:rsidR="00D96D53" w:rsidRPr="001B7559" w:rsidRDefault="00D96D53" w:rsidP="0023111A">
      <w:pPr>
        <w:rPr>
          <w:rFonts w:asciiTheme="minorHAnsi" w:hAnsiTheme="minorHAnsi" w:cstheme="minorHAnsi"/>
          <w:color w:val="auto"/>
          <w:highlight w:val="yellow"/>
        </w:rPr>
      </w:pPr>
    </w:p>
    <w:tbl>
      <w:tblPr>
        <w:tblStyle w:val="FedRamp"/>
        <w:tblW w:w="5000" w:type="pct"/>
        <w:jc w:val="center"/>
        <w:tblLook w:val="04A0" w:firstRow="1" w:lastRow="0" w:firstColumn="1" w:lastColumn="0" w:noHBand="0" w:noVBand="1"/>
      </w:tblPr>
      <w:tblGrid>
        <w:gridCol w:w="1517"/>
        <w:gridCol w:w="7833"/>
      </w:tblGrid>
      <w:tr w:rsidR="00F53248" w:rsidRPr="00E32DB9" w14:paraId="4576F6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CA0B7B" w14:textId="074C3B4A" w:rsidR="00F53248" w:rsidRPr="001B7559" w:rsidRDefault="00F5324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1B7559">
              <w:rPr>
                <w:rFonts w:asciiTheme="majorHAnsi" w:hAnsiTheme="majorHAnsi"/>
                <w:szCs w:val="20"/>
              </w:rPr>
              <w:t>CP-</w:t>
            </w:r>
            <w:r w:rsidR="002151EA" w:rsidRPr="001B7559">
              <w:rPr>
                <w:rFonts w:asciiTheme="majorHAnsi" w:hAnsiTheme="majorHAnsi"/>
                <w:szCs w:val="20"/>
              </w:rPr>
              <w:t>10 (4)</w:t>
            </w:r>
          </w:p>
        </w:tc>
        <w:tc>
          <w:tcPr>
            <w:tcW w:w="4189" w:type="pct"/>
            <w:vAlign w:val="top"/>
            <w:hideMark/>
          </w:tcPr>
          <w:p w14:paraId="68274460" w14:textId="77777777" w:rsidR="00F53248" w:rsidRPr="001B7559" w:rsidRDefault="00F5324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1B7559">
              <w:rPr>
                <w:rFonts w:asciiTheme="majorHAnsi" w:hAnsiTheme="majorHAnsi"/>
                <w:szCs w:val="20"/>
              </w:rPr>
              <w:t>Control Summary Information</w:t>
            </w:r>
          </w:p>
        </w:tc>
      </w:tr>
      <w:tr w:rsidR="00BD2A27" w:rsidRPr="00E32DB9" w14:paraId="3FBF28B4" w14:textId="77777777" w:rsidTr="0053594E">
        <w:trPr>
          <w:jc w:val="center"/>
        </w:trPr>
        <w:tc>
          <w:tcPr>
            <w:tcW w:w="5000" w:type="pct"/>
            <w:gridSpan w:val="2"/>
            <w:hideMark/>
          </w:tcPr>
          <w:p w14:paraId="7FE643AC" w14:textId="6A5B50BA" w:rsidR="00BD2A27" w:rsidRPr="001B7559" w:rsidRDefault="00BD2A27" w:rsidP="00BD2A27">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cp_10_4_role}}</w:t>
            </w:r>
          </w:p>
        </w:tc>
      </w:tr>
      <w:tr w:rsidR="00BD2A27" w:rsidRPr="00E32DB9" w14:paraId="649259BA" w14:textId="77777777" w:rsidTr="0053594E">
        <w:trPr>
          <w:jc w:val="center"/>
        </w:trPr>
        <w:tc>
          <w:tcPr>
            <w:tcW w:w="5000" w:type="pct"/>
            <w:gridSpan w:val="2"/>
            <w:hideMark/>
          </w:tcPr>
          <w:p w14:paraId="238947C0" w14:textId="218402C8" w:rsidR="00BD2A27" w:rsidRPr="006C0466" w:rsidRDefault="00BD2A27" w:rsidP="00BD2A27">
            <w:pPr>
              <w:pStyle w:val="GSATableText"/>
              <w:spacing w:before="40" w:after="40" w:line="240" w:lineRule="auto"/>
              <w:rPr>
                <w:spacing w:val="0"/>
                <w:sz w:val="20"/>
                <w:szCs w:val="20"/>
                <w:highlight w:val="yellow"/>
              </w:rPr>
            </w:pPr>
            <w:r w:rsidRPr="004A1F1C">
              <w:rPr>
                <w:rFonts w:asciiTheme="minorHAnsi" w:hAnsiTheme="minorHAnsi"/>
                <w:sz w:val="20"/>
                <w:szCs w:val="20"/>
              </w:rPr>
              <w:t>Parameter CP-10 (4): {{cp_10_4_parameter}}</w:t>
            </w:r>
          </w:p>
        </w:tc>
      </w:tr>
      <w:tr w:rsidR="00BD2A27" w:rsidRPr="00E32DB9" w14:paraId="488EC339" w14:textId="77777777" w:rsidTr="0053594E">
        <w:trPr>
          <w:jc w:val="center"/>
        </w:trPr>
        <w:tc>
          <w:tcPr>
            <w:tcW w:w="5000" w:type="pct"/>
            <w:gridSpan w:val="2"/>
            <w:hideMark/>
          </w:tcPr>
          <w:p w14:paraId="119CD472" w14:textId="14DED4E6" w:rsidR="00BD2A27" w:rsidRPr="00D96D53" w:rsidRDefault="00BD2A27" w:rsidP="00BD2A27">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BD2A27" w:rsidRPr="00E32DB9" w14:paraId="58EFF995" w14:textId="77777777" w:rsidTr="0053594E">
        <w:trPr>
          <w:jc w:val="center"/>
        </w:trPr>
        <w:tc>
          <w:tcPr>
            <w:tcW w:w="5000" w:type="pct"/>
            <w:gridSpan w:val="2"/>
            <w:hideMark/>
          </w:tcPr>
          <w:p w14:paraId="23CF0B44" w14:textId="1E9D1F82" w:rsidR="00BD2A27" w:rsidRPr="00D96D53" w:rsidRDefault="00BD2A27" w:rsidP="00BD2A27">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05393B2" w14:textId="77777777" w:rsidR="00D96D53" w:rsidRDefault="00D96D53"/>
    <w:tbl>
      <w:tblPr>
        <w:tblStyle w:val="FedRamp"/>
        <w:tblW w:w="5000" w:type="pct"/>
        <w:jc w:val="center"/>
        <w:tblLook w:val="04A0" w:firstRow="1" w:lastRow="0" w:firstColumn="1" w:lastColumn="0" w:noHBand="0" w:noVBand="1"/>
      </w:tblPr>
      <w:tblGrid>
        <w:gridCol w:w="9350"/>
      </w:tblGrid>
      <w:tr w:rsidR="002C3FD7" w:rsidRPr="00E32DB9" w14:paraId="1081E84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94F411E" w14:textId="53DF8696" w:rsidR="002C3FD7" w:rsidRPr="006C0466" w:rsidRDefault="002C3FD7" w:rsidP="006A3471">
            <w:pPr>
              <w:pStyle w:val="GSATableHeading"/>
              <w:keepNext w:val="0"/>
              <w:keepLines w:val="0"/>
              <w:spacing w:before="40" w:after="40" w:line="240" w:lineRule="auto"/>
              <w:rPr>
                <w:rFonts w:asciiTheme="majorHAnsi" w:hAnsiTheme="majorHAnsi"/>
                <w:highlight w:val="yellow"/>
              </w:rPr>
            </w:pPr>
            <w:r w:rsidRPr="006C0466">
              <w:rPr>
                <w:rFonts w:asciiTheme="majorHAnsi" w:hAnsiTheme="majorHAnsi"/>
              </w:rPr>
              <w:t>CP-10 (4) What is the solution and how is it implemented?</w:t>
            </w:r>
          </w:p>
        </w:tc>
      </w:tr>
      <w:tr w:rsidR="000460AC" w14:paraId="3DCB92F3" w14:textId="77777777" w:rsidTr="006A3471">
        <w:trPr>
          <w:jc w:val="center"/>
        </w:trPr>
        <w:tc>
          <w:tcPr>
            <w:tcW w:w="5000" w:type="pct"/>
          </w:tcPr>
          <w:p w14:paraId="62B7BC9C" w14:textId="1176353E" w:rsidR="000460AC" w:rsidRPr="00393BE8" w:rsidRDefault="00BD2A27" w:rsidP="003751EB">
            <w:pPr>
              <w:spacing w:before="0" w:after="0"/>
              <w:rPr>
                <w:rFonts w:asciiTheme="minorHAnsi" w:eastAsia="Calibri" w:hAnsiTheme="minorHAnsi" w:cstheme="minorHAnsi"/>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5FA659AE" w14:textId="70222B95" w:rsidR="00AF5329" w:rsidRDefault="00AF5329" w:rsidP="008A02B6">
      <w:pPr>
        <w:pStyle w:val="Heading2"/>
      </w:pPr>
      <w:bookmarkStart w:id="1999" w:name="_Toc48643736"/>
      <w:r>
        <w:t>Identification and Authentication (IA)</w:t>
      </w:r>
      <w:bookmarkEnd w:id="1999"/>
    </w:p>
    <w:p w14:paraId="1B7ED491" w14:textId="77777777" w:rsidR="00706ED1" w:rsidRDefault="00706ED1" w:rsidP="008A02B6">
      <w:pPr>
        <w:pStyle w:val="Heading3"/>
      </w:pPr>
      <w:bookmarkStart w:id="2000" w:name="_Toc449543376"/>
      <w:bookmarkStart w:id="2001" w:name="_Toc520895525"/>
      <w:bookmarkStart w:id="2002" w:name="_Toc48643737"/>
      <w:r w:rsidRPr="002C3786">
        <w:t>IA-1</w:t>
      </w:r>
      <w:r>
        <w:t xml:space="preserve"> </w:t>
      </w:r>
      <w:r w:rsidRPr="002C3786">
        <w:t>Identification and Authentication Policy and Procedures</w:t>
      </w:r>
      <w:r>
        <w:t xml:space="preserve"> </w:t>
      </w:r>
      <w:r w:rsidRPr="00DD19E7">
        <w:t>(H)</w:t>
      </w:r>
      <w:bookmarkEnd w:id="2000"/>
      <w:bookmarkEnd w:id="2001"/>
      <w:bookmarkEnd w:id="2002"/>
    </w:p>
    <w:p w14:paraId="6BAD7AD7" w14:textId="77777777" w:rsidR="00706ED1" w:rsidRPr="002C3786" w:rsidRDefault="00706ED1" w:rsidP="00706ED1">
      <w:pPr>
        <w:keepNext/>
      </w:pPr>
      <w:r w:rsidRPr="002C3786">
        <w:t>The organization</w:t>
      </w:r>
      <w:r>
        <w:t>:</w:t>
      </w:r>
      <w:r w:rsidRPr="002C3786">
        <w:t xml:space="preserve"> </w:t>
      </w:r>
    </w:p>
    <w:p w14:paraId="794E84D6" w14:textId="3D81401F" w:rsidR="00706ED1" w:rsidRPr="00BF594C" w:rsidRDefault="00706ED1" w:rsidP="00CF0981">
      <w:pPr>
        <w:pStyle w:val="GSAListParagraphalpha"/>
        <w:numPr>
          <w:ilvl w:val="0"/>
          <w:numId w:val="77"/>
        </w:numPr>
        <w:rPr>
          <w:rFonts w:asciiTheme="minorHAnsi" w:hAnsiTheme="minorHAnsi" w:cstheme="minorHAnsi"/>
          <w:bCs/>
          <w:sz w:val="22"/>
        </w:rPr>
      </w:pPr>
      <w:r w:rsidRPr="00BF594C">
        <w:rPr>
          <w:rFonts w:asciiTheme="minorHAnsi" w:hAnsiTheme="minorHAnsi" w:cstheme="minorHAnsi"/>
          <w:bCs/>
          <w:sz w:val="22"/>
        </w:rPr>
        <w:t>Develops, documents, and disseminates to [</w:t>
      </w:r>
      <w:r w:rsidRPr="00BF594C">
        <w:rPr>
          <w:rStyle w:val="GSAItalicEmphasisChar"/>
          <w:rFonts w:asciiTheme="minorHAnsi" w:hAnsiTheme="minorHAnsi" w:cstheme="minorHAnsi"/>
          <w:sz w:val="22"/>
        </w:rPr>
        <w:t>Assignment: organization-defined personnel or roles</w:t>
      </w:r>
      <w:r w:rsidRPr="00BF594C">
        <w:rPr>
          <w:rFonts w:asciiTheme="minorHAnsi" w:hAnsiTheme="minorHAnsi" w:cstheme="minorHAnsi"/>
          <w:bCs/>
          <w:sz w:val="22"/>
        </w:rPr>
        <w:t>]</w:t>
      </w:r>
      <w:r w:rsidR="00FC5BB4">
        <w:rPr>
          <w:rFonts w:asciiTheme="minorHAnsi" w:hAnsiTheme="minorHAnsi" w:cstheme="minorHAnsi"/>
          <w:bCs/>
          <w:sz w:val="22"/>
        </w:rPr>
        <w:t>:</w:t>
      </w:r>
    </w:p>
    <w:p w14:paraId="544AF3F6" w14:textId="77777777" w:rsidR="00706ED1" w:rsidRPr="00BF594C" w:rsidRDefault="00706ED1" w:rsidP="0079332D">
      <w:pPr>
        <w:pStyle w:val="GSAListParagraphalpha2"/>
        <w:numPr>
          <w:ilvl w:val="1"/>
          <w:numId w:val="161"/>
        </w:numPr>
        <w:rPr>
          <w:rFonts w:asciiTheme="minorHAnsi" w:hAnsiTheme="minorHAnsi" w:cstheme="minorHAnsi"/>
          <w:sz w:val="22"/>
        </w:rPr>
      </w:pPr>
      <w:r w:rsidRPr="00BF594C">
        <w:rPr>
          <w:rFonts w:asciiTheme="minorHAnsi" w:hAnsiTheme="minorHAnsi" w:cstheme="minorHAnsi"/>
          <w:sz w:val="22"/>
        </w:rPr>
        <w:t>An identification and authentication policy that addresses purpose, scope, roles, responsibilities, management commitment, coordination among organizational entities, and compliance; and</w:t>
      </w:r>
    </w:p>
    <w:p w14:paraId="5A7E05B3" w14:textId="77777777" w:rsidR="00706ED1" w:rsidRPr="00BF594C" w:rsidRDefault="00706ED1" w:rsidP="0079332D">
      <w:pPr>
        <w:pStyle w:val="GSAListParagraphalpha2"/>
        <w:numPr>
          <w:ilvl w:val="1"/>
          <w:numId w:val="161"/>
        </w:numPr>
        <w:tabs>
          <w:tab w:val="num" w:pos="1800"/>
        </w:tabs>
        <w:rPr>
          <w:rFonts w:asciiTheme="minorHAnsi" w:hAnsiTheme="minorHAnsi" w:cstheme="minorHAnsi"/>
          <w:sz w:val="22"/>
        </w:rPr>
      </w:pPr>
      <w:r w:rsidRPr="00BF594C">
        <w:rPr>
          <w:rFonts w:asciiTheme="minorHAnsi" w:hAnsiTheme="minorHAnsi" w:cstheme="minorHAnsi"/>
          <w:sz w:val="22"/>
        </w:rPr>
        <w:t>Procedures to facilitate the implementation of the identification and authentication policy and associated identification and authentication controls; and</w:t>
      </w:r>
    </w:p>
    <w:p w14:paraId="2FAD7BFF" w14:textId="27DD2DCE" w:rsidR="00706ED1" w:rsidRPr="00BF594C" w:rsidRDefault="00BF594C" w:rsidP="00BF594C">
      <w:pPr>
        <w:pStyle w:val="GSAListParagraphalpha"/>
        <w:tabs>
          <w:tab w:val="clear" w:pos="360"/>
        </w:tabs>
        <w:ind w:left="1080"/>
        <w:rPr>
          <w:rFonts w:asciiTheme="minorHAnsi" w:hAnsiTheme="minorHAnsi" w:cstheme="minorHAnsi"/>
          <w:sz w:val="22"/>
        </w:rPr>
      </w:pPr>
      <w:r w:rsidRPr="00BF594C">
        <w:rPr>
          <w:rFonts w:asciiTheme="minorHAnsi" w:hAnsiTheme="minorHAnsi" w:cstheme="minorHAnsi"/>
          <w:sz w:val="22"/>
        </w:rPr>
        <w:t>(b)</w:t>
      </w:r>
      <w:r w:rsidRPr="00BF594C">
        <w:rPr>
          <w:rFonts w:asciiTheme="minorHAnsi" w:hAnsiTheme="minorHAnsi" w:cstheme="minorHAnsi"/>
          <w:sz w:val="22"/>
        </w:rPr>
        <w:tab/>
      </w:r>
      <w:r w:rsidR="00706ED1" w:rsidRPr="00BF594C">
        <w:rPr>
          <w:rFonts w:asciiTheme="minorHAnsi" w:hAnsiTheme="minorHAnsi" w:cstheme="minorHAnsi"/>
          <w:sz w:val="22"/>
        </w:rPr>
        <w:t>Reviews and updates the current:</w:t>
      </w:r>
    </w:p>
    <w:p w14:paraId="2D7AA28E" w14:textId="78F6FFDF" w:rsidR="00706ED1" w:rsidRPr="00BF594C" w:rsidRDefault="00706ED1" w:rsidP="0079332D">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olicy [</w:t>
      </w:r>
      <w:r w:rsidRPr="00BF594C">
        <w:rPr>
          <w:rStyle w:val="GSAItalicEmphasisChar"/>
          <w:rFonts w:asciiTheme="minorHAnsi" w:hAnsiTheme="minorHAnsi" w:cstheme="minorHAnsi"/>
          <w:sz w:val="22"/>
        </w:rPr>
        <w:t xml:space="preserve">FedRAMP Assignment: at least </w:t>
      </w:r>
      <w:r w:rsidRPr="006B40D7">
        <w:rPr>
          <w:rStyle w:val="GSAItalicEmphasisChar"/>
          <w:rFonts w:asciiTheme="minorHAnsi" w:hAnsiTheme="minorHAnsi" w:cstheme="minorHAnsi"/>
          <w:sz w:val="22"/>
        </w:rPr>
        <w:t>annually</w:t>
      </w:r>
      <w:r w:rsidRPr="00BF594C">
        <w:rPr>
          <w:rFonts w:asciiTheme="minorHAnsi" w:hAnsiTheme="minorHAnsi" w:cstheme="minorHAnsi"/>
          <w:sz w:val="22"/>
        </w:rPr>
        <w:t>; and</w:t>
      </w:r>
    </w:p>
    <w:p w14:paraId="54BAEEE9" w14:textId="5F450A97" w:rsidR="00706ED1" w:rsidRPr="00BF594C" w:rsidRDefault="00706ED1" w:rsidP="0079332D">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rocedures [</w:t>
      </w:r>
      <w:r w:rsidRPr="00BF594C">
        <w:rPr>
          <w:rStyle w:val="GSAItalicEmphasisChar"/>
          <w:rFonts w:asciiTheme="minorHAnsi" w:hAnsiTheme="minorHAnsi" w:cstheme="minorHAnsi"/>
          <w:sz w:val="22"/>
        </w:rPr>
        <w:t>FedRAMP Assignment: at least annually</w:t>
      </w:r>
      <w:r w:rsidRPr="00BF594C">
        <w:rPr>
          <w:rFonts w:asciiTheme="minorHAnsi" w:hAnsiTheme="minorHAnsi" w:cstheme="minorHAnsi"/>
          <w:sz w:val="22"/>
        </w:rPr>
        <w:t>].</w:t>
      </w:r>
    </w:p>
    <w:tbl>
      <w:tblPr>
        <w:tblStyle w:val="FedRamp"/>
        <w:tblW w:w="5000" w:type="pct"/>
        <w:jc w:val="center"/>
        <w:tblLook w:val="04A0" w:firstRow="1" w:lastRow="0" w:firstColumn="1" w:lastColumn="0" w:noHBand="0" w:noVBand="1"/>
      </w:tblPr>
      <w:tblGrid>
        <w:gridCol w:w="1517"/>
        <w:gridCol w:w="7833"/>
      </w:tblGrid>
      <w:tr w:rsidR="00BF594C" w:rsidRPr="00860801" w14:paraId="39BA458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15C993" w14:textId="726C649D"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1</w:t>
            </w:r>
          </w:p>
        </w:tc>
        <w:tc>
          <w:tcPr>
            <w:tcW w:w="4189" w:type="pct"/>
            <w:vAlign w:val="top"/>
            <w:hideMark/>
          </w:tcPr>
          <w:p w14:paraId="5EE2B157" w14:textId="77777777"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0B2C2420" w14:textId="77777777" w:rsidTr="0053594E">
        <w:trPr>
          <w:jc w:val="center"/>
        </w:trPr>
        <w:tc>
          <w:tcPr>
            <w:tcW w:w="5000" w:type="pct"/>
            <w:gridSpan w:val="2"/>
            <w:hideMark/>
          </w:tcPr>
          <w:p w14:paraId="3A092062" w14:textId="1056E314"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1B4170" w:rsidRPr="00D3032A" w14:paraId="40E1255C" w14:textId="77777777" w:rsidTr="0053594E">
        <w:trPr>
          <w:jc w:val="center"/>
        </w:trPr>
        <w:tc>
          <w:tcPr>
            <w:tcW w:w="5000" w:type="pct"/>
            <w:gridSpan w:val="2"/>
            <w:hideMark/>
          </w:tcPr>
          <w:p w14:paraId="37728EE8" w14:textId="7052210C" w:rsidR="001B4170" w:rsidRPr="002C0D4A" w:rsidRDefault="001B4170" w:rsidP="001B4170">
            <w:pPr>
              <w:pStyle w:val="GSATableText"/>
              <w:spacing w:before="40" w:after="40" w:line="240" w:lineRule="auto"/>
              <w:rPr>
                <w:spacing w:val="0"/>
                <w:sz w:val="20"/>
                <w:szCs w:val="20"/>
              </w:rPr>
            </w:pPr>
            <w:r w:rsidRPr="002C0D4A">
              <w:rPr>
                <w:spacing w:val="0"/>
                <w:sz w:val="20"/>
              </w:rPr>
              <w:t xml:space="preserve">Parameter </w:t>
            </w:r>
            <w:r>
              <w:rPr>
                <w:spacing w:val="0"/>
                <w:sz w:val="20"/>
              </w:rPr>
              <w:t>IA-1(a)</w:t>
            </w:r>
            <w:r w:rsidRPr="002C0D4A">
              <w:rPr>
                <w:spacing w:val="0"/>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1B4170" w:rsidRPr="00D3032A" w14:paraId="15C29951" w14:textId="77777777" w:rsidTr="0053594E">
        <w:trPr>
          <w:jc w:val="center"/>
        </w:trPr>
        <w:tc>
          <w:tcPr>
            <w:tcW w:w="5000" w:type="pct"/>
            <w:gridSpan w:val="2"/>
          </w:tcPr>
          <w:p w14:paraId="6B1EC042" w14:textId="12029DE4" w:rsidR="001B4170" w:rsidRPr="002C0D4A" w:rsidRDefault="001B4170" w:rsidP="001B4170">
            <w:pPr>
              <w:pStyle w:val="GSATableText"/>
              <w:spacing w:before="40" w:after="40" w:line="240" w:lineRule="auto"/>
              <w:rPr>
                <w:spacing w:val="0"/>
                <w:sz w:val="20"/>
              </w:rPr>
            </w:pPr>
            <w:r w:rsidRPr="002C0D4A">
              <w:rPr>
                <w:spacing w:val="0"/>
                <w:sz w:val="20"/>
              </w:rPr>
              <w:lastRenderedPageBreak/>
              <w:t>Parameter</w:t>
            </w:r>
            <w:r>
              <w:rPr>
                <w:spacing w:val="0"/>
                <w:sz w:val="20"/>
              </w:rPr>
              <w:t xml:space="preserve"> IA-1(b)(1):</w:t>
            </w:r>
            <w:r w:rsidRPr="002C0D4A">
              <w:rPr>
                <w:spacing w:val="0"/>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1B4170" w:rsidRPr="00D3032A" w14:paraId="1FD3DA64" w14:textId="77777777" w:rsidTr="0053594E">
        <w:trPr>
          <w:jc w:val="center"/>
        </w:trPr>
        <w:tc>
          <w:tcPr>
            <w:tcW w:w="5000" w:type="pct"/>
            <w:gridSpan w:val="2"/>
          </w:tcPr>
          <w:p w14:paraId="77E824AC" w14:textId="249F11CB" w:rsidR="001B4170" w:rsidRPr="002C0D4A" w:rsidRDefault="001B4170" w:rsidP="001B4170">
            <w:pPr>
              <w:pStyle w:val="GSATableText"/>
              <w:spacing w:before="40" w:after="40" w:line="240" w:lineRule="auto"/>
              <w:rPr>
                <w:spacing w:val="0"/>
                <w:sz w:val="20"/>
              </w:rPr>
            </w:pPr>
            <w:r w:rsidRPr="002C0D4A">
              <w:rPr>
                <w:spacing w:val="0"/>
                <w:sz w:val="20"/>
              </w:rPr>
              <w:t>Parameter</w:t>
            </w:r>
            <w:r>
              <w:rPr>
                <w:spacing w:val="0"/>
                <w:sz w:val="20"/>
              </w:rPr>
              <w:t xml:space="preserve"> IA-1(b)(2):</w:t>
            </w:r>
            <w:r w:rsidRPr="002C0D4A">
              <w:rPr>
                <w:spacing w:val="0"/>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1B4170" w:rsidRPr="00D3032A" w14:paraId="2F58C9CD" w14:textId="77777777" w:rsidTr="0053594E">
        <w:trPr>
          <w:jc w:val="center"/>
        </w:trPr>
        <w:tc>
          <w:tcPr>
            <w:tcW w:w="5000" w:type="pct"/>
            <w:gridSpan w:val="2"/>
            <w:hideMark/>
          </w:tcPr>
          <w:p w14:paraId="477A0684" w14:textId="439A3387" w:rsidR="001B4170" w:rsidRPr="00D3032A" w:rsidRDefault="001B4170" w:rsidP="001B4170">
            <w:pPr>
              <w:pStyle w:val="GSATableText"/>
              <w:spacing w:before="40" w:after="40" w:line="240" w:lineRule="auto"/>
              <w:rPr>
                <w:spacing w:val="0"/>
                <w:sz w:val="20"/>
                <w:szCs w:val="20"/>
              </w:rPr>
            </w:pPr>
            <w:r w:rsidRPr="00D7593E">
              <w:rPr>
                <w:spacing w:val="0"/>
                <w:sz w:val="20"/>
                <w:szCs w:val="20"/>
              </w:rPr>
              <w:t>{{ia_</w:t>
            </w:r>
            <w:r>
              <w:rPr>
                <w:spacing w:val="0"/>
                <w:sz w:val="20"/>
                <w:szCs w:val="20"/>
              </w:rPr>
              <w:t>1</w:t>
            </w:r>
            <w:r w:rsidRPr="00D7593E">
              <w:rPr>
                <w:spacing w:val="0"/>
                <w:sz w:val="20"/>
                <w:szCs w:val="20"/>
              </w:rPr>
              <w:t>_status}}</w:t>
            </w:r>
          </w:p>
        </w:tc>
      </w:tr>
      <w:tr w:rsidR="001B4170" w:rsidRPr="00D3032A" w14:paraId="48F1F922" w14:textId="77777777" w:rsidTr="0053594E">
        <w:trPr>
          <w:jc w:val="center"/>
        </w:trPr>
        <w:tc>
          <w:tcPr>
            <w:tcW w:w="5000" w:type="pct"/>
            <w:gridSpan w:val="2"/>
            <w:hideMark/>
          </w:tcPr>
          <w:p w14:paraId="222A39A3" w14:textId="0CCE735B" w:rsidR="001B4170" w:rsidRPr="00D3032A" w:rsidRDefault="001B4170" w:rsidP="001B4170">
            <w:pPr>
              <w:pStyle w:val="GSATableText"/>
              <w:spacing w:before="40" w:after="40" w:line="240" w:lineRule="auto"/>
              <w:rPr>
                <w:spacing w:val="0"/>
                <w:sz w:val="20"/>
                <w:szCs w:val="20"/>
              </w:rPr>
            </w:pPr>
            <w:r w:rsidRPr="00D7593E">
              <w:rPr>
                <w:spacing w:val="0"/>
                <w:sz w:val="20"/>
                <w:szCs w:val="20"/>
              </w:rPr>
              <w:t>{{ia_</w:t>
            </w:r>
            <w:r>
              <w:rPr>
                <w:spacing w:val="0"/>
                <w:sz w:val="20"/>
                <w:szCs w:val="20"/>
              </w:rPr>
              <w:t>1</w:t>
            </w:r>
            <w:r w:rsidRPr="00D7593E">
              <w:rPr>
                <w:spacing w:val="0"/>
                <w:sz w:val="20"/>
                <w:szCs w:val="20"/>
              </w:rPr>
              <w:t>_origination}}</w:t>
            </w:r>
          </w:p>
        </w:tc>
      </w:tr>
    </w:tbl>
    <w:p w14:paraId="46514A50" w14:textId="77777777" w:rsidR="00E41694" w:rsidRDefault="00E4169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2008F" w14:paraId="5976D9BE" w14:textId="77777777" w:rsidTr="0092008F">
        <w:trPr>
          <w:cantSplit/>
          <w:trHeight w:val="288"/>
          <w:tblHeader/>
        </w:trPr>
        <w:tc>
          <w:tcPr>
            <w:tcW w:w="5000" w:type="pct"/>
            <w:gridSpan w:val="2"/>
            <w:shd w:val="clear" w:color="auto" w:fill="1D396B" w:themeFill="accent5"/>
            <w:vAlign w:val="center"/>
          </w:tcPr>
          <w:p w14:paraId="74577029" w14:textId="77777777" w:rsidR="00706ED1" w:rsidRPr="0092008F" w:rsidRDefault="00706ED1" w:rsidP="006A3471">
            <w:pPr>
              <w:pStyle w:val="GSATableHeading"/>
              <w:rPr>
                <w:rFonts w:asciiTheme="majorHAnsi" w:hAnsiTheme="majorHAnsi"/>
              </w:rPr>
            </w:pPr>
            <w:r w:rsidRPr="0092008F">
              <w:rPr>
                <w:rFonts w:asciiTheme="majorHAnsi" w:hAnsiTheme="majorHAnsi"/>
              </w:rPr>
              <w:t>IA-1 What is the solution and how is it implemented?</w:t>
            </w:r>
          </w:p>
        </w:tc>
      </w:tr>
      <w:tr w:rsidR="001B4170" w:rsidRPr="0036708B" w14:paraId="7657C38C" w14:textId="77777777" w:rsidTr="0092008F">
        <w:trPr>
          <w:trHeight w:val="288"/>
        </w:trPr>
        <w:tc>
          <w:tcPr>
            <w:tcW w:w="484" w:type="pct"/>
            <w:shd w:val="clear" w:color="auto" w:fill="C4D3EF" w:themeFill="accent5" w:themeFillTint="33"/>
          </w:tcPr>
          <w:p w14:paraId="3F8C29D0" w14:textId="77777777" w:rsidR="001B4170" w:rsidRPr="002C3786" w:rsidRDefault="001B4170" w:rsidP="001B4170">
            <w:pPr>
              <w:pStyle w:val="GSATableHeading"/>
            </w:pPr>
            <w:r w:rsidRPr="002C3786">
              <w:t>Part a</w:t>
            </w:r>
          </w:p>
        </w:tc>
        <w:tc>
          <w:tcPr>
            <w:tcW w:w="4516" w:type="pct"/>
            <w:tcMar>
              <w:top w:w="43" w:type="dxa"/>
              <w:bottom w:w="43" w:type="dxa"/>
            </w:tcMar>
          </w:tcPr>
          <w:p w14:paraId="7F2CD797" w14:textId="4E9F8283" w:rsidR="001B4170" w:rsidRPr="0036708B" w:rsidRDefault="001B4170" w:rsidP="001B4170">
            <w:pPr>
              <w:pStyle w:val="GSATableText"/>
              <w:keepNext/>
              <w:keepLines/>
            </w:pPr>
            <w:r w:rsidRPr="00E2661C">
              <w:t>{{ia_</w:t>
            </w:r>
            <w:r>
              <w:t>1_a</w:t>
            </w:r>
            <w:r w:rsidRPr="00E2661C">
              <w:t>_implementation}}</w:t>
            </w:r>
          </w:p>
        </w:tc>
      </w:tr>
      <w:tr w:rsidR="001B4170" w:rsidRPr="0036708B" w14:paraId="1D453DEF" w14:textId="77777777" w:rsidTr="0092008F">
        <w:trPr>
          <w:trHeight w:val="288"/>
        </w:trPr>
        <w:tc>
          <w:tcPr>
            <w:tcW w:w="484" w:type="pct"/>
            <w:shd w:val="clear" w:color="auto" w:fill="C4D3EF" w:themeFill="accent5" w:themeFillTint="33"/>
          </w:tcPr>
          <w:p w14:paraId="1FF5D044" w14:textId="77777777" w:rsidR="001B4170" w:rsidRPr="002C3786" w:rsidRDefault="001B4170" w:rsidP="001B4170">
            <w:pPr>
              <w:pStyle w:val="GSATableHeading"/>
            </w:pPr>
            <w:r w:rsidRPr="002C3786">
              <w:t>Part b</w:t>
            </w:r>
          </w:p>
        </w:tc>
        <w:tc>
          <w:tcPr>
            <w:tcW w:w="4516" w:type="pct"/>
            <w:tcMar>
              <w:top w:w="43" w:type="dxa"/>
              <w:bottom w:w="43" w:type="dxa"/>
            </w:tcMar>
          </w:tcPr>
          <w:p w14:paraId="344384AA" w14:textId="44FB67C7" w:rsidR="001B4170" w:rsidRPr="0036708B" w:rsidRDefault="001B4170" w:rsidP="001B4170">
            <w:pPr>
              <w:pStyle w:val="GSATableText"/>
            </w:pPr>
            <w:r w:rsidRPr="00E2661C">
              <w:t>{{ia_</w:t>
            </w:r>
            <w:r>
              <w:t>1_b</w:t>
            </w:r>
            <w:r w:rsidRPr="00E2661C">
              <w:t>_implementation}}</w:t>
            </w:r>
          </w:p>
        </w:tc>
      </w:tr>
    </w:tbl>
    <w:p w14:paraId="4DC15D1B" w14:textId="77777777" w:rsidR="00706ED1" w:rsidRDefault="00706ED1" w:rsidP="008A02B6">
      <w:pPr>
        <w:pStyle w:val="Heading3"/>
      </w:pPr>
      <w:bookmarkStart w:id="2003" w:name="_Toc149090526"/>
      <w:bookmarkStart w:id="2004" w:name="_Toc383429740"/>
      <w:bookmarkStart w:id="2005" w:name="_Toc383444562"/>
      <w:bookmarkStart w:id="2006" w:name="_Toc385594203"/>
      <w:bookmarkStart w:id="2007" w:name="_Toc385594595"/>
      <w:bookmarkStart w:id="2008" w:name="_Toc385594983"/>
      <w:bookmarkStart w:id="2009" w:name="_Toc388620832"/>
      <w:bookmarkStart w:id="2010" w:name="_Toc449543377"/>
      <w:bookmarkStart w:id="2011" w:name="_Toc520895526"/>
      <w:bookmarkStart w:id="2012" w:name="_Toc48643738"/>
      <w:r w:rsidRPr="002C3786">
        <w:t>IA-2</w:t>
      </w:r>
      <w:r>
        <w:t xml:space="preserve"> </w:t>
      </w:r>
      <w:r w:rsidRPr="002C3786">
        <w:t xml:space="preserve">User Identification and Authentication </w:t>
      </w:r>
      <w:bookmarkEnd w:id="2003"/>
      <w:bookmarkEnd w:id="2004"/>
      <w:bookmarkEnd w:id="2005"/>
      <w:bookmarkEnd w:id="2006"/>
      <w:bookmarkEnd w:id="2007"/>
      <w:bookmarkEnd w:id="2008"/>
      <w:bookmarkEnd w:id="2009"/>
      <w:r>
        <w:t>(L) (M) (H)</w:t>
      </w:r>
      <w:bookmarkEnd w:id="2010"/>
      <w:bookmarkEnd w:id="2011"/>
      <w:bookmarkEnd w:id="2012"/>
    </w:p>
    <w:p w14:paraId="0E1DBF6F" w14:textId="77777777" w:rsidR="00706ED1" w:rsidRPr="00161F49" w:rsidRDefault="00706ED1" w:rsidP="00706ED1">
      <w:pPr>
        <w:rPr>
          <w:bCs/>
          <w:color w:val="auto"/>
        </w:rPr>
      </w:pPr>
      <w:r w:rsidRPr="00161F49">
        <w:rPr>
          <w:color w:val="auto"/>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92008F" w:rsidRPr="00860801" w14:paraId="62E12A8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C3E2A0" w14:textId="7E72CD03"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w:t>
            </w:r>
          </w:p>
        </w:tc>
        <w:tc>
          <w:tcPr>
            <w:tcW w:w="4189" w:type="pct"/>
            <w:vAlign w:val="top"/>
            <w:hideMark/>
          </w:tcPr>
          <w:p w14:paraId="2BD9F037" w14:textId="77777777"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0CDE3F83" w14:textId="77777777" w:rsidTr="0053594E">
        <w:trPr>
          <w:jc w:val="center"/>
        </w:trPr>
        <w:tc>
          <w:tcPr>
            <w:tcW w:w="5000" w:type="pct"/>
            <w:gridSpan w:val="2"/>
            <w:hideMark/>
          </w:tcPr>
          <w:p w14:paraId="73292786" w14:textId="747F280D" w:rsidR="001B4170" w:rsidRPr="00D3032A" w:rsidRDefault="001B4170" w:rsidP="001B4170">
            <w:pPr>
              <w:pStyle w:val="GSATableText"/>
              <w:spacing w:before="40" w:after="40" w:line="240" w:lineRule="auto"/>
              <w:rPr>
                <w:spacing w:val="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1B4170" w:rsidRPr="00D3032A" w14:paraId="1D7E8BE8" w14:textId="77777777" w:rsidTr="0053594E">
        <w:trPr>
          <w:jc w:val="center"/>
        </w:trPr>
        <w:tc>
          <w:tcPr>
            <w:tcW w:w="5000" w:type="pct"/>
            <w:gridSpan w:val="2"/>
            <w:hideMark/>
          </w:tcPr>
          <w:p w14:paraId="34182635" w14:textId="0DB78FD2"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2</w:t>
            </w:r>
            <w:r w:rsidRPr="003F1A23">
              <w:rPr>
                <w:spacing w:val="0"/>
                <w:sz w:val="20"/>
                <w:szCs w:val="20"/>
              </w:rPr>
              <w:t>_status}}</w:t>
            </w:r>
          </w:p>
        </w:tc>
      </w:tr>
      <w:tr w:rsidR="001B4170" w:rsidRPr="00D3032A" w14:paraId="56C0C1B9" w14:textId="77777777" w:rsidTr="0053594E">
        <w:trPr>
          <w:jc w:val="center"/>
        </w:trPr>
        <w:tc>
          <w:tcPr>
            <w:tcW w:w="5000" w:type="pct"/>
            <w:gridSpan w:val="2"/>
            <w:hideMark/>
          </w:tcPr>
          <w:p w14:paraId="2D4F501A" w14:textId="672C1537"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2</w:t>
            </w:r>
            <w:r w:rsidRPr="003F1A23">
              <w:rPr>
                <w:spacing w:val="0"/>
                <w:sz w:val="20"/>
                <w:szCs w:val="20"/>
              </w:rPr>
              <w:t>_origination}}</w:t>
            </w:r>
          </w:p>
        </w:tc>
      </w:tr>
    </w:tbl>
    <w:p w14:paraId="65D56359" w14:textId="77777777" w:rsidR="00E41694" w:rsidRDefault="00E4169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2994C387" w14:textId="77777777" w:rsidTr="00F752DC">
        <w:trPr>
          <w:cantSplit/>
          <w:trHeight w:val="288"/>
          <w:tblHeader/>
        </w:trPr>
        <w:tc>
          <w:tcPr>
            <w:tcW w:w="5000" w:type="pct"/>
            <w:shd w:val="clear" w:color="auto" w:fill="1D396B" w:themeFill="accent5"/>
            <w:vAlign w:val="center"/>
          </w:tcPr>
          <w:p w14:paraId="4A2C891C" w14:textId="77777777" w:rsidR="00706ED1" w:rsidRPr="00F752DC" w:rsidRDefault="00706ED1" w:rsidP="006A3471">
            <w:pPr>
              <w:pStyle w:val="GSATableHeading"/>
              <w:rPr>
                <w:rFonts w:asciiTheme="majorHAnsi" w:hAnsiTheme="majorHAnsi"/>
              </w:rPr>
            </w:pPr>
            <w:r w:rsidRPr="00F752DC">
              <w:rPr>
                <w:rFonts w:asciiTheme="majorHAnsi" w:hAnsiTheme="majorHAnsi"/>
              </w:rPr>
              <w:t>IA-2 What is the solution and how is it implemented?</w:t>
            </w:r>
          </w:p>
        </w:tc>
      </w:tr>
      <w:tr w:rsidR="001B4170" w:rsidRPr="002C3786" w14:paraId="50B66AE9" w14:textId="77777777" w:rsidTr="00F752DC">
        <w:trPr>
          <w:trHeight w:val="288"/>
        </w:trPr>
        <w:tc>
          <w:tcPr>
            <w:tcW w:w="5000" w:type="pct"/>
            <w:shd w:val="clear" w:color="auto" w:fill="FFFFFF" w:themeFill="background1"/>
          </w:tcPr>
          <w:p w14:paraId="4B1DC90A" w14:textId="5DD2E232" w:rsidR="001B4170" w:rsidRPr="002C3786" w:rsidRDefault="001B4170" w:rsidP="001B4170">
            <w:pPr>
              <w:pStyle w:val="GSATableText"/>
              <w:keepNext/>
              <w:keepLines/>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33B3B8BB" w14:textId="77777777" w:rsidR="00706ED1" w:rsidRDefault="00706ED1" w:rsidP="008A02B6">
      <w:pPr>
        <w:pStyle w:val="Heading4"/>
        <w:numPr>
          <w:ilvl w:val="0"/>
          <w:numId w:val="0"/>
        </w:numPr>
      </w:pPr>
      <w:bookmarkStart w:id="2013" w:name="_Toc383429742"/>
      <w:bookmarkStart w:id="2014" w:name="_Toc383444563"/>
      <w:bookmarkStart w:id="2015" w:name="_Toc385594204"/>
      <w:bookmarkStart w:id="2016" w:name="_Toc385594596"/>
      <w:bookmarkStart w:id="2017" w:name="_Toc385594984"/>
      <w:bookmarkStart w:id="2018" w:name="_Toc388620833"/>
      <w:bookmarkStart w:id="2019" w:name="_Toc520895527"/>
      <w:bookmarkStart w:id="2020" w:name="_Toc48643739"/>
      <w:r w:rsidRPr="002C3786">
        <w:t>IA-2 (1)</w:t>
      </w:r>
      <w:r>
        <w:t xml:space="preserve"> </w:t>
      </w:r>
      <w:r w:rsidRPr="002C3786">
        <w:t xml:space="preserve">Control Enhancement </w:t>
      </w:r>
      <w:bookmarkEnd w:id="2013"/>
      <w:bookmarkEnd w:id="2014"/>
      <w:bookmarkEnd w:id="2015"/>
      <w:bookmarkEnd w:id="2016"/>
      <w:bookmarkEnd w:id="2017"/>
      <w:bookmarkEnd w:id="2018"/>
      <w:r>
        <w:t>(L) (M) (H)</w:t>
      </w:r>
      <w:bookmarkEnd w:id="2019"/>
      <w:bookmarkEnd w:id="2020"/>
    </w:p>
    <w:p w14:paraId="10C29DA1" w14:textId="77777777" w:rsidR="00706ED1" w:rsidRPr="00161F49" w:rsidRDefault="00706ED1" w:rsidP="00706ED1">
      <w:pPr>
        <w:keepLines/>
        <w:rPr>
          <w:color w:val="auto"/>
        </w:rPr>
      </w:pPr>
      <w:r w:rsidRPr="00161F49">
        <w:rPr>
          <w:color w:val="auto"/>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6A4E1AB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65726C" w14:textId="4751E41D"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w:t>
            </w:r>
          </w:p>
        </w:tc>
        <w:tc>
          <w:tcPr>
            <w:tcW w:w="4189" w:type="pct"/>
            <w:vAlign w:val="top"/>
            <w:hideMark/>
          </w:tcPr>
          <w:p w14:paraId="5AE3A56D"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21C74520" w14:textId="77777777" w:rsidTr="00863E00">
        <w:trPr>
          <w:jc w:val="center"/>
        </w:trPr>
        <w:tc>
          <w:tcPr>
            <w:tcW w:w="5000" w:type="pct"/>
            <w:gridSpan w:val="2"/>
            <w:vAlign w:val="center"/>
            <w:hideMark/>
          </w:tcPr>
          <w:p w14:paraId="5164C430" w14:textId="19D4A0AB"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1B4170" w:rsidRPr="00D3032A" w14:paraId="03B6CE9B" w14:textId="77777777" w:rsidTr="0053594E">
        <w:trPr>
          <w:jc w:val="center"/>
        </w:trPr>
        <w:tc>
          <w:tcPr>
            <w:tcW w:w="5000" w:type="pct"/>
            <w:gridSpan w:val="2"/>
            <w:hideMark/>
          </w:tcPr>
          <w:p w14:paraId="5333C26E" w14:textId="56153398"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1</w:t>
            </w:r>
            <w:r w:rsidRPr="003F1A23">
              <w:rPr>
                <w:spacing w:val="0"/>
                <w:sz w:val="20"/>
                <w:szCs w:val="20"/>
              </w:rPr>
              <w:t>_status}}</w:t>
            </w:r>
          </w:p>
        </w:tc>
      </w:tr>
      <w:tr w:rsidR="001B4170" w:rsidRPr="00D3032A" w14:paraId="3895BC2B" w14:textId="77777777" w:rsidTr="0053594E">
        <w:trPr>
          <w:jc w:val="center"/>
        </w:trPr>
        <w:tc>
          <w:tcPr>
            <w:tcW w:w="5000" w:type="pct"/>
            <w:gridSpan w:val="2"/>
            <w:hideMark/>
          </w:tcPr>
          <w:p w14:paraId="0ECF0F97" w14:textId="2136D0C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1</w:t>
            </w:r>
            <w:r w:rsidRPr="003F1A23">
              <w:rPr>
                <w:spacing w:val="0"/>
                <w:sz w:val="20"/>
                <w:szCs w:val="20"/>
              </w:rPr>
              <w:t>_origination}}</w:t>
            </w:r>
          </w:p>
        </w:tc>
      </w:tr>
    </w:tbl>
    <w:p w14:paraId="02814EA0" w14:textId="77777777" w:rsidR="00275663" w:rsidRDefault="002756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2E4BA30C" w14:textId="77777777" w:rsidTr="00F752DC">
        <w:trPr>
          <w:cantSplit/>
          <w:trHeight w:val="288"/>
          <w:tblHeader/>
        </w:trPr>
        <w:tc>
          <w:tcPr>
            <w:tcW w:w="5000" w:type="pct"/>
            <w:shd w:val="clear" w:color="auto" w:fill="1D396B" w:themeFill="accent5"/>
            <w:vAlign w:val="center"/>
          </w:tcPr>
          <w:p w14:paraId="37A0C8FF" w14:textId="77777777" w:rsidR="00706ED1" w:rsidRPr="00F752DC" w:rsidRDefault="00706ED1" w:rsidP="006A3471">
            <w:pPr>
              <w:pStyle w:val="GSATableHeading"/>
              <w:rPr>
                <w:rFonts w:asciiTheme="majorHAnsi" w:hAnsiTheme="majorHAnsi"/>
              </w:rPr>
            </w:pPr>
            <w:r w:rsidRPr="00F752DC">
              <w:rPr>
                <w:rFonts w:asciiTheme="majorHAnsi" w:hAnsiTheme="majorHAnsi"/>
              </w:rPr>
              <w:lastRenderedPageBreak/>
              <w:t>IA-2 (1) What is the solution and how is it implemented?</w:t>
            </w:r>
          </w:p>
        </w:tc>
      </w:tr>
      <w:tr w:rsidR="00701F30" w:rsidRPr="002C3786" w14:paraId="68D629EE" w14:textId="77777777" w:rsidTr="00F752DC">
        <w:trPr>
          <w:trHeight w:val="288"/>
        </w:trPr>
        <w:tc>
          <w:tcPr>
            <w:tcW w:w="5000" w:type="pct"/>
            <w:shd w:val="clear" w:color="auto" w:fill="FFFFFF" w:themeFill="background1"/>
          </w:tcPr>
          <w:p w14:paraId="26BAD6FB" w14:textId="769CDEEF" w:rsidR="00701F30" w:rsidRPr="00D910E6" w:rsidRDefault="001B4170">
            <w:pPr>
              <w:pStyle w:val="GSATableText"/>
              <w:keepNext/>
              <w:keepLines/>
              <w:rPr>
                <w:sz w:val="20"/>
              </w:rPr>
            </w:pPr>
            <w:r w:rsidRPr="004A1F1C">
              <w:rPr>
                <w:rFonts w:eastAsia="Times New Roman" w:cs="Calibri"/>
                <w:sz w:val="20"/>
              </w:rPr>
              <w:t>{{ia_2_1_implementation}}</w:t>
            </w:r>
          </w:p>
        </w:tc>
      </w:tr>
    </w:tbl>
    <w:p w14:paraId="37EE64C4" w14:textId="77777777" w:rsidR="00706ED1" w:rsidRDefault="00706ED1" w:rsidP="008A02B6">
      <w:pPr>
        <w:pStyle w:val="Heading4"/>
        <w:numPr>
          <w:ilvl w:val="0"/>
          <w:numId w:val="0"/>
        </w:numPr>
      </w:pPr>
      <w:bookmarkStart w:id="2021" w:name="_Toc383429743"/>
      <w:bookmarkStart w:id="2022" w:name="_Toc383444564"/>
      <w:bookmarkStart w:id="2023" w:name="_Toc385594205"/>
      <w:bookmarkStart w:id="2024" w:name="_Toc385594597"/>
      <w:bookmarkStart w:id="2025" w:name="_Toc385594985"/>
      <w:bookmarkStart w:id="2026" w:name="_Toc388620834"/>
      <w:bookmarkStart w:id="2027" w:name="_Toc520895528"/>
      <w:bookmarkStart w:id="2028" w:name="_Toc48643740"/>
      <w:r w:rsidRPr="002C3786">
        <w:t>IA-2 (2)</w:t>
      </w:r>
      <w:r>
        <w:t xml:space="preserve"> </w:t>
      </w:r>
      <w:r w:rsidRPr="002C3786">
        <w:t xml:space="preserve">Control Enhancement </w:t>
      </w:r>
      <w:bookmarkEnd w:id="2021"/>
      <w:bookmarkEnd w:id="2022"/>
      <w:bookmarkEnd w:id="2023"/>
      <w:bookmarkEnd w:id="2024"/>
      <w:bookmarkEnd w:id="2025"/>
      <w:bookmarkEnd w:id="2026"/>
      <w:r>
        <w:t>(M) (H)</w:t>
      </w:r>
      <w:bookmarkEnd w:id="2027"/>
      <w:bookmarkEnd w:id="2028"/>
    </w:p>
    <w:p w14:paraId="4F9C96C8" w14:textId="77777777" w:rsidR="00706ED1" w:rsidRPr="00161F49" w:rsidRDefault="00706ED1" w:rsidP="00706ED1">
      <w:pPr>
        <w:rPr>
          <w:color w:val="auto"/>
        </w:rPr>
      </w:pPr>
      <w:r w:rsidRPr="00161F49">
        <w:rPr>
          <w:color w:val="auto"/>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1222CB3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F5A2D3" w14:textId="15382314"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2)</w:t>
            </w:r>
          </w:p>
        </w:tc>
        <w:tc>
          <w:tcPr>
            <w:tcW w:w="4189" w:type="pct"/>
            <w:vAlign w:val="top"/>
            <w:hideMark/>
          </w:tcPr>
          <w:p w14:paraId="33745D0F"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6EC774A6" w14:textId="77777777" w:rsidTr="0053594E">
        <w:trPr>
          <w:jc w:val="center"/>
        </w:trPr>
        <w:tc>
          <w:tcPr>
            <w:tcW w:w="5000" w:type="pct"/>
            <w:gridSpan w:val="2"/>
            <w:hideMark/>
          </w:tcPr>
          <w:p w14:paraId="5BDAAA63" w14:textId="584A63AE"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1B4170" w:rsidRPr="00D3032A" w14:paraId="0C5F97C1" w14:textId="77777777" w:rsidTr="0053594E">
        <w:trPr>
          <w:jc w:val="center"/>
        </w:trPr>
        <w:tc>
          <w:tcPr>
            <w:tcW w:w="5000" w:type="pct"/>
            <w:gridSpan w:val="2"/>
            <w:hideMark/>
          </w:tcPr>
          <w:p w14:paraId="1A2B5B70" w14:textId="066932ED"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2</w:t>
            </w:r>
            <w:r w:rsidRPr="003F1A23">
              <w:rPr>
                <w:spacing w:val="0"/>
                <w:sz w:val="20"/>
                <w:szCs w:val="20"/>
              </w:rPr>
              <w:t>_status}}</w:t>
            </w:r>
          </w:p>
        </w:tc>
      </w:tr>
      <w:tr w:rsidR="001B4170" w:rsidRPr="00D3032A" w14:paraId="368B0889" w14:textId="77777777" w:rsidTr="0053594E">
        <w:trPr>
          <w:jc w:val="center"/>
        </w:trPr>
        <w:tc>
          <w:tcPr>
            <w:tcW w:w="5000" w:type="pct"/>
            <w:gridSpan w:val="2"/>
            <w:hideMark/>
          </w:tcPr>
          <w:p w14:paraId="24AA5BA8" w14:textId="4EF4F893"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2</w:t>
            </w:r>
            <w:r w:rsidRPr="003F1A23">
              <w:rPr>
                <w:spacing w:val="0"/>
                <w:sz w:val="20"/>
                <w:szCs w:val="20"/>
              </w:rPr>
              <w:t>_origination}}</w:t>
            </w:r>
          </w:p>
        </w:tc>
      </w:tr>
    </w:tbl>
    <w:p w14:paraId="53FAAA40" w14:textId="77777777" w:rsidR="00F30F29" w:rsidRDefault="00F30F2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7885326E" w14:textId="77777777" w:rsidTr="00F752DC">
        <w:trPr>
          <w:cantSplit/>
          <w:trHeight w:val="288"/>
          <w:tblHeader/>
        </w:trPr>
        <w:tc>
          <w:tcPr>
            <w:tcW w:w="5000" w:type="pct"/>
            <w:shd w:val="clear" w:color="auto" w:fill="1D396B" w:themeFill="accent5"/>
            <w:vAlign w:val="center"/>
          </w:tcPr>
          <w:p w14:paraId="5FEBEA37" w14:textId="77777777" w:rsidR="00706ED1" w:rsidRPr="00F752DC" w:rsidRDefault="00706ED1" w:rsidP="006A3471">
            <w:pPr>
              <w:pStyle w:val="GSATableHeading"/>
              <w:rPr>
                <w:rFonts w:asciiTheme="majorHAnsi" w:hAnsiTheme="majorHAnsi"/>
              </w:rPr>
            </w:pPr>
            <w:r w:rsidRPr="00F752DC">
              <w:rPr>
                <w:rFonts w:asciiTheme="majorHAnsi" w:hAnsiTheme="majorHAnsi"/>
              </w:rPr>
              <w:t>IA-2 (2) What is the solution and how is it implemented?</w:t>
            </w:r>
          </w:p>
        </w:tc>
      </w:tr>
      <w:tr w:rsidR="00E80F1F" w:rsidRPr="002C3786" w14:paraId="196D4DE8" w14:textId="77777777" w:rsidTr="00F752DC">
        <w:trPr>
          <w:trHeight w:val="288"/>
        </w:trPr>
        <w:tc>
          <w:tcPr>
            <w:tcW w:w="5000" w:type="pct"/>
            <w:shd w:val="clear" w:color="auto" w:fill="FFFFFF" w:themeFill="background1"/>
          </w:tcPr>
          <w:p w14:paraId="28ECA471" w14:textId="59BF0FEE" w:rsidR="00E80F1F" w:rsidRPr="00D910E6" w:rsidRDefault="001B4170">
            <w:pPr>
              <w:pStyle w:val="GSATableText"/>
              <w:keepNext/>
              <w:keepLines/>
              <w:rPr>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256015C2" w14:textId="77777777" w:rsidR="00706ED1" w:rsidRDefault="00706ED1" w:rsidP="008A02B6">
      <w:pPr>
        <w:pStyle w:val="Heading4"/>
        <w:numPr>
          <w:ilvl w:val="0"/>
          <w:numId w:val="0"/>
        </w:numPr>
      </w:pPr>
      <w:bookmarkStart w:id="2029" w:name="_Toc383429744"/>
      <w:bookmarkStart w:id="2030" w:name="_Toc383444565"/>
      <w:bookmarkStart w:id="2031" w:name="_Toc385594206"/>
      <w:bookmarkStart w:id="2032" w:name="_Toc385594598"/>
      <w:bookmarkStart w:id="2033" w:name="_Toc385594986"/>
      <w:bookmarkStart w:id="2034" w:name="_Toc388620835"/>
      <w:bookmarkStart w:id="2035" w:name="_Toc520895529"/>
      <w:bookmarkStart w:id="2036" w:name="_Toc48643741"/>
      <w:r w:rsidRPr="002C3786">
        <w:t>IA-2 (3)</w:t>
      </w:r>
      <w:r>
        <w:t xml:space="preserve"> </w:t>
      </w:r>
      <w:r w:rsidRPr="002C3786">
        <w:t xml:space="preserve">Control Enhancement </w:t>
      </w:r>
      <w:bookmarkEnd w:id="2029"/>
      <w:bookmarkEnd w:id="2030"/>
      <w:bookmarkEnd w:id="2031"/>
      <w:bookmarkEnd w:id="2032"/>
      <w:bookmarkEnd w:id="2033"/>
      <w:bookmarkEnd w:id="2034"/>
      <w:r>
        <w:t>(M) (H)</w:t>
      </w:r>
      <w:bookmarkEnd w:id="2035"/>
      <w:bookmarkEnd w:id="2036"/>
    </w:p>
    <w:p w14:paraId="722F837F" w14:textId="77777777" w:rsidR="00706ED1" w:rsidRDefault="00706ED1" w:rsidP="00706ED1">
      <w:r w:rsidRPr="007031F7">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4DE55B54"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99FB10" w14:textId="7EF96FD6"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w:t>
            </w:r>
            <w:r w:rsidR="00451CA4">
              <w:rPr>
                <w:rFonts w:asciiTheme="majorHAnsi" w:hAnsiTheme="majorHAnsi"/>
                <w:b/>
                <w:szCs w:val="20"/>
              </w:rPr>
              <w:t xml:space="preserve"> (3)</w:t>
            </w:r>
          </w:p>
        </w:tc>
        <w:tc>
          <w:tcPr>
            <w:tcW w:w="4189" w:type="pct"/>
            <w:vAlign w:val="top"/>
            <w:hideMark/>
          </w:tcPr>
          <w:p w14:paraId="3F4179AB"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1D5DEAAC" w14:textId="77777777" w:rsidTr="0053594E">
        <w:trPr>
          <w:jc w:val="center"/>
        </w:trPr>
        <w:tc>
          <w:tcPr>
            <w:tcW w:w="5000" w:type="pct"/>
            <w:gridSpan w:val="2"/>
            <w:hideMark/>
          </w:tcPr>
          <w:p w14:paraId="72ED86EB" w14:textId="5DA34A10" w:rsidR="001B4170" w:rsidRPr="00D3032A" w:rsidRDefault="001B4170" w:rsidP="001B4170">
            <w:pPr>
              <w:pStyle w:val="GSATableText"/>
              <w:spacing w:before="40" w:after="40" w:line="240" w:lineRule="auto"/>
              <w:rPr>
                <w:spacing w:val="0"/>
                <w:sz w:val="20"/>
                <w:szCs w:val="20"/>
              </w:rPr>
            </w:pPr>
            <w:r w:rsidRPr="00D3032A">
              <w:rPr>
                <w:spacing w:val="0"/>
                <w:sz w:val="20"/>
                <w:szCs w:val="20"/>
              </w:rPr>
              <w:t xml:space="preserve">Responsible Role: </w:t>
            </w:r>
            <w:r w:rsidRPr="003F1A23">
              <w:rPr>
                <w:spacing w:val="0"/>
                <w:sz w:val="20"/>
                <w:szCs w:val="20"/>
              </w:rPr>
              <w:t>{{ia_</w:t>
            </w:r>
            <w:r>
              <w:rPr>
                <w:rFonts w:eastAsia="Times New Roman" w:cs="Calibri"/>
                <w:bCs/>
                <w:sz w:val="20"/>
              </w:rPr>
              <w:t>2_3</w:t>
            </w:r>
            <w:r w:rsidRPr="003F1A23">
              <w:rPr>
                <w:spacing w:val="0"/>
                <w:sz w:val="20"/>
                <w:szCs w:val="20"/>
              </w:rPr>
              <w:t>_role}}</w:t>
            </w:r>
          </w:p>
        </w:tc>
      </w:tr>
      <w:tr w:rsidR="001B4170" w:rsidRPr="00D3032A" w14:paraId="7C3DEE42" w14:textId="77777777" w:rsidTr="0053594E">
        <w:trPr>
          <w:jc w:val="center"/>
        </w:trPr>
        <w:tc>
          <w:tcPr>
            <w:tcW w:w="5000" w:type="pct"/>
            <w:gridSpan w:val="2"/>
            <w:hideMark/>
          </w:tcPr>
          <w:p w14:paraId="37CE3116" w14:textId="0CD3665F"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3</w:t>
            </w:r>
            <w:r w:rsidRPr="003F1A23">
              <w:rPr>
                <w:spacing w:val="0"/>
                <w:sz w:val="20"/>
                <w:szCs w:val="20"/>
              </w:rPr>
              <w:t>_status}}</w:t>
            </w:r>
          </w:p>
        </w:tc>
      </w:tr>
      <w:tr w:rsidR="001B4170" w:rsidRPr="00D3032A" w14:paraId="117B99D2" w14:textId="77777777" w:rsidTr="0053594E">
        <w:trPr>
          <w:jc w:val="center"/>
        </w:trPr>
        <w:tc>
          <w:tcPr>
            <w:tcW w:w="5000" w:type="pct"/>
            <w:gridSpan w:val="2"/>
            <w:hideMark/>
          </w:tcPr>
          <w:p w14:paraId="2181F408" w14:textId="26F110C5"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3</w:t>
            </w:r>
            <w:r w:rsidRPr="003F1A23">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51CA4" w14:paraId="3D4391DD" w14:textId="77777777" w:rsidTr="00451CA4">
        <w:trPr>
          <w:cantSplit/>
          <w:trHeight w:val="288"/>
          <w:tblHeader/>
        </w:trPr>
        <w:tc>
          <w:tcPr>
            <w:tcW w:w="5000" w:type="pct"/>
            <w:shd w:val="clear" w:color="auto" w:fill="1D396B" w:themeFill="accent5"/>
            <w:vAlign w:val="center"/>
          </w:tcPr>
          <w:p w14:paraId="1AC61C97" w14:textId="77777777" w:rsidR="00706ED1" w:rsidRPr="00451CA4" w:rsidRDefault="00706ED1" w:rsidP="006A3471">
            <w:pPr>
              <w:pStyle w:val="GSATableHeading"/>
              <w:rPr>
                <w:rFonts w:asciiTheme="majorHAnsi" w:hAnsiTheme="majorHAnsi"/>
              </w:rPr>
            </w:pPr>
            <w:r w:rsidRPr="00451CA4">
              <w:rPr>
                <w:rFonts w:asciiTheme="majorHAnsi" w:hAnsiTheme="majorHAnsi"/>
              </w:rPr>
              <w:t>IA-2 (3) What is the solution and how is it implemented?</w:t>
            </w:r>
          </w:p>
        </w:tc>
      </w:tr>
      <w:tr w:rsidR="003E0792" w:rsidRPr="002C3786" w14:paraId="7A5ADB06" w14:textId="77777777" w:rsidTr="00451CA4">
        <w:trPr>
          <w:trHeight w:val="288"/>
        </w:trPr>
        <w:tc>
          <w:tcPr>
            <w:tcW w:w="5000" w:type="pct"/>
            <w:shd w:val="clear" w:color="auto" w:fill="FFFFFF" w:themeFill="background1"/>
          </w:tcPr>
          <w:p w14:paraId="643FB049" w14:textId="6EE61FCD" w:rsidR="003E0792" w:rsidRPr="00D910E6" w:rsidRDefault="001B4170">
            <w:pPr>
              <w:pStyle w:val="GSATableText"/>
              <w:keepNext/>
              <w:keepLines/>
              <w:rPr>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09372397" w14:textId="77777777" w:rsidR="00706ED1" w:rsidRPr="00302D0D" w:rsidRDefault="00706ED1" w:rsidP="008A02B6">
      <w:pPr>
        <w:pStyle w:val="Heading4"/>
        <w:numPr>
          <w:ilvl w:val="0"/>
          <w:numId w:val="0"/>
        </w:numPr>
        <w:rPr>
          <w:highlight w:val="yellow"/>
        </w:rPr>
      </w:pPr>
      <w:bookmarkStart w:id="2037" w:name="_Toc520895530"/>
      <w:bookmarkStart w:id="2038" w:name="_Toc48643742"/>
      <w:r w:rsidRPr="00302D0D">
        <w:t>IA-2 (4) Control Enhancement (H)</w:t>
      </w:r>
      <w:bookmarkEnd w:id="2037"/>
      <w:bookmarkEnd w:id="2038"/>
    </w:p>
    <w:p w14:paraId="235D178C" w14:textId="77777777" w:rsidR="00706ED1" w:rsidRPr="00302D0D" w:rsidRDefault="00706ED1" w:rsidP="00706ED1">
      <w:pPr>
        <w:rPr>
          <w:color w:val="auto"/>
          <w:highlight w:val="yellow"/>
        </w:rPr>
      </w:pPr>
      <w:r w:rsidRPr="00302D0D">
        <w:rPr>
          <w:color w:val="auto"/>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51CA4" w:rsidRPr="001F2A29" w14:paraId="4FAF930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8884264" w14:textId="02395101" w:rsidR="00451CA4" w:rsidRPr="00302D0D" w:rsidRDefault="00451CA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2 (4)</w:t>
            </w:r>
          </w:p>
        </w:tc>
        <w:tc>
          <w:tcPr>
            <w:tcW w:w="4189" w:type="pct"/>
            <w:vAlign w:val="top"/>
            <w:hideMark/>
          </w:tcPr>
          <w:p w14:paraId="5E67D051" w14:textId="77777777" w:rsidR="00451CA4" w:rsidRPr="00302D0D" w:rsidRDefault="00451CA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1B4170" w:rsidRPr="001F2A29" w14:paraId="66DF84D8" w14:textId="77777777" w:rsidTr="0053594E">
        <w:trPr>
          <w:jc w:val="center"/>
        </w:trPr>
        <w:tc>
          <w:tcPr>
            <w:tcW w:w="5000" w:type="pct"/>
            <w:gridSpan w:val="2"/>
            <w:hideMark/>
          </w:tcPr>
          <w:p w14:paraId="1DA8916B" w14:textId="28B0A263" w:rsidR="001B4170" w:rsidRPr="00302D0D" w:rsidRDefault="001B4170" w:rsidP="001B417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1B4170" w:rsidRPr="001F2A29" w14:paraId="480B7FB0" w14:textId="77777777" w:rsidTr="0053594E">
        <w:trPr>
          <w:jc w:val="center"/>
        </w:trPr>
        <w:tc>
          <w:tcPr>
            <w:tcW w:w="5000" w:type="pct"/>
            <w:gridSpan w:val="2"/>
            <w:hideMark/>
          </w:tcPr>
          <w:p w14:paraId="457F8483" w14:textId="250B0DCD" w:rsidR="001B4170" w:rsidRPr="00F30F29" w:rsidRDefault="001B4170" w:rsidP="001B4170">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1B4170" w:rsidRPr="001F2A29" w14:paraId="68D28F98" w14:textId="77777777" w:rsidTr="0053594E">
        <w:trPr>
          <w:jc w:val="center"/>
        </w:trPr>
        <w:tc>
          <w:tcPr>
            <w:tcW w:w="5000" w:type="pct"/>
            <w:gridSpan w:val="2"/>
            <w:hideMark/>
          </w:tcPr>
          <w:p w14:paraId="30A298F4" w14:textId="091D2897" w:rsidR="001B4170" w:rsidRPr="00F30F29" w:rsidRDefault="001B4170" w:rsidP="001B4170">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5CBF6B87"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1F2A29" w14:paraId="0867AA3F" w14:textId="77777777" w:rsidTr="00E03752">
        <w:trPr>
          <w:cantSplit/>
          <w:trHeight w:val="288"/>
          <w:tblHeader/>
        </w:trPr>
        <w:tc>
          <w:tcPr>
            <w:tcW w:w="5000" w:type="pct"/>
            <w:shd w:val="clear" w:color="auto" w:fill="1D396B" w:themeFill="accent5"/>
            <w:vAlign w:val="center"/>
          </w:tcPr>
          <w:p w14:paraId="51536C1E"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lastRenderedPageBreak/>
              <w:t>IA-2 (4) What is the solution and how is it implemented?</w:t>
            </w:r>
          </w:p>
        </w:tc>
      </w:tr>
      <w:tr w:rsidR="005F40BE" w:rsidRPr="002C3786" w14:paraId="32EB94E4" w14:textId="77777777" w:rsidTr="00E03752">
        <w:trPr>
          <w:trHeight w:val="288"/>
        </w:trPr>
        <w:tc>
          <w:tcPr>
            <w:tcW w:w="5000" w:type="pct"/>
            <w:shd w:val="clear" w:color="auto" w:fill="FFFFFF" w:themeFill="background1"/>
          </w:tcPr>
          <w:p w14:paraId="0BFAE338" w14:textId="70A472EE" w:rsidR="005F40BE" w:rsidRPr="00D910E6" w:rsidRDefault="001B4170">
            <w:pPr>
              <w:pStyle w:val="GSATableText"/>
              <w:keepNext/>
              <w:keepLines/>
              <w:rPr>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462E3AE6" w14:textId="77777777" w:rsidR="00706ED1" w:rsidRDefault="00706ED1" w:rsidP="008A02B6">
      <w:pPr>
        <w:pStyle w:val="Heading4"/>
        <w:numPr>
          <w:ilvl w:val="0"/>
          <w:numId w:val="0"/>
        </w:numPr>
      </w:pPr>
      <w:bookmarkStart w:id="2039" w:name="_Toc383429745"/>
      <w:bookmarkStart w:id="2040" w:name="_Toc383444566"/>
      <w:bookmarkStart w:id="2041" w:name="_Toc385594207"/>
      <w:bookmarkStart w:id="2042" w:name="_Toc385594599"/>
      <w:bookmarkStart w:id="2043" w:name="_Toc385594987"/>
      <w:bookmarkStart w:id="2044" w:name="_Toc388620836"/>
      <w:bookmarkStart w:id="2045" w:name="_Toc520895531"/>
      <w:bookmarkStart w:id="2046" w:name="_Toc48643743"/>
      <w:r>
        <w:t>IA-2 (5</w:t>
      </w:r>
      <w:r w:rsidRPr="00D274E5">
        <w:t>)</w:t>
      </w:r>
      <w:r>
        <w:t xml:space="preserve"> Control Enhancement </w:t>
      </w:r>
      <w:bookmarkEnd w:id="2039"/>
      <w:bookmarkEnd w:id="2040"/>
      <w:bookmarkEnd w:id="2041"/>
      <w:bookmarkEnd w:id="2042"/>
      <w:bookmarkEnd w:id="2043"/>
      <w:bookmarkEnd w:id="2044"/>
      <w:r>
        <w:t>(M) (H)</w:t>
      </w:r>
      <w:bookmarkEnd w:id="2045"/>
      <w:bookmarkEnd w:id="2046"/>
    </w:p>
    <w:p w14:paraId="7696761F" w14:textId="77777777" w:rsidR="00706ED1" w:rsidRPr="00161F49" w:rsidRDefault="00706ED1" w:rsidP="00706ED1">
      <w:pPr>
        <w:rPr>
          <w:color w:val="auto"/>
        </w:rPr>
      </w:pPr>
      <w:r w:rsidRPr="00161F49">
        <w:rPr>
          <w:color w:val="auto"/>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E03752" w:rsidRPr="00860801" w14:paraId="5E8DC5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D870DA" w14:textId="1A02CE56"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5)</w:t>
            </w:r>
          </w:p>
        </w:tc>
        <w:tc>
          <w:tcPr>
            <w:tcW w:w="4189" w:type="pct"/>
            <w:vAlign w:val="top"/>
            <w:hideMark/>
          </w:tcPr>
          <w:p w14:paraId="4B6E3901"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39FAE786" w14:textId="77777777" w:rsidTr="0053594E">
        <w:trPr>
          <w:jc w:val="center"/>
        </w:trPr>
        <w:tc>
          <w:tcPr>
            <w:tcW w:w="5000" w:type="pct"/>
            <w:gridSpan w:val="2"/>
            <w:hideMark/>
          </w:tcPr>
          <w:p w14:paraId="7FCEC224" w14:textId="62A0D2CE"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1B4170" w:rsidRPr="00D3032A" w14:paraId="71891448" w14:textId="77777777" w:rsidTr="0053594E">
        <w:trPr>
          <w:jc w:val="center"/>
        </w:trPr>
        <w:tc>
          <w:tcPr>
            <w:tcW w:w="5000" w:type="pct"/>
            <w:gridSpan w:val="2"/>
            <w:hideMark/>
          </w:tcPr>
          <w:p w14:paraId="24BC9411" w14:textId="341D294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5</w:t>
            </w:r>
            <w:r w:rsidRPr="003F1A23">
              <w:rPr>
                <w:spacing w:val="0"/>
                <w:sz w:val="20"/>
                <w:szCs w:val="20"/>
              </w:rPr>
              <w:t>_status}</w:t>
            </w:r>
          </w:p>
        </w:tc>
      </w:tr>
      <w:tr w:rsidR="001B4170" w:rsidRPr="00D3032A" w14:paraId="253896C3" w14:textId="77777777" w:rsidTr="0053594E">
        <w:trPr>
          <w:jc w:val="center"/>
        </w:trPr>
        <w:tc>
          <w:tcPr>
            <w:tcW w:w="5000" w:type="pct"/>
            <w:gridSpan w:val="2"/>
            <w:hideMark/>
          </w:tcPr>
          <w:p w14:paraId="0EE93F93" w14:textId="3EAAE639"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5</w:t>
            </w:r>
            <w:r w:rsidRPr="003F1A23">
              <w:rPr>
                <w:spacing w:val="0"/>
                <w:sz w:val="20"/>
                <w:szCs w:val="20"/>
              </w:rPr>
              <w:t>_origination}}</w:t>
            </w:r>
          </w:p>
        </w:tc>
      </w:tr>
    </w:tbl>
    <w:p w14:paraId="368CFA07"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55F96541" w14:textId="77777777" w:rsidTr="00E03752">
        <w:trPr>
          <w:cantSplit/>
          <w:trHeight w:val="288"/>
          <w:tblHeader/>
        </w:trPr>
        <w:tc>
          <w:tcPr>
            <w:tcW w:w="5000" w:type="pct"/>
            <w:shd w:val="clear" w:color="auto" w:fill="1D396B" w:themeFill="accent5"/>
            <w:vAlign w:val="center"/>
          </w:tcPr>
          <w:p w14:paraId="3567461C" w14:textId="77777777" w:rsidR="00706ED1" w:rsidRPr="00E03752" w:rsidRDefault="00706ED1" w:rsidP="006A3471">
            <w:pPr>
              <w:pStyle w:val="GSATableHeading"/>
              <w:rPr>
                <w:rFonts w:asciiTheme="majorHAnsi" w:hAnsiTheme="majorHAnsi"/>
              </w:rPr>
            </w:pPr>
            <w:r w:rsidRPr="00E03752">
              <w:rPr>
                <w:rFonts w:asciiTheme="majorHAnsi" w:hAnsiTheme="majorHAnsi"/>
              </w:rPr>
              <w:t>IA-2 (5) What is the solution and how is it implemented?</w:t>
            </w:r>
          </w:p>
        </w:tc>
      </w:tr>
      <w:tr w:rsidR="00AF69AC" w:rsidRPr="002C3786" w14:paraId="4AD5FC84" w14:textId="77777777" w:rsidTr="00E03752">
        <w:trPr>
          <w:trHeight w:val="288"/>
        </w:trPr>
        <w:tc>
          <w:tcPr>
            <w:tcW w:w="5000" w:type="pct"/>
            <w:shd w:val="clear" w:color="auto" w:fill="FFFFFF" w:themeFill="background1"/>
          </w:tcPr>
          <w:p w14:paraId="5BAE5A95" w14:textId="3FB85834" w:rsidR="00AF69AC" w:rsidRPr="00D910E6" w:rsidRDefault="001B4170">
            <w:pPr>
              <w:pStyle w:val="GSATableText"/>
              <w:keepNext/>
              <w:keepLines/>
              <w:rPr>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0EEF16F0" w14:textId="77777777" w:rsidR="00706ED1" w:rsidRDefault="00706ED1" w:rsidP="008A02B6">
      <w:pPr>
        <w:pStyle w:val="Heading4"/>
        <w:numPr>
          <w:ilvl w:val="0"/>
          <w:numId w:val="0"/>
        </w:numPr>
      </w:pPr>
      <w:bookmarkStart w:id="2047" w:name="_Toc383429746"/>
      <w:bookmarkStart w:id="2048" w:name="_Toc383444567"/>
      <w:bookmarkStart w:id="2049" w:name="_Toc385594208"/>
      <w:bookmarkStart w:id="2050" w:name="_Toc385594600"/>
      <w:bookmarkStart w:id="2051" w:name="_Toc385594988"/>
      <w:bookmarkStart w:id="2052" w:name="_Toc388620837"/>
      <w:bookmarkStart w:id="2053" w:name="_Toc520895532"/>
      <w:bookmarkStart w:id="2054" w:name="_Toc48643744"/>
      <w:r w:rsidRPr="002C3786">
        <w:t>IA-2 (8)</w:t>
      </w:r>
      <w:r>
        <w:t xml:space="preserve"> </w:t>
      </w:r>
      <w:r w:rsidRPr="002C3786">
        <w:t xml:space="preserve">Control Enhancement </w:t>
      </w:r>
      <w:bookmarkEnd w:id="2047"/>
      <w:bookmarkEnd w:id="2048"/>
      <w:bookmarkEnd w:id="2049"/>
      <w:bookmarkEnd w:id="2050"/>
      <w:bookmarkEnd w:id="2051"/>
      <w:bookmarkEnd w:id="2052"/>
      <w:r>
        <w:t>(M) (H)</w:t>
      </w:r>
      <w:bookmarkEnd w:id="2053"/>
      <w:bookmarkEnd w:id="2054"/>
    </w:p>
    <w:p w14:paraId="054FB8B4" w14:textId="77777777" w:rsidR="00706ED1" w:rsidRPr="00161F49" w:rsidRDefault="00706ED1" w:rsidP="00706ED1">
      <w:pPr>
        <w:rPr>
          <w:color w:val="auto"/>
        </w:rPr>
      </w:pPr>
      <w:r w:rsidRPr="00161F49">
        <w:rPr>
          <w:color w:val="auto"/>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E03752" w:rsidRPr="00860801" w14:paraId="37ADF5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CAB48E" w14:textId="7747906B"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8)</w:t>
            </w:r>
          </w:p>
        </w:tc>
        <w:tc>
          <w:tcPr>
            <w:tcW w:w="4189" w:type="pct"/>
            <w:vAlign w:val="top"/>
            <w:hideMark/>
          </w:tcPr>
          <w:p w14:paraId="317D86ED"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34AB42C9" w14:textId="77777777" w:rsidTr="0053594E">
        <w:trPr>
          <w:jc w:val="center"/>
        </w:trPr>
        <w:tc>
          <w:tcPr>
            <w:tcW w:w="5000" w:type="pct"/>
            <w:gridSpan w:val="2"/>
            <w:hideMark/>
          </w:tcPr>
          <w:p w14:paraId="27B70E45" w14:textId="35B24368"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1B4170" w:rsidRPr="00D3032A" w14:paraId="02806FD2" w14:textId="77777777" w:rsidTr="0053594E">
        <w:trPr>
          <w:jc w:val="center"/>
        </w:trPr>
        <w:tc>
          <w:tcPr>
            <w:tcW w:w="5000" w:type="pct"/>
            <w:gridSpan w:val="2"/>
            <w:hideMark/>
          </w:tcPr>
          <w:p w14:paraId="3F3C2C68" w14:textId="5DC60872"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8</w:t>
            </w:r>
            <w:r w:rsidRPr="003F1A23">
              <w:rPr>
                <w:spacing w:val="0"/>
                <w:sz w:val="20"/>
                <w:szCs w:val="20"/>
              </w:rPr>
              <w:t>_status}}</w:t>
            </w:r>
          </w:p>
        </w:tc>
      </w:tr>
      <w:tr w:rsidR="001B4170" w:rsidRPr="00D3032A" w14:paraId="5A11C38E" w14:textId="77777777" w:rsidTr="0053594E">
        <w:trPr>
          <w:jc w:val="center"/>
        </w:trPr>
        <w:tc>
          <w:tcPr>
            <w:tcW w:w="5000" w:type="pct"/>
            <w:gridSpan w:val="2"/>
            <w:hideMark/>
          </w:tcPr>
          <w:p w14:paraId="1C1E8645" w14:textId="3D4EE97B"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8</w:t>
            </w:r>
            <w:r w:rsidRPr="003F1A23">
              <w:rPr>
                <w:spacing w:val="0"/>
                <w:sz w:val="20"/>
                <w:szCs w:val="20"/>
              </w:rPr>
              <w:t>_origination}}</w:t>
            </w:r>
          </w:p>
        </w:tc>
      </w:tr>
    </w:tbl>
    <w:p w14:paraId="4697E779"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19D74C8C" w14:textId="77777777" w:rsidTr="00E03752">
        <w:trPr>
          <w:cantSplit/>
          <w:trHeight w:val="288"/>
          <w:tblHeader/>
        </w:trPr>
        <w:tc>
          <w:tcPr>
            <w:tcW w:w="5000" w:type="pct"/>
            <w:shd w:val="clear" w:color="auto" w:fill="1D396B" w:themeFill="accent5"/>
            <w:vAlign w:val="center"/>
          </w:tcPr>
          <w:p w14:paraId="4444AE16" w14:textId="77777777" w:rsidR="00706ED1" w:rsidRPr="00E03752" w:rsidRDefault="00706ED1" w:rsidP="006A3471">
            <w:pPr>
              <w:pStyle w:val="GSATableHeading"/>
              <w:rPr>
                <w:rFonts w:asciiTheme="majorHAnsi" w:hAnsiTheme="majorHAnsi"/>
              </w:rPr>
            </w:pPr>
            <w:r w:rsidRPr="00E03752">
              <w:rPr>
                <w:rFonts w:asciiTheme="majorHAnsi" w:hAnsiTheme="majorHAnsi"/>
              </w:rPr>
              <w:t>IA-2 (8) What is the solution and how is it implemented?</w:t>
            </w:r>
          </w:p>
        </w:tc>
      </w:tr>
      <w:tr w:rsidR="001B4170" w:rsidRPr="002C3786" w14:paraId="6B86866A" w14:textId="77777777" w:rsidTr="00E03752">
        <w:trPr>
          <w:trHeight w:val="288"/>
        </w:trPr>
        <w:tc>
          <w:tcPr>
            <w:tcW w:w="5000" w:type="pct"/>
            <w:shd w:val="clear" w:color="auto" w:fill="FFFFFF" w:themeFill="background1"/>
          </w:tcPr>
          <w:p w14:paraId="73A0666E" w14:textId="543F6989" w:rsidR="001B4170" w:rsidRPr="00D910E6" w:rsidRDefault="001B4170" w:rsidP="001B4170">
            <w:pPr>
              <w:pStyle w:val="GSATableText"/>
              <w:keepNext/>
              <w:keepLines/>
              <w:rPr>
                <w:sz w:val="20"/>
              </w:rPr>
            </w:pPr>
            <w:r w:rsidRPr="004A1F1C">
              <w:rPr>
                <w:rFonts w:eastAsia="Calibri" w:cs="Calibri"/>
                <w:bCs/>
                <w:sz w:val="20"/>
              </w:rPr>
              <w:t>{{ia_2_8_implementation}}</w:t>
            </w:r>
          </w:p>
        </w:tc>
      </w:tr>
    </w:tbl>
    <w:p w14:paraId="74103B43" w14:textId="535DE51D" w:rsidR="00706ED1" w:rsidRPr="00302D0D" w:rsidRDefault="00706ED1" w:rsidP="008A02B6">
      <w:pPr>
        <w:pStyle w:val="Heading4"/>
        <w:numPr>
          <w:ilvl w:val="0"/>
          <w:numId w:val="0"/>
        </w:numPr>
        <w:rPr>
          <w:highlight w:val="yellow"/>
        </w:rPr>
      </w:pPr>
      <w:bookmarkStart w:id="2055" w:name="_Toc520895533"/>
      <w:bookmarkStart w:id="2056" w:name="_Toc48643745"/>
      <w:r w:rsidRPr="00302D0D">
        <w:t>IA-2 (9) Control Enhancement (H)</w:t>
      </w:r>
      <w:bookmarkEnd w:id="2055"/>
      <w:bookmarkEnd w:id="2056"/>
    </w:p>
    <w:p w14:paraId="2DBE5E0B" w14:textId="77777777" w:rsidR="00706ED1" w:rsidRPr="00302D0D" w:rsidRDefault="00706ED1" w:rsidP="00706ED1">
      <w:pPr>
        <w:rPr>
          <w:highlight w:val="yellow"/>
        </w:rPr>
      </w:pPr>
      <w:r w:rsidRPr="00302D0D">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E03752" w:rsidRPr="006F7828" w14:paraId="49955D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0EDBEF0" w14:textId="15665C82" w:rsidR="00E03752" w:rsidRPr="00302D0D" w:rsidRDefault="00E0375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2 (9)</w:t>
            </w:r>
          </w:p>
        </w:tc>
        <w:tc>
          <w:tcPr>
            <w:tcW w:w="4189" w:type="pct"/>
            <w:vAlign w:val="top"/>
            <w:hideMark/>
          </w:tcPr>
          <w:p w14:paraId="0BC2C1E6" w14:textId="77777777" w:rsidR="00E03752" w:rsidRPr="00302D0D" w:rsidRDefault="00E0375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1B4170" w:rsidRPr="006F7828" w14:paraId="35AD8D8F" w14:textId="77777777" w:rsidTr="0053594E">
        <w:trPr>
          <w:jc w:val="center"/>
        </w:trPr>
        <w:tc>
          <w:tcPr>
            <w:tcW w:w="5000" w:type="pct"/>
            <w:gridSpan w:val="2"/>
            <w:hideMark/>
          </w:tcPr>
          <w:p w14:paraId="0237E735" w14:textId="333FDC75" w:rsidR="001B4170" w:rsidRPr="00302D0D" w:rsidRDefault="001B4170" w:rsidP="001B4170">
            <w:pPr>
              <w:pStyle w:val="GSATableText"/>
              <w:spacing w:before="40" w:after="40" w:line="240" w:lineRule="auto"/>
              <w:rPr>
                <w:spacing w:val="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1B4170" w:rsidRPr="006F7828" w14:paraId="72E35253" w14:textId="77777777" w:rsidTr="0053594E">
        <w:trPr>
          <w:jc w:val="center"/>
        </w:trPr>
        <w:tc>
          <w:tcPr>
            <w:tcW w:w="5000" w:type="pct"/>
            <w:gridSpan w:val="2"/>
            <w:hideMark/>
          </w:tcPr>
          <w:p w14:paraId="203D8350" w14:textId="113EF454" w:rsidR="001B4170" w:rsidRPr="00F53337" w:rsidRDefault="001B4170" w:rsidP="001B4170">
            <w:pPr>
              <w:pStyle w:val="GSATableText"/>
              <w:spacing w:before="40" w:after="40" w:line="240" w:lineRule="auto"/>
              <w:rPr>
                <w:spacing w:val="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1B4170" w:rsidRPr="006F7828" w14:paraId="072FEE8D" w14:textId="77777777" w:rsidTr="0053594E">
        <w:trPr>
          <w:jc w:val="center"/>
        </w:trPr>
        <w:tc>
          <w:tcPr>
            <w:tcW w:w="5000" w:type="pct"/>
            <w:gridSpan w:val="2"/>
            <w:hideMark/>
          </w:tcPr>
          <w:p w14:paraId="4349F45A" w14:textId="175FE62F" w:rsidR="001B4170" w:rsidRPr="00F53337" w:rsidRDefault="001B4170" w:rsidP="001B4170">
            <w:pPr>
              <w:pStyle w:val="GSATableText"/>
              <w:spacing w:before="40" w:after="40" w:line="240" w:lineRule="auto"/>
              <w:rPr>
                <w:spacing w:val="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04D554D6" w14:textId="77777777" w:rsidR="00094C63" w:rsidRDefault="00094C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F7828" w14:paraId="23462154" w14:textId="77777777" w:rsidTr="00E03752">
        <w:trPr>
          <w:cantSplit/>
          <w:trHeight w:val="288"/>
          <w:tblHeader/>
        </w:trPr>
        <w:tc>
          <w:tcPr>
            <w:tcW w:w="5000" w:type="pct"/>
            <w:shd w:val="clear" w:color="auto" w:fill="1D396B" w:themeFill="accent5"/>
            <w:vAlign w:val="center"/>
          </w:tcPr>
          <w:p w14:paraId="1F914664"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lastRenderedPageBreak/>
              <w:t>IA-2 (9) What is the solution and how is it implemented?</w:t>
            </w:r>
          </w:p>
        </w:tc>
      </w:tr>
      <w:tr w:rsidR="00DE2B45" w:rsidRPr="002C3786" w14:paraId="4D827A7A" w14:textId="77777777" w:rsidTr="00E03752">
        <w:trPr>
          <w:trHeight w:val="288"/>
        </w:trPr>
        <w:tc>
          <w:tcPr>
            <w:tcW w:w="5000" w:type="pct"/>
            <w:shd w:val="clear" w:color="auto" w:fill="FFFFFF" w:themeFill="background1"/>
          </w:tcPr>
          <w:p w14:paraId="5479536E" w14:textId="68BFE19D" w:rsidR="003C7B26" w:rsidRPr="00E74F50" w:rsidRDefault="001B4170" w:rsidP="003C7B26">
            <w:pPr>
              <w:pStyle w:val="GSATableText"/>
              <w:keepNext/>
              <w:keepLines/>
              <w:rPr>
                <w:rFonts w:eastAsia="Calibri" w:cs="Calibri"/>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4AD81038" w14:textId="77777777" w:rsidR="00706ED1" w:rsidRDefault="00706ED1" w:rsidP="008A02B6">
      <w:pPr>
        <w:pStyle w:val="Heading4"/>
        <w:numPr>
          <w:ilvl w:val="0"/>
          <w:numId w:val="0"/>
        </w:numPr>
      </w:pPr>
      <w:bookmarkStart w:id="2057" w:name="_Toc383429748"/>
      <w:bookmarkStart w:id="2058" w:name="_Toc383444568"/>
      <w:bookmarkStart w:id="2059" w:name="_Toc385594209"/>
      <w:bookmarkStart w:id="2060" w:name="_Toc385594601"/>
      <w:bookmarkStart w:id="2061" w:name="_Toc385594989"/>
      <w:bookmarkStart w:id="2062" w:name="_Toc388620838"/>
      <w:bookmarkStart w:id="2063" w:name="_Toc520895534"/>
      <w:bookmarkStart w:id="2064" w:name="_Toc48643746"/>
      <w:r>
        <w:t>IA-2 (11</w:t>
      </w:r>
      <w:r w:rsidRPr="002C3786">
        <w:t>)</w:t>
      </w:r>
      <w:r>
        <w:t xml:space="preserve"> Control Enhancement </w:t>
      </w:r>
      <w:bookmarkEnd w:id="2057"/>
      <w:bookmarkEnd w:id="2058"/>
      <w:bookmarkEnd w:id="2059"/>
      <w:bookmarkEnd w:id="2060"/>
      <w:bookmarkEnd w:id="2061"/>
      <w:bookmarkEnd w:id="2062"/>
      <w:r>
        <w:t>(M) (H)</w:t>
      </w:r>
      <w:bookmarkEnd w:id="2063"/>
      <w:bookmarkEnd w:id="2064"/>
    </w:p>
    <w:p w14:paraId="5DF31D51" w14:textId="2B36C2E8"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The information system implements multifactor authentication for remote access to privileged and non-privileged accounts such that one of the factors is provided by a device separate from the system gaining access and the device meets [</w:t>
      </w:r>
      <w:r w:rsidRPr="00161F49">
        <w:rPr>
          <w:rStyle w:val="GSAItalicEmphasisChar"/>
          <w:rFonts w:asciiTheme="minorHAnsi" w:hAnsiTheme="minorHAnsi" w:cstheme="minorHAnsi"/>
          <w:color w:val="auto"/>
          <w:szCs w:val="22"/>
        </w:rPr>
        <w:t>FedRAMP</w:t>
      </w:r>
      <w:r w:rsidRPr="00161F49">
        <w:rPr>
          <w:rFonts w:asciiTheme="minorHAnsi" w:hAnsiTheme="minorHAnsi" w:cstheme="minorHAnsi"/>
          <w:color w:val="auto"/>
          <w:szCs w:val="22"/>
        </w:rPr>
        <w:t xml:space="preserve"> </w:t>
      </w:r>
      <w:r w:rsidRPr="00161F49">
        <w:rPr>
          <w:rStyle w:val="GSAItalicEmphasisChar"/>
          <w:rFonts w:asciiTheme="minorHAnsi" w:hAnsiTheme="minorHAnsi" w:cstheme="minorHAnsi"/>
          <w:color w:val="auto"/>
          <w:szCs w:val="22"/>
        </w:rPr>
        <w:t>Assignment: FIPS 140-2, NIAP* Certification, or NSA approval</w:t>
      </w:r>
      <w:r w:rsidRPr="00161F49">
        <w:rPr>
          <w:rFonts w:asciiTheme="minorHAnsi" w:hAnsiTheme="minorHAnsi" w:cstheme="minorHAnsi"/>
          <w:color w:val="auto"/>
          <w:szCs w:val="22"/>
        </w:rPr>
        <w:t>].</w:t>
      </w:r>
    </w:p>
    <w:p w14:paraId="52B8989F" w14:textId="77777777"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National Information Assurance Partnership (NIAP)</w:t>
      </w:r>
    </w:p>
    <w:p w14:paraId="0EC3F0B2"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Additional FedRAMP Requirements and Guidance: </w:t>
      </w:r>
    </w:p>
    <w:p w14:paraId="0DF5837B" w14:textId="1CA60893"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E03752" w:rsidRPr="00860801" w14:paraId="4A3801B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3639C7" w14:textId="1AD4EB5A"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1)</w:t>
            </w:r>
          </w:p>
        </w:tc>
        <w:tc>
          <w:tcPr>
            <w:tcW w:w="4189" w:type="pct"/>
            <w:vAlign w:val="top"/>
            <w:hideMark/>
          </w:tcPr>
          <w:p w14:paraId="7053643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59F26972" w14:textId="77777777" w:rsidTr="0053594E">
        <w:trPr>
          <w:jc w:val="center"/>
        </w:trPr>
        <w:tc>
          <w:tcPr>
            <w:tcW w:w="5000" w:type="pct"/>
            <w:gridSpan w:val="2"/>
            <w:hideMark/>
          </w:tcPr>
          <w:p w14:paraId="61A6E029" w14:textId="7FA377B5"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1B4170" w:rsidRPr="00D3032A" w14:paraId="63E4EC4B" w14:textId="77777777" w:rsidTr="0053594E">
        <w:trPr>
          <w:jc w:val="center"/>
        </w:trPr>
        <w:tc>
          <w:tcPr>
            <w:tcW w:w="5000" w:type="pct"/>
            <w:gridSpan w:val="2"/>
          </w:tcPr>
          <w:p w14:paraId="4631144F" w14:textId="1A5ED41A" w:rsidR="001B4170" w:rsidRPr="00FC2D18" w:rsidRDefault="001B4170" w:rsidP="001B4170">
            <w:pPr>
              <w:rPr>
                <w:rFonts w:eastAsia="Calibri" w:cs="Calibri"/>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1B4170" w:rsidRPr="00D3032A" w14:paraId="6DCF8ED4" w14:textId="77777777" w:rsidTr="0053594E">
        <w:trPr>
          <w:jc w:val="center"/>
        </w:trPr>
        <w:tc>
          <w:tcPr>
            <w:tcW w:w="5000" w:type="pct"/>
            <w:gridSpan w:val="2"/>
            <w:hideMark/>
          </w:tcPr>
          <w:p w14:paraId="29BA5EB2" w14:textId="372FF81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1</w:t>
            </w:r>
            <w:r w:rsidRPr="003F1A23">
              <w:rPr>
                <w:spacing w:val="0"/>
                <w:sz w:val="20"/>
                <w:szCs w:val="20"/>
              </w:rPr>
              <w:t>_status}}</w:t>
            </w:r>
          </w:p>
        </w:tc>
      </w:tr>
      <w:tr w:rsidR="001B4170" w:rsidRPr="00D3032A" w14:paraId="3C5C3540" w14:textId="77777777" w:rsidTr="0053594E">
        <w:trPr>
          <w:jc w:val="center"/>
        </w:trPr>
        <w:tc>
          <w:tcPr>
            <w:tcW w:w="5000" w:type="pct"/>
            <w:gridSpan w:val="2"/>
            <w:hideMark/>
          </w:tcPr>
          <w:p w14:paraId="158221ED" w14:textId="550E4C06"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1</w:t>
            </w:r>
            <w:r w:rsidRPr="003F1A23">
              <w:rPr>
                <w:spacing w:val="0"/>
                <w:sz w:val="20"/>
                <w:szCs w:val="20"/>
              </w:rPr>
              <w:t>_origination}}</w:t>
            </w:r>
          </w:p>
        </w:tc>
      </w:tr>
    </w:tbl>
    <w:p w14:paraId="6A0ABF6F" w14:textId="77777777" w:rsidR="00DF64B1" w:rsidRDefault="00DF64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1758A5D9" w14:textId="77777777" w:rsidTr="00E03752">
        <w:trPr>
          <w:cantSplit/>
          <w:trHeight w:val="288"/>
          <w:tblHeader/>
        </w:trPr>
        <w:tc>
          <w:tcPr>
            <w:tcW w:w="5000" w:type="pct"/>
            <w:shd w:val="clear" w:color="auto" w:fill="1D396B" w:themeFill="accent5"/>
            <w:vAlign w:val="center"/>
          </w:tcPr>
          <w:p w14:paraId="7E1C1B84" w14:textId="77777777" w:rsidR="00706ED1" w:rsidRPr="00E03752" w:rsidRDefault="00706ED1" w:rsidP="006A3471">
            <w:pPr>
              <w:pStyle w:val="GSATableHeading"/>
              <w:rPr>
                <w:rFonts w:asciiTheme="majorHAnsi" w:hAnsiTheme="majorHAnsi"/>
              </w:rPr>
            </w:pPr>
            <w:r w:rsidRPr="00E03752">
              <w:rPr>
                <w:rFonts w:asciiTheme="majorHAnsi" w:hAnsiTheme="majorHAnsi"/>
              </w:rPr>
              <w:t>IA-2 (11) What is the solution and how is it implemented?</w:t>
            </w:r>
          </w:p>
        </w:tc>
      </w:tr>
      <w:tr w:rsidR="00037EF1" w:rsidRPr="002C3786" w14:paraId="122F4E26" w14:textId="77777777" w:rsidTr="00E03752">
        <w:trPr>
          <w:trHeight w:val="288"/>
        </w:trPr>
        <w:tc>
          <w:tcPr>
            <w:tcW w:w="5000" w:type="pct"/>
            <w:shd w:val="clear" w:color="auto" w:fill="FFFFFF" w:themeFill="background1"/>
          </w:tcPr>
          <w:p w14:paraId="3EDF28DC" w14:textId="41F52B99" w:rsidR="00037EF1" w:rsidRPr="00D910E6" w:rsidRDefault="001B4170">
            <w:pPr>
              <w:pStyle w:val="GSATableText"/>
              <w:keepNext/>
              <w:keepLines/>
              <w:rPr>
                <w:sz w:val="20"/>
              </w:rPr>
            </w:pPr>
            <w:r w:rsidRPr="004A1F1C">
              <w:rPr>
                <w:rFonts w:eastAsia="Calibri" w:cs="Calibri"/>
                <w:bCs/>
                <w:sz w:val="20"/>
              </w:rPr>
              <w:t>{{ia_2_11_implementation}}</w:t>
            </w:r>
          </w:p>
        </w:tc>
      </w:tr>
    </w:tbl>
    <w:p w14:paraId="1521E0EE" w14:textId="77777777" w:rsidR="00706ED1" w:rsidRDefault="00706ED1" w:rsidP="008A02B6">
      <w:pPr>
        <w:pStyle w:val="Heading4"/>
        <w:numPr>
          <w:ilvl w:val="0"/>
          <w:numId w:val="0"/>
        </w:numPr>
      </w:pPr>
      <w:bookmarkStart w:id="2065" w:name="_Toc383429749"/>
      <w:bookmarkStart w:id="2066" w:name="_Toc383444569"/>
      <w:bookmarkStart w:id="2067" w:name="_Toc385594210"/>
      <w:bookmarkStart w:id="2068" w:name="_Toc385594602"/>
      <w:bookmarkStart w:id="2069" w:name="_Toc385594990"/>
      <w:bookmarkStart w:id="2070" w:name="_Toc388620839"/>
      <w:bookmarkStart w:id="2071" w:name="_Toc520895535"/>
      <w:bookmarkStart w:id="2072" w:name="_Toc48643747"/>
      <w:r>
        <w:t>IA-2 (12</w:t>
      </w:r>
      <w:r w:rsidRPr="006E6F2B">
        <w:t>)</w:t>
      </w:r>
      <w:r>
        <w:t xml:space="preserve"> Control Enhancement </w:t>
      </w:r>
      <w:bookmarkEnd w:id="2065"/>
      <w:bookmarkEnd w:id="2066"/>
      <w:bookmarkEnd w:id="2067"/>
      <w:bookmarkEnd w:id="2068"/>
      <w:bookmarkEnd w:id="2069"/>
      <w:bookmarkEnd w:id="2070"/>
      <w:r>
        <w:t>(L) (M) (H)</w:t>
      </w:r>
      <w:bookmarkEnd w:id="2071"/>
      <w:bookmarkEnd w:id="2072"/>
    </w:p>
    <w:p w14:paraId="4FBEC4FB" w14:textId="77777777" w:rsidR="00706ED1" w:rsidRPr="00161F49" w:rsidRDefault="00706ED1" w:rsidP="00706ED1">
      <w:pPr>
        <w:rPr>
          <w:color w:val="auto"/>
        </w:rPr>
      </w:pPr>
      <w:r w:rsidRPr="00161F49">
        <w:rPr>
          <w:color w:val="auto"/>
        </w:rPr>
        <w:t>The information system accepts and electronically verifies Personal Identity Verification (PIV) credentials.</w:t>
      </w:r>
    </w:p>
    <w:p w14:paraId="6497A5B3"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IA-2 (12) Additional FedRAMP Requirements and Guidance</w:t>
      </w:r>
      <w:r w:rsidRPr="00161F49">
        <w:rPr>
          <w:rFonts w:asciiTheme="minorHAnsi" w:hAnsiTheme="minorHAnsi" w:cstheme="minorHAnsi"/>
          <w:color w:val="auto"/>
          <w:sz w:val="22"/>
        </w:rPr>
        <w:t xml:space="preserve">: </w:t>
      </w:r>
    </w:p>
    <w:p w14:paraId="28BCC009"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E03752" w:rsidRPr="00860801" w14:paraId="16D049F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2EFC1B2" w14:textId="27ED7AD4"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2)</w:t>
            </w:r>
          </w:p>
        </w:tc>
        <w:tc>
          <w:tcPr>
            <w:tcW w:w="4189" w:type="pct"/>
            <w:vAlign w:val="top"/>
            <w:hideMark/>
          </w:tcPr>
          <w:p w14:paraId="72E6AEE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7571DB3" w14:textId="77777777" w:rsidTr="0053594E">
        <w:trPr>
          <w:jc w:val="center"/>
        </w:trPr>
        <w:tc>
          <w:tcPr>
            <w:tcW w:w="5000" w:type="pct"/>
            <w:gridSpan w:val="2"/>
            <w:hideMark/>
          </w:tcPr>
          <w:p w14:paraId="4FB1E97C" w14:textId="6470A56D"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1B4170" w:rsidRPr="00D3032A" w14:paraId="01239BDE" w14:textId="77777777" w:rsidTr="0053594E">
        <w:trPr>
          <w:jc w:val="center"/>
        </w:trPr>
        <w:tc>
          <w:tcPr>
            <w:tcW w:w="5000" w:type="pct"/>
            <w:gridSpan w:val="2"/>
            <w:hideMark/>
          </w:tcPr>
          <w:p w14:paraId="4EAA9504" w14:textId="464E097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2</w:t>
            </w:r>
            <w:r w:rsidRPr="003F1A23">
              <w:rPr>
                <w:spacing w:val="0"/>
                <w:sz w:val="20"/>
                <w:szCs w:val="20"/>
              </w:rPr>
              <w:t>_status}}</w:t>
            </w:r>
          </w:p>
        </w:tc>
      </w:tr>
      <w:tr w:rsidR="001B4170" w:rsidRPr="00D3032A" w14:paraId="13895CE2" w14:textId="77777777" w:rsidTr="0053594E">
        <w:trPr>
          <w:jc w:val="center"/>
        </w:trPr>
        <w:tc>
          <w:tcPr>
            <w:tcW w:w="5000" w:type="pct"/>
            <w:gridSpan w:val="2"/>
            <w:hideMark/>
          </w:tcPr>
          <w:p w14:paraId="332E5541" w14:textId="20876FCD"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2</w:t>
            </w:r>
            <w:r w:rsidRPr="003F1A23">
              <w:rPr>
                <w:spacing w:val="0"/>
                <w:sz w:val="20"/>
                <w:szCs w:val="20"/>
              </w:rPr>
              <w:t>_origination}}</w:t>
            </w:r>
          </w:p>
        </w:tc>
      </w:tr>
    </w:tbl>
    <w:p w14:paraId="02AAEB95" w14:textId="77777777" w:rsidR="00DF64B1" w:rsidRDefault="00DF64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7986CE78" w14:textId="77777777" w:rsidTr="00E03752">
        <w:trPr>
          <w:cantSplit/>
          <w:trHeight w:val="288"/>
          <w:tblHeader/>
        </w:trPr>
        <w:tc>
          <w:tcPr>
            <w:tcW w:w="5000" w:type="pct"/>
            <w:shd w:val="clear" w:color="auto" w:fill="1D396B" w:themeFill="accent5"/>
            <w:vAlign w:val="center"/>
          </w:tcPr>
          <w:p w14:paraId="0E15E88B" w14:textId="77777777" w:rsidR="00706ED1" w:rsidRPr="00E03752" w:rsidRDefault="00706ED1" w:rsidP="006A3471">
            <w:pPr>
              <w:pStyle w:val="GSATableHeading"/>
              <w:rPr>
                <w:rFonts w:asciiTheme="majorHAnsi" w:hAnsiTheme="majorHAnsi"/>
              </w:rPr>
            </w:pPr>
            <w:r w:rsidRPr="00E03752">
              <w:rPr>
                <w:rFonts w:asciiTheme="majorHAnsi" w:hAnsiTheme="majorHAnsi"/>
              </w:rPr>
              <w:lastRenderedPageBreak/>
              <w:t>IA-2 (12) What is the solution and how is it implemented?</w:t>
            </w:r>
          </w:p>
        </w:tc>
      </w:tr>
      <w:tr w:rsidR="008D1521" w:rsidRPr="002C3786" w14:paraId="327F66B7" w14:textId="77777777" w:rsidTr="00E03752">
        <w:trPr>
          <w:trHeight w:val="288"/>
        </w:trPr>
        <w:tc>
          <w:tcPr>
            <w:tcW w:w="5000" w:type="pct"/>
            <w:shd w:val="clear" w:color="auto" w:fill="FFFFFF" w:themeFill="background1"/>
          </w:tcPr>
          <w:p w14:paraId="43ABD7B7" w14:textId="71AE4729" w:rsidR="008D1521" w:rsidRPr="00D910E6" w:rsidRDefault="001B4170">
            <w:pPr>
              <w:pStyle w:val="GSATableText"/>
              <w:keepNext/>
              <w:keepLines/>
              <w:rPr>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40AD4862" w14:textId="77777777" w:rsidR="00706ED1" w:rsidRDefault="00706ED1" w:rsidP="008A02B6">
      <w:pPr>
        <w:pStyle w:val="Heading3"/>
      </w:pPr>
      <w:bookmarkStart w:id="2073" w:name="_Toc149090527"/>
      <w:bookmarkStart w:id="2074" w:name="_Toc383429750"/>
      <w:bookmarkStart w:id="2075" w:name="_Toc383444570"/>
      <w:bookmarkStart w:id="2076" w:name="_Toc385594211"/>
      <w:bookmarkStart w:id="2077" w:name="_Toc385594603"/>
      <w:bookmarkStart w:id="2078" w:name="_Toc385594991"/>
      <w:bookmarkStart w:id="2079" w:name="_Toc388620840"/>
      <w:bookmarkStart w:id="2080" w:name="_Toc449543378"/>
      <w:bookmarkStart w:id="2081" w:name="_Toc520895536"/>
      <w:bookmarkStart w:id="2082" w:name="_Toc48643748"/>
      <w:r w:rsidRPr="002C3786">
        <w:t>IA-3</w:t>
      </w:r>
      <w:r>
        <w:t xml:space="preserve"> </w:t>
      </w:r>
      <w:r w:rsidRPr="002C3786">
        <w:t>Device Identification and Authentication</w:t>
      </w:r>
      <w:bookmarkEnd w:id="2073"/>
      <w:bookmarkEnd w:id="2074"/>
      <w:bookmarkEnd w:id="2075"/>
      <w:bookmarkEnd w:id="2076"/>
      <w:bookmarkEnd w:id="2077"/>
      <w:bookmarkEnd w:id="2078"/>
      <w:bookmarkEnd w:id="2079"/>
      <w:r>
        <w:t xml:space="preserve"> (M) (H)</w:t>
      </w:r>
      <w:bookmarkEnd w:id="2080"/>
      <w:bookmarkEnd w:id="2081"/>
      <w:bookmarkEnd w:id="2082"/>
    </w:p>
    <w:p w14:paraId="52BEC0CD" w14:textId="76DBF7BF" w:rsidR="00706ED1" w:rsidRDefault="00706ED1" w:rsidP="00706ED1">
      <w:pPr>
        <w:rPr>
          <w:rFonts w:cs="Calibri"/>
          <w:color w:val="auto"/>
        </w:rPr>
      </w:pPr>
      <w:r w:rsidRPr="00161F49">
        <w:rPr>
          <w:rFonts w:cs="Calibri"/>
          <w:color w:val="auto"/>
        </w:rPr>
        <w:t>The information system uniquely identifies and authenticates [</w:t>
      </w:r>
      <w:r w:rsidRPr="00161F49">
        <w:rPr>
          <w:rStyle w:val="GSAItalicEmphasisChar"/>
          <w:rFonts w:ascii="Calibri" w:hAnsi="Calibri" w:cs="Calibri"/>
          <w:color w:val="auto"/>
        </w:rPr>
        <w:t>Assignment: organization-defined specific and/or types of devices</w:t>
      </w:r>
      <w:r w:rsidRPr="00161F49">
        <w:rPr>
          <w:rFonts w:cs="Calibri"/>
          <w:color w:val="auto"/>
        </w:rPr>
        <w:t>]</w:t>
      </w:r>
      <w:r w:rsidR="00EA5B6B">
        <w:rPr>
          <w:rFonts w:cs="Calibri"/>
          <w:color w:val="auto"/>
        </w:rPr>
        <w:t xml:space="preserve"> </w:t>
      </w:r>
      <w:r w:rsidRPr="00161F49">
        <w:rPr>
          <w:rFonts w:cs="Calibri"/>
          <w:color w:val="auto"/>
        </w:rPr>
        <w:t>before establishing a [</w:t>
      </w:r>
      <w:r w:rsidRPr="00161F49">
        <w:rPr>
          <w:rStyle w:val="GSAItalicEmphasisChar"/>
          <w:rFonts w:ascii="Calibri" w:hAnsi="Calibri" w:cs="Calibri"/>
          <w:color w:val="auto"/>
        </w:rPr>
        <w:t>Selection (one or more): local; remote; network</w:t>
      </w:r>
      <w:r w:rsidRPr="00161F49">
        <w:rPr>
          <w:rFonts w:cs="Calibri"/>
          <w:color w:val="auto"/>
        </w:rPr>
        <w:t>] connection.</w:t>
      </w:r>
    </w:p>
    <w:p w14:paraId="43F2B881" w14:textId="77777777" w:rsidR="00DF64B1" w:rsidRPr="00161F49" w:rsidRDefault="00DF64B1" w:rsidP="00706ED1">
      <w:pPr>
        <w:rPr>
          <w:rFonts w:cs="Calibri"/>
          <w:color w:val="auto"/>
        </w:rPr>
      </w:pPr>
    </w:p>
    <w:tbl>
      <w:tblPr>
        <w:tblStyle w:val="FedRamp"/>
        <w:tblW w:w="5000" w:type="pct"/>
        <w:jc w:val="center"/>
        <w:tblLook w:val="04A0" w:firstRow="1" w:lastRow="0" w:firstColumn="1" w:lastColumn="0" w:noHBand="0" w:noVBand="1"/>
      </w:tblPr>
      <w:tblGrid>
        <w:gridCol w:w="1517"/>
        <w:gridCol w:w="7833"/>
      </w:tblGrid>
      <w:tr w:rsidR="00D00F40" w:rsidRPr="00860801" w14:paraId="4EC15AC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6810509" w14:textId="50F7B823"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3</w:t>
            </w:r>
          </w:p>
        </w:tc>
        <w:tc>
          <w:tcPr>
            <w:tcW w:w="4189" w:type="pct"/>
            <w:vAlign w:val="top"/>
            <w:hideMark/>
          </w:tcPr>
          <w:p w14:paraId="0EAAEFE2" w14:textId="77777777"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3519966" w14:textId="77777777" w:rsidTr="0053594E">
        <w:trPr>
          <w:jc w:val="center"/>
        </w:trPr>
        <w:tc>
          <w:tcPr>
            <w:tcW w:w="5000" w:type="pct"/>
            <w:gridSpan w:val="2"/>
            <w:hideMark/>
          </w:tcPr>
          <w:p w14:paraId="6AC3C460" w14:textId="69B5E432" w:rsidR="001B4170" w:rsidRPr="00D3032A" w:rsidRDefault="001B4170" w:rsidP="001B4170">
            <w:pPr>
              <w:pStyle w:val="GSATableText"/>
              <w:spacing w:before="40" w:after="40" w:line="240" w:lineRule="auto"/>
              <w:rPr>
                <w:spacing w:val="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1B4170" w:rsidRPr="00D3032A" w14:paraId="5B997B2C" w14:textId="77777777" w:rsidTr="0053594E">
        <w:trPr>
          <w:jc w:val="center"/>
        </w:trPr>
        <w:tc>
          <w:tcPr>
            <w:tcW w:w="5000" w:type="pct"/>
            <w:gridSpan w:val="2"/>
          </w:tcPr>
          <w:p w14:paraId="664E0EC5" w14:textId="020045C8" w:rsidR="001B4170" w:rsidRPr="00344042" w:rsidRDefault="001B4170" w:rsidP="001B4170">
            <w:pPr>
              <w:pStyle w:val="GSATableText"/>
              <w:spacing w:before="40" w:after="40" w:line="240" w:lineRule="auto"/>
              <w:rPr>
                <w:spacing w:val="0"/>
                <w:sz w:val="20"/>
                <w:szCs w:val="20"/>
              </w:rPr>
            </w:pPr>
            <w:r>
              <w:rPr>
                <w:spacing w:val="0"/>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1B4170" w:rsidRPr="00D3032A" w14:paraId="787DC374" w14:textId="77777777" w:rsidTr="0053594E">
        <w:trPr>
          <w:jc w:val="center"/>
        </w:trPr>
        <w:tc>
          <w:tcPr>
            <w:tcW w:w="5000" w:type="pct"/>
            <w:gridSpan w:val="2"/>
          </w:tcPr>
          <w:p w14:paraId="60FD8254" w14:textId="10D1210D" w:rsidR="001B4170" w:rsidRPr="00D3032A" w:rsidRDefault="001B4170" w:rsidP="001B4170">
            <w:pPr>
              <w:pStyle w:val="GSATableText"/>
              <w:spacing w:before="40" w:after="40" w:line="240" w:lineRule="auto"/>
              <w:rPr>
                <w:spacing w:val="0"/>
                <w:sz w:val="20"/>
                <w:szCs w:val="20"/>
              </w:rPr>
            </w:pPr>
            <w:r>
              <w:rPr>
                <w:spacing w:val="0"/>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1B4170" w:rsidRPr="00D3032A" w14:paraId="1A8CF192" w14:textId="77777777" w:rsidTr="0053594E">
        <w:trPr>
          <w:jc w:val="center"/>
        </w:trPr>
        <w:tc>
          <w:tcPr>
            <w:tcW w:w="5000" w:type="pct"/>
            <w:gridSpan w:val="2"/>
            <w:hideMark/>
          </w:tcPr>
          <w:p w14:paraId="1513255C" w14:textId="3ACEC68B"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3</w:t>
            </w:r>
            <w:r w:rsidRPr="003F1A23">
              <w:rPr>
                <w:spacing w:val="0"/>
                <w:sz w:val="20"/>
                <w:szCs w:val="20"/>
              </w:rPr>
              <w:t>_status}}</w:t>
            </w:r>
          </w:p>
        </w:tc>
      </w:tr>
      <w:tr w:rsidR="001B4170" w:rsidRPr="00D3032A" w14:paraId="0AA33147" w14:textId="77777777" w:rsidTr="0053594E">
        <w:trPr>
          <w:jc w:val="center"/>
        </w:trPr>
        <w:tc>
          <w:tcPr>
            <w:tcW w:w="5000" w:type="pct"/>
            <w:gridSpan w:val="2"/>
            <w:hideMark/>
          </w:tcPr>
          <w:p w14:paraId="42246E2B" w14:textId="06D8DB5A"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3</w:t>
            </w:r>
            <w:r w:rsidRPr="003F1A23">
              <w:rPr>
                <w:spacing w:val="0"/>
                <w:sz w:val="20"/>
                <w:szCs w:val="20"/>
              </w:rPr>
              <w:t>_origination}}</w:t>
            </w:r>
          </w:p>
        </w:tc>
      </w:tr>
    </w:tbl>
    <w:p w14:paraId="11E89BDE" w14:textId="77777777" w:rsidR="005476B3" w:rsidRDefault="005476B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952571" w14:paraId="735C19EB" w14:textId="77777777" w:rsidTr="00952571">
        <w:trPr>
          <w:cantSplit/>
          <w:trHeight w:val="288"/>
          <w:tblHeader/>
        </w:trPr>
        <w:tc>
          <w:tcPr>
            <w:tcW w:w="5000" w:type="pct"/>
            <w:shd w:val="clear" w:color="auto" w:fill="1D396B" w:themeFill="accent5"/>
            <w:vAlign w:val="center"/>
          </w:tcPr>
          <w:p w14:paraId="4962EE48" w14:textId="77777777" w:rsidR="00706ED1" w:rsidRPr="00952571" w:rsidRDefault="00706ED1" w:rsidP="006A3471">
            <w:pPr>
              <w:pStyle w:val="GSATableHeading"/>
              <w:rPr>
                <w:rFonts w:asciiTheme="majorHAnsi" w:hAnsiTheme="majorHAnsi"/>
              </w:rPr>
            </w:pPr>
            <w:r w:rsidRPr="00952571">
              <w:rPr>
                <w:rFonts w:asciiTheme="majorHAnsi" w:hAnsiTheme="majorHAnsi"/>
              </w:rPr>
              <w:t>IA-3 What is the solution and how is it implemented?</w:t>
            </w:r>
          </w:p>
        </w:tc>
      </w:tr>
      <w:tr w:rsidR="00A83CF9" w:rsidRPr="002C3786" w14:paraId="5A50CF46" w14:textId="77777777" w:rsidTr="00952571">
        <w:trPr>
          <w:trHeight w:val="288"/>
        </w:trPr>
        <w:tc>
          <w:tcPr>
            <w:tcW w:w="5000" w:type="pct"/>
            <w:shd w:val="clear" w:color="auto" w:fill="FFFFFF" w:themeFill="background1"/>
          </w:tcPr>
          <w:p w14:paraId="2F5B3D70" w14:textId="0F21F457" w:rsidR="00A83CF9" w:rsidRPr="00D910E6" w:rsidRDefault="001B4170">
            <w:pPr>
              <w:pStyle w:val="GSATableText"/>
              <w:keepNext/>
              <w:keepLines/>
              <w:rPr>
                <w:sz w:val="20"/>
              </w:rPr>
            </w:pPr>
            <w:r w:rsidRPr="004A1F1C">
              <w:rPr>
                <w:rFonts w:cs="Calibri"/>
                <w:bCs/>
                <w:sz w:val="20"/>
              </w:rPr>
              <w:t>{{ia_3_implementation}}</w:t>
            </w:r>
          </w:p>
        </w:tc>
      </w:tr>
    </w:tbl>
    <w:p w14:paraId="6C00B367" w14:textId="5FEF9228" w:rsidR="00706ED1" w:rsidRDefault="00706ED1" w:rsidP="008A02B6">
      <w:pPr>
        <w:pStyle w:val="Heading3"/>
      </w:pPr>
      <w:bookmarkStart w:id="2083" w:name="_Toc149090528"/>
      <w:bookmarkStart w:id="2084" w:name="_Toc383429751"/>
      <w:bookmarkStart w:id="2085" w:name="_Toc383444571"/>
      <w:bookmarkStart w:id="2086" w:name="_Toc385594212"/>
      <w:bookmarkStart w:id="2087" w:name="_Toc385594604"/>
      <w:bookmarkStart w:id="2088" w:name="_Toc385594992"/>
      <w:bookmarkStart w:id="2089" w:name="_Toc388620841"/>
      <w:bookmarkStart w:id="2090" w:name="_Toc449543379"/>
      <w:bookmarkStart w:id="2091" w:name="_Toc520895537"/>
      <w:bookmarkStart w:id="2092" w:name="_Toc48643749"/>
      <w:r w:rsidRPr="002C3786">
        <w:t>IA-4</w:t>
      </w:r>
      <w:r>
        <w:t xml:space="preserve"> </w:t>
      </w:r>
      <w:r w:rsidRPr="002C3786">
        <w:t>Identifier Management</w:t>
      </w:r>
      <w:bookmarkEnd w:id="2083"/>
      <w:bookmarkEnd w:id="2084"/>
      <w:bookmarkEnd w:id="2085"/>
      <w:bookmarkEnd w:id="2086"/>
      <w:bookmarkEnd w:id="2087"/>
      <w:bookmarkEnd w:id="2088"/>
      <w:bookmarkEnd w:id="2089"/>
      <w:r w:rsidR="003806EC">
        <w:t xml:space="preserve"> </w:t>
      </w:r>
      <w:r w:rsidRPr="00302D0D">
        <w:t>(H)</w:t>
      </w:r>
      <w:bookmarkEnd w:id="2090"/>
      <w:bookmarkEnd w:id="2091"/>
      <w:bookmarkEnd w:id="2092"/>
    </w:p>
    <w:p w14:paraId="71EF575F" w14:textId="77777777" w:rsidR="00706ED1" w:rsidRPr="00161F49" w:rsidRDefault="00706ED1" w:rsidP="00706ED1">
      <w:pPr>
        <w:rPr>
          <w:color w:val="auto"/>
        </w:rPr>
      </w:pPr>
      <w:r w:rsidRPr="00161F49">
        <w:rPr>
          <w:color w:val="auto"/>
        </w:rPr>
        <w:t>The organization manages information system identifiers for users and devices by:</w:t>
      </w:r>
    </w:p>
    <w:p w14:paraId="05F7D984" w14:textId="6A98B199"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 xml:space="preserve">Receiving authorization from </w:t>
      </w:r>
      <w:r w:rsidRPr="00302D0D">
        <w:rPr>
          <w:rFonts w:asciiTheme="minorHAnsi" w:hAnsiTheme="minorHAnsi" w:cstheme="minorHAnsi"/>
          <w:color w:val="auto"/>
          <w:sz w:val="22"/>
        </w:rPr>
        <w:t>[</w:t>
      </w:r>
      <w:r w:rsidRPr="00302D0D">
        <w:rPr>
          <w:rStyle w:val="GSAItalicEmphasisChar"/>
          <w:rFonts w:asciiTheme="minorHAnsi" w:hAnsiTheme="minorHAnsi" w:cstheme="minorHAnsi"/>
          <w:color w:val="auto"/>
          <w:sz w:val="22"/>
        </w:rPr>
        <w:t>FedRAMP Assignment at a minimum, the ISSO (or similar role within the organization)</w:t>
      </w:r>
      <w:r w:rsidRPr="00302D0D">
        <w:rPr>
          <w:rFonts w:asciiTheme="minorHAnsi" w:hAnsiTheme="minorHAnsi" w:cstheme="minorHAnsi"/>
          <w:color w:val="auto"/>
          <w:sz w:val="22"/>
        </w:rPr>
        <w:t>]</w:t>
      </w:r>
      <w:r w:rsidRPr="00161F49">
        <w:rPr>
          <w:rFonts w:asciiTheme="minorHAnsi" w:hAnsiTheme="minorHAnsi" w:cstheme="minorHAnsi"/>
          <w:color w:val="auto"/>
          <w:sz w:val="22"/>
        </w:rPr>
        <w:t xml:space="preserve"> </w:t>
      </w:r>
      <w:r w:rsidR="0032482A" w:rsidRPr="00BF35DF">
        <w:rPr>
          <w:rFonts w:asciiTheme="minorHAnsi" w:hAnsiTheme="minorHAnsi" w:cstheme="minorHAnsi"/>
          <w:sz w:val="22"/>
        </w:rPr>
        <w:t xml:space="preserve"> </w:t>
      </w:r>
      <w:r w:rsidRPr="00161F49">
        <w:rPr>
          <w:rFonts w:asciiTheme="minorHAnsi" w:hAnsiTheme="minorHAnsi" w:cstheme="minorHAnsi"/>
          <w:color w:val="auto"/>
          <w:sz w:val="22"/>
        </w:rPr>
        <w:t>to assign an individual, group, role, or device identifier;</w:t>
      </w:r>
    </w:p>
    <w:p w14:paraId="10605620"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Selecting an identifier that identifies an individual, group, role, or device;</w:t>
      </w:r>
    </w:p>
    <w:p w14:paraId="5AD4D3CD"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Assigning the identifier to the intended individual, group, role, or device;</w:t>
      </w:r>
    </w:p>
    <w:p w14:paraId="31CE58EF" w14:textId="04C6E931"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Preventing reuse of identifiers for [</w:t>
      </w:r>
      <w:r w:rsidRPr="00161F49">
        <w:rPr>
          <w:rStyle w:val="GSAItalicEmphasisChar"/>
          <w:rFonts w:asciiTheme="minorHAnsi" w:hAnsiTheme="minorHAnsi" w:cstheme="minorHAnsi"/>
          <w:color w:val="auto"/>
          <w:sz w:val="22"/>
        </w:rPr>
        <w:t>FedRAMP Assignment: at least two (2) years</w:t>
      </w:r>
      <w:r w:rsidRPr="00161F49">
        <w:rPr>
          <w:rFonts w:asciiTheme="minorHAnsi" w:hAnsiTheme="minorHAnsi" w:cstheme="minorHAnsi"/>
          <w:color w:val="auto"/>
          <w:sz w:val="22"/>
        </w:rPr>
        <w:t>]; and</w:t>
      </w:r>
    </w:p>
    <w:p w14:paraId="54368D28" w14:textId="5E051083" w:rsidR="00706ED1" w:rsidRPr="00302D0D" w:rsidRDefault="00706ED1" w:rsidP="00CF0981">
      <w:pPr>
        <w:pStyle w:val="GSAListParagraphalpha"/>
        <w:numPr>
          <w:ilvl w:val="0"/>
          <w:numId w:val="78"/>
        </w:numPr>
        <w:rPr>
          <w:rFonts w:asciiTheme="minorHAnsi" w:hAnsiTheme="minorHAnsi" w:cstheme="minorHAnsi"/>
          <w:i/>
          <w:color w:val="FF0000"/>
          <w:sz w:val="22"/>
        </w:rPr>
      </w:pPr>
      <w:r w:rsidRPr="00161F49">
        <w:rPr>
          <w:rFonts w:asciiTheme="minorHAnsi" w:hAnsiTheme="minorHAnsi" w:cstheme="minorHAnsi"/>
          <w:color w:val="auto"/>
          <w:sz w:val="22"/>
        </w:rPr>
        <w:t>Disabling the identifier after [</w:t>
      </w:r>
      <w:r w:rsidRPr="00161F49">
        <w:rPr>
          <w:rStyle w:val="GSAItalicEmphasisChar"/>
          <w:rFonts w:asciiTheme="minorHAnsi" w:hAnsiTheme="minorHAnsi" w:cstheme="minorHAnsi"/>
          <w:color w:val="auto"/>
          <w:sz w:val="22"/>
        </w:rPr>
        <w:t>FedRAMP Assignment</w:t>
      </w:r>
      <w:r w:rsidRPr="00302D0D">
        <w:rPr>
          <w:rStyle w:val="GSAItalicEmphasisChar"/>
          <w:rFonts w:asciiTheme="minorHAnsi" w:hAnsiTheme="minorHAnsi" w:cstheme="minorHAnsi"/>
          <w:color w:val="auto"/>
          <w:sz w:val="22"/>
        </w:rPr>
        <w:t>: thirty-five (35) days</w:t>
      </w:r>
      <w:r w:rsidRPr="00161F49">
        <w:rPr>
          <w:rStyle w:val="GSAItalicEmphasisChar"/>
          <w:rFonts w:asciiTheme="minorHAnsi" w:hAnsiTheme="minorHAnsi" w:cstheme="minorHAnsi"/>
          <w:color w:val="auto"/>
          <w:sz w:val="22"/>
        </w:rPr>
        <w:t xml:space="preserve"> (see additional requirements and guidance)</w:t>
      </w:r>
      <w:r w:rsidRPr="00161F49">
        <w:rPr>
          <w:rFonts w:asciiTheme="minorHAnsi" w:hAnsiTheme="minorHAnsi" w:cstheme="minorHAnsi"/>
          <w:color w:val="auto"/>
          <w:sz w:val="22"/>
        </w:rPr>
        <w:t>]</w:t>
      </w:r>
      <w:r w:rsidR="005476B3">
        <w:rPr>
          <w:rFonts w:asciiTheme="minorHAnsi" w:hAnsiTheme="minorHAnsi" w:cstheme="minorHAnsi"/>
          <w:color w:val="auto"/>
          <w:sz w:val="22"/>
        </w:rPr>
        <w:t xml:space="preserve"> </w:t>
      </w:r>
    </w:p>
    <w:p w14:paraId="4BD22A8C" w14:textId="77777777" w:rsidR="00706ED1" w:rsidRPr="00161F49" w:rsidRDefault="00706ED1" w:rsidP="00706ED1">
      <w:pPr>
        <w:pStyle w:val="GSAGuidance"/>
        <w:rPr>
          <w:rStyle w:val="GSAGuidanceBoldCha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IA-4e Additional FedRAMP Requirements and Guidance: </w:t>
      </w:r>
    </w:p>
    <w:p w14:paraId="58B70FBB" w14:textId="77777777"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Requirement: </w:t>
      </w:r>
      <w:r w:rsidRPr="00161F49">
        <w:rPr>
          <w:rFonts w:asciiTheme="minorHAnsi" w:hAnsiTheme="minorHAnsi" w:cstheme="minorHAnsi"/>
          <w:color w:val="auto"/>
          <w:sz w:val="22"/>
        </w:rPr>
        <w:t>The service provider defines the time period of inactivity for device identifiers.</w:t>
      </w:r>
    </w:p>
    <w:p w14:paraId="01E34EBB" w14:textId="68FB55BA" w:rsidR="00706ED1" w:rsidRDefault="00706ED1" w:rsidP="00706ED1">
      <w:pPr>
        <w:pStyle w:val="GSAGuidance"/>
        <w:keepLines/>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xml:space="preserve"> For DoD clouds, see DoD cloud website for specific DoD requirements that go above and beyond FedRAMP </w:t>
      </w:r>
      <w:hyperlink r:id="rId55" w:history="1">
        <w:r w:rsidR="003C7B26" w:rsidRPr="009460A0">
          <w:rPr>
            <w:rStyle w:val="Hyperlink"/>
            <w:rFonts w:asciiTheme="minorHAnsi" w:hAnsiTheme="minorHAnsi" w:cstheme="minorHAnsi"/>
            <w:sz w:val="22"/>
          </w:rPr>
          <w:t>http://iase.disa.mil/cloud_security/Pages/index.aspx</w:t>
        </w:r>
      </w:hyperlink>
      <w:r w:rsidRPr="00161F49">
        <w:rPr>
          <w:rFonts w:asciiTheme="minorHAnsi" w:hAnsiTheme="minorHAnsi" w:cstheme="minorHAnsi"/>
          <w:color w:val="auto"/>
          <w:sz w:val="22"/>
        </w:rPr>
        <w:t>.</w:t>
      </w:r>
    </w:p>
    <w:p w14:paraId="4926E04D" w14:textId="197EDA64" w:rsidR="003C7B26" w:rsidRPr="003C7B26" w:rsidRDefault="003C7B26" w:rsidP="003C7B26">
      <w:pPr>
        <w:ind w:left="2160"/>
        <w:rPr>
          <w:rFonts w:asciiTheme="minorHAnsi" w:eastAsia="Times New Roman" w:hAnsiTheme="minorHAnsi" w:cstheme="minorHAnsi"/>
          <w:bCs/>
          <w:color w:val="FF0000"/>
        </w:rPr>
      </w:pPr>
      <w:r>
        <w:rPr>
          <w:color w:val="auto"/>
        </w:rPr>
        <w:tab/>
      </w:r>
      <w:r>
        <w:rPr>
          <w:color w:val="auto"/>
        </w:rPr>
        <w:tab/>
      </w:r>
    </w:p>
    <w:tbl>
      <w:tblPr>
        <w:tblStyle w:val="FedRamp"/>
        <w:tblW w:w="5000" w:type="pct"/>
        <w:jc w:val="center"/>
        <w:tblLook w:val="04A0" w:firstRow="1" w:lastRow="0" w:firstColumn="1" w:lastColumn="0" w:noHBand="0" w:noVBand="1"/>
      </w:tblPr>
      <w:tblGrid>
        <w:gridCol w:w="1517"/>
        <w:gridCol w:w="7833"/>
      </w:tblGrid>
      <w:tr w:rsidR="00952571" w:rsidRPr="00860801" w14:paraId="2222567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B0A98F2" w14:textId="6B2DB330"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IA-</w:t>
            </w:r>
            <w:r w:rsidR="003619A2">
              <w:rPr>
                <w:rFonts w:asciiTheme="majorHAnsi" w:hAnsiTheme="majorHAnsi"/>
                <w:b/>
                <w:szCs w:val="20"/>
              </w:rPr>
              <w:t>4</w:t>
            </w:r>
          </w:p>
        </w:tc>
        <w:tc>
          <w:tcPr>
            <w:tcW w:w="4189" w:type="pct"/>
            <w:vAlign w:val="top"/>
            <w:hideMark/>
          </w:tcPr>
          <w:p w14:paraId="609A7FB6" w14:textId="77777777"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2B788BD0" w14:textId="77777777" w:rsidTr="0053594E">
        <w:trPr>
          <w:jc w:val="center"/>
        </w:trPr>
        <w:tc>
          <w:tcPr>
            <w:tcW w:w="5000" w:type="pct"/>
            <w:gridSpan w:val="2"/>
            <w:hideMark/>
          </w:tcPr>
          <w:p w14:paraId="1A5AE10E" w14:textId="06E89DD7"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1B4170" w:rsidRPr="00D3032A" w14:paraId="4ECBFF78" w14:textId="77777777" w:rsidTr="0053594E">
        <w:trPr>
          <w:jc w:val="center"/>
        </w:trPr>
        <w:tc>
          <w:tcPr>
            <w:tcW w:w="5000" w:type="pct"/>
            <w:gridSpan w:val="2"/>
          </w:tcPr>
          <w:p w14:paraId="5440A377" w14:textId="71AEE09E" w:rsidR="001B4170" w:rsidRPr="00AF49FE" w:rsidRDefault="001B4170" w:rsidP="001B4170">
            <w:pPr>
              <w:rPr>
                <w:rFonts w:eastAsia="Times New Roman" w:cs="Calibri"/>
                <w:bCs/>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1B4170" w:rsidRPr="00D3032A" w14:paraId="7F30EA98" w14:textId="77777777" w:rsidTr="0053594E">
        <w:trPr>
          <w:jc w:val="center"/>
        </w:trPr>
        <w:tc>
          <w:tcPr>
            <w:tcW w:w="5000" w:type="pct"/>
            <w:gridSpan w:val="2"/>
          </w:tcPr>
          <w:p w14:paraId="40FE8494" w14:textId="6326A8E8" w:rsidR="001B4170" w:rsidRPr="00AF49FE" w:rsidRDefault="001B4170" w:rsidP="001B4170">
            <w:pPr>
              <w:rPr>
                <w:rFonts w:eastAsia="Times New Roman" w:cs="Calibri"/>
                <w:bCs/>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1B4170" w:rsidRPr="00D3032A" w14:paraId="6C4E49E3" w14:textId="77777777" w:rsidTr="0053594E">
        <w:trPr>
          <w:jc w:val="center"/>
        </w:trPr>
        <w:tc>
          <w:tcPr>
            <w:tcW w:w="5000" w:type="pct"/>
            <w:gridSpan w:val="2"/>
          </w:tcPr>
          <w:p w14:paraId="5D46483E" w14:textId="48DD5D4E" w:rsidR="001B4170" w:rsidRPr="00AF49FE" w:rsidRDefault="001B4170" w:rsidP="001B4170">
            <w:pPr>
              <w:rPr>
                <w:rFonts w:eastAsia="Times New Roman" w:cs="Calibri"/>
                <w:bCs/>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1B4170" w:rsidRPr="00D3032A" w14:paraId="411D29E9" w14:textId="77777777" w:rsidTr="0053594E">
        <w:trPr>
          <w:jc w:val="center"/>
        </w:trPr>
        <w:tc>
          <w:tcPr>
            <w:tcW w:w="5000" w:type="pct"/>
            <w:gridSpan w:val="2"/>
            <w:hideMark/>
          </w:tcPr>
          <w:p w14:paraId="7E9BFBF0" w14:textId="29A39CF0"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4</w:t>
            </w:r>
            <w:r w:rsidRPr="003F1A23">
              <w:rPr>
                <w:spacing w:val="0"/>
                <w:sz w:val="20"/>
                <w:szCs w:val="20"/>
              </w:rPr>
              <w:t>_status}}</w:t>
            </w:r>
          </w:p>
        </w:tc>
      </w:tr>
      <w:tr w:rsidR="001B4170" w:rsidRPr="00D3032A" w14:paraId="4385E072" w14:textId="77777777" w:rsidTr="0053594E">
        <w:trPr>
          <w:jc w:val="center"/>
        </w:trPr>
        <w:tc>
          <w:tcPr>
            <w:tcW w:w="5000" w:type="pct"/>
            <w:gridSpan w:val="2"/>
            <w:hideMark/>
          </w:tcPr>
          <w:p w14:paraId="7DB5D3A8" w14:textId="4863B0EF"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4</w:t>
            </w:r>
            <w:r w:rsidRPr="003F1A23">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80752" w14:paraId="76362152" w14:textId="77777777" w:rsidTr="00980752">
        <w:trPr>
          <w:cantSplit/>
          <w:trHeight w:val="288"/>
          <w:tblHeader/>
        </w:trPr>
        <w:tc>
          <w:tcPr>
            <w:tcW w:w="5000" w:type="pct"/>
            <w:gridSpan w:val="2"/>
            <w:shd w:val="clear" w:color="auto" w:fill="1D396B" w:themeFill="accent5"/>
            <w:vAlign w:val="center"/>
          </w:tcPr>
          <w:p w14:paraId="56C2474C" w14:textId="77777777" w:rsidR="00706ED1" w:rsidRPr="00980752" w:rsidRDefault="00706ED1" w:rsidP="006A3471">
            <w:pPr>
              <w:pStyle w:val="GSATableHeading"/>
              <w:rPr>
                <w:rFonts w:asciiTheme="majorHAnsi" w:hAnsiTheme="majorHAnsi"/>
              </w:rPr>
            </w:pPr>
            <w:r w:rsidRPr="00980752">
              <w:rPr>
                <w:rFonts w:asciiTheme="majorHAnsi" w:hAnsiTheme="majorHAnsi"/>
              </w:rPr>
              <w:t>IA-4 What is the solution and how is it implemented?</w:t>
            </w:r>
          </w:p>
        </w:tc>
      </w:tr>
      <w:tr w:rsidR="001B4170" w:rsidRPr="0036708B" w14:paraId="7D9C00E7" w14:textId="77777777" w:rsidTr="00980752">
        <w:trPr>
          <w:trHeight w:val="288"/>
        </w:trPr>
        <w:tc>
          <w:tcPr>
            <w:tcW w:w="484" w:type="pct"/>
            <w:shd w:val="clear" w:color="auto" w:fill="C4D3EF" w:themeFill="accent5" w:themeFillTint="33"/>
          </w:tcPr>
          <w:p w14:paraId="15A94A84" w14:textId="77777777" w:rsidR="001B4170" w:rsidRPr="002C3786" w:rsidRDefault="001B4170" w:rsidP="001B4170">
            <w:pPr>
              <w:pStyle w:val="GSATableHeading"/>
            </w:pPr>
            <w:r w:rsidRPr="002C3786">
              <w:t>Part a</w:t>
            </w:r>
          </w:p>
        </w:tc>
        <w:tc>
          <w:tcPr>
            <w:tcW w:w="4516" w:type="pct"/>
            <w:tcMar>
              <w:top w:w="43" w:type="dxa"/>
              <w:bottom w:w="43" w:type="dxa"/>
            </w:tcMar>
          </w:tcPr>
          <w:p w14:paraId="1A9C6A05" w14:textId="2C7B1885" w:rsidR="001B4170" w:rsidRPr="0036708B" w:rsidRDefault="001B4170" w:rsidP="001B4170">
            <w:pPr>
              <w:pStyle w:val="GSATableText"/>
              <w:keepNext/>
              <w:keepLines/>
            </w:pPr>
            <w:r w:rsidRPr="004A1F1C">
              <w:rPr>
                <w:rFonts w:eastAsia="Times New Roman" w:cs="Calibri"/>
                <w:sz w:val="20"/>
              </w:rPr>
              <w:t>{{ia_4_a_implementation}}</w:t>
            </w:r>
          </w:p>
        </w:tc>
      </w:tr>
      <w:tr w:rsidR="001B4170" w:rsidRPr="0036708B" w14:paraId="51E40D5D" w14:textId="77777777" w:rsidTr="00980752">
        <w:trPr>
          <w:trHeight w:val="288"/>
        </w:trPr>
        <w:tc>
          <w:tcPr>
            <w:tcW w:w="484" w:type="pct"/>
            <w:shd w:val="clear" w:color="auto" w:fill="C4D3EF" w:themeFill="accent5" w:themeFillTint="33"/>
          </w:tcPr>
          <w:p w14:paraId="64DB9BDF" w14:textId="77777777" w:rsidR="001B4170" w:rsidRPr="002C3786" w:rsidRDefault="001B4170" w:rsidP="001B4170">
            <w:pPr>
              <w:pStyle w:val="GSATableHeading"/>
            </w:pPr>
            <w:r w:rsidRPr="002C3786">
              <w:t>Part b</w:t>
            </w:r>
          </w:p>
        </w:tc>
        <w:tc>
          <w:tcPr>
            <w:tcW w:w="4516" w:type="pct"/>
            <w:tcMar>
              <w:top w:w="43" w:type="dxa"/>
              <w:bottom w:w="43" w:type="dxa"/>
            </w:tcMar>
          </w:tcPr>
          <w:p w14:paraId="57F7A0E3" w14:textId="080C5B96" w:rsidR="001B4170" w:rsidRPr="0036708B" w:rsidRDefault="001B4170" w:rsidP="001B4170">
            <w:pPr>
              <w:pStyle w:val="GSATableText"/>
            </w:pPr>
            <w:r w:rsidRPr="004A1F1C">
              <w:rPr>
                <w:rFonts w:eastAsia="Times New Roman" w:cs="Calibri"/>
                <w:sz w:val="20"/>
              </w:rPr>
              <w:t>{{ia_4_b_implementation}}</w:t>
            </w:r>
          </w:p>
        </w:tc>
      </w:tr>
      <w:tr w:rsidR="001B4170" w:rsidRPr="0036708B" w14:paraId="67831BE1" w14:textId="77777777" w:rsidTr="00980752">
        <w:trPr>
          <w:trHeight w:val="288"/>
        </w:trPr>
        <w:tc>
          <w:tcPr>
            <w:tcW w:w="484" w:type="pct"/>
            <w:shd w:val="clear" w:color="auto" w:fill="C4D3EF" w:themeFill="accent5" w:themeFillTint="33"/>
          </w:tcPr>
          <w:p w14:paraId="34E18E04" w14:textId="77777777" w:rsidR="001B4170" w:rsidRPr="002C3786" w:rsidRDefault="001B4170" w:rsidP="001B4170">
            <w:pPr>
              <w:pStyle w:val="GSATableHeading"/>
            </w:pPr>
            <w:r w:rsidRPr="002C3786">
              <w:t xml:space="preserve">Part </w:t>
            </w:r>
            <w:r>
              <w:t>c</w:t>
            </w:r>
          </w:p>
        </w:tc>
        <w:tc>
          <w:tcPr>
            <w:tcW w:w="4516" w:type="pct"/>
            <w:tcMar>
              <w:top w:w="43" w:type="dxa"/>
              <w:bottom w:w="43" w:type="dxa"/>
            </w:tcMar>
          </w:tcPr>
          <w:p w14:paraId="4C11F224" w14:textId="08136A8B" w:rsidR="001B4170" w:rsidRPr="0036708B" w:rsidRDefault="001B4170" w:rsidP="001B4170">
            <w:pPr>
              <w:pStyle w:val="GSATableText"/>
            </w:pPr>
            <w:r w:rsidRPr="004A1F1C">
              <w:rPr>
                <w:rFonts w:eastAsia="Times New Roman"/>
                <w:sz w:val="20"/>
              </w:rPr>
              <w:t>{{ia_4_c_implementation}}</w:t>
            </w:r>
          </w:p>
        </w:tc>
      </w:tr>
      <w:tr w:rsidR="001B4170" w:rsidRPr="0036708B" w14:paraId="53871CE8" w14:textId="77777777" w:rsidTr="00980752">
        <w:trPr>
          <w:trHeight w:val="288"/>
        </w:trPr>
        <w:tc>
          <w:tcPr>
            <w:tcW w:w="484" w:type="pct"/>
            <w:shd w:val="clear" w:color="auto" w:fill="C4D3EF" w:themeFill="accent5" w:themeFillTint="33"/>
          </w:tcPr>
          <w:p w14:paraId="2BD1678C" w14:textId="77777777" w:rsidR="001B4170" w:rsidRPr="002C3786" w:rsidRDefault="001B4170" w:rsidP="001B4170">
            <w:pPr>
              <w:pStyle w:val="GSATableHeading"/>
            </w:pPr>
            <w:r w:rsidRPr="002C3786">
              <w:t xml:space="preserve">Part </w:t>
            </w:r>
            <w:r>
              <w:t>d</w:t>
            </w:r>
          </w:p>
        </w:tc>
        <w:tc>
          <w:tcPr>
            <w:tcW w:w="4516" w:type="pct"/>
            <w:tcMar>
              <w:top w:w="43" w:type="dxa"/>
              <w:bottom w:w="43" w:type="dxa"/>
            </w:tcMar>
          </w:tcPr>
          <w:p w14:paraId="1B7E336A" w14:textId="3140FA45" w:rsidR="001B4170" w:rsidRPr="0036708B" w:rsidRDefault="001B4170" w:rsidP="001B4170">
            <w:pPr>
              <w:pStyle w:val="GSATableText"/>
            </w:pPr>
            <w:r w:rsidRPr="004A1F1C">
              <w:rPr>
                <w:rFonts w:eastAsia="Times New Roman"/>
                <w:sz w:val="20"/>
              </w:rPr>
              <w:t>{{ia_4_d_implementation}}</w:t>
            </w:r>
          </w:p>
        </w:tc>
      </w:tr>
      <w:tr w:rsidR="001B4170" w:rsidRPr="0036708B" w14:paraId="36DD5C52" w14:textId="77777777" w:rsidTr="00980752">
        <w:trPr>
          <w:trHeight w:val="288"/>
        </w:trPr>
        <w:tc>
          <w:tcPr>
            <w:tcW w:w="484" w:type="pct"/>
            <w:shd w:val="clear" w:color="auto" w:fill="C4D3EF" w:themeFill="accent5" w:themeFillTint="33"/>
          </w:tcPr>
          <w:p w14:paraId="016CE15A" w14:textId="77777777" w:rsidR="001B4170" w:rsidRPr="002C3786" w:rsidRDefault="001B4170" w:rsidP="001B4170">
            <w:pPr>
              <w:pStyle w:val="GSATableHeading"/>
            </w:pPr>
            <w:r w:rsidRPr="002C3786">
              <w:t xml:space="preserve">Part </w:t>
            </w:r>
            <w:r>
              <w:t>e</w:t>
            </w:r>
          </w:p>
        </w:tc>
        <w:tc>
          <w:tcPr>
            <w:tcW w:w="4516" w:type="pct"/>
            <w:tcMar>
              <w:top w:w="43" w:type="dxa"/>
              <w:bottom w:w="43" w:type="dxa"/>
            </w:tcMar>
          </w:tcPr>
          <w:p w14:paraId="490DF0D8" w14:textId="0DB15733" w:rsidR="001B4170" w:rsidRPr="0036708B" w:rsidRDefault="001B4170" w:rsidP="001B4170">
            <w:pPr>
              <w:pStyle w:val="GSATableText"/>
            </w:pPr>
            <w:r w:rsidRPr="004A1F1C">
              <w:rPr>
                <w:rFonts w:eastAsia="Times New Roman" w:cs="Calibri"/>
                <w:sz w:val="20"/>
              </w:rPr>
              <w:t>{{ia_4_e_implementation}}</w:t>
            </w:r>
          </w:p>
        </w:tc>
      </w:tr>
    </w:tbl>
    <w:p w14:paraId="5354639B" w14:textId="77777777" w:rsidR="00706ED1" w:rsidRDefault="00706ED1" w:rsidP="008A02B6">
      <w:pPr>
        <w:pStyle w:val="Heading4"/>
        <w:numPr>
          <w:ilvl w:val="0"/>
          <w:numId w:val="0"/>
        </w:numPr>
      </w:pPr>
      <w:bookmarkStart w:id="2093" w:name="_Toc383429753"/>
      <w:bookmarkStart w:id="2094" w:name="_Toc383444572"/>
      <w:bookmarkStart w:id="2095" w:name="_Toc385594213"/>
      <w:bookmarkStart w:id="2096" w:name="_Toc385594605"/>
      <w:bookmarkStart w:id="2097" w:name="_Toc385594993"/>
      <w:bookmarkStart w:id="2098" w:name="_Toc388620842"/>
      <w:bookmarkStart w:id="2099" w:name="_Toc520895538"/>
      <w:bookmarkStart w:id="2100" w:name="_Toc48643750"/>
      <w:r w:rsidRPr="002C3786">
        <w:t>IA-4 (4)</w:t>
      </w:r>
      <w:r>
        <w:t xml:space="preserve"> </w:t>
      </w:r>
      <w:r w:rsidRPr="002C3786">
        <w:t xml:space="preserve">Control Enhancement </w:t>
      </w:r>
      <w:bookmarkEnd w:id="2093"/>
      <w:bookmarkEnd w:id="2094"/>
      <w:bookmarkEnd w:id="2095"/>
      <w:bookmarkEnd w:id="2096"/>
      <w:bookmarkEnd w:id="2097"/>
      <w:bookmarkEnd w:id="2098"/>
      <w:r>
        <w:t>(M) (H)</w:t>
      </w:r>
      <w:bookmarkEnd w:id="2099"/>
      <w:bookmarkEnd w:id="2100"/>
    </w:p>
    <w:p w14:paraId="677E25F8" w14:textId="310E0F62" w:rsidR="00706ED1" w:rsidRPr="00161F49" w:rsidRDefault="00706ED1" w:rsidP="00706ED1">
      <w:pPr>
        <w:rPr>
          <w:rFonts w:cs="Calibri"/>
          <w:color w:val="auto"/>
        </w:rPr>
      </w:pPr>
      <w:r w:rsidRPr="00161F49">
        <w:rPr>
          <w:rFonts w:cs="Calibri"/>
          <w:color w:val="auto"/>
        </w:rPr>
        <w:t>The organization manages individual identifiers by uniquely identifying each individual as [</w:t>
      </w:r>
      <w:r w:rsidRPr="00161F49">
        <w:rPr>
          <w:rStyle w:val="GSAItalicEmphasisChar"/>
          <w:rFonts w:ascii="Calibri" w:hAnsi="Calibri" w:cs="Calibri"/>
          <w:color w:val="auto"/>
        </w:rPr>
        <w:t>FedRAMP</w:t>
      </w:r>
      <w:r w:rsidRPr="00161F49">
        <w:rPr>
          <w:rFonts w:cs="Calibri"/>
          <w:color w:val="auto"/>
        </w:rPr>
        <w:t xml:space="preserve"> </w:t>
      </w:r>
      <w:r w:rsidRPr="00161F49">
        <w:rPr>
          <w:rStyle w:val="GSAItalicEmphasisChar"/>
          <w:rFonts w:ascii="Calibri" w:hAnsi="Calibri" w:cs="Calibri"/>
          <w:color w:val="auto"/>
        </w:rPr>
        <w:t>Assignment: contractors; foreign nationals</w:t>
      </w:r>
      <w:r w:rsidRPr="00161F49">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3C67BA" w:rsidRPr="00860801" w14:paraId="33BEAB1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E3B17B" w14:textId="17D5B93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4 (4)</w:t>
            </w:r>
          </w:p>
        </w:tc>
        <w:tc>
          <w:tcPr>
            <w:tcW w:w="4189" w:type="pct"/>
            <w:vAlign w:val="top"/>
            <w:hideMark/>
          </w:tcPr>
          <w:p w14:paraId="591C74EE"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28C7D2A" w14:textId="77777777" w:rsidTr="0053594E">
        <w:trPr>
          <w:jc w:val="center"/>
        </w:trPr>
        <w:tc>
          <w:tcPr>
            <w:tcW w:w="5000" w:type="pct"/>
            <w:gridSpan w:val="2"/>
            <w:hideMark/>
          </w:tcPr>
          <w:p w14:paraId="34B72ED5" w14:textId="02B62D2F"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1B4170" w:rsidRPr="00D3032A" w14:paraId="6F5CE91C" w14:textId="77777777" w:rsidTr="0053594E">
        <w:trPr>
          <w:jc w:val="center"/>
        </w:trPr>
        <w:tc>
          <w:tcPr>
            <w:tcW w:w="5000" w:type="pct"/>
            <w:gridSpan w:val="2"/>
          </w:tcPr>
          <w:p w14:paraId="155EC29E" w14:textId="11BBD9CC" w:rsidR="001B4170" w:rsidRPr="001667D5" w:rsidRDefault="001B4170" w:rsidP="001B4170">
            <w:pPr>
              <w:keepLines/>
              <w:rPr>
                <w:rFonts w:eastAsia="Calibri" w:cs="Calibri"/>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1B4170" w:rsidRPr="00D3032A" w14:paraId="4D142100" w14:textId="77777777" w:rsidTr="0053594E">
        <w:trPr>
          <w:jc w:val="center"/>
        </w:trPr>
        <w:tc>
          <w:tcPr>
            <w:tcW w:w="5000" w:type="pct"/>
            <w:gridSpan w:val="2"/>
            <w:hideMark/>
          </w:tcPr>
          <w:p w14:paraId="23DC14BB" w14:textId="04C85FE2"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rFonts w:eastAsia="Calibri" w:cs="Calibri"/>
                <w:sz w:val="20"/>
              </w:rPr>
              <w:t>4_4</w:t>
            </w:r>
            <w:r w:rsidRPr="00D04209">
              <w:rPr>
                <w:spacing w:val="0"/>
                <w:sz w:val="20"/>
                <w:szCs w:val="20"/>
              </w:rPr>
              <w:t>_status}}</w:t>
            </w:r>
          </w:p>
        </w:tc>
      </w:tr>
      <w:tr w:rsidR="001B4170" w:rsidRPr="00D3032A" w14:paraId="0B6ECEC5" w14:textId="77777777" w:rsidTr="0053594E">
        <w:trPr>
          <w:jc w:val="center"/>
        </w:trPr>
        <w:tc>
          <w:tcPr>
            <w:tcW w:w="5000" w:type="pct"/>
            <w:gridSpan w:val="2"/>
            <w:hideMark/>
          </w:tcPr>
          <w:p w14:paraId="4A4D1D6E" w14:textId="3387A53B"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rFonts w:eastAsia="Calibri" w:cs="Calibri"/>
                <w:sz w:val="20"/>
              </w:rPr>
              <w:t>4_4</w:t>
            </w:r>
            <w:r w:rsidRPr="00D04209">
              <w:rPr>
                <w:spacing w:val="0"/>
                <w:sz w:val="20"/>
                <w:szCs w:val="20"/>
              </w:rPr>
              <w:t>_origination}}</w:t>
            </w:r>
          </w:p>
        </w:tc>
      </w:tr>
    </w:tbl>
    <w:p w14:paraId="0DD9AB84" w14:textId="77777777" w:rsidR="001667D5" w:rsidRDefault="001667D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C67BA" w14:paraId="2F6960C8" w14:textId="77777777" w:rsidTr="003C67BA">
        <w:trPr>
          <w:cantSplit/>
          <w:trHeight w:val="288"/>
          <w:tblHeader/>
        </w:trPr>
        <w:tc>
          <w:tcPr>
            <w:tcW w:w="5000" w:type="pct"/>
            <w:shd w:val="clear" w:color="auto" w:fill="1D396B" w:themeFill="accent5"/>
            <w:vAlign w:val="center"/>
          </w:tcPr>
          <w:p w14:paraId="117422D8" w14:textId="77777777" w:rsidR="00706ED1" w:rsidRPr="003C67BA" w:rsidRDefault="00706ED1" w:rsidP="006A3471">
            <w:pPr>
              <w:pStyle w:val="GSATableHeading"/>
              <w:rPr>
                <w:rFonts w:asciiTheme="majorHAnsi" w:hAnsiTheme="majorHAnsi"/>
              </w:rPr>
            </w:pPr>
            <w:r w:rsidRPr="003C67BA">
              <w:rPr>
                <w:rFonts w:asciiTheme="majorHAnsi" w:hAnsiTheme="majorHAnsi"/>
              </w:rPr>
              <w:t>IA-4 (4) What is the solution and how is it implemented?</w:t>
            </w:r>
          </w:p>
        </w:tc>
      </w:tr>
      <w:tr w:rsidR="00C949F9" w:rsidRPr="002C3786" w14:paraId="78DE562B" w14:textId="77777777" w:rsidTr="003C67BA">
        <w:trPr>
          <w:trHeight w:val="288"/>
        </w:trPr>
        <w:tc>
          <w:tcPr>
            <w:tcW w:w="5000" w:type="pct"/>
            <w:shd w:val="clear" w:color="auto" w:fill="FFFFFF" w:themeFill="background1"/>
          </w:tcPr>
          <w:p w14:paraId="78B2A7DA" w14:textId="46B29C55" w:rsidR="004E735A" w:rsidRPr="0087284F" w:rsidRDefault="001B4170" w:rsidP="004E735A">
            <w:pPr>
              <w:spacing w:before="0" w:after="0"/>
              <w:rPr>
                <w:rFonts w:eastAsia="Calibri" w:cs="Calibri"/>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B76735E" w14:textId="45DF31F3" w:rsidR="00706ED1" w:rsidRDefault="00706ED1" w:rsidP="008A02B6">
      <w:pPr>
        <w:pStyle w:val="Heading3"/>
      </w:pPr>
      <w:bookmarkStart w:id="2101" w:name="_Toc520895539"/>
      <w:bookmarkStart w:id="2102" w:name="_Toc48643751"/>
      <w:r w:rsidRPr="002C3786">
        <w:t>IA-5</w:t>
      </w:r>
      <w:r>
        <w:t xml:space="preserve"> Authenticator </w:t>
      </w:r>
      <w:r w:rsidR="001667D5">
        <w:t>Management (</w:t>
      </w:r>
      <w:r w:rsidRPr="00302D0D">
        <w:t>H)</w:t>
      </w:r>
      <w:bookmarkEnd w:id="2101"/>
      <w:bookmarkEnd w:id="2102"/>
    </w:p>
    <w:p w14:paraId="5A348ADA" w14:textId="77777777" w:rsidR="00706ED1" w:rsidRPr="00161F49" w:rsidRDefault="00706ED1" w:rsidP="00706ED1">
      <w:pPr>
        <w:rPr>
          <w:color w:val="auto"/>
        </w:rPr>
      </w:pPr>
      <w:r w:rsidRPr="00161F49">
        <w:rPr>
          <w:color w:val="auto"/>
        </w:rPr>
        <w:t>The organization manages information system authenticators by:</w:t>
      </w:r>
    </w:p>
    <w:p w14:paraId="2CBFC5C2"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Verifying, as part of the initial authenticator distribution, the identity of the individual, group, role, or device receiving the authenticator;</w:t>
      </w:r>
    </w:p>
    <w:p w14:paraId="541260EB"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initial authenticator content for authenticators defined by the organization;</w:t>
      </w:r>
    </w:p>
    <w:p w14:paraId="601CEF1C"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nsuring that authenticators have sufficient strength of mechanism for their intended use;</w:t>
      </w:r>
    </w:p>
    <w:p w14:paraId="510DF9E9"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lastRenderedPageBreak/>
        <w:t>Establishing and implementing administrative procedures for initial authenticator distribution, for lost/compromised or damaged authenticators, and for revoking authenticators;</w:t>
      </w:r>
    </w:p>
    <w:p w14:paraId="20393956"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 default content of authenticators prior to information system installation;</w:t>
      </w:r>
    </w:p>
    <w:p w14:paraId="4E595BFA"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minimum and maximum lifetime restrictions and reuse conditions for authenticators;</w:t>
      </w:r>
    </w:p>
    <w:p w14:paraId="552A6773" w14:textId="1E8C236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refreshing authenticators [</w:t>
      </w:r>
      <w:r w:rsidRPr="00161F49">
        <w:rPr>
          <w:rStyle w:val="GSAItalicEmphasisChar"/>
          <w:rFonts w:asciiTheme="minorHAnsi" w:hAnsiTheme="minorHAnsi" w:cstheme="minorHAnsi"/>
          <w:color w:val="auto"/>
          <w:sz w:val="22"/>
        </w:rPr>
        <w:t>Assignment: organization-defined time period by authenticator type</w:t>
      </w:r>
      <w:r w:rsidRPr="00161F49">
        <w:rPr>
          <w:rFonts w:asciiTheme="minorHAnsi" w:hAnsiTheme="minorHAnsi" w:cstheme="minorHAnsi"/>
          <w:color w:val="auto"/>
          <w:sz w:val="22"/>
        </w:rPr>
        <w:t>].</w:t>
      </w:r>
    </w:p>
    <w:p w14:paraId="56CF9A9E"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Protecting authenticator content from unauthorized disclosure and modification;</w:t>
      </w:r>
    </w:p>
    <w:p w14:paraId="756B7231"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Requiring individuals to take, and having devices implement, specific security safeguards to protect authenticators; and</w:t>
      </w:r>
    </w:p>
    <w:p w14:paraId="3608B6FD" w14:textId="358F67A9"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 xml:space="preserve">Changing authenticators for group/role accounts when membership to those </w:t>
      </w:r>
      <w:r w:rsidR="00EA5B6B" w:rsidRPr="00161F49">
        <w:rPr>
          <w:rFonts w:asciiTheme="minorHAnsi" w:hAnsiTheme="minorHAnsi" w:cstheme="minorHAnsi"/>
          <w:color w:val="auto"/>
          <w:sz w:val="22"/>
        </w:rPr>
        <w:t>accounts’</w:t>
      </w:r>
      <w:r w:rsidRPr="00161F49">
        <w:rPr>
          <w:rFonts w:asciiTheme="minorHAnsi" w:hAnsiTheme="minorHAnsi" w:cstheme="minorHAnsi"/>
          <w:color w:val="auto"/>
          <w:sz w:val="22"/>
        </w:rPr>
        <w:t xml:space="preserve"> changes.</w:t>
      </w:r>
    </w:p>
    <w:p w14:paraId="0760E50D" w14:textId="77777777" w:rsidR="00706ED1" w:rsidRPr="00161F49" w:rsidRDefault="00706ED1" w:rsidP="00706ED1">
      <w:pPr>
        <w:pStyle w:val="GSAGuidanceBold"/>
        <w:rPr>
          <w:rFonts w:asciiTheme="minorHAnsi" w:hAnsiTheme="minorHAnsi" w:cstheme="minorHAnsi"/>
          <w:color w:val="auto"/>
          <w:sz w:val="22"/>
        </w:rPr>
      </w:pPr>
      <w:r w:rsidRPr="00161F49">
        <w:rPr>
          <w:rFonts w:asciiTheme="minorHAnsi" w:hAnsiTheme="minorHAnsi" w:cstheme="minorHAnsi"/>
          <w:color w:val="auto"/>
          <w:sz w:val="22"/>
        </w:rPr>
        <w:t xml:space="preserve">IA-5 Additional FedRAMP Requirements and Guidance: </w:t>
      </w:r>
    </w:p>
    <w:p w14:paraId="2B3FCEBC" w14:textId="1AB76BAB"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Requirement:</w:t>
      </w:r>
      <w:r w:rsidRPr="00161F49">
        <w:rPr>
          <w:rFonts w:asciiTheme="minorHAnsi" w:hAnsiTheme="minorHAnsi" w:cstheme="minorHAnsi"/>
          <w:color w:val="auto"/>
          <w:sz w:val="22"/>
        </w:rPr>
        <w:t xml:space="preserve"> Authenticators must be compliant with NIST SP 800-63-3 Digital Identity Guidelines IAL, AAL, FAL level </w:t>
      </w:r>
      <w:r w:rsidRPr="00302D0D">
        <w:rPr>
          <w:rFonts w:asciiTheme="minorHAnsi" w:hAnsiTheme="minorHAnsi" w:cstheme="minorHAnsi"/>
          <w:color w:val="auto"/>
          <w:sz w:val="22"/>
        </w:rPr>
        <w:t>3</w:t>
      </w:r>
      <w:r w:rsidRPr="00161F49">
        <w:rPr>
          <w:rFonts w:asciiTheme="minorHAnsi" w:hAnsiTheme="minorHAnsi" w:cstheme="minorHAnsi"/>
          <w:color w:val="auto"/>
          <w:sz w:val="22"/>
        </w:rPr>
        <w:t xml:space="preserve">. Link </w:t>
      </w:r>
      <w:hyperlink r:id="rId56" w:history="1">
        <w:r w:rsidRPr="001667D5">
          <w:rPr>
            <w:rStyle w:val="Hyperlink"/>
            <w:rFonts w:asciiTheme="minorHAnsi" w:hAnsiTheme="minorHAnsi" w:cstheme="minorHAnsi"/>
            <w:sz w:val="22"/>
          </w:rPr>
          <w:t>https://pages.nist.gov/800-63-3</w:t>
        </w:r>
      </w:hyperlink>
      <w:r w:rsidRPr="00161F49">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3C67BA" w:rsidRPr="00860801" w14:paraId="6AFEAC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E913BC6" w14:textId="7E2A395A"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w:t>
            </w:r>
          </w:p>
        </w:tc>
        <w:tc>
          <w:tcPr>
            <w:tcW w:w="4189" w:type="pct"/>
            <w:vAlign w:val="top"/>
            <w:hideMark/>
          </w:tcPr>
          <w:p w14:paraId="24AF0FD2"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5DCE04CB" w14:textId="77777777" w:rsidTr="0053594E">
        <w:trPr>
          <w:jc w:val="center"/>
        </w:trPr>
        <w:tc>
          <w:tcPr>
            <w:tcW w:w="5000" w:type="pct"/>
            <w:gridSpan w:val="2"/>
            <w:hideMark/>
          </w:tcPr>
          <w:p w14:paraId="472E7F14" w14:textId="3BE957C4"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1B4170" w:rsidRPr="00D3032A" w14:paraId="7EC64191" w14:textId="77777777" w:rsidTr="0053594E">
        <w:trPr>
          <w:jc w:val="center"/>
        </w:trPr>
        <w:tc>
          <w:tcPr>
            <w:tcW w:w="5000" w:type="pct"/>
            <w:gridSpan w:val="2"/>
          </w:tcPr>
          <w:p w14:paraId="76A3A38D" w14:textId="77D549F2" w:rsidR="001B4170" w:rsidRPr="001667D5" w:rsidRDefault="001B4170" w:rsidP="001B4170">
            <w:pPr>
              <w:rPr>
                <w:rFonts w:eastAsia="Times New Roman" w:cs="Calibri"/>
                <w:bCs/>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1B4170" w:rsidRPr="00D3032A" w14:paraId="003C8BC8" w14:textId="77777777" w:rsidTr="0053594E">
        <w:trPr>
          <w:jc w:val="center"/>
        </w:trPr>
        <w:tc>
          <w:tcPr>
            <w:tcW w:w="5000" w:type="pct"/>
            <w:gridSpan w:val="2"/>
            <w:hideMark/>
          </w:tcPr>
          <w:p w14:paraId="7534A8CC" w14:textId="16131987"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spacing w:val="0"/>
                <w:sz w:val="20"/>
                <w:szCs w:val="20"/>
              </w:rPr>
              <w:t>5</w:t>
            </w:r>
            <w:r w:rsidRPr="00D04209">
              <w:rPr>
                <w:spacing w:val="0"/>
                <w:sz w:val="20"/>
                <w:szCs w:val="20"/>
              </w:rPr>
              <w:t>_status}}</w:t>
            </w:r>
          </w:p>
        </w:tc>
      </w:tr>
      <w:tr w:rsidR="001B4170" w:rsidRPr="00D3032A" w14:paraId="30213CF7" w14:textId="77777777" w:rsidTr="0053594E">
        <w:trPr>
          <w:jc w:val="center"/>
        </w:trPr>
        <w:tc>
          <w:tcPr>
            <w:tcW w:w="5000" w:type="pct"/>
            <w:gridSpan w:val="2"/>
            <w:hideMark/>
          </w:tcPr>
          <w:p w14:paraId="2D8706EB" w14:textId="75DA8B31"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spacing w:val="0"/>
                <w:sz w:val="20"/>
                <w:szCs w:val="20"/>
              </w:rPr>
              <w:t>5</w:t>
            </w:r>
            <w:r w:rsidRPr="00D04209">
              <w:rPr>
                <w:spacing w:val="0"/>
                <w:sz w:val="20"/>
                <w:szCs w:val="20"/>
              </w:rPr>
              <w:t>_origination}}</w:t>
            </w:r>
          </w:p>
        </w:tc>
      </w:tr>
    </w:tbl>
    <w:p w14:paraId="030A6ABB" w14:textId="77777777" w:rsidR="001667D5" w:rsidRDefault="001667D5"/>
    <w:tbl>
      <w:tblPr>
        <w:tblW w:w="4880" w:type="pct"/>
        <w:tblInd w:w="115" w:type="dxa"/>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794"/>
        <w:gridCol w:w="8332"/>
      </w:tblGrid>
      <w:tr w:rsidR="00706ED1" w:rsidRPr="009A38AD" w14:paraId="42592CFE" w14:textId="77777777" w:rsidTr="009A38AD">
        <w:trPr>
          <w:cantSplit/>
          <w:trHeight w:val="288"/>
          <w:tblHeader/>
        </w:trPr>
        <w:tc>
          <w:tcPr>
            <w:tcW w:w="5000" w:type="pct"/>
            <w:gridSpan w:val="2"/>
            <w:shd w:val="clear" w:color="auto" w:fill="1D396B" w:themeFill="accent5"/>
            <w:vAlign w:val="center"/>
          </w:tcPr>
          <w:p w14:paraId="01E17BDB" w14:textId="77777777" w:rsidR="00706ED1" w:rsidRPr="009A38AD" w:rsidRDefault="00706ED1" w:rsidP="006A3471">
            <w:pPr>
              <w:pStyle w:val="GSATableHeading"/>
              <w:rPr>
                <w:rFonts w:asciiTheme="majorHAnsi" w:hAnsiTheme="majorHAnsi"/>
              </w:rPr>
            </w:pPr>
            <w:r w:rsidRPr="009A38AD">
              <w:rPr>
                <w:rFonts w:asciiTheme="majorHAnsi" w:hAnsiTheme="majorHAnsi"/>
              </w:rPr>
              <w:t>IA-5 What is the solution and how is it implemented?</w:t>
            </w:r>
          </w:p>
        </w:tc>
      </w:tr>
      <w:tr w:rsidR="009B41FC" w:rsidRPr="0036708B" w14:paraId="6F6A4D29" w14:textId="77777777" w:rsidTr="009A38AD">
        <w:trPr>
          <w:trHeight w:val="288"/>
        </w:trPr>
        <w:tc>
          <w:tcPr>
            <w:tcW w:w="435" w:type="pct"/>
            <w:shd w:val="clear" w:color="auto" w:fill="C4D3EF" w:themeFill="accent5" w:themeFillTint="33"/>
          </w:tcPr>
          <w:p w14:paraId="721FDB19" w14:textId="77777777" w:rsidR="009B41FC" w:rsidRPr="002C3786" w:rsidRDefault="009B41FC" w:rsidP="009B41FC">
            <w:pPr>
              <w:pStyle w:val="GSATableHeading"/>
              <w:keepNext w:val="0"/>
              <w:keepLines w:val="0"/>
            </w:pPr>
            <w:r w:rsidRPr="002C3786">
              <w:t>Part a</w:t>
            </w:r>
          </w:p>
        </w:tc>
        <w:tc>
          <w:tcPr>
            <w:tcW w:w="4565" w:type="pct"/>
            <w:tcMar>
              <w:top w:w="43" w:type="dxa"/>
              <w:bottom w:w="43" w:type="dxa"/>
            </w:tcMar>
          </w:tcPr>
          <w:p w14:paraId="4B254238" w14:textId="168BF366" w:rsidR="009B41FC" w:rsidRPr="00D910E6" w:rsidRDefault="009B41FC" w:rsidP="009B41FC">
            <w:pPr>
              <w:pStyle w:val="GSATableText"/>
              <w:rPr>
                <w:sz w:val="20"/>
              </w:rPr>
            </w:pPr>
            <w:r w:rsidRPr="00FF051D">
              <w:t>{{ia_</w:t>
            </w:r>
            <w:r>
              <w:t>5_a</w:t>
            </w:r>
            <w:r w:rsidRPr="00FF051D">
              <w:t>_implementation}}</w:t>
            </w:r>
          </w:p>
        </w:tc>
      </w:tr>
      <w:tr w:rsidR="009B41FC" w:rsidRPr="0036708B" w14:paraId="1D5F8509" w14:textId="77777777" w:rsidTr="009A38AD">
        <w:trPr>
          <w:trHeight w:val="288"/>
        </w:trPr>
        <w:tc>
          <w:tcPr>
            <w:tcW w:w="435" w:type="pct"/>
            <w:shd w:val="clear" w:color="auto" w:fill="C4D3EF" w:themeFill="accent5" w:themeFillTint="33"/>
          </w:tcPr>
          <w:p w14:paraId="5C1F1089" w14:textId="77777777" w:rsidR="009B41FC" w:rsidRPr="002C3786" w:rsidRDefault="009B41FC" w:rsidP="009B41FC">
            <w:pPr>
              <w:pStyle w:val="GSATableHeading"/>
              <w:keepNext w:val="0"/>
              <w:keepLines w:val="0"/>
            </w:pPr>
            <w:r w:rsidRPr="002C3786">
              <w:t>Part b</w:t>
            </w:r>
          </w:p>
        </w:tc>
        <w:tc>
          <w:tcPr>
            <w:tcW w:w="4565" w:type="pct"/>
            <w:tcMar>
              <w:top w:w="43" w:type="dxa"/>
              <w:bottom w:w="43" w:type="dxa"/>
            </w:tcMar>
          </w:tcPr>
          <w:p w14:paraId="2ECA2E50" w14:textId="7089383A" w:rsidR="009B41FC" w:rsidRPr="00D910E6" w:rsidRDefault="009B41FC" w:rsidP="009B41FC">
            <w:pPr>
              <w:pStyle w:val="GSATableText"/>
              <w:rPr>
                <w:sz w:val="20"/>
              </w:rPr>
            </w:pPr>
            <w:r w:rsidRPr="00FF051D">
              <w:t>{{ia_</w:t>
            </w:r>
            <w:r>
              <w:t>5_b</w:t>
            </w:r>
            <w:r w:rsidRPr="00FF051D">
              <w:t>_implementation}}</w:t>
            </w:r>
          </w:p>
        </w:tc>
      </w:tr>
      <w:tr w:rsidR="009B41FC" w:rsidRPr="0036708B" w14:paraId="2B378ED3" w14:textId="77777777" w:rsidTr="001667D5">
        <w:trPr>
          <w:trHeight w:val="288"/>
        </w:trPr>
        <w:tc>
          <w:tcPr>
            <w:tcW w:w="435" w:type="pct"/>
            <w:shd w:val="clear" w:color="auto" w:fill="C4D3EF" w:themeFill="accent5" w:themeFillTint="33"/>
          </w:tcPr>
          <w:p w14:paraId="747F792B" w14:textId="77777777" w:rsidR="009B41FC" w:rsidRPr="002C3786" w:rsidRDefault="009B41FC" w:rsidP="009B41FC">
            <w:pPr>
              <w:pStyle w:val="GSATableHeading"/>
              <w:keepNext w:val="0"/>
              <w:keepLines w:val="0"/>
            </w:pPr>
            <w:r w:rsidRPr="002C3786">
              <w:t xml:space="preserve">Part </w:t>
            </w:r>
            <w:r>
              <w:t>c</w:t>
            </w:r>
          </w:p>
        </w:tc>
        <w:tc>
          <w:tcPr>
            <w:tcW w:w="4565" w:type="pct"/>
            <w:shd w:val="clear" w:color="auto" w:fill="FFFFFF" w:themeFill="background1"/>
          </w:tcPr>
          <w:p w14:paraId="1755DB95" w14:textId="1D450951" w:rsidR="009B41FC" w:rsidRPr="00D910E6" w:rsidRDefault="009B41FC" w:rsidP="009B41FC">
            <w:pPr>
              <w:spacing w:before="0" w:after="0"/>
            </w:pPr>
            <w:r w:rsidRPr="00FF051D">
              <w:t>{{ia_</w:t>
            </w:r>
            <w:r>
              <w:t>5_c</w:t>
            </w:r>
            <w:r w:rsidRPr="00FF051D">
              <w:t>_implementation}}</w:t>
            </w:r>
          </w:p>
        </w:tc>
      </w:tr>
      <w:tr w:rsidR="009B41FC" w:rsidRPr="0036708B" w14:paraId="7923AA95" w14:textId="77777777" w:rsidTr="009A38AD">
        <w:trPr>
          <w:trHeight w:val="288"/>
        </w:trPr>
        <w:tc>
          <w:tcPr>
            <w:tcW w:w="435" w:type="pct"/>
            <w:shd w:val="clear" w:color="auto" w:fill="C4D3EF" w:themeFill="accent5" w:themeFillTint="33"/>
          </w:tcPr>
          <w:p w14:paraId="0D6EF28C" w14:textId="77777777" w:rsidR="009B41FC" w:rsidRPr="002C3786" w:rsidRDefault="009B41FC" w:rsidP="009B41FC">
            <w:pPr>
              <w:pStyle w:val="GSATableHeading"/>
              <w:keepNext w:val="0"/>
              <w:keepLines w:val="0"/>
            </w:pPr>
            <w:r w:rsidRPr="002C3786">
              <w:t xml:space="preserve">Part </w:t>
            </w:r>
            <w:r>
              <w:t>d</w:t>
            </w:r>
          </w:p>
        </w:tc>
        <w:tc>
          <w:tcPr>
            <w:tcW w:w="4565" w:type="pct"/>
            <w:tcMar>
              <w:top w:w="43" w:type="dxa"/>
              <w:bottom w:w="43" w:type="dxa"/>
            </w:tcMar>
          </w:tcPr>
          <w:p w14:paraId="745B99AE" w14:textId="4DA9D4E4" w:rsidR="009B41FC" w:rsidRPr="00B70472" w:rsidRDefault="009B41FC" w:rsidP="009B41FC">
            <w:pPr>
              <w:spacing w:before="0" w:after="0"/>
              <w:rPr>
                <w:rFonts w:eastAsia="Times New Roman" w:cs="Calibri"/>
                <w:b/>
                <w:bCs/>
                <w:sz w:val="20"/>
              </w:rPr>
            </w:pPr>
            <w:r w:rsidRPr="00FF051D">
              <w:t>{{ia_</w:t>
            </w:r>
            <w:r>
              <w:t>5_d</w:t>
            </w:r>
            <w:r w:rsidRPr="00FF051D">
              <w:t>_implementation}}</w:t>
            </w:r>
          </w:p>
        </w:tc>
      </w:tr>
      <w:tr w:rsidR="009B41FC" w:rsidRPr="0036708B" w14:paraId="36784B6C" w14:textId="77777777" w:rsidTr="009A38AD">
        <w:trPr>
          <w:trHeight w:val="288"/>
        </w:trPr>
        <w:tc>
          <w:tcPr>
            <w:tcW w:w="435" w:type="pct"/>
            <w:shd w:val="clear" w:color="auto" w:fill="C4D3EF" w:themeFill="accent5" w:themeFillTint="33"/>
          </w:tcPr>
          <w:p w14:paraId="6854186D" w14:textId="77777777" w:rsidR="009B41FC" w:rsidRPr="002C3786" w:rsidRDefault="009B41FC" w:rsidP="009B41FC">
            <w:pPr>
              <w:pStyle w:val="GSATableHeading"/>
              <w:keepNext w:val="0"/>
              <w:keepLines w:val="0"/>
            </w:pPr>
            <w:r w:rsidRPr="002C3786">
              <w:t xml:space="preserve">Part </w:t>
            </w:r>
            <w:r>
              <w:t>e</w:t>
            </w:r>
          </w:p>
        </w:tc>
        <w:tc>
          <w:tcPr>
            <w:tcW w:w="4565" w:type="pct"/>
            <w:tcMar>
              <w:top w:w="43" w:type="dxa"/>
              <w:bottom w:w="43" w:type="dxa"/>
            </w:tcMar>
          </w:tcPr>
          <w:p w14:paraId="7D3A0900" w14:textId="7D4C9E30" w:rsidR="009B41FC" w:rsidRPr="00D910E6" w:rsidRDefault="009B41FC" w:rsidP="009B41FC">
            <w:pPr>
              <w:pStyle w:val="GSATableText"/>
              <w:rPr>
                <w:sz w:val="20"/>
              </w:rPr>
            </w:pPr>
            <w:r w:rsidRPr="00FF051D">
              <w:t>{{ia_</w:t>
            </w:r>
            <w:r>
              <w:t>5_e</w:t>
            </w:r>
            <w:r w:rsidRPr="00FF051D">
              <w:t>_implementation}}</w:t>
            </w:r>
          </w:p>
        </w:tc>
      </w:tr>
      <w:tr w:rsidR="009B41FC" w:rsidRPr="0036708B" w14:paraId="44BE0A3A" w14:textId="77777777" w:rsidTr="009A38AD">
        <w:trPr>
          <w:trHeight w:val="288"/>
        </w:trPr>
        <w:tc>
          <w:tcPr>
            <w:tcW w:w="435" w:type="pct"/>
            <w:shd w:val="clear" w:color="auto" w:fill="C4D3EF" w:themeFill="accent5" w:themeFillTint="33"/>
          </w:tcPr>
          <w:p w14:paraId="3FF242FB" w14:textId="77777777" w:rsidR="009B41FC" w:rsidRPr="002C3786" w:rsidRDefault="009B41FC" w:rsidP="009B41FC">
            <w:pPr>
              <w:pStyle w:val="GSATableHeading"/>
              <w:keepNext w:val="0"/>
              <w:keepLines w:val="0"/>
            </w:pPr>
            <w:r w:rsidRPr="002C3786">
              <w:t>Part</w:t>
            </w:r>
            <w:r>
              <w:t xml:space="preserve"> f</w:t>
            </w:r>
          </w:p>
        </w:tc>
        <w:tc>
          <w:tcPr>
            <w:tcW w:w="4565" w:type="pct"/>
            <w:tcMar>
              <w:top w:w="43" w:type="dxa"/>
              <w:bottom w:w="43" w:type="dxa"/>
            </w:tcMar>
          </w:tcPr>
          <w:p w14:paraId="4C005B5E" w14:textId="427E581F" w:rsidR="009B41FC" w:rsidRPr="00D910E6" w:rsidRDefault="009B41FC" w:rsidP="009B41FC">
            <w:pPr>
              <w:pStyle w:val="GSATableText"/>
              <w:rPr>
                <w:sz w:val="20"/>
              </w:rPr>
            </w:pPr>
            <w:r w:rsidRPr="00FF051D">
              <w:t>{{ia_</w:t>
            </w:r>
            <w:r>
              <w:t>5_f</w:t>
            </w:r>
            <w:r w:rsidRPr="00FF051D">
              <w:t>_implementation}}</w:t>
            </w:r>
          </w:p>
        </w:tc>
      </w:tr>
      <w:tr w:rsidR="009B41FC" w:rsidRPr="0036708B" w14:paraId="1256DCF6" w14:textId="77777777" w:rsidTr="009A38AD">
        <w:trPr>
          <w:trHeight w:val="288"/>
        </w:trPr>
        <w:tc>
          <w:tcPr>
            <w:tcW w:w="435" w:type="pct"/>
            <w:shd w:val="clear" w:color="auto" w:fill="C4D3EF" w:themeFill="accent5" w:themeFillTint="33"/>
          </w:tcPr>
          <w:p w14:paraId="499B2E2F" w14:textId="77777777" w:rsidR="009B41FC" w:rsidRPr="002C3786" w:rsidRDefault="009B41FC" w:rsidP="009B41FC">
            <w:pPr>
              <w:pStyle w:val="GSATableHeading"/>
              <w:keepNext w:val="0"/>
              <w:keepLines w:val="0"/>
            </w:pPr>
            <w:r w:rsidRPr="002C3786">
              <w:t>Part</w:t>
            </w:r>
            <w:r>
              <w:t xml:space="preserve"> g</w:t>
            </w:r>
          </w:p>
        </w:tc>
        <w:tc>
          <w:tcPr>
            <w:tcW w:w="4565" w:type="pct"/>
            <w:tcMar>
              <w:top w:w="43" w:type="dxa"/>
              <w:bottom w:w="43" w:type="dxa"/>
            </w:tcMar>
          </w:tcPr>
          <w:p w14:paraId="6147961E" w14:textId="2D14F642" w:rsidR="009B41FC" w:rsidRPr="00D910E6" w:rsidRDefault="009B41FC" w:rsidP="009B41FC">
            <w:pPr>
              <w:pStyle w:val="GSATableText"/>
              <w:rPr>
                <w:sz w:val="20"/>
              </w:rPr>
            </w:pPr>
            <w:r w:rsidRPr="00FF051D">
              <w:t>{{ia_</w:t>
            </w:r>
            <w:r>
              <w:t>5_g</w:t>
            </w:r>
            <w:r w:rsidRPr="00FF051D">
              <w:t>_implementation}}</w:t>
            </w:r>
          </w:p>
        </w:tc>
      </w:tr>
      <w:tr w:rsidR="009B41FC" w:rsidRPr="0036708B" w14:paraId="7528161E" w14:textId="77777777" w:rsidTr="009A38AD">
        <w:trPr>
          <w:trHeight w:val="288"/>
        </w:trPr>
        <w:tc>
          <w:tcPr>
            <w:tcW w:w="435" w:type="pct"/>
            <w:shd w:val="clear" w:color="auto" w:fill="C4D3EF" w:themeFill="accent5" w:themeFillTint="33"/>
          </w:tcPr>
          <w:p w14:paraId="2967779A" w14:textId="77777777" w:rsidR="009B41FC" w:rsidRPr="002C3786" w:rsidRDefault="009B41FC" w:rsidP="009B41FC">
            <w:pPr>
              <w:pStyle w:val="GSATableHeading"/>
              <w:keepNext w:val="0"/>
              <w:keepLines w:val="0"/>
            </w:pPr>
            <w:r w:rsidRPr="002C3786">
              <w:t>Part</w:t>
            </w:r>
            <w:r>
              <w:t xml:space="preserve"> h</w:t>
            </w:r>
          </w:p>
        </w:tc>
        <w:tc>
          <w:tcPr>
            <w:tcW w:w="4565" w:type="pct"/>
            <w:tcMar>
              <w:top w:w="43" w:type="dxa"/>
              <w:bottom w:w="43" w:type="dxa"/>
            </w:tcMar>
          </w:tcPr>
          <w:p w14:paraId="01640533" w14:textId="3842D89F" w:rsidR="009B41FC" w:rsidRPr="00D910E6" w:rsidRDefault="009B41FC" w:rsidP="009B41FC">
            <w:pPr>
              <w:pStyle w:val="GSATableText"/>
              <w:rPr>
                <w:sz w:val="20"/>
              </w:rPr>
            </w:pPr>
            <w:r w:rsidRPr="00FF051D">
              <w:t>{{ia_</w:t>
            </w:r>
            <w:r>
              <w:t>5_h</w:t>
            </w:r>
            <w:r w:rsidRPr="00FF051D">
              <w:t>_implementation}}</w:t>
            </w:r>
          </w:p>
        </w:tc>
      </w:tr>
      <w:tr w:rsidR="009B41FC" w:rsidRPr="0036708B" w14:paraId="1A6D899C" w14:textId="77777777" w:rsidTr="009A38AD">
        <w:trPr>
          <w:trHeight w:val="288"/>
        </w:trPr>
        <w:tc>
          <w:tcPr>
            <w:tcW w:w="435" w:type="pct"/>
            <w:shd w:val="clear" w:color="auto" w:fill="C4D3EF" w:themeFill="accent5" w:themeFillTint="33"/>
          </w:tcPr>
          <w:p w14:paraId="1DE57DA1" w14:textId="77777777" w:rsidR="009B41FC" w:rsidRPr="002C3786" w:rsidRDefault="009B41FC" w:rsidP="009B41FC">
            <w:pPr>
              <w:pStyle w:val="GSATableHeading"/>
              <w:keepNext w:val="0"/>
              <w:keepLines w:val="0"/>
            </w:pPr>
            <w:r w:rsidRPr="002C3786">
              <w:t>Part</w:t>
            </w:r>
            <w:r>
              <w:t xml:space="preserve"> i</w:t>
            </w:r>
          </w:p>
        </w:tc>
        <w:tc>
          <w:tcPr>
            <w:tcW w:w="4565" w:type="pct"/>
            <w:tcMar>
              <w:top w:w="43" w:type="dxa"/>
              <w:bottom w:w="43" w:type="dxa"/>
            </w:tcMar>
          </w:tcPr>
          <w:p w14:paraId="08114AC1" w14:textId="149FF312" w:rsidR="009B41FC" w:rsidRPr="00D910E6" w:rsidRDefault="009B41FC" w:rsidP="009B41FC">
            <w:pPr>
              <w:pStyle w:val="GSATableText"/>
              <w:rPr>
                <w:sz w:val="20"/>
              </w:rPr>
            </w:pPr>
            <w:r w:rsidRPr="00FF051D">
              <w:t>{{ia_</w:t>
            </w:r>
            <w:r>
              <w:t>5_i</w:t>
            </w:r>
            <w:r w:rsidRPr="00FF051D">
              <w:t>_implementation}}</w:t>
            </w:r>
          </w:p>
        </w:tc>
      </w:tr>
      <w:tr w:rsidR="009B41FC" w:rsidRPr="0036708B" w14:paraId="2BE9413F" w14:textId="77777777" w:rsidTr="009A38AD">
        <w:trPr>
          <w:trHeight w:val="288"/>
        </w:trPr>
        <w:tc>
          <w:tcPr>
            <w:tcW w:w="435" w:type="pct"/>
            <w:shd w:val="clear" w:color="auto" w:fill="C4D3EF" w:themeFill="accent5" w:themeFillTint="33"/>
          </w:tcPr>
          <w:p w14:paraId="7744E1B0" w14:textId="77777777" w:rsidR="009B41FC" w:rsidRPr="002C3786" w:rsidRDefault="009B41FC" w:rsidP="009B41FC">
            <w:pPr>
              <w:pStyle w:val="GSATableHeading"/>
              <w:keepNext w:val="0"/>
              <w:keepLines w:val="0"/>
            </w:pPr>
            <w:r w:rsidRPr="002C3786">
              <w:t>Part</w:t>
            </w:r>
            <w:r>
              <w:t xml:space="preserve"> j</w:t>
            </w:r>
          </w:p>
        </w:tc>
        <w:tc>
          <w:tcPr>
            <w:tcW w:w="4565" w:type="pct"/>
            <w:tcMar>
              <w:top w:w="43" w:type="dxa"/>
              <w:bottom w:w="43" w:type="dxa"/>
            </w:tcMar>
          </w:tcPr>
          <w:p w14:paraId="289309BC" w14:textId="515E1ABD" w:rsidR="009B41FC" w:rsidRPr="00D910E6" w:rsidRDefault="009B41FC" w:rsidP="009B41FC">
            <w:pPr>
              <w:pStyle w:val="GSATableText"/>
              <w:rPr>
                <w:sz w:val="20"/>
              </w:rPr>
            </w:pPr>
            <w:r w:rsidRPr="00FF051D">
              <w:t>{{ia_</w:t>
            </w:r>
            <w:r>
              <w:t>5_j</w:t>
            </w:r>
            <w:r w:rsidRPr="00FF051D">
              <w:t>_implementation}}</w:t>
            </w:r>
          </w:p>
        </w:tc>
      </w:tr>
    </w:tbl>
    <w:p w14:paraId="6E47C8C9" w14:textId="5372C536" w:rsidR="00706ED1" w:rsidRDefault="00706ED1" w:rsidP="008A02B6">
      <w:pPr>
        <w:pStyle w:val="Heading4"/>
        <w:numPr>
          <w:ilvl w:val="0"/>
          <w:numId w:val="0"/>
        </w:numPr>
      </w:pPr>
      <w:bookmarkStart w:id="2103" w:name="_Ref446504382"/>
      <w:bookmarkStart w:id="2104" w:name="_Toc520895540"/>
      <w:bookmarkStart w:id="2105" w:name="_Toc48643752"/>
      <w:r w:rsidRPr="002C3786">
        <w:lastRenderedPageBreak/>
        <w:t>IA-5 (1)</w:t>
      </w:r>
      <w:r>
        <w:t xml:space="preserve"> </w:t>
      </w:r>
      <w:r w:rsidRPr="002C3786">
        <w:t xml:space="preserve">Control Enhancement </w:t>
      </w:r>
      <w:r w:rsidRPr="00302D0D">
        <w:t>(H)</w:t>
      </w:r>
      <w:bookmarkEnd w:id="2103"/>
      <w:bookmarkEnd w:id="2104"/>
      <w:bookmarkEnd w:id="2105"/>
    </w:p>
    <w:p w14:paraId="52EEB085" w14:textId="77777777" w:rsidR="00706ED1" w:rsidRPr="00161F49" w:rsidRDefault="00706ED1" w:rsidP="00706ED1">
      <w:pPr>
        <w:rPr>
          <w:color w:val="auto"/>
        </w:rPr>
      </w:pPr>
      <w:r w:rsidRPr="00161F49">
        <w:rPr>
          <w:color w:val="auto"/>
        </w:rPr>
        <w:t>The information system, for password-based authentication:</w:t>
      </w:r>
    </w:p>
    <w:p w14:paraId="29F6AE91" w14:textId="3D1785E0" w:rsidR="00706ED1" w:rsidRPr="00161F49" w:rsidRDefault="00706ED1" w:rsidP="00CF0981">
      <w:pPr>
        <w:pStyle w:val="GSAListParagraphalpha"/>
        <w:numPr>
          <w:ilvl w:val="0"/>
          <w:numId w:val="80"/>
        </w:numPr>
        <w:rPr>
          <w:rFonts w:asciiTheme="minorHAnsi" w:hAnsiTheme="minorHAnsi" w:cstheme="minorHAnsi"/>
          <w:bCs/>
          <w:color w:val="auto"/>
          <w:sz w:val="22"/>
        </w:rPr>
      </w:pPr>
      <w:r w:rsidRPr="00161F49">
        <w:rPr>
          <w:rFonts w:asciiTheme="minorHAnsi" w:hAnsiTheme="minorHAnsi" w:cstheme="minorHAnsi"/>
          <w:bCs/>
          <w:color w:val="auto"/>
          <w:sz w:val="22"/>
        </w:rPr>
        <w:t>Enforces minimum password complexity of [</w:t>
      </w:r>
      <w:r w:rsidRPr="00161F49">
        <w:rPr>
          <w:rStyle w:val="GSAItalicEmphasisChar"/>
          <w:rFonts w:asciiTheme="minorHAnsi" w:hAnsiTheme="minorHAnsi" w:cstheme="minorHAnsi"/>
          <w:color w:val="auto"/>
          <w:sz w:val="22"/>
        </w:rPr>
        <w:t>Assignment:</w:t>
      </w:r>
      <w:r w:rsidRPr="00161F49">
        <w:rPr>
          <w:rFonts w:asciiTheme="minorHAnsi" w:hAnsiTheme="minorHAnsi" w:cstheme="minorHAnsi"/>
          <w:bCs/>
          <w:color w:val="auto"/>
          <w:sz w:val="22"/>
        </w:rPr>
        <w:t xml:space="preserve"> </w:t>
      </w:r>
      <w:r w:rsidRPr="00161F49">
        <w:rPr>
          <w:rStyle w:val="GSAItalicEmphasisChar"/>
          <w:rFonts w:asciiTheme="minorHAnsi" w:hAnsiTheme="minorHAnsi" w:cstheme="minorHAnsi"/>
          <w:color w:val="auto"/>
          <w:sz w:val="22"/>
        </w:rPr>
        <w:t>organization-defined requirements for case sensitivity, number of characters, mix of upper-case letters, lower-case letters, numbers, and special characters, including minimum requirements for each type</w:t>
      </w:r>
      <w:r w:rsidRPr="00161F49">
        <w:rPr>
          <w:rFonts w:asciiTheme="minorHAnsi" w:hAnsiTheme="minorHAnsi" w:cstheme="minorHAnsi"/>
          <w:bCs/>
          <w:color w:val="auto"/>
          <w:sz w:val="22"/>
        </w:rPr>
        <w:t>];</w:t>
      </w:r>
    </w:p>
    <w:p w14:paraId="7793B8C1" w14:textId="6EBB98CE"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Enforces at least the following number of changed characters when new passwords are created: [</w:t>
      </w:r>
      <w:r w:rsidRPr="00161F49">
        <w:rPr>
          <w:rStyle w:val="GSAItalicEmphasisChar"/>
          <w:rFonts w:asciiTheme="minorHAnsi" w:hAnsiTheme="minorHAnsi" w:cstheme="minorHAnsi"/>
          <w:color w:val="auto"/>
          <w:sz w:val="22"/>
        </w:rPr>
        <w:t>FedRAMP</w:t>
      </w:r>
      <w:r w:rsidRPr="00161F49">
        <w:rPr>
          <w:rFonts w:asciiTheme="minorHAnsi" w:hAnsiTheme="minorHAnsi" w:cstheme="minorHAnsi"/>
          <w:color w:val="auto"/>
          <w:sz w:val="22"/>
        </w:rPr>
        <w:t xml:space="preserve"> </w:t>
      </w:r>
      <w:r w:rsidRPr="00161F49">
        <w:rPr>
          <w:rStyle w:val="GSAItalicEmphasisChar"/>
          <w:rFonts w:asciiTheme="minorHAnsi" w:hAnsiTheme="minorHAnsi" w:cstheme="minorHAnsi"/>
          <w:color w:val="auto"/>
          <w:sz w:val="22"/>
        </w:rPr>
        <w:t xml:space="preserve">Assignment: </w:t>
      </w:r>
      <w:r w:rsidRPr="00302D0D">
        <w:rPr>
          <w:rStyle w:val="GSAItalicEmphasisChar"/>
          <w:rFonts w:asciiTheme="minorHAnsi" w:hAnsiTheme="minorHAnsi" w:cstheme="minorHAnsi"/>
          <w:color w:val="auto"/>
          <w:sz w:val="22"/>
        </w:rPr>
        <w:t>at least fifty percent (50%)</w:t>
      </w:r>
      <w:r w:rsidRPr="00161F49">
        <w:rPr>
          <w:rFonts w:asciiTheme="minorHAnsi" w:hAnsiTheme="minorHAnsi" w:cstheme="minorHAnsi"/>
          <w:color w:val="auto"/>
          <w:sz w:val="22"/>
        </w:rPr>
        <w:t>];</w:t>
      </w:r>
    </w:p>
    <w:p w14:paraId="7923BA46" w14:textId="5B48F21F"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 xml:space="preserve">Stores and transmits only </w:t>
      </w:r>
      <w:r w:rsidR="00EA5B6B" w:rsidRPr="00161F49">
        <w:rPr>
          <w:rFonts w:asciiTheme="minorHAnsi" w:hAnsiTheme="minorHAnsi" w:cstheme="minorHAnsi"/>
          <w:color w:val="auto"/>
          <w:sz w:val="22"/>
        </w:rPr>
        <w:t>cryptographically protected</w:t>
      </w:r>
      <w:r w:rsidRPr="00161F49">
        <w:rPr>
          <w:rFonts w:asciiTheme="minorHAnsi" w:hAnsiTheme="minorHAnsi" w:cstheme="minorHAnsi"/>
          <w:color w:val="auto"/>
          <w:sz w:val="22"/>
        </w:rPr>
        <w:t xml:space="preserve"> passwords;</w:t>
      </w:r>
    </w:p>
    <w:p w14:paraId="6AADFA80" w14:textId="2DE208A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Enforces password minimum and maximum lifetime restrictions of [</w:t>
      </w:r>
      <w:r w:rsidRPr="00161F49">
        <w:rPr>
          <w:rStyle w:val="GSAItalicEmphasisChar"/>
          <w:rFonts w:asciiTheme="minorHAnsi" w:hAnsiTheme="minorHAnsi" w:cstheme="minorHAnsi"/>
          <w:color w:val="auto"/>
          <w:sz w:val="22"/>
        </w:rPr>
        <w:t>Assignment: organization- defined numbers for lifetime minimum, lifetime maximum</w:t>
      </w:r>
      <w:r w:rsidRPr="0098508B">
        <w:rPr>
          <w:rFonts w:asciiTheme="minorHAnsi" w:hAnsiTheme="minorHAnsi" w:cstheme="minorHAnsi"/>
          <w:color w:val="auto"/>
          <w:sz w:val="22"/>
        </w:rPr>
        <w:t>]</w:t>
      </w:r>
      <w:r w:rsidRPr="00161F49">
        <w:rPr>
          <w:rFonts w:asciiTheme="minorHAnsi" w:hAnsiTheme="minorHAnsi" w:cstheme="minorHAnsi"/>
          <w:color w:val="auto"/>
          <w:sz w:val="22"/>
        </w:rPr>
        <w:t>;</w:t>
      </w:r>
    </w:p>
    <w:p w14:paraId="2F6FF012" w14:textId="47DFC1C1"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Prohibits password reuse for [</w:t>
      </w:r>
      <w:r w:rsidRPr="00161F49">
        <w:rPr>
          <w:rStyle w:val="GSAItalicEmphasisChar"/>
          <w:rFonts w:asciiTheme="minorHAnsi" w:hAnsiTheme="minorHAnsi" w:cstheme="minorHAnsi"/>
          <w:color w:val="auto"/>
          <w:sz w:val="22"/>
        </w:rPr>
        <w:t>FedRAMP Assignment: twenty-four (24)</w:t>
      </w:r>
      <w:r w:rsidRPr="00161F49">
        <w:rPr>
          <w:rFonts w:asciiTheme="minorHAnsi" w:hAnsiTheme="minorHAnsi" w:cstheme="minorHAnsi"/>
          <w:color w:val="auto"/>
          <w:sz w:val="22"/>
        </w:rPr>
        <w:t>]</w:t>
      </w:r>
      <w:r w:rsidR="004831AC">
        <w:rPr>
          <w:rFonts w:asciiTheme="minorHAnsi" w:hAnsiTheme="minorHAnsi" w:cstheme="minorHAnsi"/>
          <w:color w:val="auto"/>
          <w:sz w:val="22"/>
        </w:rPr>
        <w:t xml:space="preserve"> </w:t>
      </w:r>
      <w:r w:rsidRPr="00161F49">
        <w:rPr>
          <w:rFonts w:asciiTheme="minorHAnsi" w:hAnsiTheme="minorHAnsi" w:cstheme="minorHAnsi"/>
          <w:color w:val="auto"/>
          <w:sz w:val="22"/>
        </w:rPr>
        <w:t>generations; and</w:t>
      </w:r>
    </w:p>
    <w:p w14:paraId="7459A7C5"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Allows the use of a temporary password for system logons with an immediate change to a permanent password.</w:t>
      </w:r>
    </w:p>
    <w:p w14:paraId="2E862A7A" w14:textId="77777777" w:rsidR="00706ED1" w:rsidRPr="00161F49" w:rsidRDefault="00706ED1" w:rsidP="00706ED1">
      <w:pPr>
        <w:pStyle w:val="GSAListParagraphalpha"/>
        <w:tabs>
          <w:tab w:val="clear" w:pos="360"/>
        </w:tabs>
        <w:ind w:firstLine="0"/>
        <w:rPr>
          <w:rFonts w:asciiTheme="minorHAnsi" w:hAnsiTheme="minorHAnsi" w:cstheme="minorHAnsi"/>
          <w:b/>
          <w:color w:val="auto"/>
          <w:sz w:val="22"/>
        </w:rPr>
      </w:pPr>
      <w:r w:rsidRPr="00161F49">
        <w:rPr>
          <w:rFonts w:asciiTheme="minorHAnsi" w:hAnsiTheme="minorHAnsi" w:cstheme="minorHAnsi"/>
          <w:b/>
          <w:color w:val="auto"/>
          <w:sz w:val="22"/>
        </w:rPr>
        <w:t>IA-5 (1) a and d Additional FedRAMP Requirements and Guidance:</w:t>
      </w:r>
    </w:p>
    <w:p w14:paraId="6C18522D" w14:textId="77777777" w:rsidR="00706ED1" w:rsidRPr="00161F49" w:rsidRDefault="00706ED1" w:rsidP="00706ED1">
      <w:pPr>
        <w:pStyle w:val="GSAListParagraphalpha"/>
        <w:tabs>
          <w:tab w:val="clear" w:pos="360"/>
        </w:tabs>
        <w:ind w:firstLine="0"/>
        <w:rPr>
          <w:rFonts w:asciiTheme="minorHAnsi" w:hAnsiTheme="minorHAnsi" w:cstheme="minorHAnsi"/>
          <w:color w:val="auto"/>
          <w:sz w:val="22"/>
        </w:rPr>
      </w:pPr>
      <w:r w:rsidRPr="00161F49">
        <w:rPr>
          <w:rFonts w:asciiTheme="minorHAnsi" w:hAnsiTheme="minorHAnsi" w:cstheme="minorHAnsi"/>
          <w:b/>
          <w:color w:val="auto"/>
          <w:sz w:val="22"/>
        </w:rPr>
        <w:t>Guidance:</w:t>
      </w:r>
      <w:r w:rsidRPr="00161F49">
        <w:rPr>
          <w:rFonts w:asciiTheme="minorHAnsi" w:hAnsiTheme="minorHAnsi" w:cstheme="minorHAnsi"/>
          <w:color w:val="auto"/>
          <w:sz w:val="2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9A38AD" w:rsidRPr="00860801" w14:paraId="4182E26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5C4F710" w14:textId="246681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657139">
              <w:rPr>
                <w:rFonts w:asciiTheme="majorHAnsi" w:hAnsiTheme="majorHAnsi"/>
                <w:b/>
                <w:szCs w:val="20"/>
              </w:rPr>
              <w:t>5 (1)</w:t>
            </w:r>
          </w:p>
        </w:tc>
        <w:tc>
          <w:tcPr>
            <w:tcW w:w="4189" w:type="pct"/>
            <w:vAlign w:val="top"/>
            <w:hideMark/>
          </w:tcPr>
          <w:p w14:paraId="004711CF" w14:textId="777777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22475E7" w14:textId="77777777" w:rsidTr="0053594E">
        <w:trPr>
          <w:jc w:val="center"/>
        </w:trPr>
        <w:tc>
          <w:tcPr>
            <w:tcW w:w="5000" w:type="pct"/>
            <w:gridSpan w:val="2"/>
            <w:hideMark/>
          </w:tcPr>
          <w:p w14:paraId="55337536" w14:textId="1E8EA2AB"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9B41FC" w:rsidRPr="00D3032A" w14:paraId="1DEB6E39" w14:textId="77777777" w:rsidTr="0053594E">
        <w:trPr>
          <w:jc w:val="center"/>
        </w:trPr>
        <w:tc>
          <w:tcPr>
            <w:tcW w:w="5000" w:type="pct"/>
            <w:gridSpan w:val="2"/>
          </w:tcPr>
          <w:p w14:paraId="0FBB424E" w14:textId="57097DED" w:rsidR="009B41FC" w:rsidRPr="00AA6D39" w:rsidRDefault="009B41FC" w:rsidP="009B41FC">
            <w:pPr>
              <w:rPr>
                <w:rFonts w:eastAsia="Times New Roman" w:cs="Calibri"/>
                <w:bCs/>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9B41FC" w:rsidRPr="00D3032A" w14:paraId="56CEE741" w14:textId="77777777" w:rsidTr="0053594E">
        <w:trPr>
          <w:jc w:val="center"/>
        </w:trPr>
        <w:tc>
          <w:tcPr>
            <w:tcW w:w="5000" w:type="pct"/>
            <w:gridSpan w:val="2"/>
          </w:tcPr>
          <w:p w14:paraId="10E5B149" w14:textId="4768F309" w:rsidR="009B41FC" w:rsidRPr="00AA6D39" w:rsidRDefault="009B41FC" w:rsidP="009B41FC">
            <w:pPr>
              <w:rPr>
                <w:rFonts w:eastAsia="Times New Roman" w:cs="Calibri"/>
                <w:bCs/>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9B41FC" w:rsidRPr="00D3032A" w14:paraId="24F2E5B4" w14:textId="77777777" w:rsidTr="0053594E">
        <w:trPr>
          <w:jc w:val="center"/>
        </w:trPr>
        <w:tc>
          <w:tcPr>
            <w:tcW w:w="5000" w:type="pct"/>
            <w:gridSpan w:val="2"/>
          </w:tcPr>
          <w:p w14:paraId="30F0E7A1" w14:textId="65EF6674" w:rsidR="009B41FC" w:rsidRPr="00AA6D39" w:rsidRDefault="009B41FC" w:rsidP="009B41FC">
            <w:pPr>
              <w:rPr>
                <w:rFonts w:eastAsia="Times New Roman" w:cs="Calibri"/>
                <w:bCs/>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9B41FC" w:rsidRPr="00D3032A" w14:paraId="30E33B1F" w14:textId="77777777" w:rsidTr="0053594E">
        <w:trPr>
          <w:jc w:val="center"/>
        </w:trPr>
        <w:tc>
          <w:tcPr>
            <w:tcW w:w="5000" w:type="pct"/>
            <w:gridSpan w:val="2"/>
          </w:tcPr>
          <w:p w14:paraId="20B3E84B" w14:textId="5462C646" w:rsidR="009B41FC" w:rsidRPr="00AA6D39" w:rsidRDefault="009B41FC" w:rsidP="009B41FC">
            <w:pPr>
              <w:rPr>
                <w:rFonts w:eastAsia="Times New Roman" w:cs="Calibri"/>
                <w:bCs/>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9B41FC" w:rsidRPr="00D3032A" w14:paraId="2A90BE78" w14:textId="77777777" w:rsidTr="0053594E">
        <w:trPr>
          <w:jc w:val="center"/>
        </w:trPr>
        <w:tc>
          <w:tcPr>
            <w:tcW w:w="5000" w:type="pct"/>
            <w:gridSpan w:val="2"/>
            <w:hideMark/>
          </w:tcPr>
          <w:p w14:paraId="7EE4CCC6" w14:textId="75C6FAE6"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t>5_1</w:t>
            </w:r>
            <w:r w:rsidRPr="00D04209">
              <w:rPr>
                <w:spacing w:val="0"/>
                <w:sz w:val="20"/>
                <w:szCs w:val="20"/>
              </w:rPr>
              <w:t>_status}}</w:t>
            </w:r>
          </w:p>
        </w:tc>
      </w:tr>
      <w:tr w:rsidR="009B41FC" w:rsidRPr="00D3032A" w14:paraId="5191FF8B" w14:textId="77777777" w:rsidTr="0053594E">
        <w:trPr>
          <w:jc w:val="center"/>
        </w:trPr>
        <w:tc>
          <w:tcPr>
            <w:tcW w:w="5000" w:type="pct"/>
            <w:gridSpan w:val="2"/>
            <w:hideMark/>
          </w:tcPr>
          <w:p w14:paraId="5D16DFBB" w14:textId="5C1AD0EF"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t>5_1</w:t>
            </w:r>
            <w:r w:rsidRPr="00D04209">
              <w:rPr>
                <w:spacing w:val="0"/>
                <w:sz w:val="20"/>
                <w:szCs w:val="20"/>
              </w:rPr>
              <w:t>_origination}}</w:t>
            </w:r>
          </w:p>
        </w:tc>
      </w:tr>
    </w:tbl>
    <w:p w14:paraId="7E1003CD" w14:textId="77777777" w:rsidR="00ED6BAF" w:rsidRDefault="00ED6B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657139" w14:paraId="5C38D979" w14:textId="77777777" w:rsidTr="00657139">
        <w:trPr>
          <w:cantSplit/>
          <w:trHeight w:val="288"/>
          <w:tblHeader/>
        </w:trPr>
        <w:tc>
          <w:tcPr>
            <w:tcW w:w="5000" w:type="pct"/>
            <w:gridSpan w:val="2"/>
            <w:shd w:val="clear" w:color="auto" w:fill="1D396B" w:themeFill="accent5"/>
            <w:vAlign w:val="center"/>
          </w:tcPr>
          <w:p w14:paraId="054FA9FC" w14:textId="77777777" w:rsidR="00706ED1" w:rsidRPr="00657139" w:rsidRDefault="00706ED1" w:rsidP="006A3471">
            <w:pPr>
              <w:pStyle w:val="GSATableHeading"/>
              <w:rPr>
                <w:rFonts w:asciiTheme="majorHAnsi" w:hAnsiTheme="majorHAnsi"/>
              </w:rPr>
            </w:pPr>
            <w:r w:rsidRPr="00657139">
              <w:rPr>
                <w:rFonts w:asciiTheme="majorHAnsi" w:hAnsiTheme="majorHAnsi"/>
              </w:rPr>
              <w:t>IA-5 (1) What is the solution and how is it implemented?</w:t>
            </w:r>
          </w:p>
        </w:tc>
      </w:tr>
      <w:tr w:rsidR="009B41FC" w:rsidRPr="0036708B" w14:paraId="3FFD90D3" w14:textId="77777777" w:rsidTr="00ED6BAF">
        <w:trPr>
          <w:trHeight w:val="2089"/>
        </w:trPr>
        <w:tc>
          <w:tcPr>
            <w:tcW w:w="484" w:type="pct"/>
            <w:shd w:val="clear" w:color="auto" w:fill="C4D3EF" w:themeFill="accent5" w:themeFillTint="33"/>
          </w:tcPr>
          <w:p w14:paraId="0BFBE841" w14:textId="77777777" w:rsidR="009B41FC" w:rsidRPr="002C3786" w:rsidRDefault="009B41FC" w:rsidP="009B41FC">
            <w:pPr>
              <w:pStyle w:val="GSATableHeading"/>
              <w:keepNext w:val="0"/>
              <w:keepLines w:val="0"/>
            </w:pPr>
            <w:r w:rsidRPr="002C3786">
              <w:t>Part a</w:t>
            </w:r>
          </w:p>
        </w:tc>
        <w:tc>
          <w:tcPr>
            <w:tcW w:w="4516" w:type="pct"/>
            <w:shd w:val="clear" w:color="auto" w:fill="FFFFFF" w:themeFill="background1"/>
          </w:tcPr>
          <w:p w14:paraId="46EDC83A" w14:textId="629283EF" w:rsidR="009B41FC" w:rsidRPr="003751EB" w:rsidRDefault="009B41FC" w:rsidP="009B41FC">
            <w:pPr>
              <w:spacing w:before="0" w:after="0"/>
            </w:pPr>
            <w:r w:rsidRPr="00650758">
              <w:t>{{ia_</w:t>
            </w:r>
            <w:r>
              <w:t>5_1_a</w:t>
            </w:r>
            <w:r w:rsidRPr="00650758">
              <w:t>_implementation}}</w:t>
            </w:r>
          </w:p>
        </w:tc>
      </w:tr>
      <w:tr w:rsidR="009B41FC" w:rsidRPr="0036708B" w14:paraId="1E81DF95" w14:textId="77777777" w:rsidTr="00657139">
        <w:trPr>
          <w:trHeight w:val="288"/>
        </w:trPr>
        <w:tc>
          <w:tcPr>
            <w:tcW w:w="484" w:type="pct"/>
            <w:shd w:val="clear" w:color="auto" w:fill="C4D3EF" w:themeFill="accent5" w:themeFillTint="33"/>
          </w:tcPr>
          <w:p w14:paraId="7DA9BF0C" w14:textId="77777777" w:rsidR="009B41FC" w:rsidRPr="002C3786" w:rsidRDefault="009B41FC" w:rsidP="009B41FC">
            <w:pPr>
              <w:pStyle w:val="GSATableHeading"/>
              <w:keepNext w:val="0"/>
              <w:keepLines w:val="0"/>
            </w:pPr>
            <w:r w:rsidRPr="002C3786">
              <w:lastRenderedPageBreak/>
              <w:t>Part b</w:t>
            </w:r>
          </w:p>
        </w:tc>
        <w:tc>
          <w:tcPr>
            <w:tcW w:w="4516" w:type="pct"/>
            <w:tcMar>
              <w:top w:w="43" w:type="dxa"/>
              <w:bottom w:w="43" w:type="dxa"/>
            </w:tcMar>
          </w:tcPr>
          <w:p w14:paraId="74132BBD" w14:textId="05EBF91A" w:rsidR="009B41FC" w:rsidRPr="006F2EF1" w:rsidRDefault="009B41FC" w:rsidP="009B41FC">
            <w:pPr>
              <w:pStyle w:val="GSATableText"/>
              <w:rPr>
                <w:sz w:val="20"/>
              </w:rPr>
            </w:pPr>
            <w:r w:rsidRPr="00650758">
              <w:t>{{ia_</w:t>
            </w:r>
            <w:r>
              <w:t>5_1_b</w:t>
            </w:r>
            <w:r w:rsidRPr="00650758">
              <w:t>_implementation}}</w:t>
            </w:r>
          </w:p>
        </w:tc>
      </w:tr>
      <w:tr w:rsidR="009B41FC" w:rsidRPr="0036708B" w14:paraId="725C957B" w14:textId="77777777" w:rsidTr="00657139">
        <w:trPr>
          <w:trHeight w:val="288"/>
        </w:trPr>
        <w:tc>
          <w:tcPr>
            <w:tcW w:w="484" w:type="pct"/>
            <w:shd w:val="clear" w:color="auto" w:fill="C4D3EF" w:themeFill="accent5" w:themeFillTint="33"/>
          </w:tcPr>
          <w:p w14:paraId="776B1C96"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63348EF1" w14:textId="08FFFE23" w:rsidR="009B41FC" w:rsidRPr="006F2EF1" w:rsidRDefault="009B41FC" w:rsidP="009B41FC">
            <w:pPr>
              <w:pStyle w:val="GSATableText"/>
              <w:rPr>
                <w:sz w:val="20"/>
              </w:rPr>
            </w:pPr>
            <w:r w:rsidRPr="00650758">
              <w:t>{{ia_</w:t>
            </w:r>
            <w:r>
              <w:t>5_1_c</w:t>
            </w:r>
            <w:r w:rsidRPr="00650758">
              <w:t>_implementation}}</w:t>
            </w:r>
          </w:p>
        </w:tc>
      </w:tr>
      <w:tr w:rsidR="009B41FC" w:rsidRPr="0036708B" w14:paraId="7E15B431" w14:textId="77777777" w:rsidTr="00657139">
        <w:trPr>
          <w:trHeight w:val="288"/>
        </w:trPr>
        <w:tc>
          <w:tcPr>
            <w:tcW w:w="484" w:type="pct"/>
            <w:shd w:val="clear" w:color="auto" w:fill="C4D3EF" w:themeFill="accent5" w:themeFillTint="33"/>
          </w:tcPr>
          <w:p w14:paraId="64DF7908"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6C3310BB" w14:textId="2C3D3F25" w:rsidR="009B41FC" w:rsidRPr="006F2EF1" w:rsidRDefault="009B41FC" w:rsidP="009B41FC">
            <w:pPr>
              <w:pStyle w:val="GSATableText"/>
              <w:rPr>
                <w:sz w:val="20"/>
              </w:rPr>
            </w:pPr>
            <w:r w:rsidRPr="00650758">
              <w:t>{{ia_</w:t>
            </w:r>
            <w:r>
              <w:t>5_1_d</w:t>
            </w:r>
            <w:r w:rsidRPr="00650758">
              <w:t>_implementation}}</w:t>
            </w:r>
          </w:p>
        </w:tc>
      </w:tr>
      <w:tr w:rsidR="009B41FC" w:rsidRPr="0036708B" w14:paraId="05448A16" w14:textId="77777777" w:rsidTr="00657139">
        <w:trPr>
          <w:trHeight w:val="288"/>
        </w:trPr>
        <w:tc>
          <w:tcPr>
            <w:tcW w:w="484" w:type="pct"/>
            <w:shd w:val="clear" w:color="auto" w:fill="C4D3EF" w:themeFill="accent5" w:themeFillTint="33"/>
          </w:tcPr>
          <w:p w14:paraId="21AEA920"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449AE4B3" w14:textId="20AE4036" w:rsidR="009B41FC" w:rsidRPr="00E74F50" w:rsidRDefault="009B41FC" w:rsidP="009B41FC">
            <w:pPr>
              <w:pStyle w:val="GSATableText"/>
              <w:ind w:left="576"/>
              <w:rPr>
                <w:rFonts w:eastAsia="Times New Roman" w:cs="Calibri"/>
                <w:bCs/>
                <w:sz w:val="20"/>
              </w:rPr>
            </w:pPr>
            <w:r w:rsidRPr="00650758">
              <w:t>{{ia_</w:t>
            </w:r>
            <w:r>
              <w:t>5_1_e</w:t>
            </w:r>
            <w:r w:rsidRPr="00650758">
              <w:t>_implementation}}</w:t>
            </w:r>
          </w:p>
        </w:tc>
      </w:tr>
      <w:tr w:rsidR="009B41FC" w:rsidRPr="0036708B" w14:paraId="29D5B8E1" w14:textId="77777777" w:rsidTr="00657139">
        <w:trPr>
          <w:trHeight w:val="288"/>
        </w:trPr>
        <w:tc>
          <w:tcPr>
            <w:tcW w:w="484" w:type="pct"/>
            <w:shd w:val="clear" w:color="auto" w:fill="C4D3EF" w:themeFill="accent5" w:themeFillTint="33"/>
          </w:tcPr>
          <w:p w14:paraId="3172266A" w14:textId="77777777" w:rsidR="009B41FC" w:rsidRPr="002C3786" w:rsidRDefault="009B41FC" w:rsidP="009B41FC">
            <w:pPr>
              <w:pStyle w:val="GSATableHeading"/>
              <w:keepNext w:val="0"/>
              <w:keepLines w:val="0"/>
            </w:pPr>
            <w:r w:rsidRPr="002C3786">
              <w:t>Part</w:t>
            </w:r>
            <w:r>
              <w:t xml:space="preserve"> f</w:t>
            </w:r>
          </w:p>
        </w:tc>
        <w:tc>
          <w:tcPr>
            <w:tcW w:w="4516" w:type="pct"/>
            <w:tcMar>
              <w:top w:w="43" w:type="dxa"/>
              <w:bottom w:w="43" w:type="dxa"/>
            </w:tcMar>
          </w:tcPr>
          <w:p w14:paraId="033881BC" w14:textId="15B3AAB0" w:rsidR="009B41FC" w:rsidRPr="006F2EF1" w:rsidRDefault="009B41FC" w:rsidP="009B41FC">
            <w:pPr>
              <w:pStyle w:val="GSATableText"/>
              <w:rPr>
                <w:sz w:val="20"/>
              </w:rPr>
            </w:pPr>
            <w:r w:rsidRPr="00650758">
              <w:t>{{ia_</w:t>
            </w:r>
            <w:r>
              <w:t>5_1_f</w:t>
            </w:r>
            <w:r w:rsidRPr="00650758">
              <w:t>_implementation}}</w:t>
            </w:r>
          </w:p>
        </w:tc>
      </w:tr>
    </w:tbl>
    <w:p w14:paraId="4A708706" w14:textId="77777777" w:rsidR="00706ED1" w:rsidRDefault="00706ED1" w:rsidP="008A02B6">
      <w:pPr>
        <w:pStyle w:val="Heading4"/>
        <w:numPr>
          <w:ilvl w:val="0"/>
          <w:numId w:val="0"/>
        </w:numPr>
      </w:pPr>
      <w:bookmarkStart w:id="2106" w:name="_Toc383429757"/>
      <w:bookmarkStart w:id="2107" w:name="_Toc383444575"/>
      <w:bookmarkStart w:id="2108" w:name="_Toc385594216"/>
      <w:bookmarkStart w:id="2109" w:name="_Toc385594608"/>
      <w:bookmarkStart w:id="2110" w:name="_Toc385594996"/>
      <w:bookmarkStart w:id="2111" w:name="_Toc388620845"/>
      <w:bookmarkStart w:id="2112" w:name="_Toc520895541"/>
      <w:bookmarkStart w:id="2113" w:name="_Toc48643753"/>
      <w:r w:rsidRPr="002C3786">
        <w:t>IA-5 (2)</w:t>
      </w:r>
      <w:r>
        <w:t xml:space="preserve"> </w:t>
      </w:r>
      <w:r w:rsidRPr="002C3786">
        <w:t xml:space="preserve">Control Enhancement </w:t>
      </w:r>
      <w:bookmarkEnd w:id="2106"/>
      <w:bookmarkEnd w:id="2107"/>
      <w:bookmarkEnd w:id="2108"/>
      <w:bookmarkEnd w:id="2109"/>
      <w:bookmarkEnd w:id="2110"/>
      <w:bookmarkEnd w:id="2111"/>
      <w:r>
        <w:t>(M) (H)</w:t>
      </w:r>
      <w:bookmarkEnd w:id="2112"/>
      <w:bookmarkEnd w:id="2113"/>
    </w:p>
    <w:p w14:paraId="59F8C938" w14:textId="77777777" w:rsidR="00706ED1" w:rsidRPr="00161F49" w:rsidRDefault="00706ED1" w:rsidP="00706ED1">
      <w:pPr>
        <w:rPr>
          <w:color w:val="auto"/>
        </w:rPr>
      </w:pPr>
      <w:r w:rsidRPr="00161F49">
        <w:rPr>
          <w:color w:val="auto"/>
        </w:rPr>
        <w:t>The information system, for PKI-based authentication:</w:t>
      </w:r>
    </w:p>
    <w:p w14:paraId="384C5398"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Validates certifications by constructing and verifying a certification path to an accepted trust anchor including checking certificate status information;</w:t>
      </w:r>
    </w:p>
    <w:p w14:paraId="632FB76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Enforces authorized access to the corresponding private key;</w:t>
      </w:r>
    </w:p>
    <w:p w14:paraId="389C95D5"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Maps the authenticated identity to the account of the individual or group; and</w:t>
      </w:r>
    </w:p>
    <w:p w14:paraId="6A2CDFE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657139" w:rsidRPr="00860801" w14:paraId="42CEBD3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57E661" w14:textId="4B5EF35D"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BB41E1">
              <w:rPr>
                <w:rFonts w:asciiTheme="majorHAnsi" w:hAnsiTheme="majorHAnsi"/>
                <w:b/>
                <w:szCs w:val="20"/>
              </w:rPr>
              <w:t>5 (</w:t>
            </w:r>
            <w:r>
              <w:rPr>
                <w:rFonts w:asciiTheme="majorHAnsi" w:hAnsiTheme="majorHAnsi"/>
                <w:b/>
                <w:szCs w:val="20"/>
              </w:rPr>
              <w:t>2</w:t>
            </w:r>
            <w:r w:rsidR="00BB41E1">
              <w:rPr>
                <w:rFonts w:asciiTheme="majorHAnsi" w:hAnsiTheme="majorHAnsi"/>
                <w:b/>
                <w:szCs w:val="20"/>
              </w:rPr>
              <w:t>)</w:t>
            </w:r>
          </w:p>
        </w:tc>
        <w:tc>
          <w:tcPr>
            <w:tcW w:w="4189" w:type="pct"/>
            <w:vAlign w:val="top"/>
            <w:hideMark/>
          </w:tcPr>
          <w:p w14:paraId="682DDEF1" w14:textId="77777777"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8C2BFEC" w14:textId="77777777" w:rsidTr="0053594E">
        <w:trPr>
          <w:jc w:val="center"/>
        </w:trPr>
        <w:tc>
          <w:tcPr>
            <w:tcW w:w="5000" w:type="pct"/>
            <w:gridSpan w:val="2"/>
            <w:hideMark/>
          </w:tcPr>
          <w:p w14:paraId="103E800A" w14:textId="6B830615"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9B41FC" w:rsidRPr="00D3032A" w14:paraId="18197CDA" w14:textId="77777777" w:rsidTr="0053594E">
        <w:trPr>
          <w:jc w:val="center"/>
        </w:trPr>
        <w:tc>
          <w:tcPr>
            <w:tcW w:w="5000" w:type="pct"/>
            <w:gridSpan w:val="2"/>
            <w:hideMark/>
          </w:tcPr>
          <w:p w14:paraId="0CC5B766" w14:textId="6D9445D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2</w:t>
            </w:r>
            <w:r w:rsidRPr="00D04209">
              <w:rPr>
                <w:spacing w:val="0"/>
                <w:sz w:val="20"/>
                <w:szCs w:val="20"/>
              </w:rPr>
              <w:t>_status}}</w:t>
            </w:r>
          </w:p>
        </w:tc>
      </w:tr>
      <w:tr w:rsidR="009B41FC" w:rsidRPr="00D3032A" w14:paraId="513E98FE" w14:textId="77777777" w:rsidTr="0053594E">
        <w:trPr>
          <w:jc w:val="center"/>
        </w:trPr>
        <w:tc>
          <w:tcPr>
            <w:tcW w:w="5000" w:type="pct"/>
            <w:gridSpan w:val="2"/>
            <w:hideMark/>
          </w:tcPr>
          <w:p w14:paraId="20074068" w14:textId="0BCE3DA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2</w:t>
            </w:r>
            <w:r w:rsidRPr="00D04209">
              <w:rPr>
                <w:spacing w:val="0"/>
                <w:sz w:val="20"/>
                <w:szCs w:val="20"/>
              </w:rPr>
              <w:t>_origination}}</w:t>
            </w:r>
          </w:p>
        </w:tc>
      </w:tr>
    </w:tbl>
    <w:p w14:paraId="21FCBEEF" w14:textId="77777777" w:rsidR="00E74F50" w:rsidRDefault="00E74F5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BB41E1" w14:paraId="411190D3" w14:textId="77777777" w:rsidTr="00BB41E1">
        <w:trPr>
          <w:cantSplit/>
          <w:trHeight w:val="288"/>
          <w:tblHeader/>
        </w:trPr>
        <w:tc>
          <w:tcPr>
            <w:tcW w:w="5000" w:type="pct"/>
            <w:gridSpan w:val="2"/>
            <w:shd w:val="clear" w:color="auto" w:fill="1D396B" w:themeFill="accent5"/>
            <w:vAlign w:val="center"/>
          </w:tcPr>
          <w:p w14:paraId="08B5C9F6" w14:textId="77777777" w:rsidR="00706ED1" w:rsidRPr="00BB41E1" w:rsidRDefault="00706ED1" w:rsidP="006A3471">
            <w:pPr>
              <w:pStyle w:val="GSATableHeading"/>
              <w:rPr>
                <w:rFonts w:asciiTheme="majorHAnsi" w:hAnsiTheme="majorHAnsi"/>
              </w:rPr>
            </w:pPr>
            <w:r w:rsidRPr="00BB41E1">
              <w:rPr>
                <w:rFonts w:asciiTheme="majorHAnsi" w:hAnsiTheme="majorHAnsi"/>
              </w:rPr>
              <w:t>IA-5 (2) What is the solution and how is it implemented?</w:t>
            </w:r>
          </w:p>
        </w:tc>
      </w:tr>
      <w:tr w:rsidR="009B41FC" w:rsidRPr="0036708B" w14:paraId="1CA4EB3C" w14:textId="77777777" w:rsidTr="00BB41E1">
        <w:trPr>
          <w:trHeight w:val="288"/>
        </w:trPr>
        <w:tc>
          <w:tcPr>
            <w:tcW w:w="484" w:type="pct"/>
            <w:shd w:val="clear" w:color="auto" w:fill="C4D3EF" w:themeFill="accent5" w:themeFillTint="33"/>
          </w:tcPr>
          <w:p w14:paraId="59EDB9CE" w14:textId="77777777" w:rsidR="009B41FC" w:rsidRPr="00D910E6" w:rsidRDefault="009B41FC" w:rsidP="009B41FC">
            <w:pPr>
              <w:pStyle w:val="GSATableHeading"/>
              <w:keepNext w:val="0"/>
              <w:keepLines w:val="0"/>
              <w:rPr>
                <w:szCs w:val="20"/>
              </w:rPr>
            </w:pPr>
            <w:r w:rsidRPr="00D910E6">
              <w:rPr>
                <w:szCs w:val="20"/>
              </w:rPr>
              <w:t>Part a</w:t>
            </w:r>
          </w:p>
        </w:tc>
        <w:tc>
          <w:tcPr>
            <w:tcW w:w="4516" w:type="pct"/>
            <w:tcMar>
              <w:top w:w="43" w:type="dxa"/>
              <w:bottom w:w="43" w:type="dxa"/>
            </w:tcMar>
          </w:tcPr>
          <w:p w14:paraId="0FFDF4CC" w14:textId="0E05A3A2" w:rsidR="009B41FC" w:rsidRPr="00D910E6" w:rsidRDefault="009B41FC" w:rsidP="009B41FC">
            <w:pPr>
              <w:pStyle w:val="GSATableText"/>
              <w:rPr>
                <w:sz w:val="20"/>
                <w:szCs w:val="20"/>
              </w:rPr>
            </w:pPr>
            <w:r w:rsidRPr="009C689B">
              <w:t>{{ia_</w:t>
            </w:r>
            <w:r>
              <w:rPr>
                <w:rFonts w:eastAsia="Times New Roman" w:cs="Calibri"/>
                <w:bCs/>
                <w:sz w:val="20"/>
              </w:rPr>
              <w:t>5_2_a</w:t>
            </w:r>
            <w:r w:rsidRPr="009C689B">
              <w:t>_implementation}}</w:t>
            </w:r>
          </w:p>
        </w:tc>
      </w:tr>
      <w:tr w:rsidR="009B41FC" w:rsidRPr="0036708B" w14:paraId="1313E012" w14:textId="77777777" w:rsidTr="00BB41E1">
        <w:trPr>
          <w:trHeight w:val="288"/>
        </w:trPr>
        <w:tc>
          <w:tcPr>
            <w:tcW w:w="484" w:type="pct"/>
            <w:shd w:val="clear" w:color="auto" w:fill="C4D3EF" w:themeFill="accent5" w:themeFillTint="33"/>
          </w:tcPr>
          <w:p w14:paraId="7DE12E51" w14:textId="77777777" w:rsidR="009B41FC" w:rsidRPr="00D910E6" w:rsidRDefault="009B41FC" w:rsidP="009B41FC">
            <w:pPr>
              <w:pStyle w:val="GSATableHeading"/>
              <w:keepNext w:val="0"/>
              <w:keepLines w:val="0"/>
              <w:rPr>
                <w:szCs w:val="20"/>
              </w:rPr>
            </w:pPr>
            <w:r w:rsidRPr="00D910E6">
              <w:rPr>
                <w:szCs w:val="20"/>
              </w:rPr>
              <w:t>Part b</w:t>
            </w:r>
          </w:p>
        </w:tc>
        <w:tc>
          <w:tcPr>
            <w:tcW w:w="4516" w:type="pct"/>
            <w:tcMar>
              <w:top w:w="43" w:type="dxa"/>
              <w:bottom w:w="43" w:type="dxa"/>
            </w:tcMar>
          </w:tcPr>
          <w:p w14:paraId="42BACB3E" w14:textId="3D120492" w:rsidR="009B41FC" w:rsidRPr="00D910E6" w:rsidRDefault="009B41FC" w:rsidP="009B41FC">
            <w:pPr>
              <w:pStyle w:val="GSATableText"/>
              <w:rPr>
                <w:sz w:val="20"/>
                <w:szCs w:val="20"/>
              </w:rPr>
            </w:pPr>
            <w:r w:rsidRPr="009C689B">
              <w:t>{{ia_</w:t>
            </w:r>
            <w:r>
              <w:rPr>
                <w:rFonts w:eastAsia="Times New Roman" w:cs="Calibri"/>
                <w:bCs/>
                <w:sz w:val="20"/>
              </w:rPr>
              <w:t>5_2_b</w:t>
            </w:r>
            <w:r w:rsidRPr="009C689B">
              <w:t>_implementation}}</w:t>
            </w:r>
          </w:p>
        </w:tc>
      </w:tr>
      <w:tr w:rsidR="009B41FC" w:rsidRPr="0036708B" w14:paraId="6FBA8B91" w14:textId="77777777" w:rsidTr="00BB41E1">
        <w:trPr>
          <w:trHeight w:val="288"/>
        </w:trPr>
        <w:tc>
          <w:tcPr>
            <w:tcW w:w="484" w:type="pct"/>
            <w:shd w:val="clear" w:color="auto" w:fill="C4D3EF" w:themeFill="accent5" w:themeFillTint="33"/>
          </w:tcPr>
          <w:p w14:paraId="7C87BE25" w14:textId="77777777" w:rsidR="009B41FC" w:rsidRPr="00D910E6" w:rsidRDefault="009B41FC" w:rsidP="009B41FC">
            <w:pPr>
              <w:pStyle w:val="GSATableHeading"/>
              <w:keepNext w:val="0"/>
              <w:keepLines w:val="0"/>
              <w:rPr>
                <w:szCs w:val="20"/>
              </w:rPr>
            </w:pPr>
            <w:r w:rsidRPr="00D910E6">
              <w:rPr>
                <w:szCs w:val="20"/>
              </w:rPr>
              <w:t>Part c</w:t>
            </w:r>
          </w:p>
        </w:tc>
        <w:tc>
          <w:tcPr>
            <w:tcW w:w="4516" w:type="pct"/>
            <w:tcMar>
              <w:top w:w="43" w:type="dxa"/>
              <w:bottom w:w="43" w:type="dxa"/>
            </w:tcMar>
          </w:tcPr>
          <w:p w14:paraId="7E9686B3" w14:textId="5829EA69" w:rsidR="009B41FC" w:rsidRPr="00D910E6" w:rsidRDefault="009B41FC" w:rsidP="009B41FC">
            <w:pPr>
              <w:pStyle w:val="GSATableText"/>
              <w:rPr>
                <w:sz w:val="20"/>
                <w:szCs w:val="20"/>
              </w:rPr>
            </w:pPr>
            <w:r w:rsidRPr="009C689B">
              <w:t>{{ia_</w:t>
            </w:r>
            <w:r>
              <w:rPr>
                <w:rFonts w:eastAsia="Times New Roman" w:cs="Calibri"/>
                <w:bCs/>
                <w:sz w:val="20"/>
              </w:rPr>
              <w:t>5_2_c</w:t>
            </w:r>
            <w:r w:rsidRPr="009C689B">
              <w:t>_implementation}}</w:t>
            </w:r>
          </w:p>
        </w:tc>
      </w:tr>
      <w:tr w:rsidR="009B41FC" w:rsidRPr="0036708B" w14:paraId="36D55F7F" w14:textId="77777777" w:rsidTr="00BB41E1">
        <w:trPr>
          <w:trHeight w:val="288"/>
        </w:trPr>
        <w:tc>
          <w:tcPr>
            <w:tcW w:w="484" w:type="pct"/>
            <w:shd w:val="clear" w:color="auto" w:fill="C4D3EF" w:themeFill="accent5" w:themeFillTint="33"/>
          </w:tcPr>
          <w:p w14:paraId="62893455" w14:textId="77777777" w:rsidR="009B41FC" w:rsidRPr="00D910E6" w:rsidRDefault="009B41FC" w:rsidP="009B41FC">
            <w:pPr>
              <w:pStyle w:val="GSATableHeading"/>
              <w:keepNext w:val="0"/>
              <w:keepLines w:val="0"/>
              <w:rPr>
                <w:szCs w:val="20"/>
              </w:rPr>
            </w:pPr>
            <w:r w:rsidRPr="00D910E6">
              <w:rPr>
                <w:szCs w:val="20"/>
              </w:rPr>
              <w:t>Part d</w:t>
            </w:r>
          </w:p>
        </w:tc>
        <w:tc>
          <w:tcPr>
            <w:tcW w:w="4516" w:type="pct"/>
            <w:tcMar>
              <w:top w:w="43" w:type="dxa"/>
              <w:bottom w:w="43" w:type="dxa"/>
            </w:tcMar>
          </w:tcPr>
          <w:p w14:paraId="44A9880E" w14:textId="761AD0A9" w:rsidR="009B41FC" w:rsidRPr="00D910E6" w:rsidRDefault="009B41FC" w:rsidP="009B41FC">
            <w:pPr>
              <w:pStyle w:val="GSATableText"/>
              <w:rPr>
                <w:sz w:val="20"/>
                <w:szCs w:val="20"/>
              </w:rPr>
            </w:pPr>
            <w:r w:rsidRPr="009C689B">
              <w:t>{{ia_</w:t>
            </w:r>
            <w:r>
              <w:rPr>
                <w:rFonts w:eastAsia="Times New Roman" w:cs="Calibri"/>
                <w:bCs/>
                <w:sz w:val="20"/>
              </w:rPr>
              <w:t>5_2_d</w:t>
            </w:r>
            <w:r w:rsidRPr="009C689B">
              <w:t>_implementation}}</w:t>
            </w:r>
          </w:p>
        </w:tc>
      </w:tr>
    </w:tbl>
    <w:p w14:paraId="2614254A" w14:textId="77777777" w:rsidR="00706ED1" w:rsidRDefault="00706ED1" w:rsidP="008A02B6">
      <w:pPr>
        <w:pStyle w:val="Heading4"/>
        <w:numPr>
          <w:ilvl w:val="0"/>
          <w:numId w:val="0"/>
        </w:numPr>
      </w:pPr>
      <w:bookmarkStart w:id="2114" w:name="_Toc383429758"/>
      <w:bookmarkStart w:id="2115" w:name="_Toc383444576"/>
      <w:bookmarkStart w:id="2116" w:name="_Toc385594217"/>
      <w:bookmarkStart w:id="2117" w:name="_Toc385594609"/>
      <w:bookmarkStart w:id="2118" w:name="_Toc385594997"/>
      <w:bookmarkStart w:id="2119" w:name="_Toc388620846"/>
      <w:bookmarkStart w:id="2120" w:name="_Toc520895542"/>
      <w:bookmarkStart w:id="2121" w:name="_Toc48643754"/>
      <w:r w:rsidRPr="002C3786">
        <w:t>IA-5 (3)</w:t>
      </w:r>
      <w:r>
        <w:t xml:space="preserve"> </w:t>
      </w:r>
      <w:r w:rsidRPr="002C3786">
        <w:t xml:space="preserve">Control Enhancement </w:t>
      </w:r>
      <w:bookmarkEnd w:id="2114"/>
      <w:bookmarkEnd w:id="2115"/>
      <w:bookmarkEnd w:id="2116"/>
      <w:bookmarkEnd w:id="2117"/>
      <w:bookmarkEnd w:id="2118"/>
      <w:bookmarkEnd w:id="2119"/>
      <w:r>
        <w:t>(M) (H)</w:t>
      </w:r>
      <w:bookmarkEnd w:id="2120"/>
      <w:bookmarkEnd w:id="2121"/>
    </w:p>
    <w:p w14:paraId="6DE74698" w14:textId="74EA7F97" w:rsidR="00706ED1" w:rsidRPr="00161F49" w:rsidRDefault="00706ED1" w:rsidP="00706ED1">
      <w:pPr>
        <w:rPr>
          <w:rFonts w:asciiTheme="minorHAnsi" w:hAnsiTheme="minorHAnsi" w:cstheme="minorHAnsi"/>
          <w:bCs/>
          <w:color w:val="auto"/>
        </w:rPr>
      </w:pPr>
      <w:r w:rsidRPr="00161F49">
        <w:rPr>
          <w:rFonts w:asciiTheme="minorHAnsi" w:hAnsiTheme="minorHAnsi" w:cstheme="minorHAnsi"/>
          <w:bCs/>
          <w:color w:val="auto"/>
        </w:rPr>
        <w:t>The organization requires that the registration process to receive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Assignment: All hardware/biometric (multifactor authenticators</w:t>
      </w:r>
      <w:r w:rsidRPr="00161F49">
        <w:rPr>
          <w:rFonts w:asciiTheme="minorHAnsi" w:hAnsiTheme="minorHAnsi" w:cstheme="minorHAnsi"/>
          <w:bCs/>
          <w:color w:val="auto"/>
        </w:rPr>
        <w:t>] be conducted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Selection: in person</w:t>
      </w:r>
      <w:r w:rsidRPr="00161F49">
        <w:rPr>
          <w:rFonts w:asciiTheme="minorHAnsi" w:hAnsiTheme="minorHAnsi" w:cstheme="minorHAnsi"/>
          <w:bCs/>
          <w:color w:val="auto"/>
        </w:rPr>
        <w:t>] before [</w:t>
      </w:r>
      <w:r w:rsidRPr="00161F49">
        <w:rPr>
          <w:rStyle w:val="GSAItalicEmphasisChar"/>
          <w:rFonts w:asciiTheme="minorHAnsi" w:hAnsiTheme="minorHAnsi" w:cstheme="minorHAnsi"/>
          <w:color w:val="auto"/>
        </w:rPr>
        <w:t>Assignment: organization-defined registration authority</w:t>
      </w:r>
      <w:r w:rsidRPr="00161F49">
        <w:rPr>
          <w:rFonts w:asciiTheme="minorHAnsi" w:hAnsiTheme="minorHAnsi" w:cstheme="minorHAnsi"/>
          <w:bCs/>
          <w:color w:val="auto"/>
        </w:rPr>
        <w:t>] with authorization by [</w:t>
      </w:r>
      <w:r w:rsidRPr="00161F49">
        <w:rPr>
          <w:rStyle w:val="GSAItalicEmphasisChar"/>
          <w:rFonts w:asciiTheme="minorHAnsi" w:hAnsiTheme="minorHAnsi" w:cstheme="minorHAnsi"/>
          <w:color w:val="auto"/>
        </w:rPr>
        <w:t>Assignment: organization-defined personnel or roles</w:t>
      </w:r>
      <w:r w:rsidRPr="00161F49">
        <w:rPr>
          <w:rFonts w:asciiTheme="minorHAnsi" w:hAnsiTheme="minorHAnsi" w:cstheme="minorHAnsi"/>
          <w:bCs/>
          <w:color w:val="auto"/>
        </w:rPr>
        <w:t>].</w:t>
      </w:r>
    </w:p>
    <w:tbl>
      <w:tblPr>
        <w:tblStyle w:val="FedRamp"/>
        <w:tblW w:w="5000" w:type="pct"/>
        <w:jc w:val="center"/>
        <w:tblLook w:val="04A0" w:firstRow="1" w:lastRow="0" w:firstColumn="1" w:lastColumn="0" w:noHBand="0" w:noVBand="1"/>
      </w:tblPr>
      <w:tblGrid>
        <w:gridCol w:w="1517"/>
        <w:gridCol w:w="7833"/>
      </w:tblGrid>
      <w:tr w:rsidR="00BB41E1" w:rsidRPr="00860801" w14:paraId="4D99CCC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E3809F" w14:textId="1247599F"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2D205B">
              <w:rPr>
                <w:rFonts w:asciiTheme="majorHAnsi" w:hAnsiTheme="majorHAnsi"/>
                <w:b/>
                <w:szCs w:val="20"/>
              </w:rPr>
              <w:t>5 (3)</w:t>
            </w:r>
          </w:p>
        </w:tc>
        <w:tc>
          <w:tcPr>
            <w:tcW w:w="4189" w:type="pct"/>
            <w:vAlign w:val="top"/>
            <w:hideMark/>
          </w:tcPr>
          <w:p w14:paraId="4ACA4A86" w14:textId="77777777"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505C7C3" w14:textId="77777777" w:rsidTr="0053594E">
        <w:trPr>
          <w:jc w:val="center"/>
        </w:trPr>
        <w:tc>
          <w:tcPr>
            <w:tcW w:w="5000" w:type="pct"/>
            <w:gridSpan w:val="2"/>
            <w:hideMark/>
          </w:tcPr>
          <w:p w14:paraId="20519675" w14:textId="06434A83"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9B41FC" w:rsidRPr="00D3032A" w14:paraId="146DBD6C" w14:textId="77777777" w:rsidTr="0053594E">
        <w:trPr>
          <w:jc w:val="center"/>
        </w:trPr>
        <w:tc>
          <w:tcPr>
            <w:tcW w:w="5000" w:type="pct"/>
            <w:gridSpan w:val="2"/>
          </w:tcPr>
          <w:p w14:paraId="4598DD47" w14:textId="11F46C91"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3F2D2C">
              <w:rPr>
                <w:spacing w:val="0"/>
                <w:sz w:val="20"/>
                <w:szCs w:val="20"/>
              </w:rPr>
              <w:t>)</w:t>
            </w:r>
            <w:r>
              <w:rPr>
                <w:spacing w:val="0"/>
                <w:sz w:val="20"/>
                <w:szCs w:val="20"/>
              </w:rPr>
              <w:t>(1)</w:t>
            </w:r>
            <w:r w:rsidRPr="003F2D2C">
              <w:rPr>
                <w:spacing w:val="0"/>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9B41FC" w:rsidRPr="00D3032A" w14:paraId="37192B4F" w14:textId="77777777" w:rsidTr="0053594E">
        <w:trPr>
          <w:jc w:val="center"/>
        </w:trPr>
        <w:tc>
          <w:tcPr>
            <w:tcW w:w="5000" w:type="pct"/>
            <w:gridSpan w:val="2"/>
          </w:tcPr>
          <w:p w14:paraId="72BC2660" w14:textId="324E5A32" w:rsidR="009B41FC" w:rsidRPr="00D3032A" w:rsidRDefault="009B41FC" w:rsidP="009B41FC">
            <w:pPr>
              <w:pStyle w:val="GSATableText"/>
              <w:spacing w:before="40" w:after="40" w:line="240" w:lineRule="auto"/>
              <w:rPr>
                <w:spacing w:val="0"/>
                <w:sz w:val="20"/>
                <w:szCs w:val="20"/>
              </w:rPr>
            </w:pPr>
            <w:r>
              <w:rPr>
                <w:spacing w:val="0"/>
                <w:sz w:val="20"/>
                <w:szCs w:val="20"/>
              </w:rPr>
              <w:lastRenderedPageBreak/>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9B41FC" w:rsidRPr="00D3032A" w14:paraId="776993FE" w14:textId="77777777" w:rsidTr="0053594E">
        <w:trPr>
          <w:jc w:val="center"/>
        </w:trPr>
        <w:tc>
          <w:tcPr>
            <w:tcW w:w="5000" w:type="pct"/>
            <w:gridSpan w:val="2"/>
          </w:tcPr>
          <w:p w14:paraId="04F99F86" w14:textId="73F63FDA"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287A1C">
              <w:rPr>
                <w:spacing w:val="0"/>
                <w:sz w:val="20"/>
                <w:szCs w:val="20"/>
              </w:rPr>
              <w:t>)</w:t>
            </w:r>
            <w:r>
              <w:rPr>
                <w:spacing w:val="0"/>
                <w:sz w:val="20"/>
                <w:szCs w:val="20"/>
              </w:rPr>
              <w:t>(3)</w:t>
            </w:r>
            <w:r w:rsidRPr="00287A1C">
              <w:rPr>
                <w:spacing w:val="0"/>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9B41FC" w:rsidRPr="00D3032A" w14:paraId="073E399E" w14:textId="77777777" w:rsidTr="0053594E">
        <w:trPr>
          <w:jc w:val="center"/>
        </w:trPr>
        <w:tc>
          <w:tcPr>
            <w:tcW w:w="5000" w:type="pct"/>
            <w:gridSpan w:val="2"/>
          </w:tcPr>
          <w:p w14:paraId="518C1CEB" w14:textId="1AEA3393"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287A1C">
              <w:rPr>
                <w:spacing w:val="0"/>
                <w:sz w:val="20"/>
                <w:szCs w:val="20"/>
              </w:rPr>
              <w:t>)</w:t>
            </w:r>
            <w:r>
              <w:rPr>
                <w:spacing w:val="0"/>
                <w:sz w:val="20"/>
                <w:szCs w:val="20"/>
              </w:rPr>
              <w:t>(4)</w:t>
            </w:r>
            <w:r w:rsidRPr="00287A1C">
              <w:rPr>
                <w:spacing w:val="0"/>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9B41FC" w:rsidRPr="00D3032A" w14:paraId="72FE8B07" w14:textId="77777777" w:rsidTr="0053594E">
        <w:trPr>
          <w:jc w:val="center"/>
        </w:trPr>
        <w:tc>
          <w:tcPr>
            <w:tcW w:w="5000" w:type="pct"/>
            <w:gridSpan w:val="2"/>
            <w:hideMark/>
          </w:tcPr>
          <w:p w14:paraId="6B5D3D1E" w14:textId="6C48EFF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3</w:t>
            </w:r>
            <w:r w:rsidRPr="00D04209">
              <w:rPr>
                <w:spacing w:val="0"/>
                <w:sz w:val="20"/>
                <w:szCs w:val="20"/>
              </w:rPr>
              <w:t>_status}}</w:t>
            </w:r>
          </w:p>
        </w:tc>
      </w:tr>
      <w:tr w:rsidR="009B41FC" w:rsidRPr="00D3032A" w14:paraId="3BB5B588" w14:textId="77777777" w:rsidTr="0053594E">
        <w:trPr>
          <w:jc w:val="center"/>
        </w:trPr>
        <w:tc>
          <w:tcPr>
            <w:tcW w:w="5000" w:type="pct"/>
            <w:gridSpan w:val="2"/>
            <w:hideMark/>
          </w:tcPr>
          <w:p w14:paraId="1BAC4A93" w14:textId="02205843"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3</w:t>
            </w:r>
            <w:r w:rsidRPr="00D04209">
              <w:rPr>
                <w:spacing w:val="0"/>
                <w:sz w:val="20"/>
                <w:szCs w:val="20"/>
              </w:rPr>
              <w:t>_origination}}</w:t>
            </w:r>
          </w:p>
        </w:tc>
      </w:tr>
    </w:tbl>
    <w:p w14:paraId="40E0B91A" w14:textId="77777777" w:rsidR="00B136C0" w:rsidRDefault="00B136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006A95" w14:paraId="322BC6DA" w14:textId="77777777" w:rsidTr="00006A95">
        <w:trPr>
          <w:cantSplit/>
          <w:trHeight w:val="288"/>
          <w:tblHeader/>
        </w:trPr>
        <w:tc>
          <w:tcPr>
            <w:tcW w:w="5000" w:type="pct"/>
            <w:shd w:val="clear" w:color="auto" w:fill="1D396B" w:themeFill="accent5"/>
            <w:vAlign w:val="center"/>
          </w:tcPr>
          <w:p w14:paraId="64F8A701" w14:textId="77777777" w:rsidR="00706ED1" w:rsidRPr="00006A95" w:rsidRDefault="00706ED1" w:rsidP="006A3471">
            <w:pPr>
              <w:pStyle w:val="GSATableHeading"/>
              <w:rPr>
                <w:rFonts w:asciiTheme="majorHAnsi" w:hAnsiTheme="majorHAnsi"/>
              </w:rPr>
            </w:pPr>
            <w:r w:rsidRPr="00006A95">
              <w:rPr>
                <w:rFonts w:asciiTheme="majorHAnsi" w:hAnsiTheme="majorHAnsi"/>
              </w:rPr>
              <w:t>IA-5 (3) What is the solution and how is it implemented?</w:t>
            </w:r>
          </w:p>
        </w:tc>
      </w:tr>
      <w:tr w:rsidR="003D01A4" w:rsidRPr="002C3786" w14:paraId="2ACDFE5C" w14:textId="77777777" w:rsidTr="00006A95">
        <w:trPr>
          <w:trHeight w:val="288"/>
        </w:trPr>
        <w:tc>
          <w:tcPr>
            <w:tcW w:w="5000" w:type="pct"/>
            <w:shd w:val="clear" w:color="auto" w:fill="FFFFFF" w:themeFill="background1"/>
          </w:tcPr>
          <w:p w14:paraId="54786BD7" w14:textId="55EB9A3A" w:rsidR="003D01A4" w:rsidRPr="006F2EF1" w:rsidRDefault="009B41FC">
            <w:pPr>
              <w:pStyle w:val="GSATableText"/>
              <w:keepNext/>
              <w:keepLines/>
              <w:rPr>
                <w:sz w:val="20"/>
              </w:rPr>
            </w:pPr>
            <w:r w:rsidRPr="004A1F1C">
              <w:rPr>
                <w:rFonts w:eastAsia="Times New Roman" w:cs="Calibri"/>
                <w:sz w:val="20"/>
              </w:rPr>
              <w:t>{{ia_5_3_implementation}}</w:t>
            </w:r>
          </w:p>
        </w:tc>
      </w:tr>
    </w:tbl>
    <w:p w14:paraId="16336F50" w14:textId="77777777" w:rsidR="00706ED1" w:rsidRDefault="00706ED1" w:rsidP="008A02B6">
      <w:pPr>
        <w:pStyle w:val="Heading4"/>
        <w:numPr>
          <w:ilvl w:val="0"/>
          <w:numId w:val="0"/>
        </w:numPr>
      </w:pPr>
      <w:bookmarkStart w:id="2122" w:name="_Toc383429759"/>
      <w:bookmarkStart w:id="2123" w:name="_Toc383444577"/>
      <w:bookmarkStart w:id="2124" w:name="_Toc385594218"/>
      <w:bookmarkStart w:id="2125" w:name="_Toc385594610"/>
      <w:bookmarkStart w:id="2126" w:name="_Toc385594998"/>
      <w:bookmarkStart w:id="2127" w:name="_Toc388620847"/>
      <w:bookmarkStart w:id="2128" w:name="_Toc520895543"/>
      <w:bookmarkStart w:id="2129" w:name="_Toc48643755"/>
      <w:r>
        <w:t>IA-5 (4</w:t>
      </w:r>
      <w:r w:rsidRPr="002C3786">
        <w:t>)</w:t>
      </w:r>
      <w:r>
        <w:t xml:space="preserve"> Control Enhancement </w:t>
      </w:r>
      <w:bookmarkEnd w:id="2122"/>
      <w:bookmarkEnd w:id="2123"/>
      <w:bookmarkEnd w:id="2124"/>
      <w:bookmarkEnd w:id="2125"/>
      <w:bookmarkEnd w:id="2126"/>
      <w:bookmarkEnd w:id="2127"/>
      <w:r>
        <w:t>(H)</w:t>
      </w:r>
      <w:bookmarkEnd w:id="2128"/>
      <w:bookmarkEnd w:id="2129"/>
    </w:p>
    <w:p w14:paraId="4E42149F" w14:textId="2ADD4601"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 xml:space="preserve">The organization employs automated tools to determine if password authenticators are sufficiently strong to satisfy </w:t>
      </w:r>
      <w:r w:rsidRPr="00302D0D">
        <w:rPr>
          <w:rFonts w:asciiTheme="minorHAnsi" w:hAnsiTheme="minorHAnsi" w:cstheme="minorHAnsi"/>
          <w:color w:val="auto"/>
          <w:szCs w:val="22"/>
        </w:rPr>
        <w:t>[</w:t>
      </w:r>
      <w:r w:rsidRPr="00302D0D">
        <w:rPr>
          <w:rStyle w:val="GSAItalicEmphasisChar"/>
          <w:rFonts w:asciiTheme="minorHAnsi" w:hAnsiTheme="minorHAnsi" w:cstheme="minorHAnsi"/>
          <w:color w:val="auto"/>
          <w:szCs w:val="22"/>
        </w:rPr>
        <w:t xml:space="preserve">FedRAMP Assignment: complexity as identified in </w:t>
      </w:r>
      <w:r w:rsidRPr="00302D0D">
        <w:rPr>
          <w:rStyle w:val="GSAItalicEmphasisChar"/>
          <w:rFonts w:asciiTheme="minorHAnsi" w:hAnsiTheme="minorHAnsi" w:cstheme="minorHAnsi"/>
          <w:color w:val="auto"/>
          <w:szCs w:val="22"/>
        </w:rPr>
        <w:fldChar w:fldCharType="begin"/>
      </w:r>
      <w:r w:rsidRPr="00302D0D">
        <w:rPr>
          <w:rStyle w:val="GSAItalicEmphasisChar"/>
          <w:rFonts w:asciiTheme="minorHAnsi" w:hAnsiTheme="minorHAnsi" w:cstheme="minorHAnsi"/>
          <w:color w:val="auto"/>
          <w:szCs w:val="22"/>
        </w:rPr>
        <w:instrText xml:space="preserve"> REF _Ref446504382 \h  \* MERGEFORMAT </w:instrText>
      </w:r>
      <w:r w:rsidRPr="00302D0D">
        <w:rPr>
          <w:rStyle w:val="GSAItalicEmphasisChar"/>
          <w:rFonts w:asciiTheme="minorHAnsi" w:hAnsiTheme="minorHAnsi" w:cstheme="minorHAnsi"/>
          <w:color w:val="auto"/>
          <w:szCs w:val="22"/>
        </w:rPr>
      </w:r>
      <w:r w:rsidRPr="00302D0D">
        <w:rPr>
          <w:rStyle w:val="GSAItalicEmphasisChar"/>
          <w:rFonts w:asciiTheme="minorHAnsi" w:hAnsiTheme="minorHAnsi" w:cstheme="minorHAnsi"/>
          <w:color w:val="auto"/>
          <w:szCs w:val="22"/>
        </w:rPr>
        <w:fldChar w:fldCharType="separate"/>
      </w:r>
      <w:r w:rsidR="00EF6AB2" w:rsidRPr="00302D0D">
        <w:rPr>
          <w:rStyle w:val="GSAItalicEmphasisChar"/>
          <w:rFonts w:asciiTheme="minorHAnsi" w:hAnsiTheme="minorHAnsi" w:cstheme="minorHAnsi"/>
          <w:color w:val="auto"/>
          <w:szCs w:val="22"/>
        </w:rPr>
        <w:t>IA-5 (1) Control Enhancement (H)</w:t>
      </w:r>
      <w:r w:rsidRPr="00302D0D">
        <w:rPr>
          <w:rStyle w:val="GSAItalicEmphasisChar"/>
          <w:rFonts w:asciiTheme="minorHAnsi" w:hAnsiTheme="minorHAnsi" w:cstheme="minorHAnsi"/>
          <w:color w:val="auto"/>
          <w:szCs w:val="22"/>
        </w:rPr>
        <w:fldChar w:fldCharType="end"/>
      </w:r>
      <w:r w:rsidRPr="00302D0D">
        <w:rPr>
          <w:rStyle w:val="GSAItalicEmphasisChar"/>
          <w:rFonts w:asciiTheme="minorHAnsi" w:hAnsiTheme="minorHAnsi" w:cstheme="minorHAnsi"/>
          <w:color w:val="auto"/>
          <w:szCs w:val="22"/>
        </w:rPr>
        <w:t xml:space="preserve"> Part A</w:t>
      </w:r>
      <w:r w:rsidRPr="00302D0D">
        <w:rPr>
          <w:rFonts w:asciiTheme="minorHAnsi" w:hAnsiTheme="minorHAnsi" w:cstheme="minorHAnsi"/>
          <w:color w:val="auto"/>
          <w:szCs w:val="22"/>
        </w:rPr>
        <w:t>]</w:t>
      </w:r>
      <w:r w:rsidRPr="00161F49">
        <w:rPr>
          <w:rFonts w:asciiTheme="minorHAnsi" w:hAnsiTheme="minorHAnsi" w:cstheme="minorHAnsi"/>
          <w:color w:val="auto"/>
          <w:szCs w:val="22"/>
        </w:rPr>
        <w:t>.</w:t>
      </w:r>
    </w:p>
    <w:p w14:paraId="581DF951"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IA-5(4) Additional FedRAMP Requirements and Guidance: </w:t>
      </w:r>
    </w:p>
    <w:p w14:paraId="10F2854D" w14:textId="77777777"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006A95" w:rsidRPr="00860801" w14:paraId="2171515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0895FC" w14:textId="02A3A452"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 (4)</w:t>
            </w:r>
          </w:p>
        </w:tc>
        <w:tc>
          <w:tcPr>
            <w:tcW w:w="4189" w:type="pct"/>
            <w:vAlign w:val="top"/>
            <w:hideMark/>
          </w:tcPr>
          <w:p w14:paraId="256EA9B5" w14:textId="77777777"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766D393" w14:textId="77777777" w:rsidTr="0053594E">
        <w:trPr>
          <w:jc w:val="center"/>
        </w:trPr>
        <w:tc>
          <w:tcPr>
            <w:tcW w:w="5000" w:type="pct"/>
            <w:gridSpan w:val="2"/>
            <w:hideMark/>
          </w:tcPr>
          <w:p w14:paraId="1349F5C9" w14:textId="38B5717C"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9B41FC" w:rsidRPr="00D3032A" w14:paraId="0C13A4EC" w14:textId="77777777" w:rsidTr="0053594E">
        <w:trPr>
          <w:jc w:val="center"/>
        </w:trPr>
        <w:tc>
          <w:tcPr>
            <w:tcW w:w="5000" w:type="pct"/>
            <w:gridSpan w:val="2"/>
          </w:tcPr>
          <w:p w14:paraId="36D10759" w14:textId="6A5A7EED" w:rsidR="009B41FC" w:rsidRPr="00B136C0" w:rsidRDefault="009B41FC" w:rsidP="009B41FC">
            <w:pPr>
              <w:autoSpaceDE w:val="0"/>
              <w:autoSpaceDN w:val="0"/>
              <w:adjustRightInd w:val="0"/>
              <w:rPr>
                <w:rFonts w:eastAsia="Times New Roman" w:cs="Calibri"/>
                <w:bCs/>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9B41FC" w:rsidRPr="00D3032A" w14:paraId="623364BF" w14:textId="77777777" w:rsidTr="0053594E">
        <w:trPr>
          <w:jc w:val="center"/>
        </w:trPr>
        <w:tc>
          <w:tcPr>
            <w:tcW w:w="5000" w:type="pct"/>
            <w:gridSpan w:val="2"/>
            <w:hideMark/>
          </w:tcPr>
          <w:p w14:paraId="10C49FCE" w14:textId="452A0DD3"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4</w:t>
            </w:r>
            <w:r w:rsidRPr="00D04209">
              <w:rPr>
                <w:spacing w:val="0"/>
                <w:sz w:val="20"/>
                <w:szCs w:val="20"/>
              </w:rPr>
              <w:t>_status}}</w:t>
            </w:r>
          </w:p>
        </w:tc>
      </w:tr>
      <w:tr w:rsidR="009B41FC" w:rsidRPr="00D3032A" w14:paraId="6D2506AC" w14:textId="77777777" w:rsidTr="0053594E">
        <w:trPr>
          <w:jc w:val="center"/>
        </w:trPr>
        <w:tc>
          <w:tcPr>
            <w:tcW w:w="5000" w:type="pct"/>
            <w:gridSpan w:val="2"/>
            <w:hideMark/>
          </w:tcPr>
          <w:p w14:paraId="73DFD616" w14:textId="2DE6A9F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4</w:t>
            </w:r>
            <w:r w:rsidRPr="00D04209">
              <w:rPr>
                <w:spacing w:val="0"/>
                <w:sz w:val="20"/>
                <w:szCs w:val="20"/>
              </w:rPr>
              <w:t>_origination}}</w:t>
            </w:r>
          </w:p>
        </w:tc>
      </w:tr>
    </w:tbl>
    <w:p w14:paraId="632DC987" w14:textId="77777777" w:rsidR="00E74F50" w:rsidRDefault="00E74F5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72B9A" w14:paraId="1702CC1F" w14:textId="77777777" w:rsidTr="00272B9A">
        <w:trPr>
          <w:cantSplit/>
          <w:trHeight w:val="288"/>
          <w:tblHeader/>
        </w:trPr>
        <w:tc>
          <w:tcPr>
            <w:tcW w:w="5000" w:type="pct"/>
            <w:shd w:val="clear" w:color="auto" w:fill="1D396B" w:themeFill="accent5"/>
            <w:vAlign w:val="center"/>
          </w:tcPr>
          <w:p w14:paraId="2C0355E4" w14:textId="77777777" w:rsidR="00706ED1" w:rsidRPr="00272B9A" w:rsidRDefault="00706ED1" w:rsidP="006A3471">
            <w:pPr>
              <w:pStyle w:val="GSATableHeading"/>
              <w:rPr>
                <w:rFonts w:asciiTheme="majorHAnsi" w:hAnsiTheme="majorHAnsi"/>
              </w:rPr>
            </w:pPr>
            <w:r w:rsidRPr="00272B9A">
              <w:rPr>
                <w:rFonts w:asciiTheme="majorHAnsi" w:hAnsiTheme="majorHAnsi"/>
              </w:rPr>
              <w:t>IA-5 (4) What is the solution and how is it implemented?</w:t>
            </w:r>
          </w:p>
        </w:tc>
      </w:tr>
      <w:tr w:rsidR="006F39B4" w:rsidRPr="002C3786" w14:paraId="5874126B" w14:textId="77777777" w:rsidTr="00272B9A">
        <w:trPr>
          <w:trHeight w:val="288"/>
        </w:trPr>
        <w:tc>
          <w:tcPr>
            <w:tcW w:w="5000" w:type="pct"/>
            <w:shd w:val="clear" w:color="auto" w:fill="FFFFFF" w:themeFill="background1"/>
          </w:tcPr>
          <w:p w14:paraId="615D6EE4" w14:textId="64313941" w:rsidR="006F39B4" w:rsidRPr="006F2EF1" w:rsidRDefault="009B41FC">
            <w:pPr>
              <w:pStyle w:val="GSATableText"/>
              <w:rPr>
                <w:sz w:val="20"/>
              </w:rPr>
            </w:pPr>
            <w:r w:rsidRPr="004A1F1C">
              <w:rPr>
                <w:rFonts w:eastAsia="Times New Roman" w:cs="Calibri"/>
                <w:sz w:val="20"/>
              </w:rPr>
              <w:t>{{ia_5_4_implementation}}</w:t>
            </w:r>
          </w:p>
        </w:tc>
      </w:tr>
    </w:tbl>
    <w:p w14:paraId="52BABB7A" w14:textId="77777777" w:rsidR="00706ED1" w:rsidRDefault="00706ED1" w:rsidP="008A02B6">
      <w:pPr>
        <w:pStyle w:val="Heading4"/>
        <w:numPr>
          <w:ilvl w:val="0"/>
          <w:numId w:val="0"/>
        </w:numPr>
      </w:pPr>
      <w:bookmarkStart w:id="2130" w:name="_Toc383429760"/>
      <w:bookmarkStart w:id="2131" w:name="_Toc383444578"/>
      <w:bookmarkStart w:id="2132" w:name="_Toc385594219"/>
      <w:bookmarkStart w:id="2133" w:name="_Toc385594611"/>
      <w:bookmarkStart w:id="2134" w:name="_Toc385594999"/>
      <w:bookmarkStart w:id="2135" w:name="_Toc388620848"/>
      <w:bookmarkStart w:id="2136" w:name="_Toc520895544"/>
      <w:bookmarkStart w:id="2137" w:name="_Toc48643756"/>
      <w:r w:rsidRPr="002C3786">
        <w:t>IA-5 (6)</w:t>
      </w:r>
      <w:r>
        <w:t xml:space="preserve"> </w:t>
      </w:r>
      <w:r w:rsidRPr="002C3786">
        <w:t xml:space="preserve">Control Enhancement </w:t>
      </w:r>
      <w:bookmarkEnd w:id="2130"/>
      <w:bookmarkEnd w:id="2131"/>
      <w:bookmarkEnd w:id="2132"/>
      <w:bookmarkEnd w:id="2133"/>
      <w:bookmarkEnd w:id="2134"/>
      <w:bookmarkEnd w:id="2135"/>
      <w:r>
        <w:t>(M) (H)</w:t>
      </w:r>
      <w:bookmarkEnd w:id="2136"/>
      <w:bookmarkEnd w:id="2137"/>
    </w:p>
    <w:p w14:paraId="60B7095D" w14:textId="77777777" w:rsidR="00706ED1" w:rsidRPr="00161F49" w:rsidRDefault="00706ED1" w:rsidP="00706ED1">
      <w:pPr>
        <w:rPr>
          <w:color w:val="auto"/>
        </w:rPr>
      </w:pPr>
      <w:r w:rsidRPr="00161F49">
        <w:rPr>
          <w:color w:val="auto"/>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272B9A" w:rsidRPr="00860801" w14:paraId="4B932A6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8FE8DA2" w14:textId="2CF8E71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 (6)</w:t>
            </w:r>
          </w:p>
        </w:tc>
        <w:tc>
          <w:tcPr>
            <w:tcW w:w="4189" w:type="pct"/>
            <w:vAlign w:val="top"/>
            <w:hideMark/>
          </w:tcPr>
          <w:p w14:paraId="488C5B30"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1D6881C" w14:textId="77777777" w:rsidTr="0053594E">
        <w:trPr>
          <w:jc w:val="center"/>
        </w:trPr>
        <w:tc>
          <w:tcPr>
            <w:tcW w:w="5000" w:type="pct"/>
            <w:gridSpan w:val="2"/>
            <w:hideMark/>
          </w:tcPr>
          <w:p w14:paraId="67CDEBA8" w14:textId="6D6E9258"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9B41FC" w:rsidRPr="00D3032A" w14:paraId="3CB3BA4C" w14:textId="77777777" w:rsidTr="0053594E">
        <w:trPr>
          <w:jc w:val="center"/>
        </w:trPr>
        <w:tc>
          <w:tcPr>
            <w:tcW w:w="5000" w:type="pct"/>
            <w:gridSpan w:val="2"/>
            <w:hideMark/>
          </w:tcPr>
          <w:p w14:paraId="4C06D204" w14:textId="79613BAE" w:rsidR="009B41FC" w:rsidRPr="00D3032A" w:rsidRDefault="009B41FC" w:rsidP="009B41FC">
            <w:pPr>
              <w:pStyle w:val="GSATableText"/>
              <w:spacing w:before="40" w:after="40" w:line="240" w:lineRule="auto"/>
              <w:rPr>
                <w:spacing w:val="0"/>
                <w:sz w:val="20"/>
                <w:szCs w:val="20"/>
              </w:rPr>
            </w:pPr>
            <w:r w:rsidRPr="004A1F1C">
              <w:rPr>
                <w:sz w:val="20"/>
                <w:szCs w:val="20"/>
              </w:rPr>
              <w:t>{{ia_</w:t>
            </w:r>
            <w:r>
              <w:rPr>
                <w:rFonts w:eastAsia="Times New Roman" w:cs="Calibri"/>
                <w:bCs/>
                <w:sz w:val="20"/>
              </w:rPr>
              <w:t>5_6</w:t>
            </w:r>
            <w:r w:rsidRPr="004A1F1C">
              <w:rPr>
                <w:sz w:val="20"/>
                <w:szCs w:val="20"/>
              </w:rPr>
              <w:t>_status}}</w:t>
            </w:r>
          </w:p>
        </w:tc>
      </w:tr>
      <w:tr w:rsidR="009B41FC" w:rsidRPr="00D3032A" w14:paraId="2095026F" w14:textId="77777777" w:rsidTr="0053594E">
        <w:trPr>
          <w:jc w:val="center"/>
        </w:trPr>
        <w:tc>
          <w:tcPr>
            <w:tcW w:w="5000" w:type="pct"/>
            <w:gridSpan w:val="2"/>
            <w:hideMark/>
          </w:tcPr>
          <w:p w14:paraId="5BAD409F" w14:textId="0513B90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6</w:t>
            </w:r>
            <w:r w:rsidRPr="00D04209">
              <w:rPr>
                <w:spacing w:val="0"/>
                <w:sz w:val="20"/>
                <w:szCs w:val="20"/>
              </w:rPr>
              <w:t>_origination}}</w:t>
            </w:r>
          </w:p>
        </w:tc>
      </w:tr>
    </w:tbl>
    <w:p w14:paraId="2F38B69F" w14:textId="77777777" w:rsidR="00E75A5E" w:rsidRDefault="00E75A5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72B9A" w14:paraId="7EBBC2A3" w14:textId="77777777" w:rsidTr="00272B9A">
        <w:trPr>
          <w:cantSplit/>
          <w:trHeight w:val="288"/>
          <w:tblHeader/>
        </w:trPr>
        <w:tc>
          <w:tcPr>
            <w:tcW w:w="5000" w:type="pct"/>
            <w:shd w:val="clear" w:color="auto" w:fill="1D396B" w:themeFill="accent5"/>
            <w:vAlign w:val="center"/>
          </w:tcPr>
          <w:p w14:paraId="3D83A773" w14:textId="77777777" w:rsidR="00706ED1" w:rsidRPr="00272B9A" w:rsidRDefault="00706ED1" w:rsidP="006A3471">
            <w:pPr>
              <w:pStyle w:val="GSATableHeading"/>
              <w:rPr>
                <w:rFonts w:asciiTheme="majorHAnsi" w:hAnsiTheme="majorHAnsi"/>
              </w:rPr>
            </w:pPr>
            <w:r w:rsidRPr="00272B9A">
              <w:rPr>
                <w:rFonts w:asciiTheme="majorHAnsi" w:hAnsiTheme="majorHAnsi"/>
              </w:rPr>
              <w:lastRenderedPageBreak/>
              <w:t>IA-5 (6) What is the solution and how is it implemented?</w:t>
            </w:r>
          </w:p>
        </w:tc>
      </w:tr>
      <w:tr w:rsidR="00AD2A87" w:rsidRPr="002C3786" w14:paraId="61C29A0D" w14:textId="77777777" w:rsidTr="00272B9A">
        <w:trPr>
          <w:trHeight w:val="288"/>
        </w:trPr>
        <w:tc>
          <w:tcPr>
            <w:tcW w:w="5000" w:type="pct"/>
            <w:shd w:val="clear" w:color="auto" w:fill="FFFFFF" w:themeFill="background1"/>
          </w:tcPr>
          <w:p w14:paraId="0426DB95" w14:textId="08C9217D" w:rsidR="009773B3" w:rsidRPr="006F2EF1" w:rsidRDefault="009B41FC" w:rsidP="009773B3">
            <w:pPr>
              <w:pStyle w:val="GSATableText"/>
              <w:rPr>
                <w:sz w:val="20"/>
              </w:rPr>
            </w:pPr>
            <w:r w:rsidRPr="004A1F1C">
              <w:rPr>
                <w:rFonts w:eastAsia="Times New Roman" w:cs="Calibri"/>
                <w:sz w:val="20"/>
              </w:rPr>
              <w:t>{{ia_5_6_implementation}}</w:t>
            </w:r>
          </w:p>
        </w:tc>
      </w:tr>
    </w:tbl>
    <w:p w14:paraId="7619428A" w14:textId="77777777" w:rsidR="00706ED1" w:rsidRDefault="00706ED1" w:rsidP="008A02B6">
      <w:pPr>
        <w:pStyle w:val="Heading4"/>
        <w:numPr>
          <w:ilvl w:val="0"/>
          <w:numId w:val="0"/>
        </w:numPr>
      </w:pPr>
      <w:bookmarkStart w:id="2138" w:name="_Toc383429761"/>
      <w:bookmarkStart w:id="2139" w:name="_Toc383444579"/>
      <w:bookmarkStart w:id="2140" w:name="_Toc385594220"/>
      <w:bookmarkStart w:id="2141" w:name="_Toc385594612"/>
      <w:bookmarkStart w:id="2142" w:name="_Toc385595000"/>
      <w:bookmarkStart w:id="2143" w:name="_Toc388620849"/>
      <w:bookmarkStart w:id="2144" w:name="_Toc520895545"/>
      <w:bookmarkStart w:id="2145" w:name="_Toc48643757"/>
      <w:r w:rsidRPr="002C3786">
        <w:t>IA-5 (7)</w:t>
      </w:r>
      <w:r>
        <w:t xml:space="preserve"> </w:t>
      </w:r>
      <w:r w:rsidRPr="002C3786">
        <w:t xml:space="preserve">Control Enhancement </w:t>
      </w:r>
      <w:bookmarkEnd w:id="2138"/>
      <w:bookmarkEnd w:id="2139"/>
      <w:bookmarkEnd w:id="2140"/>
      <w:bookmarkEnd w:id="2141"/>
      <w:bookmarkEnd w:id="2142"/>
      <w:bookmarkEnd w:id="2143"/>
      <w:r>
        <w:t>(M) (H)</w:t>
      </w:r>
      <w:bookmarkEnd w:id="2144"/>
      <w:bookmarkEnd w:id="2145"/>
    </w:p>
    <w:p w14:paraId="421AADF5" w14:textId="77777777" w:rsidR="00706ED1" w:rsidRPr="00161F49" w:rsidRDefault="00706ED1" w:rsidP="00706ED1">
      <w:pPr>
        <w:rPr>
          <w:color w:val="auto"/>
        </w:rPr>
      </w:pPr>
      <w:r w:rsidRPr="00161F49">
        <w:rPr>
          <w:color w:val="auto"/>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272B9A" w:rsidRPr="00860801" w14:paraId="4F3F42A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3A2C46E" w14:textId="57AAED2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F846FA">
              <w:rPr>
                <w:rFonts w:asciiTheme="majorHAnsi" w:hAnsiTheme="majorHAnsi"/>
                <w:b/>
                <w:szCs w:val="20"/>
              </w:rPr>
              <w:t>5 (7)</w:t>
            </w:r>
          </w:p>
        </w:tc>
        <w:tc>
          <w:tcPr>
            <w:tcW w:w="4189" w:type="pct"/>
            <w:vAlign w:val="top"/>
            <w:hideMark/>
          </w:tcPr>
          <w:p w14:paraId="56567E7C"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F79C5FC" w14:textId="77777777" w:rsidTr="0053594E">
        <w:trPr>
          <w:jc w:val="center"/>
        </w:trPr>
        <w:tc>
          <w:tcPr>
            <w:tcW w:w="5000" w:type="pct"/>
            <w:gridSpan w:val="2"/>
            <w:hideMark/>
          </w:tcPr>
          <w:p w14:paraId="48EDA257" w14:textId="440B91C8"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9B41FC" w:rsidRPr="00D3032A" w14:paraId="285DE6FE" w14:textId="77777777" w:rsidTr="0053594E">
        <w:trPr>
          <w:jc w:val="center"/>
        </w:trPr>
        <w:tc>
          <w:tcPr>
            <w:tcW w:w="5000" w:type="pct"/>
            <w:gridSpan w:val="2"/>
            <w:hideMark/>
          </w:tcPr>
          <w:p w14:paraId="7C1AB9FC" w14:textId="223B6ED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7</w:t>
            </w:r>
            <w:r w:rsidRPr="00D04209">
              <w:rPr>
                <w:spacing w:val="0"/>
                <w:sz w:val="20"/>
                <w:szCs w:val="20"/>
              </w:rPr>
              <w:t>_status}}</w:t>
            </w:r>
          </w:p>
        </w:tc>
      </w:tr>
      <w:tr w:rsidR="009B41FC" w:rsidRPr="00D3032A" w14:paraId="2E30495A" w14:textId="77777777" w:rsidTr="0053594E">
        <w:trPr>
          <w:jc w:val="center"/>
        </w:trPr>
        <w:tc>
          <w:tcPr>
            <w:tcW w:w="5000" w:type="pct"/>
            <w:gridSpan w:val="2"/>
            <w:hideMark/>
          </w:tcPr>
          <w:p w14:paraId="5DE4D0EF" w14:textId="60AE573F"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7</w:t>
            </w:r>
            <w:r w:rsidRPr="00D04209">
              <w:rPr>
                <w:spacing w:val="0"/>
                <w:sz w:val="20"/>
                <w:szCs w:val="20"/>
              </w:rPr>
              <w:t>_origination}}</w:t>
            </w:r>
          </w:p>
        </w:tc>
      </w:tr>
    </w:tbl>
    <w:p w14:paraId="2DC2B4E6" w14:textId="77777777" w:rsidR="00E75A5E" w:rsidRDefault="00E75A5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846FA" w14:paraId="6E83DC83" w14:textId="77777777" w:rsidTr="00F846FA">
        <w:trPr>
          <w:cantSplit/>
          <w:trHeight w:val="288"/>
          <w:tblHeader/>
        </w:trPr>
        <w:tc>
          <w:tcPr>
            <w:tcW w:w="5000" w:type="pct"/>
            <w:shd w:val="clear" w:color="auto" w:fill="1D396B" w:themeFill="accent5"/>
            <w:vAlign w:val="center"/>
          </w:tcPr>
          <w:p w14:paraId="45F1F654" w14:textId="77777777" w:rsidR="00706ED1" w:rsidRPr="00F846FA" w:rsidRDefault="00706ED1" w:rsidP="006A3471">
            <w:pPr>
              <w:pStyle w:val="GSATableHeading"/>
              <w:rPr>
                <w:rFonts w:asciiTheme="majorHAnsi" w:hAnsiTheme="majorHAnsi"/>
              </w:rPr>
            </w:pPr>
            <w:r w:rsidRPr="00F846FA">
              <w:rPr>
                <w:rFonts w:asciiTheme="majorHAnsi" w:hAnsiTheme="majorHAnsi"/>
              </w:rPr>
              <w:t>IA-5 (7) What is the solution and how is it implemented?</w:t>
            </w:r>
          </w:p>
        </w:tc>
      </w:tr>
      <w:tr w:rsidR="002B3D88" w:rsidRPr="002C3786" w14:paraId="118BEEBD" w14:textId="77777777" w:rsidTr="00F846FA">
        <w:trPr>
          <w:trHeight w:val="288"/>
        </w:trPr>
        <w:tc>
          <w:tcPr>
            <w:tcW w:w="5000" w:type="pct"/>
            <w:shd w:val="clear" w:color="auto" w:fill="FFFFFF" w:themeFill="background1"/>
          </w:tcPr>
          <w:p w14:paraId="53AF9249" w14:textId="57F5C933" w:rsidR="00A1536A" w:rsidRPr="006F2EF1" w:rsidRDefault="009B41FC" w:rsidP="00A1536A">
            <w:pPr>
              <w:pStyle w:val="GSATableText"/>
              <w:rPr>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35DBCE9F" w14:textId="77777777" w:rsidR="00706ED1" w:rsidRPr="00302D0D" w:rsidRDefault="00706ED1" w:rsidP="008A02B6">
      <w:pPr>
        <w:pStyle w:val="Heading4"/>
        <w:numPr>
          <w:ilvl w:val="0"/>
          <w:numId w:val="0"/>
        </w:numPr>
        <w:rPr>
          <w:highlight w:val="yellow"/>
        </w:rPr>
      </w:pPr>
      <w:bookmarkStart w:id="2146" w:name="_Toc520895546"/>
      <w:bookmarkStart w:id="2147" w:name="_Toc48643758"/>
      <w:r w:rsidRPr="00302D0D">
        <w:t>IA-5 (8) Control Enhancement (H)</w:t>
      </w:r>
      <w:bookmarkEnd w:id="2146"/>
      <w:bookmarkEnd w:id="2147"/>
    </w:p>
    <w:p w14:paraId="4C9288C5" w14:textId="77777777" w:rsidR="00706ED1" w:rsidRPr="00302D0D" w:rsidRDefault="00706ED1" w:rsidP="00706ED1">
      <w:pPr>
        <w:rPr>
          <w:rFonts w:cs="Calibri"/>
          <w:color w:val="auto"/>
          <w:highlight w:val="yellow"/>
        </w:rPr>
      </w:pPr>
      <w:r w:rsidRPr="00302D0D">
        <w:rPr>
          <w:rFonts w:cs="Calibri"/>
          <w:color w:val="auto"/>
        </w:rPr>
        <w:t>The organization implements [</w:t>
      </w:r>
      <w:r w:rsidRPr="00302D0D">
        <w:rPr>
          <w:rStyle w:val="GSAItalicEmphasisChar"/>
          <w:rFonts w:ascii="Calibri" w:hAnsi="Calibri" w:cs="Calibri"/>
          <w:color w:val="auto"/>
        </w:rPr>
        <w:t>FedRAMP Assignment: different authenticators on different systems</w:t>
      </w:r>
      <w:r w:rsidRPr="00302D0D">
        <w:rPr>
          <w:rFonts w:cs="Calibri"/>
          <w:color w:val="auto"/>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F846FA" w:rsidRPr="001A5D44" w14:paraId="080C0E5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767030" w14:textId="52AEBF97" w:rsidR="00F846FA" w:rsidRPr="00302D0D" w:rsidRDefault="00F846F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w:t>
            </w:r>
            <w:r w:rsidR="00C5411A" w:rsidRPr="00302D0D">
              <w:rPr>
                <w:rFonts w:asciiTheme="majorHAnsi" w:hAnsiTheme="majorHAnsi"/>
                <w:szCs w:val="20"/>
              </w:rPr>
              <w:t>5 (8)</w:t>
            </w:r>
          </w:p>
        </w:tc>
        <w:tc>
          <w:tcPr>
            <w:tcW w:w="4189" w:type="pct"/>
            <w:vAlign w:val="top"/>
            <w:hideMark/>
          </w:tcPr>
          <w:p w14:paraId="79BAA2FF" w14:textId="77777777" w:rsidR="00F846FA" w:rsidRPr="00302D0D" w:rsidRDefault="00F846F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9B41FC" w:rsidRPr="001A5D44" w14:paraId="1C179A09" w14:textId="77777777" w:rsidTr="0053594E">
        <w:trPr>
          <w:jc w:val="center"/>
        </w:trPr>
        <w:tc>
          <w:tcPr>
            <w:tcW w:w="5000" w:type="pct"/>
            <w:gridSpan w:val="2"/>
            <w:hideMark/>
          </w:tcPr>
          <w:p w14:paraId="518FFE32" w14:textId="19543098" w:rsidR="009B41FC" w:rsidRPr="00302D0D" w:rsidRDefault="009B41FC" w:rsidP="009B41FC">
            <w:pPr>
              <w:pStyle w:val="GSATableText"/>
              <w:spacing w:before="40" w:after="40" w:line="240" w:lineRule="auto"/>
              <w:rPr>
                <w:spacing w:val="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9B41FC" w:rsidRPr="001A5D44" w14:paraId="58DC546A" w14:textId="77777777" w:rsidTr="0053594E">
        <w:trPr>
          <w:jc w:val="center"/>
        </w:trPr>
        <w:tc>
          <w:tcPr>
            <w:tcW w:w="5000" w:type="pct"/>
            <w:gridSpan w:val="2"/>
          </w:tcPr>
          <w:p w14:paraId="2B1B7ECD" w14:textId="163A7A22" w:rsidR="009B41FC" w:rsidRPr="00302D0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9B41FC" w:rsidRPr="001A5D44" w14:paraId="6D707958" w14:textId="77777777" w:rsidTr="0053594E">
        <w:trPr>
          <w:jc w:val="center"/>
        </w:trPr>
        <w:tc>
          <w:tcPr>
            <w:tcW w:w="5000" w:type="pct"/>
            <w:gridSpan w:val="2"/>
            <w:hideMark/>
          </w:tcPr>
          <w:p w14:paraId="01C13DE7" w14:textId="5D18B015" w:rsidR="009B41FC" w:rsidRPr="00E75A5E"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9B41FC" w:rsidRPr="001A5D44" w14:paraId="69DC6BE8" w14:textId="77777777" w:rsidTr="0053594E">
        <w:trPr>
          <w:jc w:val="center"/>
        </w:trPr>
        <w:tc>
          <w:tcPr>
            <w:tcW w:w="5000" w:type="pct"/>
            <w:gridSpan w:val="2"/>
            <w:hideMark/>
          </w:tcPr>
          <w:p w14:paraId="32C5D07F" w14:textId="1B5608F2" w:rsidR="009B41FC" w:rsidRPr="00E75A5E"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377B3698" w14:textId="77777777" w:rsidR="00EF6C0B" w:rsidRDefault="00EF6C0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1A5D44" w14:paraId="7B0AF946" w14:textId="77777777" w:rsidTr="00C5411A">
        <w:trPr>
          <w:cantSplit/>
          <w:trHeight w:val="288"/>
          <w:tblHeader/>
        </w:trPr>
        <w:tc>
          <w:tcPr>
            <w:tcW w:w="5000" w:type="pct"/>
            <w:shd w:val="clear" w:color="auto" w:fill="1D396B" w:themeFill="accent5"/>
            <w:vAlign w:val="center"/>
          </w:tcPr>
          <w:p w14:paraId="557B6CD5"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t>IA-5 (8) What is the solution and how is it implemented?</w:t>
            </w:r>
          </w:p>
        </w:tc>
      </w:tr>
      <w:tr w:rsidR="005A2374" w:rsidRPr="002C3786" w14:paraId="68FF016E" w14:textId="77777777" w:rsidTr="00C5411A">
        <w:trPr>
          <w:trHeight w:val="288"/>
        </w:trPr>
        <w:tc>
          <w:tcPr>
            <w:tcW w:w="5000" w:type="pct"/>
            <w:shd w:val="clear" w:color="auto" w:fill="FFFFFF" w:themeFill="background1"/>
          </w:tcPr>
          <w:p w14:paraId="6F09E0B9" w14:textId="1EDFCA30" w:rsidR="005A2374" w:rsidRPr="006F2EF1" w:rsidRDefault="009B41FC">
            <w:pPr>
              <w:pStyle w:val="GSATableText"/>
              <w:rPr>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637882C" w14:textId="77777777" w:rsidR="00706ED1" w:rsidRDefault="00706ED1" w:rsidP="008A02B6">
      <w:pPr>
        <w:pStyle w:val="Heading4"/>
        <w:numPr>
          <w:ilvl w:val="0"/>
          <w:numId w:val="0"/>
        </w:numPr>
      </w:pPr>
      <w:bookmarkStart w:id="2148" w:name="_Toc383429762"/>
      <w:bookmarkStart w:id="2149" w:name="_Toc383444580"/>
      <w:bookmarkStart w:id="2150" w:name="_Toc385594221"/>
      <w:bookmarkStart w:id="2151" w:name="_Toc385594613"/>
      <w:bookmarkStart w:id="2152" w:name="_Toc385595001"/>
      <w:bookmarkStart w:id="2153" w:name="_Toc388620850"/>
      <w:bookmarkStart w:id="2154" w:name="_Toc520895547"/>
      <w:bookmarkStart w:id="2155" w:name="_Toc48643759"/>
      <w:r>
        <w:t>IA-5 (11</w:t>
      </w:r>
      <w:r w:rsidRPr="002C3786">
        <w:t>)</w:t>
      </w:r>
      <w:r>
        <w:t xml:space="preserve"> Control Enhancement </w:t>
      </w:r>
      <w:bookmarkEnd w:id="2148"/>
      <w:bookmarkEnd w:id="2149"/>
      <w:bookmarkEnd w:id="2150"/>
      <w:bookmarkEnd w:id="2151"/>
      <w:bookmarkEnd w:id="2152"/>
      <w:bookmarkEnd w:id="2153"/>
      <w:r>
        <w:t>(L) (M) (H)</w:t>
      </w:r>
      <w:bookmarkEnd w:id="2154"/>
      <w:bookmarkEnd w:id="2155"/>
    </w:p>
    <w:p w14:paraId="5B6FEBA8" w14:textId="11AD122F" w:rsidR="00706ED1" w:rsidRPr="00A65D14" w:rsidRDefault="00706ED1" w:rsidP="00706ED1">
      <w:pPr>
        <w:rPr>
          <w:rFonts w:cs="Calibri"/>
          <w:color w:val="auto"/>
        </w:rPr>
      </w:pPr>
      <w:r w:rsidRPr="00A65D14">
        <w:rPr>
          <w:rFonts w:cs="Calibri"/>
          <w:color w:val="auto"/>
        </w:rPr>
        <w:t>The information system, for hardware token-based authentication, employs mechanisms that satisfy [</w:t>
      </w:r>
      <w:r w:rsidRPr="00A65D14">
        <w:rPr>
          <w:rStyle w:val="GSAItalicEmphasisChar"/>
          <w:rFonts w:ascii="Calibri" w:hAnsi="Calibri" w:cs="Calibri"/>
          <w:color w:val="auto"/>
        </w:rPr>
        <w:t xml:space="preserve">Assignment: organization-defined token quality </w:t>
      </w:r>
      <w:r w:rsidRPr="00302D0D">
        <w:rPr>
          <w:rStyle w:val="GSAItalicEmphasisChar"/>
          <w:rFonts w:ascii="Calibri" w:hAnsi="Calibri" w:cs="Calibri"/>
          <w:i w:val="0"/>
          <w:color w:val="auto"/>
        </w:rPr>
        <w:t>requirements</w:t>
      </w:r>
      <w:r w:rsidRPr="00302D0D">
        <w:rPr>
          <w:rFonts w:cs="Calibri"/>
          <w:i/>
          <w:color w:val="auto"/>
        </w:rPr>
        <w:t>]</w:t>
      </w:r>
      <w:r w:rsidRPr="0002727D">
        <w:rPr>
          <w:rFonts w:cs="Calibri"/>
          <w:i/>
          <w:color w:val="auto"/>
        </w:rPr>
        <w:t>.</w:t>
      </w:r>
    </w:p>
    <w:tbl>
      <w:tblPr>
        <w:tblStyle w:val="FedRamp"/>
        <w:tblW w:w="5000" w:type="pct"/>
        <w:jc w:val="center"/>
        <w:tblLook w:val="04A0" w:firstRow="1" w:lastRow="0" w:firstColumn="1" w:lastColumn="0" w:noHBand="0" w:noVBand="1"/>
      </w:tblPr>
      <w:tblGrid>
        <w:gridCol w:w="1517"/>
        <w:gridCol w:w="7833"/>
      </w:tblGrid>
      <w:tr w:rsidR="00C5411A" w:rsidRPr="00860801" w14:paraId="30338AF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536CB4" w14:textId="7A3CD1AD"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B40A63">
              <w:rPr>
                <w:rFonts w:asciiTheme="majorHAnsi" w:hAnsiTheme="majorHAnsi"/>
                <w:b/>
                <w:szCs w:val="20"/>
              </w:rPr>
              <w:t>5 (11)</w:t>
            </w:r>
          </w:p>
        </w:tc>
        <w:tc>
          <w:tcPr>
            <w:tcW w:w="4189" w:type="pct"/>
            <w:vAlign w:val="top"/>
            <w:hideMark/>
          </w:tcPr>
          <w:p w14:paraId="657E0FDD" w14:textId="77777777"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4101488" w14:textId="77777777" w:rsidTr="0053594E">
        <w:trPr>
          <w:jc w:val="center"/>
        </w:trPr>
        <w:tc>
          <w:tcPr>
            <w:tcW w:w="5000" w:type="pct"/>
            <w:gridSpan w:val="2"/>
            <w:hideMark/>
          </w:tcPr>
          <w:p w14:paraId="44672555" w14:textId="11972532"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9B41FC" w:rsidRPr="00D3032A" w14:paraId="5E7DC0E5" w14:textId="77777777" w:rsidTr="0053594E">
        <w:trPr>
          <w:jc w:val="center"/>
        </w:trPr>
        <w:tc>
          <w:tcPr>
            <w:tcW w:w="5000" w:type="pct"/>
            <w:gridSpan w:val="2"/>
          </w:tcPr>
          <w:p w14:paraId="102E624C" w14:textId="74B7FCFA" w:rsidR="009B41FC" w:rsidRPr="00EF6C0B" w:rsidRDefault="009B41FC" w:rsidP="009B41FC">
            <w:pPr>
              <w:rPr>
                <w:rFonts w:eastAsia="Times New Roman" w:cs="Calibri"/>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9B41FC" w:rsidRPr="00D3032A" w14:paraId="591B1959" w14:textId="77777777" w:rsidTr="0053594E">
        <w:trPr>
          <w:jc w:val="center"/>
        </w:trPr>
        <w:tc>
          <w:tcPr>
            <w:tcW w:w="5000" w:type="pct"/>
            <w:gridSpan w:val="2"/>
            <w:hideMark/>
          </w:tcPr>
          <w:p w14:paraId="311DA3A1" w14:textId="1727FE6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5_11</w:t>
            </w:r>
            <w:r w:rsidRPr="00D04209">
              <w:rPr>
                <w:spacing w:val="0"/>
                <w:sz w:val="20"/>
                <w:szCs w:val="20"/>
              </w:rPr>
              <w:t>_status}}</w:t>
            </w:r>
          </w:p>
        </w:tc>
      </w:tr>
      <w:tr w:rsidR="009B41FC" w:rsidRPr="00D3032A" w14:paraId="1806B5A0" w14:textId="77777777" w:rsidTr="0053594E">
        <w:trPr>
          <w:jc w:val="center"/>
        </w:trPr>
        <w:tc>
          <w:tcPr>
            <w:tcW w:w="5000" w:type="pct"/>
            <w:gridSpan w:val="2"/>
            <w:hideMark/>
          </w:tcPr>
          <w:p w14:paraId="16DF853A" w14:textId="4EA1E575"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5_11</w:t>
            </w:r>
            <w:r w:rsidRPr="00D04209">
              <w:rPr>
                <w:spacing w:val="0"/>
                <w:sz w:val="20"/>
                <w:szCs w:val="20"/>
              </w:rPr>
              <w:t>_origination}}</w:t>
            </w:r>
          </w:p>
        </w:tc>
      </w:tr>
    </w:tbl>
    <w:p w14:paraId="41B745A3" w14:textId="77777777" w:rsidR="00EF6C0B" w:rsidRDefault="00EF6C0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B40A63" w14:paraId="5E2276E4" w14:textId="77777777" w:rsidTr="00B40A63">
        <w:trPr>
          <w:cantSplit/>
          <w:trHeight w:val="288"/>
          <w:tblHeader/>
        </w:trPr>
        <w:tc>
          <w:tcPr>
            <w:tcW w:w="5000" w:type="pct"/>
            <w:shd w:val="clear" w:color="auto" w:fill="1D396B" w:themeFill="accent5"/>
            <w:vAlign w:val="center"/>
          </w:tcPr>
          <w:p w14:paraId="5688EE15" w14:textId="77777777" w:rsidR="00706ED1" w:rsidRPr="00B40A63" w:rsidRDefault="00706ED1" w:rsidP="006A3471">
            <w:pPr>
              <w:pStyle w:val="GSATableHeading"/>
              <w:rPr>
                <w:rFonts w:asciiTheme="majorHAnsi" w:hAnsiTheme="majorHAnsi" w:cstheme="minorHAnsi"/>
              </w:rPr>
            </w:pPr>
            <w:r w:rsidRPr="00B40A63">
              <w:rPr>
                <w:rFonts w:asciiTheme="majorHAnsi" w:hAnsiTheme="majorHAnsi" w:cstheme="minorHAnsi"/>
              </w:rPr>
              <w:lastRenderedPageBreak/>
              <w:t>IA-5 (11) What is the solution and how is it implemented?</w:t>
            </w:r>
          </w:p>
        </w:tc>
      </w:tr>
      <w:tr w:rsidR="0026168A" w:rsidRPr="002C3786" w14:paraId="5B5E3C04" w14:textId="77777777" w:rsidTr="00B40A63">
        <w:trPr>
          <w:trHeight w:val="288"/>
        </w:trPr>
        <w:tc>
          <w:tcPr>
            <w:tcW w:w="5000" w:type="pct"/>
            <w:shd w:val="clear" w:color="auto" w:fill="FFFFFF" w:themeFill="background1"/>
          </w:tcPr>
          <w:p w14:paraId="6B37EBCE" w14:textId="1AADDACD" w:rsidR="0026168A" w:rsidRPr="006F2EF1" w:rsidRDefault="009B41FC">
            <w:pPr>
              <w:pStyle w:val="GSATableText"/>
              <w:rPr>
                <w:sz w:val="20"/>
              </w:rPr>
            </w:pPr>
            <w:r w:rsidRPr="004A1F1C">
              <w:rPr>
                <w:rFonts w:eastAsia="Times New Roman" w:cs="Calibri"/>
                <w:bCs/>
                <w:sz w:val="20"/>
              </w:rPr>
              <w:t>{{ia_5_11_implementation}}</w:t>
            </w:r>
          </w:p>
        </w:tc>
      </w:tr>
    </w:tbl>
    <w:p w14:paraId="00A979AF" w14:textId="2DC4542D" w:rsidR="00706ED1" w:rsidRPr="0002727D" w:rsidRDefault="00706ED1" w:rsidP="008A02B6">
      <w:pPr>
        <w:pStyle w:val="Heading4"/>
        <w:numPr>
          <w:ilvl w:val="0"/>
          <w:numId w:val="0"/>
        </w:numPr>
        <w:rPr>
          <w:highlight w:val="yellow"/>
        </w:rPr>
      </w:pPr>
      <w:bookmarkStart w:id="2156" w:name="_Toc520895548"/>
      <w:bookmarkStart w:id="2157" w:name="_Toc48643760"/>
      <w:r w:rsidRPr="0002727D">
        <w:t>IA-5 (13) Control Enhancement (H)</w:t>
      </w:r>
      <w:bookmarkEnd w:id="2156"/>
      <w:bookmarkEnd w:id="2157"/>
    </w:p>
    <w:p w14:paraId="00ADCC53" w14:textId="77777777" w:rsidR="00706ED1" w:rsidRPr="0002727D" w:rsidRDefault="00706ED1" w:rsidP="00706ED1">
      <w:pPr>
        <w:keepNext/>
        <w:rPr>
          <w:rFonts w:asciiTheme="minorHAnsi" w:hAnsiTheme="minorHAnsi" w:cstheme="minorHAnsi"/>
          <w:color w:val="auto"/>
          <w:highlight w:val="yellow"/>
        </w:rPr>
      </w:pPr>
      <w:r w:rsidRPr="0002727D">
        <w:rPr>
          <w:rFonts w:asciiTheme="minorHAnsi" w:hAnsiTheme="minorHAnsi" w:cstheme="minorHAnsi"/>
          <w:color w:val="auto"/>
        </w:rPr>
        <w:t>The information system prohibits the use of cached authenticators after [</w:t>
      </w:r>
      <w:r w:rsidRPr="0002727D">
        <w:rPr>
          <w:rStyle w:val="GSAItalicEmphasisChar"/>
          <w:rFonts w:asciiTheme="minorHAnsi" w:hAnsiTheme="minorHAnsi" w:cstheme="minorHAnsi"/>
          <w:color w:val="auto"/>
        </w:rPr>
        <w:t>Assignment: organization-defined time period</w:t>
      </w:r>
      <w:r w:rsidRPr="0002727D">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B40A63" w:rsidRPr="006D6F33" w14:paraId="6AA555C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61057D" w14:textId="45B23768" w:rsidR="00B40A63" w:rsidRPr="0002727D" w:rsidRDefault="00B40A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02727D">
              <w:rPr>
                <w:rFonts w:asciiTheme="majorHAnsi" w:hAnsiTheme="majorHAnsi"/>
                <w:szCs w:val="20"/>
              </w:rPr>
              <w:t>IA-</w:t>
            </w:r>
            <w:r w:rsidR="00A83F71" w:rsidRPr="0002727D">
              <w:rPr>
                <w:rFonts w:asciiTheme="majorHAnsi" w:hAnsiTheme="majorHAnsi"/>
                <w:szCs w:val="20"/>
              </w:rPr>
              <w:t>5 (13)</w:t>
            </w:r>
          </w:p>
        </w:tc>
        <w:tc>
          <w:tcPr>
            <w:tcW w:w="4189" w:type="pct"/>
            <w:vAlign w:val="top"/>
            <w:hideMark/>
          </w:tcPr>
          <w:p w14:paraId="661C66EC" w14:textId="77777777" w:rsidR="00B40A63" w:rsidRPr="0002727D" w:rsidRDefault="00B40A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02727D">
              <w:rPr>
                <w:rFonts w:asciiTheme="majorHAnsi" w:hAnsiTheme="majorHAnsi"/>
                <w:szCs w:val="20"/>
              </w:rPr>
              <w:t>Control Summary Information</w:t>
            </w:r>
          </w:p>
        </w:tc>
      </w:tr>
      <w:tr w:rsidR="009B41FC" w:rsidRPr="006D6F33" w14:paraId="690C0CAC" w14:textId="77777777" w:rsidTr="0053594E">
        <w:trPr>
          <w:jc w:val="center"/>
        </w:trPr>
        <w:tc>
          <w:tcPr>
            <w:tcW w:w="5000" w:type="pct"/>
            <w:gridSpan w:val="2"/>
            <w:hideMark/>
          </w:tcPr>
          <w:p w14:paraId="63D7CE23" w14:textId="59BF4A83" w:rsidR="009B41FC" w:rsidRPr="0002727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9B41FC" w:rsidRPr="006D6F33" w14:paraId="5294D1B5" w14:textId="77777777" w:rsidTr="0053594E">
        <w:trPr>
          <w:jc w:val="center"/>
        </w:trPr>
        <w:tc>
          <w:tcPr>
            <w:tcW w:w="5000" w:type="pct"/>
            <w:gridSpan w:val="2"/>
          </w:tcPr>
          <w:p w14:paraId="0441277E" w14:textId="334EE4F9" w:rsidR="009B41FC" w:rsidRPr="0002727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9B41FC" w:rsidRPr="006D6F33" w14:paraId="0A26279C" w14:textId="77777777" w:rsidTr="0053594E">
        <w:trPr>
          <w:jc w:val="center"/>
        </w:trPr>
        <w:tc>
          <w:tcPr>
            <w:tcW w:w="5000" w:type="pct"/>
            <w:gridSpan w:val="2"/>
            <w:hideMark/>
          </w:tcPr>
          <w:p w14:paraId="7E2C7234" w14:textId="7456A687" w:rsidR="009B41FC" w:rsidRPr="00EF6C0B"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9B41FC" w:rsidRPr="006D6F33" w14:paraId="1C4F21EE" w14:textId="77777777" w:rsidTr="0053594E">
        <w:trPr>
          <w:jc w:val="center"/>
        </w:trPr>
        <w:tc>
          <w:tcPr>
            <w:tcW w:w="5000" w:type="pct"/>
            <w:gridSpan w:val="2"/>
            <w:hideMark/>
          </w:tcPr>
          <w:p w14:paraId="24C107A6" w14:textId="33ECA687" w:rsidR="009B41FC" w:rsidRPr="00EF6C0B"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3A65BD96"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D6F33" w14:paraId="4F121CDA" w14:textId="77777777" w:rsidTr="00A83F71">
        <w:trPr>
          <w:cantSplit/>
          <w:trHeight w:val="288"/>
          <w:tblHeader/>
        </w:trPr>
        <w:tc>
          <w:tcPr>
            <w:tcW w:w="5000" w:type="pct"/>
            <w:shd w:val="clear" w:color="auto" w:fill="1D396B" w:themeFill="accent5"/>
            <w:vAlign w:val="center"/>
          </w:tcPr>
          <w:p w14:paraId="32284CAB" w14:textId="77777777" w:rsidR="00706ED1" w:rsidRPr="0002727D" w:rsidRDefault="00706ED1" w:rsidP="006A3471">
            <w:pPr>
              <w:pStyle w:val="GSATableHeading"/>
              <w:rPr>
                <w:rFonts w:asciiTheme="majorHAnsi" w:hAnsiTheme="majorHAnsi"/>
                <w:highlight w:val="yellow"/>
              </w:rPr>
            </w:pPr>
            <w:r w:rsidRPr="0002727D">
              <w:rPr>
                <w:rFonts w:asciiTheme="majorHAnsi" w:hAnsiTheme="majorHAnsi"/>
              </w:rPr>
              <w:t>IA-5 (13) What is the solution and how is it implemented?</w:t>
            </w:r>
          </w:p>
        </w:tc>
      </w:tr>
      <w:tr w:rsidR="003F71E2" w:rsidRPr="006F2EF1" w14:paraId="171676F7" w14:textId="77777777" w:rsidTr="00A83F71">
        <w:trPr>
          <w:trHeight w:val="288"/>
        </w:trPr>
        <w:tc>
          <w:tcPr>
            <w:tcW w:w="5000" w:type="pct"/>
            <w:shd w:val="clear" w:color="auto" w:fill="FFFFFF" w:themeFill="background1"/>
          </w:tcPr>
          <w:p w14:paraId="04E9C425" w14:textId="2CB99070" w:rsidR="003F71E2" w:rsidRPr="006F2EF1" w:rsidRDefault="009B41FC">
            <w:pPr>
              <w:pStyle w:val="GSATableText"/>
              <w:rPr>
                <w:sz w:val="20"/>
              </w:rPr>
            </w:pPr>
            <w:r w:rsidRPr="004A1F1C">
              <w:rPr>
                <w:rFonts w:eastAsia="Times New Roman" w:cs="Calibri"/>
                <w:sz w:val="20"/>
              </w:rPr>
              <w:t>{{ia_5_13_implementation}}</w:t>
            </w:r>
          </w:p>
        </w:tc>
      </w:tr>
    </w:tbl>
    <w:p w14:paraId="207B9C7C" w14:textId="77777777" w:rsidR="00706ED1" w:rsidRDefault="00706ED1" w:rsidP="008A02B6">
      <w:pPr>
        <w:pStyle w:val="Heading3"/>
      </w:pPr>
      <w:bookmarkStart w:id="2158" w:name="_Toc149090530"/>
      <w:bookmarkStart w:id="2159" w:name="_Toc383429763"/>
      <w:bookmarkStart w:id="2160" w:name="_Toc383444581"/>
      <w:bookmarkStart w:id="2161" w:name="_Toc385594222"/>
      <w:bookmarkStart w:id="2162" w:name="_Toc385594614"/>
      <w:bookmarkStart w:id="2163" w:name="_Toc385595002"/>
      <w:bookmarkStart w:id="2164" w:name="_Toc388620851"/>
      <w:bookmarkStart w:id="2165" w:name="_Toc449543381"/>
      <w:bookmarkStart w:id="2166" w:name="_Toc520895549"/>
      <w:bookmarkStart w:id="2167" w:name="_Toc48643761"/>
      <w:r w:rsidRPr="002C3786">
        <w:t>IA-6</w:t>
      </w:r>
      <w:r>
        <w:t xml:space="preserve"> </w:t>
      </w:r>
      <w:r w:rsidRPr="002C3786">
        <w:t>Authenticator Feedback</w:t>
      </w:r>
      <w:bookmarkEnd w:id="2158"/>
      <w:bookmarkEnd w:id="2159"/>
      <w:bookmarkEnd w:id="2160"/>
      <w:bookmarkEnd w:id="2161"/>
      <w:bookmarkEnd w:id="2162"/>
      <w:bookmarkEnd w:id="2163"/>
      <w:bookmarkEnd w:id="2164"/>
      <w:r>
        <w:t xml:space="preserve"> (L) (M) (H)</w:t>
      </w:r>
      <w:bookmarkEnd w:id="2165"/>
      <w:bookmarkEnd w:id="2166"/>
      <w:bookmarkEnd w:id="2167"/>
    </w:p>
    <w:p w14:paraId="412EFD24" w14:textId="77777777" w:rsidR="00706ED1" w:rsidRPr="00A65D14" w:rsidRDefault="00706ED1" w:rsidP="00706ED1">
      <w:pPr>
        <w:rPr>
          <w:color w:val="auto"/>
        </w:rPr>
      </w:pPr>
      <w:r w:rsidRPr="00A65D14">
        <w:rPr>
          <w:color w:val="auto"/>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A83F71" w:rsidRPr="00860801" w14:paraId="2FA5657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EC75F5" w14:textId="7A4FA92C"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6</w:t>
            </w:r>
          </w:p>
        </w:tc>
        <w:tc>
          <w:tcPr>
            <w:tcW w:w="4189" w:type="pct"/>
            <w:vAlign w:val="top"/>
            <w:hideMark/>
          </w:tcPr>
          <w:p w14:paraId="55761F8E"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001A9EC" w14:textId="77777777" w:rsidTr="0053594E">
        <w:trPr>
          <w:jc w:val="center"/>
        </w:trPr>
        <w:tc>
          <w:tcPr>
            <w:tcW w:w="5000" w:type="pct"/>
            <w:gridSpan w:val="2"/>
            <w:hideMark/>
          </w:tcPr>
          <w:p w14:paraId="7732B975" w14:textId="078D0990"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9B41FC" w:rsidRPr="00D3032A" w14:paraId="4670479D" w14:textId="77777777" w:rsidTr="0053594E">
        <w:trPr>
          <w:jc w:val="center"/>
        </w:trPr>
        <w:tc>
          <w:tcPr>
            <w:tcW w:w="5000" w:type="pct"/>
            <w:gridSpan w:val="2"/>
            <w:hideMark/>
          </w:tcPr>
          <w:p w14:paraId="32CB906C" w14:textId="3B3F7A56"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6</w:t>
            </w:r>
            <w:r w:rsidRPr="00D04209">
              <w:rPr>
                <w:spacing w:val="0"/>
                <w:sz w:val="20"/>
                <w:szCs w:val="20"/>
              </w:rPr>
              <w:t>_status}}</w:t>
            </w:r>
          </w:p>
        </w:tc>
      </w:tr>
      <w:tr w:rsidR="009B41FC" w:rsidRPr="00D3032A" w14:paraId="01E10030" w14:textId="77777777" w:rsidTr="0053594E">
        <w:trPr>
          <w:jc w:val="center"/>
        </w:trPr>
        <w:tc>
          <w:tcPr>
            <w:tcW w:w="5000" w:type="pct"/>
            <w:gridSpan w:val="2"/>
            <w:hideMark/>
          </w:tcPr>
          <w:p w14:paraId="1DE8AA7B" w14:textId="18BD478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6</w:t>
            </w:r>
            <w:r w:rsidRPr="00D04209">
              <w:rPr>
                <w:spacing w:val="0"/>
                <w:sz w:val="20"/>
                <w:szCs w:val="20"/>
              </w:rPr>
              <w:t>_origination}}</w:t>
            </w:r>
          </w:p>
        </w:tc>
      </w:tr>
    </w:tbl>
    <w:p w14:paraId="6C26F83C"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A83F71" w14:paraId="4991D62E" w14:textId="77777777" w:rsidTr="00A83F71">
        <w:trPr>
          <w:cantSplit/>
          <w:trHeight w:val="288"/>
          <w:tblHeader/>
        </w:trPr>
        <w:tc>
          <w:tcPr>
            <w:tcW w:w="5000" w:type="pct"/>
            <w:shd w:val="clear" w:color="auto" w:fill="1D396B" w:themeFill="accent5"/>
            <w:vAlign w:val="center"/>
          </w:tcPr>
          <w:p w14:paraId="2A563DE9" w14:textId="77777777" w:rsidR="00706ED1" w:rsidRPr="00A83F71" w:rsidRDefault="00706ED1" w:rsidP="006A3471">
            <w:pPr>
              <w:pStyle w:val="GSATableHeading"/>
              <w:rPr>
                <w:rFonts w:asciiTheme="majorHAnsi" w:hAnsiTheme="majorHAnsi"/>
              </w:rPr>
            </w:pPr>
            <w:r w:rsidRPr="00A83F71">
              <w:rPr>
                <w:rFonts w:asciiTheme="majorHAnsi" w:hAnsiTheme="majorHAnsi"/>
              </w:rPr>
              <w:t>IA-6 What is the solution and how is it implemented?</w:t>
            </w:r>
          </w:p>
        </w:tc>
      </w:tr>
      <w:tr w:rsidR="00D74657" w:rsidRPr="006F2EF1" w14:paraId="79B5EB3C" w14:textId="77777777" w:rsidTr="00A83F71">
        <w:trPr>
          <w:trHeight w:val="288"/>
        </w:trPr>
        <w:tc>
          <w:tcPr>
            <w:tcW w:w="5000" w:type="pct"/>
            <w:shd w:val="clear" w:color="auto" w:fill="FFFFFF" w:themeFill="background1"/>
          </w:tcPr>
          <w:p w14:paraId="7AD287F0" w14:textId="7C95109C" w:rsidR="00D74657" w:rsidRPr="006F2EF1" w:rsidRDefault="009B41FC">
            <w:pPr>
              <w:pStyle w:val="GSATableText"/>
              <w:rPr>
                <w:sz w:val="20"/>
              </w:rPr>
            </w:pPr>
            <w:r w:rsidRPr="004A1F1C">
              <w:rPr>
                <w:rFonts w:eastAsia="Times New Roman" w:cs="Calibri"/>
                <w:bCs/>
                <w:sz w:val="20"/>
              </w:rPr>
              <w:t>{{ia_6_implementation}}</w:t>
            </w:r>
          </w:p>
        </w:tc>
      </w:tr>
    </w:tbl>
    <w:p w14:paraId="672430FD" w14:textId="77777777" w:rsidR="00706ED1" w:rsidRDefault="00706ED1" w:rsidP="008A02B6">
      <w:pPr>
        <w:pStyle w:val="Heading3"/>
      </w:pPr>
      <w:bookmarkStart w:id="2168" w:name="_Toc149090531"/>
      <w:bookmarkStart w:id="2169" w:name="_Toc383429764"/>
      <w:bookmarkStart w:id="2170" w:name="_Toc383444582"/>
      <w:bookmarkStart w:id="2171" w:name="_Toc385594223"/>
      <w:bookmarkStart w:id="2172" w:name="_Toc385594615"/>
      <w:bookmarkStart w:id="2173" w:name="_Toc385595003"/>
      <w:bookmarkStart w:id="2174" w:name="_Toc388620852"/>
      <w:bookmarkStart w:id="2175" w:name="_Toc449543382"/>
      <w:bookmarkStart w:id="2176" w:name="_Toc520895550"/>
      <w:bookmarkStart w:id="2177" w:name="_Toc48643762"/>
      <w:r w:rsidRPr="002C3786">
        <w:t>IA-7</w:t>
      </w:r>
      <w:r>
        <w:t xml:space="preserve"> </w:t>
      </w:r>
      <w:r w:rsidRPr="002C3786">
        <w:t xml:space="preserve">Cryptographic Module Authentication </w:t>
      </w:r>
      <w:bookmarkEnd w:id="2168"/>
      <w:bookmarkEnd w:id="2169"/>
      <w:bookmarkEnd w:id="2170"/>
      <w:bookmarkEnd w:id="2171"/>
      <w:bookmarkEnd w:id="2172"/>
      <w:bookmarkEnd w:id="2173"/>
      <w:bookmarkEnd w:id="2174"/>
      <w:r>
        <w:t>(L) (M) (H)</w:t>
      </w:r>
      <w:bookmarkEnd w:id="2175"/>
      <w:bookmarkEnd w:id="2176"/>
      <w:bookmarkEnd w:id="2177"/>
    </w:p>
    <w:p w14:paraId="72784C8C" w14:textId="77777777" w:rsidR="00706ED1" w:rsidRPr="00A65D14" w:rsidRDefault="00706ED1" w:rsidP="00706ED1">
      <w:pPr>
        <w:rPr>
          <w:color w:val="auto"/>
        </w:rPr>
      </w:pPr>
      <w:r w:rsidRPr="00A65D14">
        <w:rPr>
          <w:color w:val="auto"/>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A83F71" w:rsidRPr="00860801" w14:paraId="55B7FD1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7F5025B" w14:textId="71527849"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3D5785">
              <w:rPr>
                <w:rFonts w:asciiTheme="majorHAnsi" w:hAnsiTheme="majorHAnsi"/>
                <w:b/>
                <w:szCs w:val="20"/>
              </w:rPr>
              <w:t>7</w:t>
            </w:r>
          </w:p>
        </w:tc>
        <w:tc>
          <w:tcPr>
            <w:tcW w:w="4189" w:type="pct"/>
            <w:vAlign w:val="top"/>
            <w:hideMark/>
          </w:tcPr>
          <w:p w14:paraId="6D684F52"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EDA2032" w14:textId="77777777" w:rsidTr="0053594E">
        <w:trPr>
          <w:jc w:val="center"/>
        </w:trPr>
        <w:tc>
          <w:tcPr>
            <w:tcW w:w="5000" w:type="pct"/>
            <w:gridSpan w:val="2"/>
            <w:hideMark/>
          </w:tcPr>
          <w:p w14:paraId="0E744DD2" w14:textId="6BFEE120" w:rsidR="009B41FC" w:rsidRPr="00D3032A" w:rsidRDefault="009B41FC" w:rsidP="009B41FC">
            <w:pPr>
              <w:pStyle w:val="GSATableText"/>
              <w:spacing w:before="40" w:after="40" w:line="240" w:lineRule="auto"/>
              <w:rPr>
                <w:spacing w:val="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9B41FC" w:rsidRPr="00D3032A" w14:paraId="1671792D" w14:textId="77777777" w:rsidTr="0053594E">
        <w:trPr>
          <w:jc w:val="center"/>
        </w:trPr>
        <w:tc>
          <w:tcPr>
            <w:tcW w:w="5000" w:type="pct"/>
            <w:gridSpan w:val="2"/>
            <w:hideMark/>
          </w:tcPr>
          <w:p w14:paraId="62E215F6" w14:textId="0D45014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7</w:t>
            </w:r>
            <w:r w:rsidRPr="00D04209">
              <w:rPr>
                <w:spacing w:val="0"/>
                <w:sz w:val="20"/>
                <w:szCs w:val="20"/>
              </w:rPr>
              <w:t>_status}}</w:t>
            </w:r>
          </w:p>
        </w:tc>
      </w:tr>
      <w:tr w:rsidR="009B41FC" w:rsidRPr="00D3032A" w14:paraId="50A44FBC" w14:textId="77777777" w:rsidTr="0053594E">
        <w:trPr>
          <w:jc w:val="center"/>
        </w:trPr>
        <w:tc>
          <w:tcPr>
            <w:tcW w:w="5000" w:type="pct"/>
            <w:gridSpan w:val="2"/>
            <w:hideMark/>
          </w:tcPr>
          <w:p w14:paraId="22D7ECCE" w14:textId="306E18F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7</w:t>
            </w:r>
            <w:r w:rsidRPr="00D04209">
              <w:rPr>
                <w:spacing w:val="0"/>
                <w:sz w:val="20"/>
                <w:szCs w:val="20"/>
              </w:rPr>
              <w:t>_origination}}</w:t>
            </w:r>
          </w:p>
        </w:tc>
      </w:tr>
    </w:tbl>
    <w:p w14:paraId="2E0E0059"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D5785" w14:paraId="61339CAC" w14:textId="77777777" w:rsidTr="003D5785">
        <w:trPr>
          <w:cantSplit/>
          <w:trHeight w:val="288"/>
          <w:tblHeader/>
        </w:trPr>
        <w:tc>
          <w:tcPr>
            <w:tcW w:w="5000" w:type="pct"/>
            <w:shd w:val="clear" w:color="auto" w:fill="1D396B" w:themeFill="accent5"/>
            <w:vAlign w:val="center"/>
          </w:tcPr>
          <w:p w14:paraId="50297328" w14:textId="77777777" w:rsidR="00706ED1" w:rsidRPr="003D5785" w:rsidRDefault="00706ED1">
            <w:pPr>
              <w:pStyle w:val="GSATableHeading"/>
              <w:rPr>
                <w:rFonts w:asciiTheme="majorHAnsi" w:hAnsiTheme="majorHAnsi"/>
              </w:rPr>
            </w:pPr>
            <w:r w:rsidRPr="003D5785">
              <w:rPr>
                <w:rFonts w:asciiTheme="majorHAnsi" w:hAnsiTheme="majorHAnsi"/>
              </w:rPr>
              <w:t>IA-7 What is the solution and how is it implemented?</w:t>
            </w:r>
          </w:p>
        </w:tc>
      </w:tr>
      <w:tr w:rsidR="00FC0A5F" w:rsidRPr="006F2EF1" w14:paraId="04FFED67" w14:textId="77777777" w:rsidTr="003D5785">
        <w:trPr>
          <w:trHeight w:val="288"/>
        </w:trPr>
        <w:tc>
          <w:tcPr>
            <w:tcW w:w="5000" w:type="pct"/>
            <w:shd w:val="clear" w:color="auto" w:fill="FFFFFF" w:themeFill="background1"/>
          </w:tcPr>
          <w:p w14:paraId="140E55D8" w14:textId="149F0DE2" w:rsidR="00FC0A5F" w:rsidRPr="006F2EF1" w:rsidRDefault="009B41FC">
            <w:pPr>
              <w:pStyle w:val="GSATableText"/>
              <w:rPr>
                <w:sz w:val="20"/>
              </w:rPr>
            </w:pPr>
            <w:r w:rsidRPr="004A1F1C">
              <w:rPr>
                <w:rFonts w:eastAsia="Calibri" w:cs="Calibri"/>
                <w:bCs/>
                <w:sz w:val="20"/>
              </w:rPr>
              <w:t>{{ia_7_implementation}}</w:t>
            </w:r>
          </w:p>
        </w:tc>
      </w:tr>
    </w:tbl>
    <w:p w14:paraId="555A5AF9" w14:textId="77777777" w:rsidR="00706ED1" w:rsidRDefault="00706ED1" w:rsidP="008A02B6">
      <w:pPr>
        <w:pStyle w:val="Heading3"/>
      </w:pPr>
      <w:bookmarkStart w:id="2178" w:name="_Toc383429765"/>
      <w:bookmarkStart w:id="2179" w:name="_Toc383444583"/>
      <w:bookmarkStart w:id="2180" w:name="_Toc385594224"/>
      <w:bookmarkStart w:id="2181" w:name="_Toc385594616"/>
      <w:bookmarkStart w:id="2182" w:name="_Toc385595004"/>
      <w:bookmarkStart w:id="2183" w:name="_Toc388620853"/>
      <w:bookmarkStart w:id="2184" w:name="_Toc449543383"/>
      <w:bookmarkStart w:id="2185" w:name="_Toc520895551"/>
      <w:bookmarkStart w:id="2186" w:name="_Toc48643763"/>
      <w:r w:rsidRPr="002C3786">
        <w:t>IA-8</w:t>
      </w:r>
      <w:r>
        <w:t xml:space="preserve"> </w:t>
      </w:r>
      <w:r w:rsidRPr="002C3786">
        <w:t xml:space="preserve">Identification and Authentication (Non-Organizational Users) </w:t>
      </w:r>
      <w:bookmarkEnd w:id="2178"/>
      <w:bookmarkEnd w:id="2179"/>
      <w:bookmarkEnd w:id="2180"/>
      <w:bookmarkEnd w:id="2181"/>
      <w:bookmarkEnd w:id="2182"/>
      <w:bookmarkEnd w:id="2183"/>
      <w:r>
        <w:t>(L) (M) (H)</w:t>
      </w:r>
      <w:bookmarkEnd w:id="2184"/>
      <w:bookmarkEnd w:id="2185"/>
      <w:bookmarkEnd w:id="2186"/>
    </w:p>
    <w:p w14:paraId="0660DB53" w14:textId="77777777" w:rsidR="00706ED1" w:rsidRPr="00A65D14" w:rsidRDefault="00706ED1" w:rsidP="00706ED1">
      <w:pPr>
        <w:rPr>
          <w:color w:val="auto"/>
        </w:rPr>
      </w:pPr>
      <w:r w:rsidRPr="00A65D14">
        <w:rPr>
          <w:color w:val="auto"/>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3D5785" w:rsidRPr="00860801" w14:paraId="6F025F1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F1B886" w14:textId="282D634A"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8</w:t>
            </w:r>
          </w:p>
        </w:tc>
        <w:tc>
          <w:tcPr>
            <w:tcW w:w="4189" w:type="pct"/>
            <w:vAlign w:val="top"/>
            <w:hideMark/>
          </w:tcPr>
          <w:p w14:paraId="5E40978A"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03F9537" w14:textId="77777777" w:rsidTr="0053594E">
        <w:trPr>
          <w:jc w:val="center"/>
        </w:trPr>
        <w:tc>
          <w:tcPr>
            <w:tcW w:w="5000" w:type="pct"/>
            <w:gridSpan w:val="2"/>
            <w:hideMark/>
          </w:tcPr>
          <w:p w14:paraId="490642DB" w14:textId="4A2F4DB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9B41FC" w:rsidRPr="00D3032A" w14:paraId="10E678F5" w14:textId="77777777" w:rsidTr="0053594E">
        <w:trPr>
          <w:jc w:val="center"/>
        </w:trPr>
        <w:tc>
          <w:tcPr>
            <w:tcW w:w="5000" w:type="pct"/>
            <w:gridSpan w:val="2"/>
            <w:hideMark/>
          </w:tcPr>
          <w:p w14:paraId="467BA7F0" w14:textId="2B4F821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8</w:t>
            </w:r>
            <w:r w:rsidRPr="00D04209">
              <w:rPr>
                <w:spacing w:val="0"/>
                <w:sz w:val="20"/>
                <w:szCs w:val="20"/>
              </w:rPr>
              <w:t>_status}}</w:t>
            </w:r>
          </w:p>
        </w:tc>
      </w:tr>
      <w:tr w:rsidR="009B41FC" w:rsidRPr="00D3032A" w14:paraId="72A64CC0" w14:textId="77777777" w:rsidTr="0053594E">
        <w:trPr>
          <w:jc w:val="center"/>
        </w:trPr>
        <w:tc>
          <w:tcPr>
            <w:tcW w:w="5000" w:type="pct"/>
            <w:gridSpan w:val="2"/>
            <w:hideMark/>
          </w:tcPr>
          <w:p w14:paraId="1832DF1E" w14:textId="0AC1103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8</w:t>
            </w:r>
            <w:r w:rsidRPr="00D04209">
              <w:rPr>
                <w:spacing w:val="0"/>
                <w:sz w:val="20"/>
                <w:szCs w:val="20"/>
              </w:rPr>
              <w:t>_origination}}</w:t>
            </w:r>
          </w:p>
        </w:tc>
      </w:tr>
    </w:tbl>
    <w:p w14:paraId="2972DE6D"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D5785" w14:paraId="11112A46" w14:textId="77777777" w:rsidTr="003D5785">
        <w:trPr>
          <w:cantSplit/>
          <w:trHeight w:val="288"/>
          <w:tblHeader/>
        </w:trPr>
        <w:tc>
          <w:tcPr>
            <w:tcW w:w="5000" w:type="pct"/>
            <w:shd w:val="clear" w:color="auto" w:fill="1D396B" w:themeFill="accent5"/>
            <w:vAlign w:val="center"/>
          </w:tcPr>
          <w:p w14:paraId="65B2A281" w14:textId="77777777" w:rsidR="00706ED1" w:rsidRPr="003D5785" w:rsidRDefault="00706ED1" w:rsidP="006A3471">
            <w:pPr>
              <w:pStyle w:val="GSATableHeading"/>
              <w:rPr>
                <w:rFonts w:asciiTheme="majorHAnsi" w:hAnsiTheme="majorHAnsi"/>
              </w:rPr>
            </w:pPr>
            <w:r w:rsidRPr="003D5785">
              <w:rPr>
                <w:rFonts w:asciiTheme="majorHAnsi" w:hAnsiTheme="majorHAnsi"/>
              </w:rPr>
              <w:t>IA-8 What is the solution and how is it implemented?</w:t>
            </w:r>
          </w:p>
        </w:tc>
      </w:tr>
      <w:tr w:rsidR="00507C4A" w:rsidRPr="006F2EF1" w14:paraId="4D269538" w14:textId="77777777" w:rsidTr="003D5785">
        <w:trPr>
          <w:trHeight w:val="288"/>
        </w:trPr>
        <w:tc>
          <w:tcPr>
            <w:tcW w:w="5000" w:type="pct"/>
            <w:shd w:val="clear" w:color="auto" w:fill="FFFFFF" w:themeFill="background1"/>
          </w:tcPr>
          <w:p w14:paraId="5A8F7920" w14:textId="6A9C24AD" w:rsidR="00507C4A" w:rsidRPr="006F2EF1" w:rsidRDefault="009B41FC" w:rsidP="003751EB">
            <w:pPr>
              <w:spacing w:before="0" w:after="0"/>
              <w:rPr>
                <w:sz w:val="20"/>
              </w:rPr>
            </w:pPr>
            <w:r w:rsidRPr="004A1F1C">
              <w:rPr>
                <w:rFonts w:cs="Calibri"/>
                <w:bCs/>
                <w:sz w:val="20"/>
              </w:rPr>
              <w:t>{{ia_8_implementation}}</w:t>
            </w:r>
          </w:p>
        </w:tc>
      </w:tr>
    </w:tbl>
    <w:p w14:paraId="53B5BAF6" w14:textId="77777777" w:rsidR="00706ED1" w:rsidRDefault="00706ED1" w:rsidP="008A02B6">
      <w:pPr>
        <w:pStyle w:val="Heading4"/>
        <w:numPr>
          <w:ilvl w:val="0"/>
          <w:numId w:val="0"/>
        </w:numPr>
      </w:pPr>
      <w:bookmarkStart w:id="2187" w:name="_Toc383429767"/>
      <w:bookmarkStart w:id="2188" w:name="_Toc383444584"/>
      <w:bookmarkStart w:id="2189" w:name="_Toc385594225"/>
      <w:bookmarkStart w:id="2190" w:name="_Toc385594617"/>
      <w:bookmarkStart w:id="2191" w:name="_Toc385595005"/>
      <w:bookmarkStart w:id="2192" w:name="_Toc388620854"/>
      <w:bookmarkStart w:id="2193" w:name="_Toc520895552"/>
      <w:bookmarkStart w:id="2194" w:name="_Toc48643764"/>
      <w:r>
        <w:t>IA-8</w:t>
      </w:r>
      <w:r w:rsidRPr="002C3786">
        <w:t xml:space="preserve"> (1)</w:t>
      </w:r>
      <w:r>
        <w:t xml:space="preserve"> Control Enhancement </w:t>
      </w:r>
      <w:bookmarkEnd w:id="2187"/>
      <w:bookmarkEnd w:id="2188"/>
      <w:bookmarkEnd w:id="2189"/>
      <w:bookmarkEnd w:id="2190"/>
      <w:bookmarkEnd w:id="2191"/>
      <w:bookmarkEnd w:id="2192"/>
      <w:r>
        <w:t>(L) (M) (H)</w:t>
      </w:r>
      <w:bookmarkEnd w:id="2193"/>
      <w:bookmarkEnd w:id="2194"/>
    </w:p>
    <w:p w14:paraId="7DD249BA" w14:textId="77777777" w:rsidR="00706ED1" w:rsidRPr="00A65D14" w:rsidRDefault="00706ED1" w:rsidP="00706ED1">
      <w:pPr>
        <w:rPr>
          <w:color w:val="auto"/>
        </w:rPr>
      </w:pPr>
      <w:r w:rsidRPr="00A65D14">
        <w:rPr>
          <w:color w:val="auto"/>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3D5785" w:rsidRPr="00860801" w14:paraId="16E5146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4E4251" w14:textId="26736A30"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97752F">
              <w:rPr>
                <w:rFonts w:asciiTheme="majorHAnsi" w:hAnsiTheme="majorHAnsi"/>
                <w:b/>
                <w:szCs w:val="20"/>
              </w:rPr>
              <w:t>8 (1)</w:t>
            </w:r>
          </w:p>
        </w:tc>
        <w:tc>
          <w:tcPr>
            <w:tcW w:w="4189" w:type="pct"/>
            <w:vAlign w:val="top"/>
            <w:hideMark/>
          </w:tcPr>
          <w:p w14:paraId="5B52E9ED"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21F56BD7" w14:textId="77777777" w:rsidTr="0053594E">
        <w:trPr>
          <w:jc w:val="center"/>
        </w:trPr>
        <w:tc>
          <w:tcPr>
            <w:tcW w:w="5000" w:type="pct"/>
            <w:gridSpan w:val="2"/>
            <w:hideMark/>
          </w:tcPr>
          <w:p w14:paraId="6D4C44B9" w14:textId="1A03B8A9"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9B41FC" w:rsidRPr="00D3032A" w14:paraId="3335DEF2" w14:textId="77777777" w:rsidTr="0053594E">
        <w:trPr>
          <w:jc w:val="center"/>
        </w:trPr>
        <w:tc>
          <w:tcPr>
            <w:tcW w:w="5000" w:type="pct"/>
            <w:gridSpan w:val="2"/>
            <w:hideMark/>
          </w:tcPr>
          <w:p w14:paraId="6155CA11" w14:textId="243EC97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1</w:t>
            </w:r>
            <w:r w:rsidRPr="00D04209">
              <w:rPr>
                <w:spacing w:val="0"/>
                <w:sz w:val="20"/>
                <w:szCs w:val="20"/>
              </w:rPr>
              <w:t>_status}}</w:t>
            </w:r>
          </w:p>
        </w:tc>
      </w:tr>
      <w:tr w:rsidR="009B41FC" w:rsidRPr="00D3032A" w14:paraId="7A09C81A" w14:textId="77777777" w:rsidTr="0053594E">
        <w:trPr>
          <w:jc w:val="center"/>
        </w:trPr>
        <w:tc>
          <w:tcPr>
            <w:tcW w:w="5000" w:type="pct"/>
            <w:gridSpan w:val="2"/>
            <w:hideMark/>
          </w:tcPr>
          <w:p w14:paraId="280F9D14" w14:textId="2B98600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1</w:t>
            </w:r>
            <w:r w:rsidRPr="00D04209">
              <w:rPr>
                <w:spacing w:val="0"/>
                <w:sz w:val="20"/>
                <w:szCs w:val="20"/>
              </w:rPr>
              <w:t>_origination}}</w:t>
            </w:r>
          </w:p>
        </w:tc>
      </w:tr>
    </w:tbl>
    <w:p w14:paraId="36CBBD3C"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97752F" w14:paraId="4A5AF25E" w14:textId="77777777" w:rsidTr="0097752F">
        <w:trPr>
          <w:cantSplit/>
          <w:trHeight w:val="288"/>
          <w:tblHeader/>
        </w:trPr>
        <w:tc>
          <w:tcPr>
            <w:tcW w:w="5000" w:type="pct"/>
            <w:shd w:val="clear" w:color="auto" w:fill="1D396B" w:themeFill="accent5"/>
            <w:vAlign w:val="center"/>
          </w:tcPr>
          <w:p w14:paraId="268EABA0" w14:textId="77777777" w:rsidR="00706ED1" w:rsidRPr="0097752F" w:rsidRDefault="00706ED1" w:rsidP="006A3471">
            <w:pPr>
              <w:pStyle w:val="GSATableHeading"/>
              <w:rPr>
                <w:rFonts w:asciiTheme="majorHAnsi" w:hAnsiTheme="majorHAnsi"/>
              </w:rPr>
            </w:pPr>
            <w:r w:rsidRPr="0097752F">
              <w:rPr>
                <w:rFonts w:asciiTheme="majorHAnsi" w:hAnsiTheme="majorHAnsi"/>
              </w:rPr>
              <w:t>IA-8 (1) What is the solution and how is it implemented?</w:t>
            </w:r>
          </w:p>
        </w:tc>
      </w:tr>
      <w:tr w:rsidR="00160CD7" w:rsidRPr="002C3786" w14:paraId="056C98CC" w14:textId="77777777" w:rsidTr="0097752F">
        <w:trPr>
          <w:trHeight w:val="288"/>
        </w:trPr>
        <w:tc>
          <w:tcPr>
            <w:tcW w:w="5000" w:type="pct"/>
            <w:shd w:val="clear" w:color="auto" w:fill="FFFFFF" w:themeFill="background1"/>
          </w:tcPr>
          <w:p w14:paraId="1E10CBF1" w14:textId="370B27BA" w:rsidR="00160CD7" w:rsidRPr="002C3786" w:rsidRDefault="009B41FC">
            <w:pPr>
              <w:pStyle w:val="GSATableText"/>
            </w:pPr>
            <w:r w:rsidRPr="004A1F1C">
              <w:rPr>
                <w:rFonts w:eastAsia="Times New Roman" w:cs="Calibri"/>
                <w:bCs/>
                <w:sz w:val="20"/>
              </w:rPr>
              <w:t>{{ia_8_1_implementation}}</w:t>
            </w:r>
          </w:p>
        </w:tc>
      </w:tr>
    </w:tbl>
    <w:p w14:paraId="3CCE3294" w14:textId="77777777" w:rsidR="00706ED1" w:rsidRDefault="00706ED1" w:rsidP="008A02B6">
      <w:pPr>
        <w:pStyle w:val="Heading4"/>
        <w:numPr>
          <w:ilvl w:val="0"/>
          <w:numId w:val="0"/>
        </w:numPr>
      </w:pPr>
      <w:bookmarkStart w:id="2195" w:name="_Toc383444585"/>
      <w:bookmarkStart w:id="2196" w:name="_Toc385594226"/>
      <w:bookmarkStart w:id="2197" w:name="_Toc385594618"/>
      <w:bookmarkStart w:id="2198" w:name="_Toc385595006"/>
      <w:bookmarkStart w:id="2199" w:name="_Toc388620855"/>
      <w:bookmarkStart w:id="2200" w:name="_Toc520895553"/>
      <w:bookmarkStart w:id="2201" w:name="_Toc48643765"/>
      <w:r>
        <w:t>IA-8 (2</w:t>
      </w:r>
      <w:r w:rsidRPr="002C3786">
        <w:t>)</w:t>
      </w:r>
      <w:r>
        <w:t xml:space="preserve"> Control Enhancement </w:t>
      </w:r>
      <w:bookmarkEnd w:id="2195"/>
      <w:bookmarkEnd w:id="2196"/>
      <w:bookmarkEnd w:id="2197"/>
      <w:bookmarkEnd w:id="2198"/>
      <w:bookmarkEnd w:id="2199"/>
      <w:r>
        <w:t>(L) (M) (H)</w:t>
      </w:r>
      <w:bookmarkEnd w:id="2200"/>
      <w:bookmarkEnd w:id="2201"/>
    </w:p>
    <w:p w14:paraId="4D772B76" w14:textId="77777777" w:rsidR="00706ED1" w:rsidRPr="00A65D14" w:rsidRDefault="00706ED1" w:rsidP="00706ED1">
      <w:pPr>
        <w:rPr>
          <w:color w:val="auto"/>
        </w:rPr>
      </w:pPr>
      <w:r w:rsidRPr="00A65D14">
        <w:rPr>
          <w:color w:val="auto"/>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97752F" w:rsidRPr="00860801" w14:paraId="0A03482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67C87A5" w14:textId="21E4A6A4"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5F390D">
              <w:rPr>
                <w:rFonts w:asciiTheme="majorHAnsi" w:hAnsiTheme="majorHAnsi"/>
                <w:b/>
                <w:szCs w:val="20"/>
              </w:rPr>
              <w:t>8 (2)</w:t>
            </w:r>
          </w:p>
        </w:tc>
        <w:tc>
          <w:tcPr>
            <w:tcW w:w="4189" w:type="pct"/>
            <w:vAlign w:val="top"/>
            <w:hideMark/>
          </w:tcPr>
          <w:p w14:paraId="326C90FF" w14:textId="77777777"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E56F033" w14:textId="77777777" w:rsidTr="0053594E">
        <w:trPr>
          <w:jc w:val="center"/>
        </w:trPr>
        <w:tc>
          <w:tcPr>
            <w:tcW w:w="5000" w:type="pct"/>
            <w:gridSpan w:val="2"/>
            <w:hideMark/>
          </w:tcPr>
          <w:p w14:paraId="3AF2C406" w14:textId="7CD33FB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9B41FC" w:rsidRPr="00D3032A" w14:paraId="3B0C99F1" w14:textId="77777777" w:rsidTr="0053594E">
        <w:trPr>
          <w:jc w:val="center"/>
        </w:trPr>
        <w:tc>
          <w:tcPr>
            <w:tcW w:w="5000" w:type="pct"/>
            <w:gridSpan w:val="2"/>
            <w:hideMark/>
          </w:tcPr>
          <w:p w14:paraId="64520EBF" w14:textId="17C449B4"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2</w:t>
            </w:r>
            <w:r w:rsidRPr="00D04209">
              <w:rPr>
                <w:spacing w:val="0"/>
                <w:sz w:val="20"/>
                <w:szCs w:val="20"/>
              </w:rPr>
              <w:t>_status}}</w:t>
            </w:r>
          </w:p>
        </w:tc>
      </w:tr>
      <w:tr w:rsidR="009B41FC" w:rsidRPr="00D3032A" w14:paraId="7D0FEBFA" w14:textId="77777777" w:rsidTr="0053594E">
        <w:trPr>
          <w:jc w:val="center"/>
        </w:trPr>
        <w:tc>
          <w:tcPr>
            <w:tcW w:w="5000" w:type="pct"/>
            <w:gridSpan w:val="2"/>
            <w:hideMark/>
          </w:tcPr>
          <w:p w14:paraId="16D824FE" w14:textId="0FA7E587"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2</w:t>
            </w:r>
            <w:r w:rsidRPr="00D04209">
              <w:rPr>
                <w:spacing w:val="0"/>
                <w:sz w:val="20"/>
                <w:szCs w:val="20"/>
              </w:rPr>
              <w:t>_origination}}</w:t>
            </w:r>
          </w:p>
        </w:tc>
      </w:tr>
    </w:tbl>
    <w:p w14:paraId="41278522"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F390D" w14:paraId="453BF04D" w14:textId="77777777" w:rsidTr="005F390D">
        <w:trPr>
          <w:cantSplit/>
          <w:trHeight w:val="288"/>
          <w:tblHeader/>
        </w:trPr>
        <w:tc>
          <w:tcPr>
            <w:tcW w:w="5000" w:type="pct"/>
            <w:shd w:val="clear" w:color="auto" w:fill="1D396B" w:themeFill="accent5"/>
            <w:vAlign w:val="center"/>
          </w:tcPr>
          <w:p w14:paraId="07C9011A" w14:textId="77777777" w:rsidR="00706ED1" w:rsidRPr="005F390D" w:rsidRDefault="00706ED1" w:rsidP="006A3471">
            <w:pPr>
              <w:pStyle w:val="GSATableHeading"/>
              <w:rPr>
                <w:rFonts w:asciiTheme="majorHAnsi" w:hAnsiTheme="majorHAnsi"/>
              </w:rPr>
            </w:pPr>
            <w:r w:rsidRPr="005F390D">
              <w:rPr>
                <w:rFonts w:asciiTheme="majorHAnsi" w:hAnsiTheme="majorHAnsi"/>
              </w:rPr>
              <w:lastRenderedPageBreak/>
              <w:t>IA-8 (2) What is the solution and how is it implemented?</w:t>
            </w:r>
          </w:p>
        </w:tc>
      </w:tr>
      <w:tr w:rsidR="009B41FC" w:rsidRPr="006F2EF1" w14:paraId="3EEAD95F" w14:textId="77777777" w:rsidTr="005F390D">
        <w:trPr>
          <w:trHeight w:val="288"/>
        </w:trPr>
        <w:tc>
          <w:tcPr>
            <w:tcW w:w="5000" w:type="pct"/>
            <w:shd w:val="clear" w:color="auto" w:fill="FFFFFF" w:themeFill="background1"/>
          </w:tcPr>
          <w:p w14:paraId="277E9A1C" w14:textId="1124A9FF" w:rsidR="009B41FC" w:rsidRPr="006F2EF1" w:rsidRDefault="009B41FC" w:rsidP="009B41FC">
            <w:pPr>
              <w:pStyle w:val="GSATableText"/>
              <w:rPr>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289AEFB2" w14:textId="77777777" w:rsidR="00706ED1" w:rsidRDefault="00706ED1" w:rsidP="008A02B6">
      <w:pPr>
        <w:pStyle w:val="Heading4"/>
        <w:numPr>
          <w:ilvl w:val="0"/>
          <w:numId w:val="0"/>
        </w:numPr>
      </w:pPr>
      <w:bookmarkStart w:id="2202" w:name="_Toc383429769"/>
      <w:bookmarkStart w:id="2203" w:name="_Toc383444586"/>
      <w:bookmarkStart w:id="2204" w:name="_Toc385594227"/>
      <w:bookmarkStart w:id="2205" w:name="_Toc385594619"/>
      <w:bookmarkStart w:id="2206" w:name="_Toc385595007"/>
      <w:bookmarkStart w:id="2207" w:name="_Toc388620856"/>
      <w:bookmarkStart w:id="2208" w:name="_Toc520895554"/>
      <w:bookmarkStart w:id="2209" w:name="_Toc48643766"/>
      <w:r>
        <w:t>IA-8 (3</w:t>
      </w:r>
      <w:r w:rsidRPr="002C3786">
        <w:t>)</w:t>
      </w:r>
      <w:r>
        <w:t xml:space="preserve"> Control Enhancement </w:t>
      </w:r>
      <w:bookmarkEnd w:id="2202"/>
      <w:bookmarkEnd w:id="2203"/>
      <w:bookmarkEnd w:id="2204"/>
      <w:bookmarkEnd w:id="2205"/>
      <w:bookmarkEnd w:id="2206"/>
      <w:bookmarkEnd w:id="2207"/>
      <w:r>
        <w:t>(L) (M) (H)</w:t>
      </w:r>
      <w:bookmarkEnd w:id="2208"/>
      <w:bookmarkEnd w:id="2209"/>
    </w:p>
    <w:p w14:paraId="5AEA5681" w14:textId="77777777" w:rsidR="00706ED1" w:rsidRPr="00A65D14" w:rsidRDefault="00706ED1" w:rsidP="00706ED1">
      <w:pPr>
        <w:rPr>
          <w:rFonts w:asciiTheme="minorHAnsi" w:hAnsiTheme="minorHAnsi" w:cstheme="minorHAnsi"/>
          <w:color w:val="auto"/>
        </w:rPr>
      </w:pPr>
      <w:r w:rsidRPr="00A65D14">
        <w:rPr>
          <w:rFonts w:asciiTheme="minorHAnsi" w:hAnsiTheme="minorHAnsi" w:cstheme="minorHAnsi"/>
          <w:color w:val="auto"/>
        </w:rPr>
        <w:t>The organization employs only FICAM-approved information system components in [</w:t>
      </w:r>
      <w:r w:rsidRPr="00A65D14">
        <w:rPr>
          <w:rStyle w:val="GSAItalicEmphasisChar"/>
          <w:rFonts w:asciiTheme="minorHAnsi" w:hAnsiTheme="minorHAnsi" w:cstheme="minorHAnsi"/>
          <w:color w:val="auto"/>
        </w:rPr>
        <w:t>Assignment: organization-defined information systems</w:t>
      </w:r>
      <w:r w:rsidRPr="00A65D14">
        <w:rPr>
          <w:rFonts w:asciiTheme="minorHAnsi" w:hAnsiTheme="minorHAnsi" w:cstheme="minorHAnsi"/>
          <w:color w:val="auto"/>
        </w:rPr>
        <w:t>] to accept third-party credentials.</w:t>
      </w:r>
    </w:p>
    <w:tbl>
      <w:tblPr>
        <w:tblStyle w:val="FedRamp"/>
        <w:tblW w:w="5000" w:type="pct"/>
        <w:jc w:val="center"/>
        <w:tblLook w:val="04A0" w:firstRow="1" w:lastRow="0" w:firstColumn="1" w:lastColumn="0" w:noHBand="0" w:noVBand="1"/>
      </w:tblPr>
      <w:tblGrid>
        <w:gridCol w:w="1517"/>
        <w:gridCol w:w="7833"/>
      </w:tblGrid>
      <w:tr w:rsidR="005F390D" w:rsidRPr="00860801" w14:paraId="3A4C400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C48BB52" w14:textId="403AE66F"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8 (3)</w:t>
            </w:r>
          </w:p>
        </w:tc>
        <w:tc>
          <w:tcPr>
            <w:tcW w:w="4189" w:type="pct"/>
            <w:vAlign w:val="top"/>
            <w:hideMark/>
          </w:tcPr>
          <w:p w14:paraId="4D471061"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2DFFAA9" w14:textId="77777777" w:rsidTr="0053594E">
        <w:trPr>
          <w:jc w:val="center"/>
        </w:trPr>
        <w:tc>
          <w:tcPr>
            <w:tcW w:w="5000" w:type="pct"/>
            <w:gridSpan w:val="2"/>
            <w:hideMark/>
          </w:tcPr>
          <w:p w14:paraId="1A41A191" w14:textId="7FB85752"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9B41FC" w:rsidRPr="00D3032A" w14:paraId="6475BF6F" w14:textId="77777777" w:rsidTr="0053594E">
        <w:trPr>
          <w:jc w:val="center"/>
        </w:trPr>
        <w:tc>
          <w:tcPr>
            <w:tcW w:w="5000" w:type="pct"/>
            <w:gridSpan w:val="2"/>
          </w:tcPr>
          <w:p w14:paraId="569D1D31" w14:textId="7AF68FA0"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Parameter IA-08(3):</w:t>
            </w:r>
            <w:r>
              <w:rPr>
                <w:rFonts w:eastAsia="Times New Roman" w:cs="Calibri"/>
                <w:spacing w:val="0"/>
                <w:kern w:val="0"/>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9B41FC" w:rsidRPr="00D3032A" w14:paraId="140F3390" w14:textId="77777777" w:rsidTr="0053594E">
        <w:trPr>
          <w:jc w:val="center"/>
        </w:trPr>
        <w:tc>
          <w:tcPr>
            <w:tcW w:w="5000" w:type="pct"/>
            <w:gridSpan w:val="2"/>
            <w:hideMark/>
          </w:tcPr>
          <w:p w14:paraId="07CB0F1B" w14:textId="604C45F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3</w:t>
            </w:r>
            <w:r w:rsidRPr="00D04209">
              <w:rPr>
                <w:spacing w:val="0"/>
                <w:sz w:val="20"/>
                <w:szCs w:val="20"/>
              </w:rPr>
              <w:t>_status}}</w:t>
            </w:r>
          </w:p>
        </w:tc>
      </w:tr>
      <w:tr w:rsidR="009B41FC" w:rsidRPr="00D3032A" w14:paraId="01E3AE47" w14:textId="77777777" w:rsidTr="0053594E">
        <w:trPr>
          <w:jc w:val="center"/>
        </w:trPr>
        <w:tc>
          <w:tcPr>
            <w:tcW w:w="5000" w:type="pct"/>
            <w:gridSpan w:val="2"/>
            <w:hideMark/>
          </w:tcPr>
          <w:p w14:paraId="4E933EF9" w14:textId="371D136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3</w:t>
            </w:r>
            <w:r w:rsidRPr="00D04209">
              <w:rPr>
                <w:spacing w:val="0"/>
                <w:sz w:val="20"/>
                <w:szCs w:val="20"/>
              </w:rPr>
              <w:t>_origination}}</w:t>
            </w:r>
          </w:p>
        </w:tc>
      </w:tr>
    </w:tbl>
    <w:p w14:paraId="7B276E4A"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F390D" w14:paraId="3C49DE3E" w14:textId="77777777" w:rsidTr="005F390D">
        <w:trPr>
          <w:cantSplit/>
          <w:trHeight w:val="288"/>
          <w:tblHeader/>
        </w:trPr>
        <w:tc>
          <w:tcPr>
            <w:tcW w:w="5000" w:type="pct"/>
            <w:shd w:val="clear" w:color="auto" w:fill="1D396B" w:themeFill="accent5"/>
            <w:vAlign w:val="center"/>
          </w:tcPr>
          <w:p w14:paraId="156AC665" w14:textId="77777777" w:rsidR="00706ED1" w:rsidRPr="005F390D" w:rsidRDefault="00706ED1" w:rsidP="006A3471">
            <w:pPr>
              <w:pStyle w:val="GSATableHeading"/>
              <w:rPr>
                <w:rFonts w:asciiTheme="majorHAnsi" w:hAnsiTheme="majorHAnsi"/>
              </w:rPr>
            </w:pPr>
            <w:r w:rsidRPr="005F390D">
              <w:rPr>
                <w:rFonts w:asciiTheme="majorHAnsi" w:hAnsiTheme="majorHAnsi"/>
              </w:rPr>
              <w:t>IA-8 (3) What is the solution and how is it implemented?</w:t>
            </w:r>
          </w:p>
        </w:tc>
      </w:tr>
      <w:tr w:rsidR="00B955DA" w:rsidRPr="006F2EF1" w14:paraId="3C604396" w14:textId="77777777" w:rsidTr="005F390D">
        <w:trPr>
          <w:trHeight w:val="288"/>
        </w:trPr>
        <w:tc>
          <w:tcPr>
            <w:tcW w:w="5000" w:type="pct"/>
            <w:shd w:val="clear" w:color="auto" w:fill="FFFFFF" w:themeFill="background1"/>
          </w:tcPr>
          <w:p w14:paraId="78DFCA49" w14:textId="4D4B38D3" w:rsidR="00B955DA" w:rsidRPr="006F2EF1" w:rsidRDefault="009B41FC">
            <w:pPr>
              <w:pStyle w:val="GSATableText"/>
              <w:rPr>
                <w:sz w:val="20"/>
              </w:rPr>
            </w:pPr>
            <w:r w:rsidRPr="004A1F1C">
              <w:rPr>
                <w:rFonts w:eastAsia="Times New Roman" w:cs="Calibri"/>
                <w:bCs/>
                <w:sz w:val="20"/>
              </w:rPr>
              <w:t>{{ia_8_3_implementation}}</w:t>
            </w:r>
          </w:p>
        </w:tc>
      </w:tr>
    </w:tbl>
    <w:p w14:paraId="2C026716" w14:textId="77777777" w:rsidR="00706ED1" w:rsidRDefault="00706ED1" w:rsidP="008A02B6">
      <w:pPr>
        <w:pStyle w:val="Heading4"/>
        <w:numPr>
          <w:ilvl w:val="0"/>
          <w:numId w:val="0"/>
        </w:numPr>
      </w:pPr>
      <w:bookmarkStart w:id="2210" w:name="_Toc383429770"/>
      <w:bookmarkStart w:id="2211" w:name="_Toc383444587"/>
      <w:bookmarkStart w:id="2212" w:name="_Toc385594228"/>
      <w:bookmarkStart w:id="2213" w:name="_Toc385594620"/>
      <w:bookmarkStart w:id="2214" w:name="_Toc385595008"/>
      <w:bookmarkStart w:id="2215" w:name="_Toc388620857"/>
      <w:bookmarkStart w:id="2216" w:name="_Toc520895555"/>
      <w:bookmarkStart w:id="2217" w:name="_Toc48643767"/>
      <w:r>
        <w:t>IA-8 (4</w:t>
      </w:r>
      <w:r w:rsidRPr="002C3786">
        <w:t>)</w:t>
      </w:r>
      <w:r>
        <w:t xml:space="preserve"> Control Enhancement </w:t>
      </w:r>
      <w:bookmarkEnd w:id="2210"/>
      <w:bookmarkEnd w:id="2211"/>
      <w:bookmarkEnd w:id="2212"/>
      <w:bookmarkEnd w:id="2213"/>
      <w:bookmarkEnd w:id="2214"/>
      <w:bookmarkEnd w:id="2215"/>
      <w:r>
        <w:t>(L) (M) (H)</w:t>
      </w:r>
      <w:bookmarkEnd w:id="2216"/>
      <w:bookmarkEnd w:id="2217"/>
    </w:p>
    <w:p w14:paraId="73398224" w14:textId="77777777" w:rsidR="00706ED1" w:rsidRPr="00A65D14" w:rsidRDefault="00706ED1" w:rsidP="00706ED1">
      <w:pPr>
        <w:rPr>
          <w:color w:val="auto"/>
        </w:rPr>
      </w:pPr>
      <w:r w:rsidRPr="00A65D14">
        <w:rPr>
          <w:color w:val="auto"/>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5F390D" w:rsidRPr="00860801" w14:paraId="2D31AF0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605B97" w14:textId="1AB79AB6"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3A625F">
              <w:rPr>
                <w:rFonts w:asciiTheme="majorHAnsi" w:hAnsiTheme="majorHAnsi"/>
                <w:b/>
                <w:szCs w:val="20"/>
              </w:rPr>
              <w:t>8 (4)</w:t>
            </w:r>
          </w:p>
        </w:tc>
        <w:tc>
          <w:tcPr>
            <w:tcW w:w="4189" w:type="pct"/>
            <w:vAlign w:val="top"/>
            <w:hideMark/>
          </w:tcPr>
          <w:p w14:paraId="15A6705F"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8F5178A" w14:textId="77777777" w:rsidTr="0053594E">
        <w:trPr>
          <w:jc w:val="center"/>
        </w:trPr>
        <w:tc>
          <w:tcPr>
            <w:tcW w:w="5000" w:type="pct"/>
            <w:gridSpan w:val="2"/>
            <w:hideMark/>
          </w:tcPr>
          <w:p w14:paraId="66154496" w14:textId="6E81774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9B41FC" w:rsidRPr="00D3032A" w14:paraId="6D170A8C" w14:textId="77777777" w:rsidTr="0053594E">
        <w:trPr>
          <w:jc w:val="center"/>
        </w:trPr>
        <w:tc>
          <w:tcPr>
            <w:tcW w:w="5000" w:type="pct"/>
            <w:gridSpan w:val="2"/>
            <w:hideMark/>
          </w:tcPr>
          <w:p w14:paraId="1C2907A5" w14:textId="692440A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4</w:t>
            </w:r>
            <w:r w:rsidRPr="00D04209">
              <w:rPr>
                <w:spacing w:val="0"/>
                <w:sz w:val="20"/>
                <w:szCs w:val="20"/>
              </w:rPr>
              <w:t>_status}}</w:t>
            </w:r>
          </w:p>
        </w:tc>
      </w:tr>
      <w:tr w:rsidR="009B41FC" w:rsidRPr="00D3032A" w14:paraId="4B7573F9" w14:textId="77777777" w:rsidTr="0053594E">
        <w:trPr>
          <w:jc w:val="center"/>
        </w:trPr>
        <w:tc>
          <w:tcPr>
            <w:tcW w:w="5000" w:type="pct"/>
            <w:gridSpan w:val="2"/>
            <w:hideMark/>
          </w:tcPr>
          <w:p w14:paraId="451B82CB" w14:textId="717D57F0"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4</w:t>
            </w:r>
            <w:r w:rsidRPr="00D04209">
              <w:rPr>
                <w:spacing w:val="0"/>
                <w:sz w:val="20"/>
                <w:szCs w:val="20"/>
              </w:rPr>
              <w:t>_origination}}</w:t>
            </w:r>
          </w:p>
        </w:tc>
      </w:tr>
    </w:tbl>
    <w:p w14:paraId="45DEFA92" w14:textId="77777777" w:rsidR="004C4982" w:rsidRDefault="004C49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A625F" w14:paraId="25393403" w14:textId="77777777" w:rsidTr="003A625F">
        <w:trPr>
          <w:cantSplit/>
          <w:trHeight w:val="288"/>
          <w:tblHeader/>
        </w:trPr>
        <w:tc>
          <w:tcPr>
            <w:tcW w:w="5000" w:type="pct"/>
            <w:shd w:val="clear" w:color="auto" w:fill="1D396B" w:themeFill="accent5"/>
            <w:vAlign w:val="center"/>
          </w:tcPr>
          <w:p w14:paraId="2E7DA53F" w14:textId="77777777" w:rsidR="00706ED1" w:rsidRPr="003A625F" w:rsidRDefault="00706ED1" w:rsidP="006A3471">
            <w:pPr>
              <w:pStyle w:val="GSATableHeading"/>
              <w:rPr>
                <w:rFonts w:asciiTheme="majorHAnsi" w:hAnsiTheme="majorHAnsi"/>
              </w:rPr>
            </w:pPr>
            <w:r w:rsidRPr="003A625F">
              <w:rPr>
                <w:rFonts w:asciiTheme="majorHAnsi" w:hAnsiTheme="majorHAnsi"/>
              </w:rPr>
              <w:t>IA-8 (4) What is the solution and how is it implemented?</w:t>
            </w:r>
          </w:p>
        </w:tc>
      </w:tr>
      <w:tr w:rsidR="009F4D71" w:rsidRPr="006F2EF1" w14:paraId="244E292D" w14:textId="77777777" w:rsidTr="003A625F">
        <w:trPr>
          <w:trHeight w:val="288"/>
        </w:trPr>
        <w:tc>
          <w:tcPr>
            <w:tcW w:w="5000" w:type="pct"/>
            <w:shd w:val="clear" w:color="auto" w:fill="FFFFFF" w:themeFill="background1"/>
          </w:tcPr>
          <w:p w14:paraId="1E8D0D91" w14:textId="3070620F" w:rsidR="009F4D71" w:rsidRPr="006F2EF1" w:rsidRDefault="009B41FC">
            <w:pPr>
              <w:pStyle w:val="GSATableText"/>
              <w:rPr>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249F408B" w14:textId="77777777" w:rsidR="00706ED1" w:rsidRDefault="00706ED1" w:rsidP="008A02B6">
      <w:pPr>
        <w:pStyle w:val="Heading2"/>
      </w:pPr>
      <w:bookmarkStart w:id="2218" w:name="_Toc383429771"/>
      <w:bookmarkStart w:id="2219" w:name="_Toc383444588"/>
      <w:bookmarkStart w:id="2220" w:name="_Toc385594229"/>
      <w:bookmarkStart w:id="2221" w:name="_Toc385594621"/>
      <w:bookmarkStart w:id="2222" w:name="_Toc385595009"/>
      <w:bookmarkStart w:id="2223" w:name="_Toc449543384"/>
      <w:bookmarkStart w:id="2224" w:name="_Toc520895556"/>
      <w:bookmarkStart w:id="2225" w:name="_Toc48643768"/>
      <w:r w:rsidRPr="002C3786">
        <w:t xml:space="preserve">Incident </w:t>
      </w:r>
      <w:r w:rsidRPr="003A625F">
        <w:t>Response</w:t>
      </w:r>
      <w:r w:rsidRPr="002C3786">
        <w:t xml:space="preserve"> (IR)</w:t>
      </w:r>
      <w:bookmarkEnd w:id="2218"/>
      <w:bookmarkEnd w:id="2219"/>
      <w:bookmarkEnd w:id="2220"/>
      <w:bookmarkEnd w:id="2221"/>
      <w:bookmarkEnd w:id="2222"/>
      <w:bookmarkEnd w:id="2223"/>
      <w:bookmarkEnd w:id="2224"/>
      <w:bookmarkEnd w:id="2225"/>
    </w:p>
    <w:p w14:paraId="0C7BECD7" w14:textId="21652A62" w:rsidR="00706ED1" w:rsidRDefault="00706ED1" w:rsidP="008A02B6">
      <w:pPr>
        <w:pStyle w:val="Heading3"/>
      </w:pPr>
      <w:bookmarkStart w:id="2226" w:name="_Toc449543386"/>
      <w:bookmarkStart w:id="2227" w:name="_Toc520895557"/>
      <w:bookmarkStart w:id="2228" w:name="_Toc48643769"/>
      <w:r w:rsidRPr="002C3786">
        <w:t>IR-1</w:t>
      </w:r>
      <w:r>
        <w:t xml:space="preserve"> </w:t>
      </w:r>
      <w:r w:rsidRPr="002C3786">
        <w:t xml:space="preserve">Incident Response Policy and Procedures </w:t>
      </w:r>
      <w:r w:rsidRPr="00642A56">
        <w:t>(H)</w:t>
      </w:r>
      <w:bookmarkEnd w:id="2226"/>
      <w:bookmarkEnd w:id="2227"/>
      <w:bookmarkEnd w:id="2228"/>
    </w:p>
    <w:p w14:paraId="0939AD81" w14:textId="77777777" w:rsidR="00706ED1" w:rsidRPr="004317DB" w:rsidRDefault="00706ED1" w:rsidP="00706ED1">
      <w:pPr>
        <w:keepNext/>
        <w:rPr>
          <w:color w:val="auto"/>
        </w:rPr>
      </w:pPr>
      <w:r w:rsidRPr="004317DB">
        <w:rPr>
          <w:color w:val="auto"/>
        </w:rPr>
        <w:t xml:space="preserve">The organization: </w:t>
      </w:r>
    </w:p>
    <w:p w14:paraId="04C1E697" w14:textId="405B2C94"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Assignment: organization-defined personnel or roles</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 xml:space="preserve">: </w:t>
      </w:r>
    </w:p>
    <w:p w14:paraId="1DB7CF3A" w14:textId="77777777" w:rsidR="00706ED1" w:rsidRPr="004317DB" w:rsidRDefault="00706ED1" w:rsidP="0079332D">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An incident response policy that addresses purpose, scope, roles, responsibilities, management commitment, coordination among organizational entities, and compliance; and </w:t>
      </w:r>
    </w:p>
    <w:p w14:paraId="2F95A988" w14:textId="77777777" w:rsidR="00706ED1" w:rsidRPr="004317DB" w:rsidRDefault="00706ED1" w:rsidP="0079332D">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Procedures to facilitate the implementation of the incident response policy and </w:t>
      </w:r>
      <w:r w:rsidRPr="004317DB">
        <w:rPr>
          <w:rFonts w:asciiTheme="minorHAnsi" w:hAnsiTheme="minorHAnsi" w:cstheme="minorHAnsi"/>
          <w:color w:val="auto"/>
          <w:sz w:val="22"/>
        </w:rPr>
        <w:lastRenderedPageBreak/>
        <w:t xml:space="preserve">associated incident response controls; and </w:t>
      </w:r>
    </w:p>
    <w:p w14:paraId="1B95887F" w14:textId="58639B1C"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 xml:space="preserve">Reviews and updates the current: </w:t>
      </w:r>
    </w:p>
    <w:p w14:paraId="52A22B8E" w14:textId="700B2592" w:rsidR="00706ED1" w:rsidRPr="004317DB" w:rsidRDefault="00706ED1" w:rsidP="0079332D">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olicy [</w:t>
      </w:r>
      <w:r w:rsidRPr="004317DB">
        <w:rPr>
          <w:rStyle w:val="GSAItalicEmphasisChar"/>
          <w:rFonts w:asciiTheme="minorHAnsi" w:hAnsiTheme="minorHAnsi" w:cstheme="minorHAnsi"/>
          <w:color w:val="auto"/>
          <w:sz w:val="22"/>
        </w:rPr>
        <w:t>FedRAM</w:t>
      </w:r>
      <w:r w:rsidR="00F05C3B">
        <w:rPr>
          <w:rStyle w:val="GSAItalicEmphasisChar"/>
          <w:rFonts w:asciiTheme="minorHAnsi" w:hAnsiTheme="minorHAnsi" w:cstheme="minorHAnsi"/>
          <w:color w:val="auto"/>
          <w:sz w:val="22"/>
        </w:rPr>
        <w:t>P</w:t>
      </w:r>
      <w:r w:rsidRPr="004317DB">
        <w:rPr>
          <w:rStyle w:val="GSAItalicEmphasisChar"/>
          <w:rFonts w:asciiTheme="minorHAnsi" w:hAnsiTheme="minorHAnsi" w:cstheme="minorHAnsi"/>
          <w:color w:val="auto"/>
          <w:sz w:val="22"/>
        </w:rPr>
        <w:t xml:space="preserve"> Assignment: at least </w:t>
      </w:r>
      <w:r w:rsidRPr="00642A56">
        <w:rPr>
          <w:rStyle w:val="GSAItalicEmphasisChar"/>
          <w:rFonts w:asciiTheme="minorHAnsi" w:hAnsiTheme="minorHAnsi" w:cstheme="minorHAnsi"/>
          <w:color w:val="auto"/>
          <w:sz w:val="22"/>
        </w:rPr>
        <w:t>annually</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 xml:space="preserve">; and </w:t>
      </w:r>
    </w:p>
    <w:p w14:paraId="326DC200" w14:textId="76AD3AC9" w:rsidR="00706ED1" w:rsidRDefault="00706ED1" w:rsidP="0079332D">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rocedures [</w:t>
      </w:r>
      <w:r w:rsidRPr="004317DB">
        <w:rPr>
          <w:rStyle w:val="GSAItalicEmphasisChar"/>
          <w:rFonts w:asciiTheme="minorHAnsi" w:hAnsiTheme="minorHAnsi" w:cstheme="minorHAnsi"/>
          <w:color w:val="auto"/>
          <w:sz w:val="22"/>
        </w:rPr>
        <w:t xml:space="preserve">FedRAMP Assignment: at least annually </w:t>
      </w:r>
      <w:r w:rsidRPr="00642A56">
        <w:rPr>
          <w:rStyle w:val="GSAItalicEmphasisChar"/>
          <w:rFonts w:asciiTheme="minorHAnsi" w:hAnsiTheme="minorHAnsi" w:cstheme="minorHAnsi"/>
          <w:color w:val="auto"/>
          <w:sz w:val="22"/>
        </w:rPr>
        <w:t>or whenever a significant change occurs</w:t>
      </w:r>
      <w:r w:rsidRPr="004317DB">
        <w:rPr>
          <w:rFonts w:asciiTheme="minorHAnsi" w:hAnsiTheme="minorHAnsi" w:cstheme="minorHAnsi"/>
          <w:color w:val="auto"/>
          <w:sz w:val="22"/>
        </w:rPr>
        <w:t>].</w:t>
      </w:r>
    </w:p>
    <w:p w14:paraId="463B3E5F" w14:textId="77777777" w:rsidR="004C4982" w:rsidRPr="004317DB" w:rsidRDefault="004C4982" w:rsidP="004C4982">
      <w:pPr>
        <w:pStyle w:val="GSAListParagraphalpha2"/>
        <w:tabs>
          <w:tab w:val="clear" w:pos="988"/>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66164" w:rsidRPr="00860801" w14:paraId="78873A14" w14:textId="77777777" w:rsidTr="006B342D">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81ECC1" w14:textId="0E0B36CA"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w:t>
            </w:r>
            <w:r w:rsidR="00352A76">
              <w:rPr>
                <w:rFonts w:asciiTheme="majorHAnsi" w:hAnsiTheme="majorHAnsi"/>
                <w:b/>
                <w:szCs w:val="20"/>
              </w:rPr>
              <w:t>R-1</w:t>
            </w:r>
          </w:p>
        </w:tc>
        <w:tc>
          <w:tcPr>
            <w:tcW w:w="4189" w:type="pct"/>
            <w:vAlign w:val="top"/>
            <w:hideMark/>
          </w:tcPr>
          <w:p w14:paraId="10647272" w14:textId="77777777"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F118B8C" w14:textId="77777777" w:rsidTr="006B342D">
        <w:trPr>
          <w:jc w:val="center"/>
        </w:trPr>
        <w:tc>
          <w:tcPr>
            <w:tcW w:w="5000" w:type="pct"/>
            <w:gridSpan w:val="2"/>
            <w:hideMark/>
          </w:tcPr>
          <w:p w14:paraId="76CC1A15" w14:textId="58AEAB01"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9B41FC" w:rsidRPr="00D3032A" w14:paraId="72006218" w14:textId="77777777" w:rsidTr="006B342D">
        <w:trPr>
          <w:jc w:val="center"/>
        </w:trPr>
        <w:tc>
          <w:tcPr>
            <w:tcW w:w="5000" w:type="pct"/>
            <w:gridSpan w:val="2"/>
          </w:tcPr>
          <w:p w14:paraId="62084308" w14:textId="0A5B7B19" w:rsidR="009B41FC" w:rsidRPr="00D3032A" w:rsidRDefault="009B41FC" w:rsidP="009B41FC">
            <w:pPr>
              <w:rPr>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9B41FC" w:rsidRPr="00D3032A" w14:paraId="34267755" w14:textId="77777777" w:rsidTr="006B342D">
        <w:trPr>
          <w:jc w:val="center"/>
        </w:trPr>
        <w:tc>
          <w:tcPr>
            <w:tcW w:w="5000" w:type="pct"/>
            <w:gridSpan w:val="2"/>
          </w:tcPr>
          <w:p w14:paraId="436C7DE4" w14:textId="4FE9D0CC" w:rsidR="009B41FC" w:rsidRPr="004C4982" w:rsidRDefault="009B41FC" w:rsidP="009B41FC">
            <w:pPr>
              <w:rPr>
                <w:rFonts w:eastAsia="Times New Roman" w:cs="Calibri"/>
                <w:bCs/>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9B41FC" w:rsidRPr="00D3032A" w14:paraId="4ECE97C6" w14:textId="77777777" w:rsidTr="006B342D">
        <w:trPr>
          <w:jc w:val="center"/>
        </w:trPr>
        <w:tc>
          <w:tcPr>
            <w:tcW w:w="5000" w:type="pct"/>
            <w:gridSpan w:val="2"/>
          </w:tcPr>
          <w:p w14:paraId="74B7EB66" w14:textId="778D7B80" w:rsidR="009B41FC" w:rsidRPr="00D3032A" w:rsidRDefault="009B41FC" w:rsidP="009B41FC">
            <w:pPr>
              <w:rPr>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9B41FC" w:rsidRPr="00D3032A" w14:paraId="7412A5D8" w14:textId="77777777" w:rsidTr="006B342D">
        <w:trPr>
          <w:jc w:val="center"/>
        </w:trPr>
        <w:tc>
          <w:tcPr>
            <w:tcW w:w="5000" w:type="pct"/>
            <w:gridSpan w:val="2"/>
            <w:hideMark/>
          </w:tcPr>
          <w:p w14:paraId="6AF27F83" w14:textId="2ED174E1"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1</w:t>
            </w:r>
            <w:r w:rsidRPr="00D04209">
              <w:rPr>
                <w:spacing w:val="0"/>
                <w:sz w:val="20"/>
                <w:szCs w:val="20"/>
              </w:rPr>
              <w:t>_status}}</w:t>
            </w:r>
          </w:p>
        </w:tc>
      </w:tr>
      <w:tr w:rsidR="009B41FC" w:rsidRPr="00D3032A" w14:paraId="624A8BF8" w14:textId="77777777" w:rsidTr="006B342D">
        <w:trPr>
          <w:jc w:val="center"/>
        </w:trPr>
        <w:tc>
          <w:tcPr>
            <w:tcW w:w="5000" w:type="pct"/>
            <w:gridSpan w:val="2"/>
            <w:hideMark/>
          </w:tcPr>
          <w:p w14:paraId="06CC2F98" w14:textId="70A37B02"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1</w:t>
            </w:r>
            <w:r w:rsidRPr="00D04209">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CB250A" w14:paraId="6434EE64" w14:textId="77777777" w:rsidTr="00CB250A">
        <w:trPr>
          <w:cantSplit/>
          <w:trHeight w:val="288"/>
          <w:tblHeader/>
        </w:trPr>
        <w:tc>
          <w:tcPr>
            <w:tcW w:w="5000" w:type="pct"/>
            <w:gridSpan w:val="2"/>
            <w:shd w:val="clear" w:color="auto" w:fill="1D396B" w:themeFill="accent5"/>
            <w:vAlign w:val="center"/>
          </w:tcPr>
          <w:p w14:paraId="788A142D" w14:textId="77777777" w:rsidR="00706ED1" w:rsidRPr="00CB250A" w:rsidRDefault="00706ED1" w:rsidP="006A3471">
            <w:pPr>
              <w:pStyle w:val="GSATableHeading"/>
              <w:rPr>
                <w:rFonts w:asciiTheme="majorHAnsi" w:hAnsiTheme="majorHAnsi"/>
              </w:rPr>
            </w:pPr>
            <w:r w:rsidRPr="00CB250A">
              <w:rPr>
                <w:rFonts w:asciiTheme="majorHAnsi" w:hAnsiTheme="majorHAnsi"/>
              </w:rPr>
              <w:t>IR-1 What is the solution and how is it implemented?</w:t>
            </w:r>
          </w:p>
        </w:tc>
      </w:tr>
      <w:tr w:rsidR="009B41FC" w:rsidRPr="0036708B" w14:paraId="50C7FD97" w14:textId="77777777" w:rsidTr="00CB250A">
        <w:trPr>
          <w:trHeight w:val="288"/>
        </w:trPr>
        <w:tc>
          <w:tcPr>
            <w:tcW w:w="484" w:type="pct"/>
            <w:shd w:val="clear" w:color="auto" w:fill="C4D3EF" w:themeFill="accent5" w:themeFillTint="33"/>
          </w:tcPr>
          <w:p w14:paraId="5DAA6FD5" w14:textId="77777777" w:rsidR="009B41FC" w:rsidRPr="002C3786" w:rsidRDefault="009B41FC" w:rsidP="009B41FC">
            <w:pPr>
              <w:pStyle w:val="GSATableHeading"/>
            </w:pPr>
            <w:r w:rsidRPr="002C3786">
              <w:t>Part a</w:t>
            </w:r>
          </w:p>
        </w:tc>
        <w:tc>
          <w:tcPr>
            <w:tcW w:w="4516" w:type="pct"/>
            <w:tcMar>
              <w:top w:w="43" w:type="dxa"/>
              <w:bottom w:w="43" w:type="dxa"/>
            </w:tcMar>
          </w:tcPr>
          <w:p w14:paraId="6E9121BB" w14:textId="58880EB3" w:rsidR="009B41FC" w:rsidRPr="006F2EF1" w:rsidRDefault="009B41FC" w:rsidP="009B41FC">
            <w:pPr>
              <w:pStyle w:val="GSATableText"/>
              <w:rPr>
                <w:sz w:val="20"/>
              </w:rPr>
            </w:pPr>
            <w:r w:rsidRPr="000921D1">
              <w:t>{{ir_</w:t>
            </w:r>
            <w:r>
              <w:t>1_a</w:t>
            </w:r>
            <w:r w:rsidRPr="000921D1">
              <w:t>_implementation}}</w:t>
            </w:r>
          </w:p>
        </w:tc>
      </w:tr>
      <w:tr w:rsidR="009B41FC" w:rsidRPr="0036708B" w14:paraId="6098DE2B" w14:textId="77777777" w:rsidTr="00CB250A">
        <w:trPr>
          <w:trHeight w:val="288"/>
        </w:trPr>
        <w:tc>
          <w:tcPr>
            <w:tcW w:w="484" w:type="pct"/>
            <w:shd w:val="clear" w:color="auto" w:fill="C4D3EF" w:themeFill="accent5" w:themeFillTint="33"/>
          </w:tcPr>
          <w:p w14:paraId="23587109" w14:textId="77777777" w:rsidR="009B41FC" w:rsidRPr="002C3786" w:rsidRDefault="009B41FC" w:rsidP="009B41FC">
            <w:pPr>
              <w:pStyle w:val="GSATableHeading"/>
            </w:pPr>
            <w:r w:rsidRPr="002C3786">
              <w:t>Part b</w:t>
            </w:r>
          </w:p>
        </w:tc>
        <w:tc>
          <w:tcPr>
            <w:tcW w:w="4516" w:type="pct"/>
            <w:tcMar>
              <w:top w:w="43" w:type="dxa"/>
              <w:bottom w:w="43" w:type="dxa"/>
            </w:tcMar>
          </w:tcPr>
          <w:p w14:paraId="12F51E52" w14:textId="4484C218" w:rsidR="009B41FC" w:rsidRPr="006F2EF1" w:rsidRDefault="009B41FC" w:rsidP="009B41FC">
            <w:pPr>
              <w:pStyle w:val="GSATableText"/>
              <w:rPr>
                <w:sz w:val="20"/>
              </w:rPr>
            </w:pPr>
            <w:r w:rsidRPr="000921D1">
              <w:t>{{ir_</w:t>
            </w:r>
            <w:r>
              <w:t>1_b</w:t>
            </w:r>
            <w:r w:rsidRPr="000921D1">
              <w:t>_implementation}}</w:t>
            </w:r>
          </w:p>
        </w:tc>
      </w:tr>
    </w:tbl>
    <w:p w14:paraId="26B010B4" w14:textId="77777777" w:rsidR="00706ED1" w:rsidRDefault="00706ED1" w:rsidP="008A02B6">
      <w:pPr>
        <w:pStyle w:val="Heading3"/>
      </w:pPr>
      <w:bookmarkStart w:id="2229" w:name="_Toc149090510"/>
      <w:bookmarkStart w:id="2230" w:name="_Toc383429773"/>
      <w:bookmarkStart w:id="2231" w:name="_Toc383444590"/>
      <w:bookmarkStart w:id="2232" w:name="_Toc385594231"/>
      <w:bookmarkStart w:id="2233" w:name="_Toc385594623"/>
      <w:bookmarkStart w:id="2234" w:name="_Toc385595011"/>
      <w:bookmarkStart w:id="2235" w:name="_Toc388620859"/>
      <w:bookmarkStart w:id="2236" w:name="_Toc449543388"/>
      <w:bookmarkStart w:id="2237" w:name="_Toc520895558"/>
      <w:bookmarkStart w:id="2238" w:name="_Toc48643770"/>
      <w:r w:rsidRPr="002C3786">
        <w:t>IR-2</w:t>
      </w:r>
      <w:r>
        <w:t xml:space="preserve"> </w:t>
      </w:r>
      <w:r w:rsidRPr="002C3786">
        <w:t xml:space="preserve">Incident Response Training </w:t>
      </w:r>
      <w:bookmarkEnd w:id="2229"/>
      <w:bookmarkEnd w:id="2230"/>
      <w:bookmarkEnd w:id="2231"/>
      <w:bookmarkEnd w:id="2232"/>
      <w:bookmarkEnd w:id="2233"/>
      <w:bookmarkEnd w:id="2234"/>
      <w:bookmarkEnd w:id="2235"/>
      <w:r>
        <w:t>(H)</w:t>
      </w:r>
      <w:bookmarkEnd w:id="2236"/>
      <w:bookmarkEnd w:id="2237"/>
      <w:bookmarkEnd w:id="2238"/>
    </w:p>
    <w:p w14:paraId="4B7D7E24" w14:textId="77777777" w:rsidR="00706ED1" w:rsidRPr="004317DB" w:rsidRDefault="00706ED1" w:rsidP="00706ED1">
      <w:pPr>
        <w:rPr>
          <w:color w:val="auto"/>
        </w:rPr>
      </w:pPr>
      <w:r w:rsidRPr="004317DB">
        <w:rPr>
          <w:color w:val="auto"/>
        </w:rPr>
        <w:t xml:space="preserve">The organization provides incident response training to information system users consistent with assigned roles and responsibilities in accordance with NIST SP 800-53 Rev 4: </w:t>
      </w:r>
    </w:p>
    <w:p w14:paraId="285D0020" w14:textId="316138A1"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ithin [</w:t>
      </w:r>
      <w:r w:rsidRPr="004317DB">
        <w:rPr>
          <w:rStyle w:val="GSAItalicEmphasisChar"/>
          <w:rFonts w:asciiTheme="minorHAnsi" w:hAnsiTheme="minorHAnsi" w:cstheme="minorHAnsi"/>
          <w:color w:val="auto"/>
          <w:sz w:val="22"/>
        </w:rPr>
        <w:t xml:space="preserve">FedRAMP Assignment: </w:t>
      </w:r>
      <w:r w:rsidRPr="00642A56">
        <w:rPr>
          <w:rStyle w:val="GSAItalicEmphasisChar"/>
          <w:rFonts w:asciiTheme="minorHAnsi" w:hAnsiTheme="minorHAnsi" w:cstheme="minorHAnsi"/>
          <w:color w:val="auto"/>
          <w:sz w:val="22"/>
        </w:rPr>
        <w:t>ten (10) days</w:t>
      </w:r>
      <w:r w:rsidRPr="004317DB">
        <w:rPr>
          <w:rFonts w:asciiTheme="minorHAnsi" w:hAnsiTheme="minorHAnsi" w:cstheme="minorHAnsi"/>
          <w:color w:val="auto"/>
          <w:sz w:val="22"/>
        </w:rPr>
        <w:t>]</w:t>
      </w:r>
      <w:r w:rsidRPr="00642A56">
        <w:rPr>
          <w:rFonts w:asciiTheme="minorHAnsi" w:hAnsiTheme="minorHAnsi" w:cstheme="minorHAnsi"/>
          <w:sz w:val="22"/>
        </w:rPr>
        <w:t xml:space="preserve"> </w:t>
      </w:r>
      <w:r w:rsidRPr="004317DB">
        <w:rPr>
          <w:rFonts w:asciiTheme="minorHAnsi" w:hAnsiTheme="minorHAnsi" w:cstheme="minorHAnsi"/>
          <w:color w:val="auto"/>
          <w:sz w:val="22"/>
        </w:rPr>
        <w:t xml:space="preserve">of assuming an incident response role or responsibility; </w:t>
      </w:r>
    </w:p>
    <w:p w14:paraId="12DA8553" w14:textId="77777777"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 xml:space="preserve">When required by information system changes; and </w:t>
      </w:r>
    </w:p>
    <w:p w14:paraId="64396F62" w14:textId="1DB81DC3"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w:t>
      </w:r>
      <w:r w:rsidRPr="00642A56">
        <w:rPr>
          <w:rFonts w:asciiTheme="minorHAnsi" w:hAnsiTheme="minorHAnsi" w:cstheme="minorHAnsi"/>
          <w:sz w:val="22"/>
        </w:rPr>
        <w:t xml:space="preserve"> </w:t>
      </w:r>
      <w:r w:rsidRPr="004317DB">
        <w:rPr>
          <w:rFonts w:asciiTheme="minorHAnsi" w:hAnsiTheme="minorHAnsi" w:cstheme="minorHAnsi"/>
          <w:color w:val="auto"/>
          <w:sz w:val="22"/>
        </w:rPr>
        <w:t>thereafter.</w:t>
      </w:r>
    </w:p>
    <w:tbl>
      <w:tblPr>
        <w:tblStyle w:val="FedRamp"/>
        <w:tblW w:w="5000" w:type="pct"/>
        <w:jc w:val="center"/>
        <w:tblLook w:val="04A0" w:firstRow="1" w:lastRow="0" w:firstColumn="1" w:lastColumn="0" w:noHBand="0" w:noVBand="1"/>
      </w:tblPr>
      <w:tblGrid>
        <w:gridCol w:w="1517"/>
        <w:gridCol w:w="7833"/>
      </w:tblGrid>
      <w:tr w:rsidR="00DB0841" w:rsidRPr="00860801" w14:paraId="6837C12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5D2862" w14:textId="70764721"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2</w:t>
            </w:r>
          </w:p>
        </w:tc>
        <w:tc>
          <w:tcPr>
            <w:tcW w:w="4189" w:type="pct"/>
            <w:vAlign w:val="top"/>
            <w:hideMark/>
          </w:tcPr>
          <w:p w14:paraId="09E318B6" w14:textId="77777777"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94A3E79" w14:textId="77777777" w:rsidTr="0029272E">
        <w:trPr>
          <w:jc w:val="center"/>
        </w:trPr>
        <w:tc>
          <w:tcPr>
            <w:tcW w:w="5000" w:type="pct"/>
            <w:gridSpan w:val="2"/>
            <w:hideMark/>
          </w:tcPr>
          <w:p w14:paraId="3DFACAFE" w14:textId="05369662"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9B41FC" w:rsidRPr="00D3032A" w14:paraId="146137CC" w14:textId="77777777" w:rsidTr="0029272E">
        <w:trPr>
          <w:jc w:val="center"/>
        </w:trPr>
        <w:tc>
          <w:tcPr>
            <w:tcW w:w="5000" w:type="pct"/>
            <w:gridSpan w:val="2"/>
          </w:tcPr>
          <w:p w14:paraId="4A9D6CBC" w14:textId="53D5BEDA" w:rsidR="009B41FC" w:rsidRPr="00D3032A" w:rsidRDefault="009B41FC" w:rsidP="009B41FC">
            <w:pPr>
              <w:rPr>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9B41FC" w:rsidRPr="00D3032A" w14:paraId="404503D6" w14:textId="77777777" w:rsidTr="0029272E">
        <w:trPr>
          <w:jc w:val="center"/>
        </w:trPr>
        <w:tc>
          <w:tcPr>
            <w:tcW w:w="5000" w:type="pct"/>
            <w:gridSpan w:val="2"/>
          </w:tcPr>
          <w:p w14:paraId="6D99CC71" w14:textId="202F85AB"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9B41FC" w:rsidRPr="00D3032A" w14:paraId="70E06EC7" w14:textId="77777777" w:rsidTr="0029272E">
        <w:trPr>
          <w:jc w:val="center"/>
        </w:trPr>
        <w:tc>
          <w:tcPr>
            <w:tcW w:w="5000" w:type="pct"/>
            <w:gridSpan w:val="2"/>
            <w:hideMark/>
          </w:tcPr>
          <w:p w14:paraId="683C6AF7" w14:textId="347D9B47"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2</w:t>
            </w:r>
            <w:r w:rsidRPr="00D04209">
              <w:rPr>
                <w:spacing w:val="0"/>
                <w:sz w:val="20"/>
                <w:szCs w:val="20"/>
              </w:rPr>
              <w:t>_status}}</w:t>
            </w:r>
          </w:p>
        </w:tc>
      </w:tr>
      <w:tr w:rsidR="009B41FC" w:rsidRPr="00D3032A" w14:paraId="04A1408E" w14:textId="77777777" w:rsidTr="0029272E">
        <w:trPr>
          <w:jc w:val="center"/>
        </w:trPr>
        <w:tc>
          <w:tcPr>
            <w:tcW w:w="5000" w:type="pct"/>
            <w:gridSpan w:val="2"/>
            <w:hideMark/>
          </w:tcPr>
          <w:p w14:paraId="38B14B44" w14:textId="4AB3006D"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2</w:t>
            </w:r>
            <w:r w:rsidRPr="00D04209">
              <w:rPr>
                <w:spacing w:val="0"/>
                <w:sz w:val="20"/>
                <w:szCs w:val="20"/>
              </w:rPr>
              <w:t>_origination}}</w:t>
            </w:r>
          </w:p>
        </w:tc>
      </w:tr>
    </w:tbl>
    <w:p w14:paraId="59411265" w14:textId="77777777" w:rsidR="003847E5" w:rsidRDefault="003847E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B343F8" w14:paraId="36299CBE" w14:textId="77777777" w:rsidTr="00B343F8">
        <w:trPr>
          <w:cantSplit/>
          <w:trHeight w:val="288"/>
          <w:tblHeader/>
        </w:trPr>
        <w:tc>
          <w:tcPr>
            <w:tcW w:w="5000" w:type="pct"/>
            <w:gridSpan w:val="2"/>
            <w:shd w:val="clear" w:color="auto" w:fill="1D396B" w:themeFill="accent5"/>
            <w:vAlign w:val="center"/>
          </w:tcPr>
          <w:p w14:paraId="71F098FA" w14:textId="77777777" w:rsidR="00706ED1" w:rsidRPr="00B343F8" w:rsidRDefault="00706ED1" w:rsidP="006A3471">
            <w:pPr>
              <w:pStyle w:val="GSATableHeading"/>
              <w:rPr>
                <w:rFonts w:asciiTheme="majorHAnsi" w:hAnsiTheme="majorHAnsi"/>
              </w:rPr>
            </w:pPr>
            <w:r w:rsidRPr="00B343F8">
              <w:rPr>
                <w:rFonts w:asciiTheme="majorHAnsi" w:hAnsiTheme="majorHAnsi"/>
              </w:rPr>
              <w:lastRenderedPageBreak/>
              <w:t>IR-2 What is the solution and how is it implemented?</w:t>
            </w:r>
          </w:p>
        </w:tc>
      </w:tr>
      <w:tr w:rsidR="009B41FC" w:rsidRPr="0036708B" w14:paraId="49364F48" w14:textId="77777777" w:rsidTr="00B343F8">
        <w:trPr>
          <w:trHeight w:val="288"/>
        </w:trPr>
        <w:tc>
          <w:tcPr>
            <w:tcW w:w="484" w:type="pct"/>
            <w:shd w:val="clear" w:color="auto" w:fill="C4D3EF" w:themeFill="accent5" w:themeFillTint="33"/>
          </w:tcPr>
          <w:p w14:paraId="756EEA7B"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3B265922" w14:textId="49CEE669" w:rsidR="009B41FC" w:rsidRPr="006F2EF1" w:rsidRDefault="009B41FC" w:rsidP="009B41FC">
            <w:pPr>
              <w:pStyle w:val="GSATableText"/>
              <w:rPr>
                <w:sz w:val="20"/>
              </w:rPr>
            </w:pPr>
            <w:r w:rsidRPr="000F1DE2">
              <w:t>{{ir_</w:t>
            </w:r>
            <w:r>
              <w:t>2_a</w:t>
            </w:r>
            <w:r w:rsidRPr="000F1DE2">
              <w:t>_implementation}}</w:t>
            </w:r>
          </w:p>
        </w:tc>
      </w:tr>
      <w:tr w:rsidR="009B41FC" w:rsidRPr="0036708B" w14:paraId="096FBD76" w14:textId="77777777" w:rsidTr="00B343F8">
        <w:trPr>
          <w:trHeight w:val="288"/>
        </w:trPr>
        <w:tc>
          <w:tcPr>
            <w:tcW w:w="484" w:type="pct"/>
            <w:shd w:val="clear" w:color="auto" w:fill="C4D3EF" w:themeFill="accent5" w:themeFillTint="33"/>
          </w:tcPr>
          <w:p w14:paraId="438C6681"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7C454B89" w14:textId="7F49B3D8" w:rsidR="009B41FC" w:rsidRPr="006F2EF1" w:rsidRDefault="009B41FC" w:rsidP="009B41FC">
            <w:pPr>
              <w:pStyle w:val="GSATableText"/>
              <w:rPr>
                <w:sz w:val="20"/>
              </w:rPr>
            </w:pPr>
            <w:r w:rsidRPr="000F1DE2">
              <w:t>{{ir_</w:t>
            </w:r>
            <w:r>
              <w:t>2_b</w:t>
            </w:r>
            <w:r w:rsidRPr="000F1DE2">
              <w:t>_implementation}}</w:t>
            </w:r>
          </w:p>
        </w:tc>
      </w:tr>
      <w:tr w:rsidR="009B41FC" w:rsidRPr="0036708B" w14:paraId="612DDCB6" w14:textId="77777777" w:rsidTr="00B343F8">
        <w:trPr>
          <w:trHeight w:val="288"/>
        </w:trPr>
        <w:tc>
          <w:tcPr>
            <w:tcW w:w="484" w:type="pct"/>
            <w:shd w:val="clear" w:color="auto" w:fill="C4D3EF" w:themeFill="accent5" w:themeFillTint="33"/>
          </w:tcPr>
          <w:p w14:paraId="1EC4008E"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60561343" w14:textId="1F7A53B6" w:rsidR="009B41FC" w:rsidRPr="006F2EF1" w:rsidRDefault="009B41FC" w:rsidP="009B41FC">
            <w:pPr>
              <w:pStyle w:val="GSATableText"/>
              <w:rPr>
                <w:sz w:val="20"/>
              </w:rPr>
            </w:pPr>
            <w:r w:rsidRPr="000F1DE2">
              <w:t>{{ir_</w:t>
            </w:r>
            <w:r>
              <w:t>2_c</w:t>
            </w:r>
            <w:r w:rsidRPr="000F1DE2">
              <w:t>_implementation}}</w:t>
            </w:r>
          </w:p>
        </w:tc>
      </w:tr>
    </w:tbl>
    <w:p w14:paraId="3B78D468" w14:textId="77777777" w:rsidR="00706ED1" w:rsidRPr="00642A56" w:rsidRDefault="00706ED1" w:rsidP="008A02B6">
      <w:pPr>
        <w:pStyle w:val="Heading4"/>
        <w:numPr>
          <w:ilvl w:val="0"/>
          <w:numId w:val="0"/>
        </w:numPr>
        <w:rPr>
          <w:highlight w:val="yellow"/>
        </w:rPr>
      </w:pPr>
      <w:bookmarkStart w:id="2239" w:name="_Toc520895559"/>
      <w:bookmarkStart w:id="2240" w:name="_Toc48643771"/>
      <w:r w:rsidRPr="00642A56">
        <w:t>IR-2 (1) Control Enhancement (H)</w:t>
      </w:r>
      <w:bookmarkEnd w:id="2239"/>
      <w:bookmarkEnd w:id="2240"/>
    </w:p>
    <w:p w14:paraId="257972F3" w14:textId="77777777" w:rsidR="00706ED1" w:rsidRPr="00642A56" w:rsidRDefault="00706ED1" w:rsidP="00706ED1">
      <w:pPr>
        <w:rPr>
          <w:color w:val="auto"/>
          <w:highlight w:val="yellow"/>
        </w:rPr>
      </w:pPr>
      <w:r w:rsidRPr="00642A56">
        <w:rPr>
          <w:color w:val="auto"/>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B343F8" w:rsidRPr="00855DBB" w14:paraId="5BFB367F"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BC15F9" w14:textId="36A8E25E" w:rsidR="00B343F8" w:rsidRPr="00642A56" w:rsidRDefault="00B343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2</w:t>
            </w:r>
            <w:r w:rsidR="00DE1965" w:rsidRPr="00642A56">
              <w:rPr>
                <w:rFonts w:asciiTheme="majorHAnsi" w:hAnsiTheme="majorHAnsi"/>
                <w:szCs w:val="20"/>
              </w:rPr>
              <w:t xml:space="preserve"> (1)</w:t>
            </w:r>
          </w:p>
        </w:tc>
        <w:tc>
          <w:tcPr>
            <w:tcW w:w="4189" w:type="pct"/>
            <w:vAlign w:val="top"/>
            <w:hideMark/>
          </w:tcPr>
          <w:p w14:paraId="77A3A4EE" w14:textId="77777777" w:rsidR="00B343F8" w:rsidRPr="00642A56" w:rsidRDefault="00B343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855DBB" w14:paraId="2A3CEC03" w14:textId="77777777" w:rsidTr="0029272E">
        <w:trPr>
          <w:jc w:val="center"/>
        </w:trPr>
        <w:tc>
          <w:tcPr>
            <w:tcW w:w="5000" w:type="pct"/>
            <w:gridSpan w:val="2"/>
            <w:hideMark/>
          </w:tcPr>
          <w:p w14:paraId="4F667FAD" w14:textId="14D63F7C"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9B41FC" w:rsidRPr="00855DBB" w14:paraId="057D5646" w14:textId="77777777" w:rsidTr="0029272E">
        <w:trPr>
          <w:jc w:val="center"/>
        </w:trPr>
        <w:tc>
          <w:tcPr>
            <w:tcW w:w="5000" w:type="pct"/>
            <w:gridSpan w:val="2"/>
            <w:hideMark/>
          </w:tcPr>
          <w:p w14:paraId="475791B3" w14:textId="51BACDD5"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9B41FC" w:rsidRPr="00855DBB" w14:paraId="4182AF41" w14:textId="77777777" w:rsidTr="0029272E">
        <w:trPr>
          <w:jc w:val="center"/>
        </w:trPr>
        <w:tc>
          <w:tcPr>
            <w:tcW w:w="5000" w:type="pct"/>
            <w:gridSpan w:val="2"/>
            <w:hideMark/>
          </w:tcPr>
          <w:p w14:paraId="347682BF" w14:textId="50242373"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306B7F6A" w14:textId="77777777" w:rsidR="003847E5" w:rsidRDefault="003847E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855DBB" w14:paraId="65BD9B26" w14:textId="77777777" w:rsidTr="00DE1965">
        <w:trPr>
          <w:cantSplit/>
          <w:trHeight w:val="288"/>
          <w:tblHeader/>
        </w:trPr>
        <w:tc>
          <w:tcPr>
            <w:tcW w:w="5000" w:type="pct"/>
            <w:shd w:val="clear" w:color="auto" w:fill="1D396B" w:themeFill="accent5"/>
            <w:vAlign w:val="center"/>
          </w:tcPr>
          <w:p w14:paraId="44D62105"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2 (1) What is the solution and how is it implemented?</w:t>
            </w:r>
          </w:p>
        </w:tc>
      </w:tr>
      <w:tr w:rsidR="005C292E" w:rsidRPr="006F2EF1" w14:paraId="37C2B038" w14:textId="77777777" w:rsidTr="00DE1965">
        <w:trPr>
          <w:trHeight w:val="288"/>
        </w:trPr>
        <w:tc>
          <w:tcPr>
            <w:tcW w:w="5000" w:type="pct"/>
            <w:shd w:val="clear" w:color="auto" w:fill="FFFFFF" w:themeFill="background1"/>
          </w:tcPr>
          <w:p w14:paraId="35F5F4F2" w14:textId="64BEE608" w:rsidR="005C051A" w:rsidRPr="006F2EF1" w:rsidRDefault="009B41FC">
            <w:pPr>
              <w:pStyle w:val="GSATableText"/>
              <w:rPr>
                <w:sz w:val="20"/>
              </w:rPr>
            </w:pPr>
            <w:r w:rsidRPr="004A1F1C">
              <w:rPr>
                <w:rFonts w:eastAsia="Times New Roman" w:cs="Calibri"/>
                <w:sz w:val="20"/>
                <w:szCs w:val="20"/>
              </w:rPr>
              <w:t>{{ir_2_1_implementation}}</w:t>
            </w:r>
          </w:p>
        </w:tc>
      </w:tr>
    </w:tbl>
    <w:p w14:paraId="6E6C5FFE" w14:textId="77777777" w:rsidR="00706ED1" w:rsidRPr="00642A56" w:rsidRDefault="00706ED1" w:rsidP="008A02B6">
      <w:pPr>
        <w:pStyle w:val="Heading4"/>
        <w:numPr>
          <w:ilvl w:val="0"/>
          <w:numId w:val="0"/>
        </w:numPr>
        <w:rPr>
          <w:highlight w:val="yellow"/>
        </w:rPr>
      </w:pPr>
      <w:bookmarkStart w:id="2241" w:name="_Toc520895560"/>
      <w:bookmarkStart w:id="2242" w:name="_Toc48643772"/>
      <w:r w:rsidRPr="00642A56">
        <w:t>IR-2 (2) Control Enhancement (H)</w:t>
      </w:r>
      <w:bookmarkEnd w:id="2241"/>
      <w:bookmarkEnd w:id="2242"/>
    </w:p>
    <w:p w14:paraId="4EAB7CEC" w14:textId="77777777" w:rsidR="00706ED1" w:rsidRPr="00642A56" w:rsidRDefault="00706ED1" w:rsidP="00706ED1">
      <w:pPr>
        <w:rPr>
          <w:color w:val="auto"/>
          <w:highlight w:val="yellow"/>
        </w:rPr>
      </w:pPr>
      <w:r w:rsidRPr="00642A56">
        <w:rPr>
          <w:color w:val="auto"/>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DE1965" w:rsidRPr="00855DBB" w14:paraId="3B3644F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9070A4A" w14:textId="6E6F59C0" w:rsidR="00DE1965" w:rsidRPr="00642A56" w:rsidRDefault="00DE196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2 (2)</w:t>
            </w:r>
          </w:p>
        </w:tc>
        <w:tc>
          <w:tcPr>
            <w:tcW w:w="4189" w:type="pct"/>
            <w:vAlign w:val="top"/>
            <w:hideMark/>
          </w:tcPr>
          <w:p w14:paraId="6E2276D9" w14:textId="77777777" w:rsidR="00DE1965" w:rsidRPr="00642A56" w:rsidRDefault="00DE196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855DBB" w14:paraId="4F16D586" w14:textId="77777777" w:rsidTr="0029272E">
        <w:trPr>
          <w:jc w:val="center"/>
        </w:trPr>
        <w:tc>
          <w:tcPr>
            <w:tcW w:w="5000" w:type="pct"/>
            <w:gridSpan w:val="2"/>
            <w:hideMark/>
          </w:tcPr>
          <w:p w14:paraId="2C0175F4" w14:textId="25A21A80"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9B41FC" w:rsidRPr="00855DBB" w14:paraId="7CD7AE7A" w14:textId="77777777" w:rsidTr="0029272E">
        <w:trPr>
          <w:jc w:val="center"/>
        </w:trPr>
        <w:tc>
          <w:tcPr>
            <w:tcW w:w="5000" w:type="pct"/>
            <w:gridSpan w:val="2"/>
            <w:hideMark/>
          </w:tcPr>
          <w:p w14:paraId="708D6E91" w14:textId="06773275" w:rsidR="009B41FC" w:rsidRPr="002612A4" w:rsidRDefault="009B41FC" w:rsidP="009B41FC">
            <w:pPr>
              <w:pStyle w:val="GSATableText"/>
              <w:spacing w:before="40" w:after="40" w:line="240" w:lineRule="auto"/>
              <w:rPr>
                <w:spacing w:val="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9B41FC" w:rsidRPr="00855DBB" w14:paraId="72E80E33" w14:textId="77777777" w:rsidTr="0029272E">
        <w:trPr>
          <w:jc w:val="center"/>
        </w:trPr>
        <w:tc>
          <w:tcPr>
            <w:tcW w:w="5000" w:type="pct"/>
            <w:gridSpan w:val="2"/>
            <w:hideMark/>
          </w:tcPr>
          <w:p w14:paraId="2F15D062" w14:textId="1570C20E"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501B0B6" w14:textId="77777777" w:rsidR="001158B7" w:rsidRDefault="001158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855DBB" w14:paraId="15845FD3" w14:textId="77777777" w:rsidTr="00EE6898">
        <w:trPr>
          <w:cantSplit/>
          <w:trHeight w:val="288"/>
          <w:tblHeader/>
        </w:trPr>
        <w:tc>
          <w:tcPr>
            <w:tcW w:w="5000" w:type="pct"/>
            <w:shd w:val="clear" w:color="auto" w:fill="1D396B" w:themeFill="accent5"/>
            <w:vAlign w:val="center"/>
          </w:tcPr>
          <w:p w14:paraId="7D287E5B"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2 (2) What is the solution and how is it implemented?</w:t>
            </w:r>
          </w:p>
        </w:tc>
      </w:tr>
      <w:tr w:rsidR="00780B12" w:rsidRPr="006F2EF1" w14:paraId="0DD96B21" w14:textId="77777777" w:rsidTr="00EE6898">
        <w:trPr>
          <w:trHeight w:val="288"/>
        </w:trPr>
        <w:tc>
          <w:tcPr>
            <w:tcW w:w="5000" w:type="pct"/>
            <w:shd w:val="clear" w:color="auto" w:fill="FFFFFF" w:themeFill="background1"/>
          </w:tcPr>
          <w:p w14:paraId="125CD163" w14:textId="035A2C64" w:rsidR="00780B12" w:rsidRPr="006F2EF1" w:rsidRDefault="009B41FC">
            <w:pPr>
              <w:pStyle w:val="GSATableText"/>
              <w:rPr>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49CA831B" w14:textId="4B5EA7FE" w:rsidR="00706ED1" w:rsidRDefault="00706ED1" w:rsidP="008A02B6">
      <w:pPr>
        <w:pStyle w:val="Heading3"/>
      </w:pPr>
      <w:bookmarkStart w:id="2243" w:name="_Toc520895561"/>
      <w:bookmarkStart w:id="2244" w:name="_Toc48643773"/>
      <w:r w:rsidRPr="002C3786">
        <w:t>IR-3</w:t>
      </w:r>
      <w:r>
        <w:t xml:space="preserve"> </w:t>
      </w:r>
      <w:r w:rsidRPr="002C3786">
        <w:t xml:space="preserve">Incident Response Testing </w:t>
      </w:r>
      <w:r w:rsidRPr="00642A56">
        <w:t>(H)</w:t>
      </w:r>
      <w:bookmarkEnd w:id="2243"/>
      <w:bookmarkEnd w:id="2244"/>
    </w:p>
    <w:p w14:paraId="79148530" w14:textId="16DC2722" w:rsidR="00706ED1" w:rsidRPr="004317DB" w:rsidRDefault="00706ED1" w:rsidP="00706ED1">
      <w:pPr>
        <w:rPr>
          <w:rFonts w:asciiTheme="minorHAnsi" w:hAnsiTheme="minorHAnsi" w:cstheme="minorHAnsi"/>
          <w:color w:val="auto"/>
          <w:szCs w:val="22"/>
        </w:rPr>
      </w:pPr>
      <w:r w:rsidRPr="004317DB">
        <w:rPr>
          <w:rFonts w:asciiTheme="minorHAnsi" w:hAnsiTheme="minorHAnsi" w:cstheme="minorHAnsi"/>
          <w:color w:val="auto"/>
          <w:szCs w:val="22"/>
        </w:rPr>
        <w:t>The organization tests the incident response capability for the information system [</w:t>
      </w:r>
      <w:r w:rsidRPr="004317DB">
        <w:rPr>
          <w:rStyle w:val="GSAItalicEmphasisChar"/>
          <w:rFonts w:asciiTheme="minorHAnsi" w:hAnsiTheme="minorHAnsi" w:cstheme="minorHAnsi"/>
          <w:color w:val="auto"/>
          <w:szCs w:val="22"/>
        </w:rPr>
        <w:t xml:space="preserve">FedRAMP Assignment: at least </w:t>
      </w:r>
      <w:r w:rsidRPr="00642A56">
        <w:rPr>
          <w:rStyle w:val="GSAItalicEmphasisChar"/>
          <w:rFonts w:asciiTheme="minorHAnsi" w:hAnsiTheme="minorHAnsi" w:cstheme="minorHAnsi"/>
          <w:color w:val="auto"/>
          <w:szCs w:val="22"/>
        </w:rPr>
        <w:t>every six (6) months</w:t>
      </w:r>
      <w:r w:rsidRPr="004317DB">
        <w:rPr>
          <w:rFonts w:asciiTheme="minorHAnsi" w:hAnsiTheme="minorHAnsi" w:cstheme="minorHAnsi"/>
          <w:color w:val="auto"/>
          <w:szCs w:val="22"/>
        </w:rPr>
        <w:t>]</w:t>
      </w:r>
      <w:r w:rsidR="001158B7">
        <w:rPr>
          <w:rFonts w:asciiTheme="minorHAnsi" w:hAnsiTheme="minorHAnsi" w:cstheme="minorHAnsi"/>
          <w:color w:val="auto"/>
          <w:szCs w:val="22"/>
        </w:rPr>
        <w:t xml:space="preserve"> </w:t>
      </w:r>
      <w:r w:rsidRPr="004317DB">
        <w:rPr>
          <w:rFonts w:asciiTheme="minorHAnsi" w:hAnsiTheme="minorHAnsi" w:cstheme="minorHAnsi"/>
          <w:color w:val="auto"/>
          <w:szCs w:val="22"/>
        </w:rPr>
        <w:t>to determine the incident response effectiveness and documents the results.</w:t>
      </w:r>
    </w:p>
    <w:p w14:paraId="23466F3C" w14:textId="77777777" w:rsidR="00706ED1" w:rsidRPr="004317DB" w:rsidRDefault="00706ED1" w:rsidP="00706ED1">
      <w:pPr>
        <w:pStyle w:val="GSAGuidance"/>
        <w:rPr>
          <w:rStyle w:val="GSAGuidanceBoldCha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 xml:space="preserve">IR-3 Additional FedRAMP Requirements and Guidance: </w:t>
      </w:r>
    </w:p>
    <w:p w14:paraId="602620BE" w14:textId="77777777" w:rsidR="00706ED1" w:rsidRPr="004317DB" w:rsidRDefault="00706ED1" w:rsidP="00706ED1">
      <w:pPr>
        <w:pStyle w:val="GSAGuidance"/>
        <w:rP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Requirements:</w:t>
      </w:r>
      <w:r w:rsidRPr="004317DB">
        <w:rPr>
          <w:rFonts w:asciiTheme="minorHAnsi" w:hAnsiTheme="minorHAnsi" w:cstheme="minorHAnsi"/>
          <w:color w:val="auto"/>
          <w:sz w:val="22"/>
          <w:szCs w:val="22"/>
        </w:rPr>
        <w:t xml:space="preserve"> The service provider defines tests and/or exercises in accordance with NIST Special Publication 800-61 (as amended). For JAB authorization, the service provider provides test plans to the JAB/AO annually. Test plans are approved and </w:t>
      </w:r>
      <w:r w:rsidRPr="004317DB">
        <w:rPr>
          <w:rFonts w:asciiTheme="minorHAnsi" w:hAnsiTheme="minorHAnsi" w:cstheme="minorHAnsi"/>
          <w:color w:val="auto"/>
          <w:sz w:val="22"/>
          <w:szCs w:val="22"/>
        </w:rPr>
        <w:lastRenderedPageBreak/>
        <w:t>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EE6898" w:rsidRPr="00860801" w14:paraId="1812E6B7"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6BD53E8" w14:textId="22464923"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3</w:t>
            </w:r>
          </w:p>
        </w:tc>
        <w:tc>
          <w:tcPr>
            <w:tcW w:w="4189" w:type="pct"/>
            <w:vAlign w:val="top"/>
            <w:hideMark/>
          </w:tcPr>
          <w:p w14:paraId="7848B349"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533BCF2" w14:textId="77777777" w:rsidTr="0029272E">
        <w:trPr>
          <w:jc w:val="center"/>
        </w:trPr>
        <w:tc>
          <w:tcPr>
            <w:tcW w:w="5000" w:type="pct"/>
            <w:gridSpan w:val="2"/>
            <w:hideMark/>
          </w:tcPr>
          <w:p w14:paraId="2829C33D" w14:textId="3B33FA68" w:rsidR="009B41FC" w:rsidRPr="00D3032A" w:rsidRDefault="009B41FC" w:rsidP="009B41FC">
            <w:pPr>
              <w:pStyle w:val="GSATableText"/>
              <w:spacing w:before="40" w:after="40" w:line="240" w:lineRule="auto"/>
              <w:rPr>
                <w:spacing w:val="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9B41FC" w:rsidRPr="00D3032A" w14:paraId="347D02F9" w14:textId="77777777" w:rsidTr="0029272E">
        <w:trPr>
          <w:jc w:val="center"/>
        </w:trPr>
        <w:tc>
          <w:tcPr>
            <w:tcW w:w="5000" w:type="pct"/>
            <w:gridSpan w:val="2"/>
          </w:tcPr>
          <w:p w14:paraId="0CE47C30" w14:textId="0CA235F7" w:rsidR="009B41FC" w:rsidRPr="00642A56" w:rsidRDefault="009B41FC" w:rsidP="009B41FC">
            <w:pPr>
              <w:pStyle w:val="GSATableText"/>
              <w:spacing w:before="40" w:after="40" w:line="240" w:lineRule="auto"/>
              <w:rPr>
                <w:rFonts w:eastAsia="Calibri" w:cs="Calibri"/>
                <w:bCs/>
                <w:sz w:val="20"/>
              </w:rPr>
            </w:pPr>
            <w:r>
              <w:rPr>
                <w:spacing w:val="0"/>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9B41FC" w:rsidRPr="00D3032A" w14:paraId="6AAA263F" w14:textId="77777777" w:rsidTr="0029272E">
        <w:trPr>
          <w:jc w:val="center"/>
        </w:trPr>
        <w:tc>
          <w:tcPr>
            <w:tcW w:w="5000" w:type="pct"/>
            <w:gridSpan w:val="2"/>
          </w:tcPr>
          <w:p w14:paraId="3AE7D383" w14:textId="15FE6D17" w:rsidR="009B41FC" w:rsidRPr="001158B7" w:rsidRDefault="009B41FC" w:rsidP="009B41FC">
            <w:pPr>
              <w:pStyle w:val="GSATableText"/>
              <w:spacing w:before="40" w:after="40" w:line="240" w:lineRule="auto"/>
              <w:rPr>
                <w:rFonts w:eastAsia="Calibri" w:cs="Calibri"/>
                <w:bCs/>
                <w:sz w:val="20"/>
              </w:rPr>
            </w:pPr>
            <w:r>
              <w:rPr>
                <w:spacing w:val="0"/>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9B41FC" w:rsidRPr="00D3032A" w14:paraId="66F0B5B5" w14:textId="77777777" w:rsidTr="0029272E">
        <w:trPr>
          <w:jc w:val="center"/>
        </w:trPr>
        <w:tc>
          <w:tcPr>
            <w:tcW w:w="5000" w:type="pct"/>
            <w:gridSpan w:val="2"/>
            <w:hideMark/>
          </w:tcPr>
          <w:p w14:paraId="50F876C1" w14:textId="25D77052"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3</w:t>
            </w:r>
            <w:r w:rsidRPr="00D04209">
              <w:rPr>
                <w:spacing w:val="0"/>
                <w:sz w:val="20"/>
                <w:szCs w:val="20"/>
              </w:rPr>
              <w:t>_status}}</w:t>
            </w:r>
          </w:p>
        </w:tc>
      </w:tr>
      <w:tr w:rsidR="009B41FC" w:rsidRPr="00D3032A" w14:paraId="22D6AB97" w14:textId="77777777" w:rsidTr="0029272E">
        <w:trPr>
          <w:jc w:val="center"/>
        </w:trPr>
        <w:tc>
          <w:tcPr>
            <w:tcW w:w="5000" w:type="pct"/>
            <w:gridSpan w:val="2"/>
            <w:hideMark/>
          </w:tcPr>
          <w:p w14:paraId="1CAC8E2A" w14:textId="21D14D4F"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3</w:t>
            </w:r>
            <w:r w:rsidRPr="00D424AC">
              <w:rPr>
                <w:spacing w:val="0"/>
                <w:sz w:val="20"/>
                <w:szCs w:val="20"/>
              </w:rPr>
              <w:t>_origination}}</w:t>
            </w:r>
          </w:p>
        </w:tc>
      </w:tr>
    </w:tbl>
    <w:p w14:paraId="3BCD4085" w14:textId="77777777" w:rsidR="00CE1106" w:rsidRDefault="00CE110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E6898" w14:paraId="65927B05" w14:textId="77777777" w:rsidTr="00EE6898">
        <w:trPr>
          <w:cantSplit/>
          <w:trHeight w:val="288"/>
          <w:tblHeader/>
        </w:trPr>
        <w:tc>
          <w:tcPr>
            <w:tcW w:w="5000" w:type="pct"/>
            <w:shd w:val="clear" w:color="auto" w:fill="1D396B" w:themeFill="accent5"/>
            <w:vAlign w:val="center"/>
          </w:tcPr>
          <w:p w14:paraId="55F9A742" w14:textId="77777777" w:rsidR="00706ED1" w:rsidRPr="00EE6898" w:rsidRDefault="00706ED1">
            <w:pPr>
              <w:pStyle w:val="GSATableHeading"/>
              <w:rPr>
                <w:rFonts w:asciiTheme="majorHAnsi" w:hAnsiTheme="majorHAnsi"/>
              </w:rPr>
            </w:pPr>
            <w:r w:rsidRPr="00EE6898">
              <w:rPr>
                <w:rFonts w:asciiTheme="majorHAnsi" w:hAnsiTheme="majorHAnsi"/>
              </w:rPr>
              <w:t>IR-3 What is the solution and how is it implemented?</w:t>
            </w:r>
          </w:p>
        </w:tc>
      </w:tr>
      <w:tr w:rsidR="00CD03B5" w:rsidRPr="006F2EF1" w14:paraId="22F0A968" w14:textId="77777777" w:rsidTr="00EE6898">
        <w:trPr>
          <w:trHeight w:val="288"/>
        </w:trPr>
        <w:tc>
          <w:tcPr>
            <w:tcW w:w="5000" w:type="pct"/>
            <w:shd w:val="clear" w:color="auto" w:fill="FFFFFF" w:themeFill="background1"/>
          </w:tcPr>
          <w:p w14:paraId="3F866C2C" w14:textId="59D70B66" w:rsidR="00CD03B5" w:rsidRPr="006F2EF1" w:rsidRDefault="009B41FC">
            <w:pPr>
              <w:pStyle w:val="GSATableText"/>
              <w:rPr>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5A5466FE" w14:textId="77777777" w:rsidR="00706ED1" w:rsidRDefault="00706ED1" w:rsidP="008A02B6">
      <w:pPr>
        <w:pStyle w:val="Heading4"/>
        <w:numPr>
          <w:ilvl w:val="0"/>
          <w:numId w:val="0"/>
        </w:numPr>
      </w:pPr>
      <w:bookmarkStart w:id="2245" w:name="_Toc383429775"/>
      <w:bookmarkStart w:id="2246" w:name="_Toc383444592"/>
      <w:bookmarkStart w:id="2247" w:name="_Toc385594237"/>
      <w:bookmarkStart w:id="2248" w:name="_Toc385594625"/>
      <w:bookmarkStart w:id="2249" w:name="_Toc385595013"/>
      <w:bookmarkStart w:id="2250" w:name="_Toc388620861"/>
      <w:bookmarkStart w:id="2251" w:name="_Toc520895562"/>
      <w:bookmarkStart w:id="2252" w:name="_Toc48643774"/>
      <w:r w:rsidRPr="006F3117">
        <w:t>IR-3 (2</w:t>
      </w:r>
      <w:r w:rsidRPr="00AF5C3D">
        <w:t>)</w:t>
      </w:r>
      <w:r>
        <w:t xml:space="preserve"> </w:t>
      </w:r>
      <w:r w:rsidRPr="006F3117">
        <w:t xml:space="preserve">Control Enhancement </w:t>
      </w:r>
      <w:bookmarkEnd w:id="2245"/>
      <w:bookmarkEnd w:id="2246"/>
      <w:bookmarkEnd w:id="2247"/>
      <w:bookmarkEnd w:id="2248"/>
      <w:bookmarkEnd w:id="2249"/>
      <w:bookmarkEnd w:id="2250"/>
      <w:r>
        <w:t>(M) (H)</w:t>
      </w:r>
      <w:bookmarkEnd w:id="2251"/>
      <w:bookmarkEnd w:id="2252"/>
    </w:p>
    <w:p w14:paraId="72FFFCC1" w14:textId="77777777" w:rsidR="00706ED1" w:rsidRPr="004317DB" w:rsidRDefault="00706ED1" w:rsidP="00706ED1">
      <w:pPr>
        <w:rPr>
          <w:color w:val="auto"/>
        </w:rPr>
      </w:pPr>
      <w:r w:rsidRPr="004317DB">
        <w:rPr>
          <w:color w:val="auto"/>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EE6898" w:rsidRPr="00860801" w14:paraId="41DAE8E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31EFA5" w14:textId="5EE6886E"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3 (2)</w:t>
            </w:r>
          </w:p>
        </w:tc>
        <w:tc>
          <w:tcPr>
            <w:tcW w:w="4189" w:type="pct"/>
            <w:vAlign w:val="top"/>
            <w:hideMark/>
          </w:tcPr>
          <w:p w14:paraId="60C35D30"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2FA638D" w14:textId="77777777" w:rsidTr="0029272E">
        <w:trPr>
          <w:jc w:val="center"/>
        </w:trPr>
        <w:tc>
          <w:tcPr>
            <w:tcW w:w="5000" w:type="pct"/>
            <w:gridSpan w:val="2"/>
            <w:hideMark/>
          </w:tcPr>
          <w:p w14:paraId="0624F5E7" w14:textId="13144665"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9B41FC" w:rsidRPr="00D3032A" w14:paraId="6E7640DD" w14:textId="77777777" w:rsidTr="0029272E">
        <w:trPr>
          <w:jc w:val="center"/>
        </w:trPr>
        <w:tc>
          <w:tcPr>
            <w:tcW w:w="5000" w:type="pct"/>
            <w:gridSpan w:val="2"/>
            <w:hideMark/>
          </w:tcPr>
          <w:p w14:paraId="4E2EA4D4" w14:textId="54FCCE0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3_2</w:t>
            </w:r>
            <w:r w:rsidRPr="00D424AC">
              <w:rPr>
                <w:spacing w:val="0"/>
                <w:sz w:val="20"/>
                <w:szCs w:val="20"/>
              </w:rPr>
              <w:t>_status}}</w:t>
            </w:r>
          </w:p>
        </w:tc>
      </w:tr>
      <w:tr w:rsidR="009B41FC" w:rsidRPr="00D3032A" w14:paraId="5781CD0C" w14:textId="77777777" w:rsidTr="0029272E">
        <w:trPr>
          <w:jc w:val="center"/>
        </w:trPr>
        <w:tc>
          <w:tcPr>
            <w:tcW w:w="5000" w:type="pct"/>
            <w:gridSpan w:val="2"/>
            <w:hideMark/>
          </w:tcPr>
          <w:p w14:paraId="0CF2BE79" w14:textId="758F8858"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3_2</w:t>
            </w:r>
            <w:r w:rsidRPr="00D424AC">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E6898" w14:paraId="23B85270" w14:textId="77777777" w:rsidTr="00EE6898">
        <w:trPr>
          <w:cantSplit/>
          <w:trHeight w:val="288"/>
          <w:tblHeader/>
        </w:trPr>
        <w:tc>
          <w:tcPr>
            <w:tcW w:w="5000" w:type="pct"/>
            <w:shd w:val="clear" w:color="auto" w:fill="1D396B" w:themeFill="accent5"/>
            <w:vAlign w:val="center"/>
          </w:tcPr>
          <w:p w14:paraId="29866408" w14:textId="77777777" w:rsidR="00706ED1" w:rsidRPr="00EE6898" w:rsidRDefault="00706ED1" w:rsidP="006A3471">
            <w:pPr>
              <w:pStyle w:val="GSATableHeading"/>
              <w:rPr>
                <w:rFonts w:asciiTheme="majorHAnsi" w:hAnsiTheme="majorHAnsi" w:cstheme="minorHAnsi"/>
              </w:rPr>
            </w:pPr>
            <w:r w:rsidRPr="00EE6898">
              <w:rPr>
                <w:rFonts w:asciiTheme="majorHAnsi" w:hAnsiTheme="majorHAnsi" w:cstheme="minorHAnsi"/>
              </w:rPr>
              <w:t>IR-3 (2) What is the solution and how is it implemented?</w:t>
            </w:r>
          </w:p>
        </w:tc>
      </w:tr>
      <w:tr w:rsidR="00CD12C7" w:rsidRPr="006F2EF1" w14:paraId="23FD84B9" w14:textId="77777777" w:rsidTr="00EE6898">
        <w:trPr>
          <w:trHeight w:val="288"/>
        </w:trPr>
        <w:tc>
          <w:tcPr>
            <w:tcW w:w="5000" w:type="pct"/>
            <w:shd w:val="clear" w:color="auto" w:fill="FFFFFF" w:themeFill="background1"/>
          </w:tcPr>
          <w:p w14:paraId="713F49C2" w14:textId="7D1CA90C" w:rsidR="00CD12C7" w:rsidRPr="006F2EF1" w:rsidRDefault="009B41FC">
            <w:pPr>
              <w:pStyle w:val="GSATableText"/>
              <w:rPr>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62D33E5" w14:textId="77777777" w:rsidR="00706ED1" w:rsidRDefault="00706ED1" w:rsidP="008A02B6">
      <w:pPr>
        <w:pStyle w:val="Heading3"/>
      </w:pPr>
      <w:bookmarkStart w:id="2253" w:name="_Toc149090512"/>
      <w:bookmarkStart w:id="2254" w:name="_Toc383429776"/>
      <w:bookmarkStart w:id="2255" w:name="_Toc383444593"/>
      <w:bookmarkStart w:id="2256" w:name="_Toc385594238"/>
      <w:bookmarkStart w:id="2257" w:name="_Toc385594626"/>
      <w:bookmarkStart w:id="2258" w:name="_Toc385595014"/>
      <w:bookmarkStart w:id="2259" w:name="_Toc388620862"/>
      <w:bookmarkStart w:id="2260" w:name="_Toc449543390"/>
      <w:bookmarkStart w:id="2261" w:name="_Toc520895563"/>
      <w:bookmarkStart w:id="2262" w:name="_Toc48643775"/>
      <w:r w:rsidRPr="002C3786">
        <w:t>IR-4</w:t>
      </w:r>
      <w:r>
        <w:t xml:space="preserve"> </w:t>
      </w:r>
      <w:r w:rsidRPr="002C3786">
        <w:t xml:space="preserve">Incident Handling </w:t>
      </w:r>
      <w:bookmarkEnd w:id="2253"/>
      <w:bookmarkEnd w:id="2254"/>
      <w:bookmarkEnd w:id="2255"/>
      <w:bookmarkEnd w:id="2256"/>
      <w:bookmarkEnd w:id="2257"/>
      <w:bookmarkEnd w:id="2258"/>
      <w:bookmarkEnd w:id="2259"/>
      <w:r>
        <w:t>(L) (M) (H)</w:t>
      </w:r>
      <w:bookmarkEnd w:id="2260"/>
      <w:bookmarkEnd w:id="2261"/>
      <w:bookmarkEnd w:id="2262"/>
    </w:p>
    <w:p w14:paraId="6F2CB27A" w14:textId="77777777" w:rsidR="00706ED1" w:rsidRPr="004317DB" w:rsidRDefault="00706ED1" w:rsidP="00706ED1">
      <w:pPr>
        <w:keepNext/>
        <w:rPr>
          <w:color w:val="auto"/>
        </w:rPr>
      </w:pPr>
      <w:r w:rsidRPr="004317DB">
        <w:rPr>
          <w:color w:val="auto"/>
        </w:rPr>
        <w:t xml:space="preserve">The organization: </w:t>
      </w:r>
    </w:p>
    <w:p w14:paraId="20C7EDCE" w14:textId="30191E73"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Implements an incident handling capability for security incidents that includes preparation, detection and analysis, containment, eradication, and recovery;</w:t>
      </w:r>
    </w:p>
    <w:p w14:paraId="30FAB880"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Coordinates incident handling activities with contingency planning activities; and</w:t>
      </w:r>
    </w:p>
    <w:p w14:paraId="1D84D6FA"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Incorporates lessons learned from ongoing incident handling activities into incident response procedures, training, and testing/exercises, and implements the resulting changes accordingly.</w:t>
      </w:r>
    </w:p>
    <w:p w14:paraId="0C37EB72"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4 Additional FedRAMP Requirements and Guidance: </w:t>
      </w:r>
    </w:p>
    <w:p w14:paraId="585037D9"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9E061D" w:rsidRPr="00860801" w14:paraId="6888ECDB"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90EB567" w14:textId="646CA1D8"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4</w:t>
            </w:r>
          </w:p>
        </w:tc>
        <w:tc>
          <w:tcPr>
            <w:tcW w:w="4189" w:type="pct"/>
            <w:vAlign w:val="top"/>
            <w:hideMark/>
          </w:tcPr>
          <w:p w14:paraId="5451FDF8"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34D9DA4" w14:textId="77777777" w:rsidTr="0029272E">
        <w:trPr>
          <w:jc w:val="center"/>
        </w:trPr>
        <w:tc>
          <w:tcPr>
            <w:tcW w:w="5000" w:type="pct"/>
            <w:gridSpan w:val="2"/>
            <w:hideMark/>
          </w:tcPr>
          <w:p w14:paraId="67F37EA0" w14:textId="22E2976E"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9B41FC" w:rsidRPr="00D3032A" w14:paraId="4654C792" w14:textId="77777777" w:rsidTr="0029272E">
        <w:trPr>
          <w:jc w:val="center"/>
        </w:trPr>
        <w:tc>
          <w:tcPr>
            <w:tcW w:w="5000" w:type="pct"/>
            <w:gridSpan w:val="2"/>
            <w:hideMark/>
          </w:tcPr>
          <w:p w14:paraId="60E82EB5" w14:textId="017802DD" w:rsidR="009B41FC" w:rsidRPr="00D3032A" w:rsidRDefault="009B41FC" w:rsidP="009B41FC">
            <w:pPr>
              <w:pStyle w:val="GSATableText"/>
              <w:spacing w:before="40" w:after="40" w:line="240" w:lineRule="auto"/>
              <w:rPr>
                <w:spacing w:val="0"/>
                <w:sz w:val="20"/>
                <w:szCs w:val="20"/>
              </w:rPr>
            </w:pPr>
            <w:r w:rsidRPr="00D424AC">
              <w:rPr>
                <w:spacing w:val="0"/>
                <w:sz w:val="20"/>
                <w:szCs w:val="20"/>
              </w:rPr>
              <w:lastRenderedPageBreak/>
              <w:t>{{ir_</w:t>
            </w:r>
            <w:r>
              <w:rPr>
                <w:spacing w:val="0"/>
                <w:sz w:val="20"/>
                <w:szCs w:val="20"/>
              </w:rPr>
              <w:t>4</w:t>
            </w:r>
            <w:r w:rsidRPr="00D424AC">
              <w:rPr>
                <w:spacing w:val="0"/>
                <w:sz w:val="20"/>
                <w:szCs w:val="20"/>
              </w:rPr>
              <w:t>_status}}</w:t>
            </w:r>
          </w:p>
        </w:tc>
      </w:tr>
      <w:tr w:rsidR="009B41FC" w:rsidRPr="00D3032A" w14:paraId="3601EA07" w14:textId="77777777" w:rsidTr="0029272E">
        <w:trPr>
          <w:jc w:val="center"/>
        </w:trPr>
        <w:tc>
          <w:tcPr>
            <w:tcW w:w="5000" w:type="pct"/>
            <w:gridSpan w:val="2"/>
            <w:hideMark/>
          </w:tcPr>
          <w:p w14:paraId="056CB254" w14:textId="1E6E7E19"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4</w:t>
            </w:r>
            <w:r w:rsidRPr="00D424AC">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E061D" w14:paraId="2CB917A9" w14:textId="77777777" w:rsidTr="009E061D">
        <w:trPr>
          <w:cantSplit/>
          <w:trHeight w:val="288"/>
          <w:tblHeader/>
        </w:trPr>
        <w:tc>
          <w:tcPr>
            <w:tcW w:w="5000" w:type="pct"/>
            <w:gridSpan w:val="2"/>
            <w:shd w:val="clear" w:color="auto" w:fill="1D396B" w:themeFill="accent5"/>
            <w:vAlign w:val="center"/>
          </w:tcPr>
          <w:p w14:paraId="7312A10B" w14:textId="77777777" w:rsidR="00706ED1" w:rsidRPr="009E061D" w:rsidRDefault="00706ED1" w:rsidP="006A3471">
            <w:pPr>
              <w:pStyle w:val="GSATableHeading"/>
              <w:rPr>
                <w:rFonts w:asciiTheme="majorHAnsi" w:hAnsiTheme="majorHAnsi"/>
              </w:rPr>
            </w:pPr>
            <w:r w:rsidRPr="009E061D">
              <w:rPr>
                <w:rFonts w:asciiTheme="majorHAnsi" w:hAnsiTheme="majorHAnsi"/>
              </w:rPr>
              <w:t>IR-4 What is the solution and how is it implemented?</w:t>
            </w:r>
          </w:p>
        </w:tc>
      </w:tr>
      <w:tr w:rsidR="009B41FC" w:rsidRPr="0036708B" w14:paraId="32B1EE43" w14:textId="77777777" w:rsidTr="009E061D">
        <w:trPr>
          <w:trHeight w:val="288"/>
        </w:trPr>
        <w:tc>
          <w:tcPr>
            <w:tcW w:w="484" w:type="pct"/>
            <w:shd w:val="clear" w:color="auto" w:fill="C4D3EF" w:themeFill="accent5" w:themeFillTint="33"/>
          </w:tcPr>
          <w:p w14:paraId="53CD8130"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DE203A1" w14:textId="4F8386DE" w:rsidR="009B41FC" w:rsidRPr="006F2EF1" w:rsidRDefault="009B41FC" w:rsidP="009B41FC">
            <w:pPr>
              <w:pStyle w:val="GSATableText"/>
              <w:rPr>
                <w:sz w:val="20"/>
              </w:rPr>
            </w:pPr>
            <w:r w:rsidRPr="00C27EC7">
              <w:t>{{ir_</w:t>
            </w:r>
            <w:r>
              <w:t>4_a</w:t>
            </w:r>
            <w:r w:rsidRPr="00C27EC7">
              <w:t>_implementation}}</w:t>
            </w:r>
          </w:p>
        </w:tc>
      </w:tr>
      <w:tr w:rsidR="009B41FC" w:rsidRPr="0036708B" w14:paraId="21EA936C" w14:textId="77777777" w:rsidTr="009E061D">
        <w:trPr>
          <w:trHeight w:val="288"/>
        </w:trPr>
        <w:tc>
          <w:tcPr>
            <w:tcW w:w="484" w:type="pct"/>
            <w:shd w:val="clear" w:color="auto" w:fill="C4D3EF" w:themeFill="accent5" w:themeFillTint="33"/>
          </w:tcPr>
          <w:p w14:paraId="6F0E51B6"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13619700" w14:textId="57C86F16" w:rsidR="009B41FC" w:rsidRPr="006F2EF1" w:rsidRDefault="009B41FC" w:rsidP="009B41FC">
            <w:pPr>
              <w:pStyle w:val="GSATableText"/>
              <w:rPr>
                <w:sz w:val="20"/>
              </w:rPr>
            </w:pPr>
            <w:r w:rsidRPr="00C27EC7">
              <w:t>{{ir_</w:t>
            </w:r>
            <w:r>
              <w:t>4_b</w:t>
            </w:r>
            <w:r w:rsidRPr="00C27EC7">
              <w:t>_implementation}}</w:t>
            </w:r>
          </w:p>
        </w:tc>
      </w:tr>
      <w:tr w:rsidR="009B41FC" w:rsidRPr="0036708B" w14:paraId="3F4C015E" w14:textId="77777777" w:rsidTr="009E061D">
        <w:trPr>
          <w:trHeight w:val="288"/>
        </w:trPr>
        <w:tc>
          <w:tcPr>
            <w:tcW w:w="484" w:type="pct"/>
            <w:shd w:val="clear" w:color="auto" w:fill="C4D3EF" w:themeFill="accent5" w:themeFillTint="33"/>
          </w:tcPr>
          <w:p w14:paraId="3F266775"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3F5BC972" w14:textId="0F21DACD" w:rsidR="009B41FC" w:rsidRPr="006F2EF1" w:rsidRDefault="009B41FC" w:rsidP="009B41FC">
            <w:pPr>
              <w:pStyle w:val="GSATableText"/>
              <w:rPr>
                <w:sz w:val="20"/>
              </w:rPr>
            </w:pPr>
            <w:r w:rsidRPr="00C27EC7">
              <w:t>{{ir_</w:t>
            </w:r>
            <w:r>
              <w:t>4_c</w:t>
            </w:r>
            <w:r w:rsidRPr="00C27EC7">
              <w:t>_implementation}}</w:t>
            </w:r>
          </w:p>
        </w:tc>
      </w:tr>
    </w:tbl>
    <w:p w14:paraId="7F6CB3C6" w14:textId="77777777" w:rsidR="00706ED1" w:rsidRDefault="00706ED1" w:rsidP="008A02B6">
      <w:pPr>
        <w:pStyle w:val="Heading4"/>
        <w:numPr>
          <w:ilvl w:val="0"/>
          <w:numId w:val="0"/>
        </w:numPr>
      </w:pPr>
      <w:bookmarkStart w:id="2263" w:name="_Toc383429778"/>
      <w:bookmarkStart w:id="2264" w:name="_Toc383444594"/>
      <w:bookmarkStart w:id="2265" w:name="_Toc385594239"/>
      <w:bookmarkStart w:id="2266" w:name="_Toc385594627"/>
      <w:bookmarkStart w:id="2267" w:name="_Toc385595015"/>
      <w:bookmarkStart w:id="2268" w:name="_Toc388620863"/>
      <w:bookmarkStart w:id="2269" w:name="_Toc520895564"/>
      <w:bookmarkStart w:id="2270" w:name="_Toc48643776"/>
      <w:r w:rsidRPr="002C3786">
        <w:t>IR-4 (1)</w:t>
      </w:r>
      <w:r>
        <w:t xml:space="preserve"> </w:t>
      </w:r>
      <w:r w:rsidRPr="002C3786">
        <w:t xml:space="preserve">Control Enhancement </w:t>
      </w:r>
      <w:bookmarkEnd w:id="2263"/>
      <w:bookmarkEnd w:id="2264"/>
      <w:bookmarkEnd w:id="2265"/>
      <w:bookmarkEnd w:id="2266"/>
      <w:bookmarkEnd w:id="2267"/>
      <w:bookmarkEnd w:id="2268"/>
      <w:r>
        <w:t>(M) (H)</w:t>
      </w:r>
      <w:bookmarkEnd w:id="2269"/>
      <w:bookmarkEnd w:id="2270"/>
    </w:p>
    <w:p w14:paraId="08399C5C" w14:textId="1AF24663" w:rsidR="00706ED1" w:rsidRPr="004317DB" w:rsidRDefault="00706ED1" w:rsidP="00706ED1">
      <w:pPr>
        <w:rPr>
          <w:rFonts w:eastAsia="Calibri"/>
          <w:color w:val="auto"/>
        </w:rPr>
      </w:pPr>
      <w:r w:rsidRPr="004317DB">
        <w:rPr>
          <w:color w:val="auto"/>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9E061D" w:rsidRPr="00860801" w14:paraId="4B65E4C8"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93655D" w14:textId="3B8F014D"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BC255B">
              <w:rPr>
                <w:rFonts w:asciiTheme="majorHAnsi" w:hAnsiTheme="majorHAnsi"/>
                <w:b/>
                <w:szCs w:val="20"/>
              </w:rPr>
              <w:t>4 (1)</w:t>
            </w:r>
          </w:p>
        </w:tc>
        <w:tc>
          <w:tcPr>
            <w:tcW w:w="4189" w:type="pct"/>
            <w:vAlign w:val="top"/>
            <w:hideMark/>
          </w:tcPr>
          <w:p w14:paraId="07A47695"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BF7B5C6" w14:textId="77777777" w:rsidTr="0029272E">
        <w:trPr>
          <w:jc w:val="center"/>
        </w:trPr>
        <w:tc>
          <w:tcPr>
            <w:tcW w:w="5000" w:type="pct"/>
            <w:gridSpan w:val="2"/>
            <w:hideMark/>
          </w:tcPr>
          <w:p w14:paraId="1F069E68" w14:textId="61B186B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9B41FC" w:rsidRPr="00D3032A" w14:paraId="339ABD28" w14:textId="77777777" w:rsidTr="0029272E">
        <w:trPr>
          <w:jc w:val="center"/>
        </w:trPr>
        <w:tc>
          <w:tcPr>
            <w:tcW w:w="5000" w:type="pct"/>
            <w:gridSpan w:val="2"/>
            <w:hideMark/>
          </w:tcPr>
          <w:p w14:paraId="3B4DD2BF" w14:textId="74128D7B"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4_1</w:t>
            </w:r>
            <w:r w:rsidRPr="00D424AC">
              <w:rPr>
                <w:spacing w:val="0"/>
                <w:sz w:val="20"/>
                <w:szCs w:val="20"/>
              </w:rPr>
              <w:t>_status}}</w:t>
            </w:r>
          </w:p>
        </w:tc>
      </w:tr>
      <w:tr w:rsidR="009B41FC" w:rsidRPr="00D3032A" w14:paraId="17EEABC6" w14:textId="77777777" w:rsidTr="0029272E">
        <w:trPr>
          <w:jc w:val="center"/>
        </w:trPr>
        <w:tc>
          <w:tcPr>
            <w:tcW w:w="5000" w:type="pct"/>
            <w:gridSpan w:val="2"/>
            <w:hideMark/>
          </w:tcPr>
          <w:p w14:paraId="1B61F487" w14:textId="0FE84EB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4_1</w:t>
            </w:r>
            <w:r w:rsidRPr="00D424AC">
              <w:rPr>
                <w:spacing w:val="0"/>
                <w:sz w:val="20"/>
                <w:szCs w:val="20"/>
              </w:rPr>
              <w:t>_origination}}</w:t>
            </w:r>
          </w:p>
        </w:tc>
      </w:tr>
    </w:tbl>
    <w:p w14:paraId="4C3111F8" w14:textId="77777777" w:rsidR="00CE1106" w:rsidRDefault="00CE110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BC255B" w14:paraId="0B8B1030" w14:textId="77777777" w:rsidTr="00BC255B">
        <w:trPr>
          <w:cantSplit/>
          <w:trHeight w:val="288"/>
          <w:tblHeader/>
        </w:trPr>
        <w:tc>
          <w:tcPr>
            <w:tcW w:w="5000" w:type="pct"/>
            <w:shd w:val="clear" w:color="auto" w:fill="1D396B" w:themeFill="accent5"/>
            <w:vAlign w:val="center"/>
          </w:tcPr>
          <w:p w14:paraId="2967BB59" w14:textId="77777777" w:rsidR="00706ED1" w:rsidRPr="00BC255B" w:rsidRDefault="00706ED1">
            <w:pPr>
              <w:pStyle w:val="GSATableHeading"/>
              <w:rPr>
                <w:rFonts w:asciiTheme="majorHAnsi" w:hAnsiTheme="majorHAnsi"/>
              </w:rPr>
            </w:pPr>
            <w:r w:rsidRPr="00BC255B">
              <w:rPr>
                <w:rFonts w:asciiTheme="majorHAnsi" w:hAnsiTheme="majorHAnsi"/>
              </w:rPr>
              <w:t>IR-4 (1) What is the solution and how is it implemented?</w:t>
            </w:r>
          </w:p>
        </w:tc>
      </w:tr>
      <w:tr w:rsidR="00A54425" w:rsidRPr="006F2EF1" w14:paraId="12E4C84B" w14:textId="77777777" w:rsidTr="00BC255B">
        <w:trPr>
          <w:trHeight w:val="288"/>
        </w:trPr>
        <w:tc>
          <w:tcPr>
            <w:tcW w:w="5000" w:type="pct"/>
            <w:shd w:val="clear" w:color="auto" w:fill="FFFFFF" w:themeFill="background1"/>
          </w:tcPr>
          <w:p w14:paraId="70F8C685" w14:textId="326F96FC" w:rsidR="00A54425" w:rsidRPr="006F2EF1" w:rsidRDefault="009B41FC">
            <w:pPr>
              <w:pStyle w:val="GSATableText"/>
              <w:rPr>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744E13B0" w14:textId="77777777" w:rsidR="00706ED1" w:rsidRPr="00642A56" w:rsidRDefault="00706ED1" w:rsidP="008A02B6">
      <w:pPr>
        <w:pStyle w:val="Heading4"/>
        <w:numPr>
          <w:ilvl w:val="0"/>
          <w:numId w:val="0"/>
        </w:numPr>
        <w:rPr>
          <w:highlight w:val="yellow"/>
        </w:rPr>
      </w:pPr>
      <w:bookmarkStart w:id="2271" w:name="_Toc520895565"/>
      <w:bookmarkStart w:id="2272" w:name="_Toc48643777"/>
      <w:r w:rsidRPr="00642A56">
        <w:t>IR-4 (2) Control Enhancement (H)</w:t>
      </w:r>
      <w:bookmarkEnd w:id="2271"/>
      <w:bookmarkEnd w:id="2272"/>
    </w:p>
    <w:p w14:paraId="72564557" w14:textId="77777777" w:rsidR="00706ED1" w:rsidRPr="00642A56"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includes dynamic reconfiguration of [</w:t>
      </w:r>
      <w:r w:rsidRPr="00642A56">
        <w:rPr>
          <w:rStyle w:val="GSAItalicEmphasisChar"/>
          <w:rFonts w:asciiTheme="minorHAnsi" w:hAnsiTheme="minorHAnsi" w:cstheme="minorHAnsi"/>
          <w:color w:val="auto"/>
        </w:rPr>
        <w:t>FedRAMP Assignment: all network, data storage, and computing devices</w:t>
      </w:r>
      <w:r w:rsidRPr="00642A56">
        <w:rPr>
          <w:rFonts w:asciiTheme="minorHAnsi" w:hAnsiTheme="minorHAnsi" w:cstheme="minorHAnsi"/>
          <w:color w:val="auto"/>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DE5DAB" w:rsidRPr="006E2AB5" w14:paraId="2D1D60D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711495" w14:textId="6282243D" w:rsidR="00DE5DAB" w:rsidRPr="00642A56" w:rsidRDefault="00DE5DA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4 (2)</w:t>
            </w:r>
          </w:p>
        </w:tc>
        <w:tc>
          <w:tcPr>
            <w:tcW w:w="4189" w:type="pct"/>
            <w:vAlign w:val="top"/>
            <w:hideMark/>
          </w:tcPr>
          <w:p w14:paraId="582F6408" w14:textId="77777777" w:rsidR="00DE5DAB" w:rsidRPr="00642A56" w:rsidRDefault="00DE5DA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4A19EFBB" w14:textId="77777777" w:rsidTr="0029272E">
        <w:trPr>
          <w:jc w:val="center"/>
        </w:trPr>
        <w:tc>
          <w:tcPr>
            <w:tcW w:w="5000" w:type="pct"/>
            <w:gridSpan w:val="2"/>
            <w:hideMark/>
          </w:tcPr>
          <w:p w14:paraId="5B1830EE" w14:textId="7C9AB775"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9B41FC" w:rsidRPr="006E2AB5" w14:paraId="2D3DFB00" w14:textId="77777777" w:rsidTr="0029272E">
        <w:trPr>
          <w:jc w:val="center"/>
        </w:trPr>
        <w:tc>
          <w:tcPr>
            <w:tcW w:w="5000" w:type="pct"/>
            <w:gridSpan w:val="2"/>
          </w:tcPr>
          <w:p w14:paraId="600EA788" w14:textId="14910DAD"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9B41FC" w:rsidRPr="006E2AB5" w14:paraId="7122B954" w14:textId="77777777" w:rsidTr="0029272E">
        <w:trPr>
          <w:jc w:val="center"/>
        </w:trPr>
        <w:tc>
          <w:tcPr>
            <w:tcW w:w="5000" w:type="pct"/>
            <w:gridSpan w:val="2"/>
            <w:hideMark/>
          </w:tcPr>
          <w:p w14:paraId="13EFC9F0" w14:textId="06CAA68B"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9B41FC" w:rsidRPr="006E2AB5" w14:paraId="06FAC0F1" w14:textId="77777777" w:rsidTr="0029272E">
        <w:trPr>
          <w:jc w:val="center"/>
        </w:trPr>
        <w:tc>
          <w:tcPr>
            <w:tcW w:w="5000" w:type="pct"/>
            <w:gridSpan w:val="2"/>
            <w:hideMark/>
          </w:tcPr>
          <w:p w14:paraId="43113A6A" w14:textId="5E217157"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47AD5048"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442D4A08" w14:textId="77777777" w:rsidTr="00A37E13">
        <w:trPr>
          <w:cantSplit/>
          <w:trHeight w:val="288"/>
          <w:tblHeader/>
        </w:trPr>
        <w:tc>
          <w:tcPr>
            <w:tcW w:w="5000" w:type="pct"/>
            <w:shd w:val="clear" w:color="auto" w:fill="1D396B" w:themeFill="accent5"/>
            <w:vAlign w:val="center"/>
          </w:tcPr>
          <w:p w14:paraId="6FEF2362"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2) What is the solution and how is it implemented?</w:t>
            </w:r>
          </w:p>
        </w:tc>
      </w:tr>
      <w:tr w:rsidR="00B847F6" w:rsidRPr="006F2EF1" w14:paraId="32766479" w14:textId="77777777" w:rsidTr="00A37E13">
        <w:trPr>
          <w:trHeight w:val="288"/>
        </w:trPr>
        <w:tc>
          <w:tcPr>
            <w:tcW w:w="5000" w:type="pct"/>
            <w:shd w:val="clear" w:color="auto" w:fill="FFFFFF" w:themeFill="background1"/>
          </w:tcPr>
          <w:p w14:paraId="187DF03F" w14:textId="662597EE" w:rsidR="00B847F6" w:rsidRPr="006F2EF1" w:rsidRDefault="009B41FC">
            <w:pPr>
              <w:pStyle w:val="GSATableText"/>
              <w:rPr>
                <w:sz w:val="20"/>
              </w:rPr>
            </w:pPr>
            <w:r w:rsidRPr="004A1F1C">
              <w:rPr>
                <w:rFonts w:eastAsia="Times New Roman" w:cs="Calibri"/>
                <w:bCs/>
              </w:rPr>
              <w:t>{{ir_4_2_implementation}}</w:t>
            </w:r>
          </w:p>
        </w:tc>
      </w:tr>
    </w:tbl>
    <w:p w14:paraId="308B6163" w14:textId="658A9F04" w:rsidR="00706ED1" w:rsidRPr="00642A56" w:rsidRDefault="00706ED1" w:rsidP="008A02B6">
      <w:pPr>
        <w:pStyle w:val="Heading4"/>
        <w:numPr>
          <w:ilvl w:val="0"/>
          <w:numId w:val="0"/>
        </w:numPr>
        <w:rPr>
          <w:highlight w:val="yellow"/>
        </w:rPr>
      </w:pPr>
      <w:bookmarkStart w:id="2273" w:name="_Toc520895566"/>
      <w:bookmarkStart w:id="2274" w:name="_Toc48643778"/>
      <w:r w:rsidRPr="00642A56">
        <w:t>IR-4 (3) Control Enhancement (H)</w:t>
      </w:r>
      <w:bookmarkEnd w:id="2273"/>
      <w:bookmarkEnd w:id="2274"/>
    </w:p>
    <w:p w14:paraId="6E23E503" w14:textId="02A62C2F" w:rsidR="00706ED1"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identifies [</w:t>
      </w:r>
      <w:r w:rsidRPr="00642A56">
        <w:rPr>
          <w:rStyle w:val="GSAItalicEmphasisChar"/>
          <w:rFonts w:asciiTheme="minorHAnsi" w:hAnsiTheme="minorHAnsi" w:cstheme="minorHAnsi"/>
          <w:color w:val="auto"/>
        </w:rPr>
        <w:t>Assignment: organization-defined classes of incidents</w:t>
      </w:r>
      <w:r w:rsidRPr="00642A56">
        <w:rPr>
          <w:rFonts w:asciiTheme="minorHAnsi" w:hAnsiTheme="minorHAnsi" w:cstheme="minorHAnsi"/>
          <w:color w:val="auto"/>
        </w:rPr>
        <w:t>] and [</w:t>
      </w:r>
      <w:r w:rsidRPr="00642A56">
        <w:rPr>
          <w:rStyle w:val="GSAItalicEmphasisChar"/>
          <w:rFonts w:asciiTheme="minorHAnsi" w:hAnsiTheme="minorHAnsi" w:cstheme="minorHAnsi"/>
          <w:color w:val="auto"/>
        </w:rPr>
        <w:t>Assignment: organization-defined actions to take in response to classes of incident</w:t>
      </w:r>
      <w:r w:rsidRPr="00642A56">
        <w:rPr>
          <w:rFonts w:asciiTheme="minorHAnsi" w:hAnsiTheme="minorHAnsi" w:cstheme="minorHAnsi"/>
          <w:color w:val="auto"/>
        </w:rPr>
        <w:t>]</w:t>
      </w:r>
      <w:r w:rsidR="00F05C3B" w:rsidRPr="00642A56">
        <w:rPr>
          <w:rFonts w:asciiTheme="minorHAnsi" w:hAnsiTheme="minorHAnsi" w:cstheme="minorHAnsi"/>
          <w:color w:val="auto"/>
        </w:rPr>
        <w:t xml:space="preserve"> </w:t>
      </w:r>
      <w:r w:rsidRPr="00642A56">
        <w:rPr>
          <w:rFonts w:asciiTheme="minorHAnsi" w:hAnsiTheme="minorHAnsi" w:cstheme="minorHAnsi"/>
          <w:color w:val="auto"/>
        </w:rPr>
        <w:t>to ensure continuation of organizational missions and business functions.</w:t>
      </w:r>
    </w:p>
    <w:p w14:paraId="099DF6BA" w14:textId="69AA42F2" w:rsidR="00B90956" w:rsidRPr="00642A56" w:rsidRDefault="00B90956" w:rsidP="00B90956">
      <w:pPr>
        <w:autoSpaceDE w:val="0"/>
        <w:autoSpaceDN w:val="0"/>
        <w:adjustRightInd w:val="0"/>
        <w:ind w:left="2160"/>
        <w:rPr>
          <w:rFonts w:asciiTheme="minorHAnsi" w:hAnsiTheme="minorHAnsi" w:cstheme="minorHAnsi"/>
          <w:color w:val="FF0000"/>
        </w:rPr>
      </w:pPr>
      <w:r w:rsidRPr="00B90956">
        <w:rPr>
          <w:rFonts w:asciiTheme="minorHAnsi" w:hAnsiTheme="minorHAnsi" w:cstheme="minorHAnsi"/>
          <w:color w:val="auto"/>
        </w:rPr>
        <w:tab/>
      </w:r>
      <w:r w:rsidRPr="00B90956">
        <w:rPr>
          <w:rFonts w:asciiTheme="minorHAnsi" w:hAnsiTheme="minorHAnsi" w:cstheme="minorHAnsi"/>
          <w:color w:val="auto"/>
        </w:rPr>
        <w:tab/>
      </w:r>
    </w:p>
    <w:tbl>
      <w:tblPr>
        <w:tblStyle w:val="FedRamp"/>
        <w:tblW w:w="5000" w:type="pct"/>
        <w:jc w:val="center"/>
        <w:tblLook w:val="04A0" w:firstRow="1" w:lastRow="0" w:firstColumn="1" w:lastColumn="0" w:noHBand="0" w:noVBand="1"/>
      </w:tblPr>
      <w:tblGrid>
        <w:gridCol w:w="1517"/>
        <w:gridCol w:w="7833"/>
      </w:tblGrid>
      <w:tr w:rsidR="00A37E13" w:rsidRPr="006E2AB5" w14:paraId="0E9E58D3"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86A58B" w14:textId="05ADABA1" w:rsidR="00A37E13" w:rsidRPr="00642A56" w:rsidRDefault="00A37E1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lastRenderedPageBreak/>
              <w:t>IR-</w:t>
            </w:r>
            <w:r w:rsidR="00B77B3E" w:rsidRPr="00642A56">
              <w:rPr>
                <w:rFonts w:asciiTheme="majorHAnsi" w:hAnsiTheme="majorHAnsi"/>
                <w:szCs w:val="20"/>
              </w:rPr>
              <w:t>4 (3)</w:t>
            </w:r>
          </w:p>
        </w:tc>
        <w:tc>
          <w:tcPr>
            <w:tcW w:w="4189" w:type="pct"/>
            <w:vAlign w:val="top"/>
            <w:hideMark/>
          </w:tcPr>
          <w:p w14:paraId="64899ECF" w14:textId="77777777" w:rsidR="00A37E13" w:rsidRPr="00642A56" w:rsidRDefault="00A37E1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162456DD" w14:textId="77777777" w:rsidTr="008E2932">
        <w:trPr>
          <w:jc w:val="center"/>
        </w:trPr>
        <w:tc>
          <w:tcPr>
            <w:tcW w:w="5000" w:type="pct"/>
            <w:gridSpan w:val="2"/>
            <w:hideMark/>
          </w:tcPr>
          <w:p w14:paraId="6BC24029" w14:textId="56CF68D2"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9B41FC" w:rsidRPr="006E2AB5" w14:paraId="2972AB26" w14:textId="77777777" w:rsidTr="008E2932">
        <w:trPr>
          <w:jc w:val="center"/>
        </w:trPr>
        <w:tc>
          <w:tcPr>
            <w:tcW w:w="5000" w:type="pct"/>
            <w:gridSpan w:val="2"/>
          </w:tcPr>
          <w:p w14:paraId="0B251A67" w14:textId="713CDB89" w:rsidR="009B41FC" w:rsidRPr="00C226B9" w:rsidRDefault="009B41FC" w:rsidP="009B41FC">
            <w:pPr>
              <w:pStyle w:val="GSATableText"/>
              <w:spacing w:before="40" w:after="40" w:line="240" w:lineRule="auto"/>
              <w:rPr>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9B41FC" w:rsidRPr="006E2AB5" w14:paraId="78445F33" w14:textId="77777777" w:rsidTr="008E2932">
        <w:trPr>
          <w:jc w:val="center"/>
        </w:trPr>
        <w:tc>
          <w:tcPr>
            <w:tcW w:w="5000" w:type="pct"/>
            <w:gridSpan w:val="2"/>
          </w:tcPr>
          <w:p w14:paraId="2F1CA074" w14:textId="27CACF48" w:rsidR="009B41FC" w:rsidRPr="00C226B9" w:rsidRDefault="009B41FC" w:rsidP="009B41FC">
            <w:pPr>
              <w:pStyle w:val="GSATableText"/>
              <w:spacing w:before="40" w:after="40" w:line="240" w:lineRule="auto"/>
              <w:rPr>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9B41FC" w:rsidRPr="006E2AB5" w14:paraId="6B1753F6" w14:textId="77777777" w:rsidTr="008E2932">
        <w:trPr>
          <w:jc w:val="center"/>
        </w:trPr>
        <w:tc>
          <w:tcPr>
            <w:tcW w:w="5000" w:type="pct"/>
            <w:gridSpan w:val="2"/>
            <w:hideMark/>
          </w:tcPr>
          <w:p w14:paraId="790C61F8" w14:textId="2763CF15"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9B41FC" w:rsidRPr="006E2AB5" w14:paraId="716E7534" w14:textId="77777777" w:rsidTr="008E2932">
        <w:trPr>
          <w:jc w:val="center"/>
        </w:trPr>
        <w:tc>
          <w:tcPr>
            <w:tcW w:w="5000" w:type="pct"/>
            <w:gridSpan w:val="2"/>
            <w:hideMark/>
          </w:tcPr>
          <w:p w14:paraId="13885D42" w14:textId="4405F7C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origination}}</w:t>
            </w:r>
          </w:p>
        </w:tc>
      </w:tr>
    </w:tbl>
    <w:p w14:paraId="3BF9C830" w14:textId="77777777" w:rsidR="00973E26" w:rsidRDefault="00973E2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D5374" w:rsidRPr="007E6934" w14:paraId="05F66F02" w14:textId="77777777" w:rsidTr="003D5374">
        <w:trPr>
          <w:cantSplit/>
          <w:trHeight w:val="242"/>
          <w:tblHead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tcPr>
          <w:p w14:paraId="065F02AE" w14:textId="5289AA37" w:rsidR="003D5374" w:rsidRPr="003D5374" w:rsidRDefault="003D5374" w:rsidP="003D5374">
            <w:pPr>
              <w:pStyle w:val="GSATableHeading"/>
              <w:rPr>
                <w:rFonts w:asciiTheme="majorHAnsi" w:hAnsiTheme="majorHAnsi"/>
                <w:highlight w:val="yellow"/>
              </w:rPr>
            </w:pPr>
            <w:r w:rsidRPr="003D5374">
              <w:rPr>
                <w:rFonts w:asciiTheme="majorHAnsi" w:hAnsiTheme="majorHAnsi"/>
              </w:rPr>
              <w:t>IR-</w:t>
            </w:r>
            <w:r w:rsidR="005156E3">
              <w:rPr>
                <w:rFonts w:asciiTheme="majorHAnsi" w:hAnsiTheme="majorHAnsi"/>
              </w:rPr>
              <w:t>4 (3)</w:t>
            </w:r>
            <w:r w:rsidRPr="003D5374">
              <w:rPr>
                <w:rFonts w:asciiTheme="majorHAnsi" w:hAnsiTheme="majorHAnsi"/>
              </w:rPr>
              <w:t xml:space="preserve"> What is the solution and how is it implemented?</w:t>
            </w:r>
          </w:p>
        </w:tc>
      </w:tr>
      <w:tr w:rsidR="003D5374" w:rsidRPr="0036708B" w14:paraId="41AA07C1" w14:textId="77777777" w:rsidTr="003D5374">
        <w:trPr>
          <w:trHeight w:val="288"/>
        </w:trPr>
        <w:tc>
          <w:tcPr>
            <w:tcW w:w="484" w:type="pct"/>
            <w:shd w:val="clear" w:color="auto" w:fill="C4D3EF" w:themeFill="accent5" w:themeFillTint="33"/>
          </w:tcPr>
          <w:p w14:paraId="5A0D5021" w14:textId="71C290B0" w:rsidR="003D5374" w:rsidRPr="006F2EF1" w:rsidRDefault="003D5374" w:rsidP="003D5374">
            <w:pPr>
              <w:pStyle w:val="GSATableHeading"/>
              <w:keepNext w:val="0"/>
              <w:keepLines w:val="0"/>
              <w:rPr>
                <w:szCs w:val="20"/>
              </w:rPr>
            </w:pPr>
            <w:r>
              <w:rPr>
                <w:szCs w:val="20"/>
              </w:rPr>
              <w:t>IR-4 (3)</w:t>
            </w:r>
          </w:p>
        </w:tc>
        <w:tc>
          <w:tcPr>
            <w:tcW w:w="4516" w:type="pct"/>
            <w:tcMar>
              <w:top w:w="43" w:type="dxa"/>
              <w:bottom w:w="43" w:type="dxa"/>
            </w:tcMar>
          </w:tcPr>
          <w:p w14:paraId="7893301F" w14:textId="5386EF34" w:rsidR="003D5374" w:rsidRPr="003D5374" w:rsidRDefault="009B41FC" w:rsidP="00C226B9">
            <w:pPr>
              <w:autoSpaceDE w:val="0"/>
              <w:autoSpaceDN w:val="0"/>
              <w:adjustRightInd w:val="0"/>
              <w:spacing w:before="0" w:after="0"/>
              <w:rPr>
                <w:rFonts w:asciiTheme="minorHAnsi" w:hAnsiTheme="minorHAnsi" w:cstheme="minorHAnsi"/>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144422E1" w14:textId="54F0C974" w:rsidR="00706ED1" w:rsidRPr="00642A56" w:rsidRDefault="00706ED1" w:rsidP="008A02B6">
      <w:pPr>
        <w:pStyle w:val="Heading4"/>
        <w:numPr>
          <w:ilvl w:val="0"/>
          <w:numId w:val="0"/>
        </w:numPr>
        <w:rPr>
          <w:highlight w:val="yellow"/>
        </w:rPr>
      </w:pPr>
      <w:bookmarkStart w:id="2275" w:name="_Toc520895567"/>
      <w:bookmarkStart w:id="2276" w:name="_Toc48643779"/>
      <w:r w:rsidRPr="00642A56">
        <w:t>IR-4 (4) Control Enhancement (H)</w:t>
      </w:r>
      <w:bookmarkEnd w:id="2275"/>
      <w:bookmarkEnd w:id="2276"/>
    </w:p>
    <w:p w14:paraId="14FACDAF" w14:textId="77777777" w:rsidR="00706ED1" w:rsidRPr="00642A56" w:rsidRDefault="00706ED1" w:rsidP="00706ED1">
      <w:pPr>
        <w:rPr>
          <w:color w:val="auto"/>
          <w:highlight w:val="yellow"/>
        </w:rPr>
      </w:pPr>
      <w:r w:rsidRPr="00642A56">
        <w:rPr>
          <w:color w:val="auto"/>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575580" w:rsidRPr="006E2AB5" w14:paraId="218FA87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0310522" w14:textId="019DF488" w:rsidR="00575580" w:rsidRPr="00642A56" w:rsidRDefault="0057558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3A2332" w:rsidRPr="00642A56">
              <w:rPr>
                <w:rFonts w:asciiTheme="majorHAnsi" w:hAnsiTheme="majorHAnsi"/>
                <w:szCs w:val="20"/>
              </w:rPr>
              <w:t>4 (4)</w:t>
            </w:r>
          </w:p>
        </w:tc>
        <w:tc>
          <w:tcPr>
            <w:tcW w:w="4189" w:type="pct"/>
            <w:vAlign w:val="top"/>
            <w:hideMark/>
          </w:tcPr>
          <w:p w14:paraId="239EE3A3" w14:textId="77777777" w:rsidR="00575580" w:rsidRPr="00642A56" w:rsidRDefault="0057558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523BFB5B" w14:textId="77777777" w:rsidTr="008E2932">
        <w:trPr>
          <w:jc w:val="center"/>
        </w:trPr>
        <w:tc>
          <w:tcPr>
            <w:tcW w:w="5000" w:type="pct"/>
            <w:gridSpan w:val="2"/>
            <w:hideMark/>
          </w:tcPr>
          <w:p w14:paraId="1F3F1602" w14:textId="3B263096"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9B41FC" w:rsidRPr="006E2AB5" w14:paraId="49CB5E8C" w14:textId="77777777" w:rsidTr="008E2932">
        <w:trPr>
          <w:jc w:val="center"/>
        </w:trPr>
        <w:tc>
          <w:tcPr>
            <w:tcW w:w="5000" w:type="pct"/>
            <w:gridSpan w:val="2"/>
            <w:hideMark/>
          </w:tcPr>
          <w:p w14:paraId="48F7141C" w14:textId="3B0C0F07"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9B41FC" w:rsidRPr="006E2AB5" w14:paraId="261E8C43" w14:textId="77777777" w:rsidTr="008E2932">
        <w:trPr>
          <w:jc w:val="center"/>
        </w:trPr>
        <w:tc>
          <w:tcPr>
            <w:tcW w:w="5000" w:type="pct"/>
            <w:gridSpan w:val="2"/>
            <w:hideMark/>
          </w:tcPr>
          <w:p w14:paraId="06DEA2F7" w14:textId="33FFCA6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14276DD5"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A2332" w:rsidRPr="006E2AB5" w14:paraId="66876CDE" w14:textId="77777777" w:rsidTr="003A2332">
        <w:trPr>
          <w:cantSplit/>
          <w:trHeight w:val="288"/>
          <w:tblHeader/>
        </w:trPr>
        <w:tc>
          <w:tcPr>
            <w:tcW w:w="5000" w:type="pct"/>
            <w:shd w:val="clear" w:color="auto" w:fill="1D396B" w:themeFill="accent5"/>
            <w:vAlign w:val="center"/>
          </w:tcPr>
          <w:p w14:paraId="501591CE" w14:textId="77777777" w:rsidR="00706ED1" w:rsidRPr="00642A56" w:rsidRDefault="00706ED1" w:rsidP="006A3471">
            <w:pPr>
              <w:pStyle w:val="GSATableHeading"/>
              <w:rPr>
                <w:rFonts w:asciiTheme="majorHAnsi" w:hAnsiTheme="majorHAnsi"/>
                <w:color w:val="FFFFFF" w:themeColor="background1"/>
                <w:highlight w:val="yellow"/>
              </w:rPr>
            </w:pPr>
            <w:r w:rsidRPr="00642A56">
              <w:rPr>
                <w:rFonts w:asciiTheme="majorHAnsi" w:hAnsiTheme="majorHAnsi"/>
              </w:rPr>
              <w:t>IR-4 (4) What is the solution and how is it implemented?</w:t>
            </w:r>
          </w:p>
        </w:tc>
      </w:tr>
      <w:tr w:rsidR="008721FA" w:rsidRPr="006F2EF1" w14:paraId="63AED035" w14:textId="77777777" w:rsidTr="003A2332">
        <w:trPr>
          <w:trHeight w:val="288"/>
        </w:trPr>
        <w:tc>
          <w:tcPr>
            <w:tcW w:w="5000" w:type="pct"/>
            <w:shd w:val="clear" w:color="auto" w:fill="FFFFFF" w:themeFill="background1"/>
          </w:tcPr>
          <w:p w14:paraId="7468631A" w14:textId="58295FDC" w:rsidR="003D5374" w:rsidRPr="003D5374" w:rsidRDefault="009B41FC" w:rsidP="003D5374">
            <w:pPr>
              <w:autoSpaceDE w:val="0"/>
              <w:autoSpaceDN w:val="0"/>
              <w:adjustRightInd w:val="0"/>
              <w:spacing w:after="0"/>
              <w:rPr>
                <w:rFonts w:eastAsia="Times New Roman" w:cstheme="minorHAnsi"/>
                <w:color w:val="auto"/>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0F3A8F3C" w14:textId="3611775C" w:rsidR="00706ED1" w:rsidRPr="00642A56" w:rsidRDefault="00706ED1" w:rsidP="008A02B6">
      <w:pPr>
        <w:pStyle w:val="Heading4"/>
        <w:numPr>
          <w:ilvl w:val="0"/>
          <w:numId w:val="0"/>
        </w:numPr>
        <w:rPr>
          <w:highlight w:val="yellow"/>
        </w:rPr>
      </w:pPr>
      <w:bookmarkStart w:id="2277" w:name="_Toc520895568"/>
      <w:bookmarkStart w:id="2278" w:name="_Toc48643780"/>
      <w:r w:rsidRPr="00642A56">
        <w:t>IR-4 (6) Control Enhancement (H)</w:t>
      </w:r>
      <w:bookmarkEnd w:id="2277"/>
      <w:bookmarkEnd w:id="2278"/>
    </w:p>
    <w:p w14:paraId="5495A313" w14:textId="77777777" w:rsidR="00706ED1" w:rsidRPr="00642A56" w:rsidRDefault="00706ED1" w:rsidP="00706ED1">
      <w:pPr>
        <w:rPr>
          <w:color w:val="auto"/>
          <w:highlight w:val="yellow"/>
        </w:rPr>
      </w:pPr>
      <w:r w:rsidRPr="00642A56">
        <w:rPr>
          <w:color w:val="auto"/>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054AE0" w:rsidRPr="006E2AB5" w14:paraId="7A4D4B90"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5D78468" w14:textId="239BAA7A" w:rsidR="00054AE0" w:rsidRPr="00642A56" w:rsidRDefault="00054AE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871B4D" w:rsidRPr="00642A56">
              <w:rPr>
                <w:rFonts w:asciiTheme="majorHAnsi" w:hAnsiTheme="majorHAnsi"/>
                <w:szCs w:val="20"/>
              </w:rPr>
              <w:t>4 (6)</w:t>
            </w:r>
          </w:p>
        </w:tc>
        <w:tc>
          <w:tcPr>
            <w:tcW w:w="4189" w:type="pct"/>
            <w:vAlign w:val="top"/>
            <w:hideMark/>
          </w:tcPr>
          <w:p w14:paraId="57FF5ADA" w14:textId="77777777" w:rsidR="00054AE0" w:rsidRPr="00642A56" w:rsidRDefault="00054AE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222ABDFC" w14:textId="77777777" w:rsidTr="008E2932">
        <w:trPr>
          <w:jc w:val="center"/>
        </w:trPr>
        <w:tc>
          <w:tcPr>
            <w:tcW w:w="5000" w:type="pct"/>
            <w:gridSpan w:val="2"/>
            <w:hideMark/>
          </w:tcPr>
          <w:p w14:paraId="0258C283" w14:textId="20805007"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9B41FC" w:rsidRPr="006E2AB5" w14:paraId="5B22C040" w14:textId="77777777" w:rsidTr="008E2932">
        <w:trPr>
          <w:jc w:val="center"/>
        </w:trPr>
        <w:tc>
          <w:tcPr>
            <w:tcW w:w="5000" w:type="pct"/>
            <w:gridSpan w:val="2"/>
            <w:hideMark/>
          </w:tcPr>
          <w:p w14:paraId="00EE904E" w14:textId="58A9546F"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9B41FC" w:rsidRPr="006E2AB5" w14:paraId="4BA89164" w14:textId="77777777" w:rsidTr="008E2932">
        <w:trPr>
          <w:jc w:val="center"/>
        </w:trPr>
        <w:tc>
          <w:tcPr>
            <w:tcW w:w="5000" w:type="pct"/>
            <w:gridSpan w:val="2"/>
            <w:hideMark/>
          </w:tcPr>
          <w:p w14:paraId="15893450" w14:textId="770509A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30D27035"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12B2916E" w14:textId="77777777" w:rsidTr="00871B4D">
        <w:trPr>
          <w:cantSplit/>
          <w:trHeight w:val="288"/>
          <w:tblHeader/>
        </w:trPr>
        <w:tc>
          <w:tcPr>
            <w:tcW w:w="5000" w:type="pct"/>
            <w:shd w:val="clear" w:color="auto" w:fill="1D396B" w:themeFill="accent5"/>
            <w:vAlign w:val="center"/>
          </w:tcPr>
          <w:p w14:paraId="7CBDA6BD"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6) What is the solution and how is it implemented?</w:t>
            </w:r>
          </w:p>
        </w:tc>
      </w:tr>
      <w:tr w:rsidR="009332D8" w:rsidRPr="006F2EF1" w14:paraId="7E14ADC9" w14:textId="77777777" w:rsidTr="00871B4D">
        <w:trPr>
          <w:trHeight w:val="288"/>
        </w:trPr>
        <w:tc>
          <w:tcPr>
            <w:tcW w:w="5000" w:type="pct"/>
            <w:shd w:val="clear" w:color="auto" w:fill="FFFFFF" w:themeFill="background1"/>
          </w:tcPr>
          <w:p w14:paraId="6781EAAC" w14:textId="636A91E3" w:rsidR="009332D8" w:rsidRPr="001F7B4B" w:rsidRDefault="009B41FC" w:rsidP="009B41FC">
            <w:pPr>
              <w:widowControl w:val="0"/>
              <w:suppressAutoHyphens/>
              <w:spacing w:before="0" w:after="0"/>
              <w:contextualSpacing/>
              <w:rPr>
                <w:rFonts w:eastAsia="Times New Roman"/>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32E19064" w14:textId="26A471D1" w:rsidR="00706ED1" w:rsidRPr="00642A56" w:rsidRDefault="00706ED1" w:rsidP="008A02B6">
      <w:pPr>
        <w:pStyle w:val="Heading4"/>
        <w:numPr>
          <w:ilvl w:val="0"/>
          <w:numId w:val="0"/>
        </w:numPr>
        <w:rPr>
          <w:highlight w:val="yellow"/>
        </w:rPr>
      </w:pPr>
      <w:bookmarkStart w:id="2279" w:name="_Toc520895569"/>
      <w:bookmarkStart w:id="2280" w:name="_Toc48643781"/>
      <w:r w:rsidRPr="00642A56">
        <w:t>IR-4 (8) Control Enhancement (H)</w:t>
      </w:r>
      <w:bookmarkEnd w:id="2279"/>
      <w:bookmarkEnd w:id="2280"/>
    </w:p>
    <w:p w14:paraId="7CC63AAC" w14:textId="1F1D6587" w:rsidR="00706ED1" w:rsidRPr="00642A56"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coordinates with [</w:t>
      </w:r>
      <w:r w:rsidRPr="00642A56">
        <w:rPr>
          <w:rStyle w:val="GSAItalicEmphasisChar"/>
          <w:rFonts w:asciiTheme="minorHAnsi" w:hAnsiTheme="minorHAnsi" w:cstheme="minorHAnsi"/>
          <w:color w:val="auto"/>
        </w:rPr>
        <w:t>FedRAMP Assignment: external organizations including consumer incident responders and network defenders and the appropriate consumer incident response team (CIRT)/</w:t>
      </w:r>
      <w:r w:rsidRPr="00642A56">
        <w:rPr>
          <w:rFonts w:asciiTheme="minorHAnsi" w:hAnsiTheme="minorHAnsi" w:cstheme="minorHAnsi"/>
          <w:color w:val="auto"/>
        </w:rPr>
        <w:t xml:space="preserve"> </w:t>
      </w:r>
      <w:r w:rsidRPr="00642A56">
        <w:rPr>
          <w:rStyle w:val="GSAItalicEmphasisChar"/>
          <w:rFonts w:asciiTheme="minorHAnsi" w:hAnsiTheme="minorHAnsi" w:cstheme="minorHAnsi"/>
          <w:color w:val="auto"/>
        </w:rPr>
        <w:t>Computer Emergency Response Team (CERT) (such as US-CERT, DoD CERT, IC CERT)</w:t>
      </w:r>
      <w:r w:rsidRPr="00642A56">
        <w:rPr>
          <w:rFonts w:asciiTheme="minorHAnsi" w:hAnsiTheme="minorHAnsi" w:cstheme="minorHAnsi"/>
          <w:color w:val="auto"/>
        </w:rPr>
        <w:t xml:space="preserve">] to correlate </w:t>
      </w:r>
      <w:r w:rsidRPr="00642A56">
        <w:rPr>
          <w:rFonts w:asciiTheme="minorHAnsi" w:hAnsiTheme="minorHAnsi" w:cstheme="minorHAnsi"/>
          <w:color w:val="auto"/>
        </w:rPr>
        <w:lastRenderedPageBreak/>
        <w:t>and share [</w:t>
      </w:r>
      <w:r w:rsidRPr="00642A56">
        <w:rPr>
          <w:rStyle w:val="GSAItalicEmphasisChar"/>
          <w:rFonts w:asciiTheme="minorHAnsi" w:hAnsiTheme="minorHAnsi" w:cstheme="minorHAnsi"/>
          <w:color w:val="auto"/>
        </w:rPr>
        <w:t>Assignment: organization-defined incident information</w:t>
      </w:r>
      <w:r w:rsidRPr="00642A56">
        <w:rPr>
          <w:rFonts w:asciiTheme="minorHAnsi" w:hAnsiTheme="minorHAnsi" w:cstheme="minorHAnsi"/>
          <w:color w:val="auto"/>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871B4D" w:rsidRPr="006E2AB5" w14:paraId="44D54C5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C3A3C0" w14:textId="1C3F10D8" w:rsidR="00871B4D" w:rsidRPr="00642A56" w:rsidRDefault="00871B4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4964CA" w:rsidRPr="00642A56">
              <w:rPr>
                <w:rFonts w:asciiTheme="majorHAnsi" w:hAnsiTheme="majorHAnsi"/>
                <w:szCs w:val="20"/>
              </w:rPr>
              <w:t>4 (8)</w:t>
            </w:r>
          </w:p>
        </w:tc>
        <w:tc>
          <w:tcPr>
            <w:tcW w:w="4189" w:type="pct"/>
            <w:vAlign w:val="top"/>
            <w:hideMark/>
          </w:tcPr>
          <w:p w14:paraId="6C6DA163" w14:textId="77777777" w:rsidR="00871B4D" w:rsidRPr="00642A56" w:rsidRDefault="00871B4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1281A0AC" w14:textId="77777777" w:rsidTr="008E2932">
        <w:trPr>
          <w:jc w:val="center"/>
        </w:trPr>
        <w:tc>
          <w:tcPr>
            <w:tcW w:w="5000" w:type="pct"/>
            <w:gridSpan w:val="2"/>
            <w:hideMark/>
          </w:tcPr>
          <w:p w14:paraId="45DEE19A" w14:textId="15A32C45"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4_8_role}}</w:t>
            </w:r>
          </w:p>
        </w:tc>
      </w:tr>
      <w:tr w:rsidR="009B41FC" w:rsidRPr="006E2AB5" w14:paraId="4A8F3273" w14:textId="77777777" w:rsidTr="008E2932">
        <w:trPr>
          <w:jc w:val="center"/>
        </w:trPr>
        <w:tc>
          <w:tcPr>
            <w:tcW w:w="5000" w:type="pct"/>
            <w:gridSpan w:val="2"/>
          </w:tcPr>
          <w:p w14:paraId="11FDA427" w14:textId="2570A15C"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Parameter IR-4 (8)-1: {{ir_4_8_1_parameter}}</w:t>
            </w:r>
          </w:p>
        </w:tc>
      </w:tr>
      <w:tr w:rsidR="009B41FC" w:rsidRPr="006E2AB5" w14:paraId="7EB608FA" w14:textId="77777777" w:rsidTr="008E2932">
        <w:trPr>
          <w:jc w:val="center"/>
        </w:trPr>
        <w:tc>
          <w:tcPr>
            <w:tcW w:w="5000" w:type="pct"/>
            <w:gridSpan w:val="2"/>
          </w:tcPr>
          <w:p w14:paraId="728F4E26" w14:textId="12F0FFA3" w:rsidR="009B41FC" w:rsidRPr="00D2261C" w:rsidRDefault="009B41FC" w:rsidP="009B41FC">
            <w:pPr>
              <w:pStyle w:val="GSATableText"/>
              <w:spacing w:before="40" w:after="40" w:line="240" w:lineRule="auto"/>
              <w:rPr>
                <w:rFonts w:asciiTheme="minorHAnsi" w:hAnsiTheme="minorHAnsi"/>
                <w:color w:val="auto"/>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9B41FC" w:rsidRPr="006E2AB5" w14:paraId="56897E8D" w14:textId="77777777" w:rsidTr="008E2932">
        <w:trPr>
          <w:jc w:val="center"/>
        </w:trPr>
        <w:tc>
          <w:tcPr>
            <w:tcW w:w="5000" w:type="pct"/>
            <w:gridSpan w:val="2"/>
            <w:hideMark/>
          </w:tcPr>
          <w:p w14:paraId="79D409D1" w14:textId="73191ECE" w:rsidR="009B41FC" w:rsidRPr="001F7B4B" w:rsidRDefault="009B41FC" w:rsidP="009B41FC">
            <w:pPr>
              <w:pStyle w:val="GSATableText"/>
              <w:spacing w:before="40" w:after="40" w:line="240" w:lineRule="auto"/>
              <w:rPr>
                <w:spacing w:val="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9B41FC" w:rsidRPr="006E2AB5" w14:paraId="368264DE" w14:textId="77777777" w:rsidTr="008E2932">
        <w:trPr>
          <w:jc w:val="center"/>
        </w:trPr>
        <w:tc>
          <w:tcPr>
            <w:tcW w:w="5000" w:type="pct"/>
            <w:gridSpan w:val="2"/>
            <w:hideMark/>
          </w:tcPr>
          <w:p w14:paraId="27064499" w14:textId="1750B1B3"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5EEDB412"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17B48705" w14:textId="77777777" w:rsidTr="004964CA">
        <w:trPr>
          <w:cantSplit/>
          <w:trHeight w:val="288"/>
          <w:tblHeader/>
        </w:trPr>
        <w:tc>
          <w:tcPr>
            <w:tcW w:w="5000" w:type="pct"/>
            <w:shd w:val="clear" w:color="auto" w:fill="1D396B" w:themeFill="accent5"/>
            <w:vAlign w:val="center"/>
          </w:tcPr>
          <w:p w14:paraId="7FC084D3"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8) What is the solution and how is it implemented?</w:t>
            </w:r>
          </w:p>
        </w:tc>
      </w:tr>
      <w:tr w:rsidR="007718CB" w:rsidRPr="006F2EF1" w14:paraId="0BFA0EF9" w14:textId="77777777" w:rsidTr="004964CA">
        <w:trPr>
          <w:trHeight w:val="288"/>
        </w:trPr>
        <w:tc>
          <w:tcPr>
            <w:tcW w:w="5000" w:type="pct"/>
            <w:shd w:val="clear" w:color="auto" w:fill="FFFFFF" w:themeFill="background1"/>
          </w:tcPr>
          <w:p w14:paraId="03AC81BE" w14:textId="31B08889" w:rsidR="007718CB" w:rsidRPr="008652FA" w:rsidRDefault="009B41FC">
            <w:pPr>
              <w:pStyle w:val="GSATableText"/>
              <w:rPr>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5EBDB464" w14:textId="77777777" w:rsidR="00706ED1" w:rsidRDefault="00706ED1" w:rsidP="008A02B6">
      <w:pPr>
        <w:pStyle w:val="Heading3"/>
      </w:pPr>
      <w:bookmarkStart w:id="2281" w:name="_Toc149090513"/>
      <w:bookmarkStart w:id="2282" w:name="_Toc383429779"/>
      <w:bookmarkStart w:id="2283" w:name="_Toc383444595"/>
      <w:bookmarkStart w:id="2284" w:name="_Toc385594240"/>
      <w:bookmarkStart w:id="2285" w:name="_Toc385594628"/>
      <w:bookmarkStart w:id="2286" w:name="_Toc385595016"/>
      <w:bookmarkStart w:id="2287" w:name="_Toc388620864"/>
      <w:bookmarkStart w:id="2288" w:name="_Toc449543391"/>
      <w:bookmarkStart w:id="2289" w:name="_Toc520895570"/>
      <w:bookmarkStart w:id="2290" w:name="_Toc48643782"/>
      <w:r w:rsidRPr="002C3786">
        <w:t>IR-5</w:t>
      </w:r>
      <w:r>
        <w:t xml:space="preserve"> </w:t>
      </w:r>
      <w:r w:rsidRPr="002C3786">
        <w:t xml:space="preserve">Incident Monitoring </w:t>
      </w:r>
      <w:bookmarkEnd w:id="2281"/>
      <w:bookmarkEnd w:id="2282"/>
      <w:bookmarkEnd w:id="2283"/>
      <w:bookmarkEnd w:id="2284"/>
      <w:bookmarkEnd w:id="2285"/>
      <w:bookmarkEnd w:id="2286"/>
      <w:bookmarkEnd w:id="2287"/>
      <w:r>
        <w:t>(L) (M) (H)</w:t>
      </w:r>
      <w:bookmarkEnd w:id="2288"/>
      <w:bookmarkEnd w:id="2289"/>
      <w:bookmarkEnd w:id="2290"/>
    </w:p>
    <w:p w14:paraId="2EBE49E7" w14:textId="77777777" w:rsidR="00706ED1" w:rsidRPr="004317DB" w:rsidRDefault="00706ED1" w:rsidP="00706ED1">
      <w:pPr>
        <w:rPr>
          <w:color w:val="auto"/>
        </w:rPr>
      </w:pPr>
      <w:r w:rsidRPr="004317DB">
        <w:rPr>
          <w:color w:val="auto"/>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964CA" w:rsidRPr="00860801" w14:paraId="00A8F847"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BFCE2FD" w14:textId="72C2331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5</w:t>
            </w:r>
          </w:p>
        </w:tc>
        <w:tc>
          <w:tcPr>
            <w:tcW w:w="4189" w:type="pct"/>
            <w:vAlign w:val="top"/>
            <w:hideMark/>
          </w:tcPr>
          <w:p w14:paraId="3F9CE278" w14:textId="7777777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6834D20" w14:textId="77777777" w:rsidTr="008E2932">
        <w:trPr>
          <w:jc w:val="center"/>
        </w:trPr>
        <w:tc>
          <w:tcPr>
            <w:tcW w:w="5000" w:type="pct"/>
            <w:gridSpan w:val="2"/>
            <w:hideMark/>
          </w:tcPr>
          <w:p w14:paraId="6D4977BC" w14:textId="3C77FB8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9B41FC" w:rsidRPr="00D3032A" w14:paraId="49AB30E8" w14:textId="77777777" w:rsidTr="008E2932">
        <w:trPr>
          <w:jc w:val="center"/>
        </w:trPr>
        <w:tc>
          <w:tcPr>
            <w:tcW w:w="5000" w:type="pct"/>
            <w:gridSpan w:val="2"/>
            <w:hideMark/>
          </w:tcPr>
          <w:p w14:paraId="3747699B" w14:textId="25BFC80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5</w:t>
            </w:r>
            <w:r w:rsidRPr="00D424AC">
              <w:rPr>
                <w:spacing w:val="0"/>
                <w:sz w:val="20"/>
                <w:szCs w:val="20"/>
              </w:rPr>
              <w:t>_status}}</w:t>
            </w:r>
          </w:p>
        </w:tc>
      </w:tr>
      <w:tr w:rsidR="009B41FC" w:rsidRPr="00D3032A" w14:paraId="23DC1E30" w14:textId="77777777" w:rsidTr="008E2932">
        <w:trPr>
          <w:jc w:val="center"/>
        </w:trPr>
        <w:tc>
          <w:tcPr>
            <w:tcW w:w="5000" w:type="pct"/>
            <w:gridSpan w:val="2"/>
            <w:hideMark/>
          </w:tcPr>
          <w:p w14:paraId="79AE03FE" w14:textId="0DBDEC15"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5</w:t>
            </w:r>
            <w:r w:rsidRPr="00D424AC">
              <w:rPr>
                <w:spacing w:val="0"/>
                <w:sz w:val="20"/>
                <w:szCs w:val="20"/>
              </w:rPr>
              <w:t>_origination}}</w:t>
            </w:r>
          </w:p>
        </w:tc>
      </w:tr>
    </w:tbl>
    <w:p w14:paraId="6021EF2D"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964CA" w14:paraId="2CFB750D" w14:textId="77777777" w:rsidTr="004964CA">
        <w:trPr>
          <w:cantSplit/>
          <w:trHeight w:val="288"/>
          <w:tblHeader/>
        </w:trPr>
        <w:tc>
          <w:tcPr>
            <w:tcW w:w="5000" w:type="pct"/>
            <w:shd w:val="clear" w:color="auto" w:fill="1D396B" w:themeFill="accent5"/>
            <w:vAlign w:val="center"/>
          </w:tcPr>
          <w:p w14:paraId="2E026578" w14:textId="77777777" w:rsidR="00706ED1" w:rsidRPr="004964CA" w:rsidRDefault="00706ED1" w:rsidP="006A3471">
            <w:pPr>
              <w:pStyle w:val="GSATableHeading"/>
              <w:rPr>
                <w:rFonts w:asciiTheme="majorHAnsi" w:hAnsiTheme="majorHAnsi"/>
              </w:rPr>
            </w:pPr>
            <w:r w:rsidRPr="004964CA">
              <w:rPr>
                <w:rFonts w:asciiTheme="majorHAnsi" w:hAnsiTheme="majorHAnsi"/>
              </w:rPr>
              <w:t>IR-5 What is the solution and how is it implemented?</w:t>
            </w:r>
          </w:p>
        </w:tc>
      </w:tr>
      <w:tr w:rsidR="00CE00A9" w:rsidRPr="006F2EF1" w14:paraId="61921664" w14:textId="77777777" w:rsidTr="009B41FC">
        <w:trPr>
          <w:trHeight w:val="314"/>
        </w:trPr>
        <w:tc>
          <w:tcPr>
            <w:tcW w:w="5000" w:type="pct"/>
            <w:shd w:val="clear" w:color="auto" w:fill="FFFFFF" w:themeFill="background1"/>
          </w:tcPr>
          <w:p w14:paraId="45C64000" w14:textId="2253721C" w:rsidR="00CE00A9" w:rsidRPr="006F2EF1" w:rsidRDefault="009B41FC">
            <w:pPr>
              <w:pStyle w:val="GSATableText"/>
              <w:keepNext/>
              <w:keepLines/>
              <w:rPr>
                <w:sz w:val="20"/>
              </w:rPr>
            </w:pPr>
            <w:r w:rsidRPr="004A1F1C">
              <w:rPr>
                <w:rFonts w:eastAsia="Times New Roman" w:cs="Calibri"/>
                <w:bCs/>
                <w:sz w:val="20"/>
              </w:rPr>
              <w:t>{{ir_5_implementation}}</w:t>
            </w:r>
          </w:p>
        </w:tc>
      </w:tr>
    </w:tbl>
    <w:p w14:paraId="78608AB5" w14:textId="730F3063" w:rsidR="00706ED1" w:rsidRPr="00642A56" w:rsidRDefault="00706ED1" w:rsidP="008A02B6">
      <w:pPr>
        <w:pStyle w:val="Heading4"/>
        <w:numPr>
          <w:ilvl w:val="0"/>
          <w:numId w:val="0"/>
        </w:numPr>
        <w:rPr>
          <w:highlight w:val="yellow"/>
        </w:rPr>
      </w:pPr>
      <w:bookmarkStart w:id="2291" w:name="_Toc520895571"/>
      <w:bookmarkStart w:id="2292" w:name="_Toc48643783"/>
      <w:r w:rsidRPr="00642A56">
        <w:t>IR-5 (1) Control Enhancement (H)</w:t>
      </w:r>
      <w:bookmarkEnd w:id="2291"/>
      <w:bookmarkEnd w:id="2292"/>
    </w:p>
    <w:p w14:paraId="2AB64B79" w14:textId="77777777" w:rsidR="00706ED1" w:rsidRDefault="00706ED1" w:rsidP="00706ED1">
      <w:pPr>
        <w:rPr>
          <w:color w:val="auto"/>
        </w:rPr>
      </w:pPr>
      <w:r w:rsidRPr="00642A56">
        <w:rPr>
          <w:color w:val="auto"/>
        </w:rPr>
        <w:t>The organization employs automated mechanisms to assist in the tracking of security incidents and in the collection and analysis of incident information.</w:t>
      </w:r>
    </w:p>
    <w:p w14:paraId="737EAF4C" w14:textId="77777777" w:rsidR="008B3094" w:rsidRPr="00642A56" w:rsidRDefault="008B3094" w:rsidP="00706ED1">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4964CA" w:rsidRPr="00D43ABF" w14:paraId="02E628D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15FA74" w14:textId="2A4EA33F" w:rsidR="004964CA" w:rsidRPr="00642A56" w:rsidRDefault="004964C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8E7A1F" w:rsidRPr="00642A56">
              <w:rPr>
                <w:rFonts w:asciiTheme="majorHAnsi" w:hAnsiTheme="majorHAnsi"/>
                <w:szCs w:val="20"/>
              </w:rPr>
              <w:t>5 (1)</w:t>
            </w:r>
          </w:p>
        </w:tc>
        <w:tc>
          <w:tcPr>
            <w:tcW w:w="4189" w:type="pct"/>
            <w:vAlign w:val="top"/>
            <w:hideMark/>
          </w:tcPr>
          <w:p w14:paraId="0535FAE0" w14:textId="77777777" w:rsidR="004964CA" w:rsidRPr="00642A56" w:rsidRDefault="004964C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D43ABF" w14:paraId="2C04B5CD" w14:textId="77777777" w:rsidTr="00B6231F">
        <w:trPr>
          <w:jc w:val="center"/>
        </w:trPr>
        <w:tc>
          <w:tcPr>
            <w:tcW w:w="5000" w:type="pct"/>
            <w:gridSpan w:val="2"/>
            <w:hideMark/>
          </w:tcPr>
          <w:p w14:paraId="52B95BD4" w14:textId="046D4746"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9B41FC" w:rsidRPr="00D43ABF" w14:paraId="04C96D86" w14:textId="77777777" w:rsidTr="00B6231F">
        <w:trPr>
          <w:jc w:val="center"/>
        </w:trPr>
        <w:tc>
          <w:tcPr>
            <w:tcW w:w="5000" w:type="pct"/>
            <w:gridSpan w:val="2"/>
            <w:hideMark/>
          </w:tcPr>
          <w:p w14:paraId="5E768B43" w14:textId="4969DD35"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9B41FC" w:rsidRPr="00D43ABF" w14:paraId="593A7350" w14:textId="77777777" w:rsidTr="00B6231F">
        <w:trPr>
          <w:jc w:val="center"/>
        </w:trPr>
        <w:tc>
          <w:tcPr>
            <w:tcW w:w="5000" w:type="pct"/>
            <w:gridSpan w:val="2"/>
            <w:hideMark/>
          </w:tcPr>
          <w:p w14:paraId="7D058E8B" w14:textId="4A16A31E"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4C21DE56" w14:textId="77777777" w:rsidR="00903322" w:rsidRDefault="0090332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D43ABF" w14:paraId="3053BB16" w14:textId="77777777" w:rsidTr="008E7A1F">
        <w:trPr>
          <w:cantSplit/>
          <w:trHeight w:val="288"/>
          <w:tblHeader/>
        </w:trPr>
        <w:tc>
          <w:tcPr>
            <w:tcW w:w="5000" w:type="pct"/>
            <w:shd w:val="clear" w:color="auto" w:fill="1D396B" w:themeFill="accent5"/>
            <w:vAlign w:val="center"/>
          </w:tcPr>
          <w:p w14:paraId="30D9D882"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lastRenderedPageBreak/>
              <w:t>IR-5 (1) What is the solution and how is it implemented?</w:t>
            </w:r>
          </w:p>
        </w:tc>
      </w:tr>
      <w:tr w:rsidR="00E45AFF" w:rsidRPr="002C3786" w14:paraId="18B1D677" w14:textId="77777777" w:rsidTr="008E7A1F">
        <w:trPr>
          <w:trHeight w:val="288"/>
        </w:trPr>
        <w:tc>
          <w:tcPr>
            <w:tcW w:w="5000" w:type="pct"/>
            <w:shd w:val="clear" w:color="auto" w:fill="FFFFFF" w:themeFill="background1"/>
          </w:tcPr>
          <w:p w14:paraId="173CF5E3" w14:textId="75E59238" w:rsidR="00E45AFF" w:rsidRPr="002C3786" w:rsidRDefault="009B41FC">
            <w:pPr>
              <w:pStyle w:val="GSATableText"/>
              <w:keepNext/>
              <w:keepLines/>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5816A804" w14:textId="75AF7A0C" w:rsidR="00706ED1" w:rsidRDefault="00706ED1" w:rsidP="008A02B6">
      <w:pPr>
        <w:pStyle w:val="Heading3"/>
      </w:pPr>
      <w:bookmarkStart w:id="2293" w:name="_Toc149090514"/>
      <w:bookmarkStart w:id="2294" w:name="_Toc383429780"/>
      <w:bookmarkStart w:id="2295" w:name="_Toc383444596"/>
      <w:bookmarkStart w:id="2296" w:name="_Toc385594241"/>
      <w:bookmarkStart w:id="2297" w:name="_Toc385594629"/>
      <w:bookmarkStart w:id="2298" w:name="_Toc385595017"/>
      <w:bookmarkStart w:id="2299" w:name="_Toc388620865"/>
      <w:bookmarkStart w:id="2300" w:name="_Toc449543392"/>
      <w:bookmarkStart w:id="2301" w:name="_Toc520895572"/>
      <w:bookmarkStart w:id="2302" w:name="_Toc48643784"/>
      <w:r w:rsidRPr="002C3786">
        <w:t>IR-6</w:t>
      </w:r>
      <w:r>
        <w:t xml:space="preserve"> </w:t>
      </w:r>
      <w:r w:rsidRPr="002C3786">
        <w:t xml:space="preserve">Incident Reporting </w:t>
      </w:r>
      <w:bookmarkEnd w:id="2293"/>
      <w:bookmarkEnd w:id="2294"/>
      <w:bookmarkEnd w:id="2295"/>
      <w:bookmarkEnd w:id="2296"/>
      <w:bookmarkEnd w:id="2297"/>
      <w:bookmarkEnd w:id="2298"/>
      <w:bookmarkEnd w:id="2299"/>
      <w:r>
        <w:t>(L) (M) (H)</w:t>
      </w:r>
      <w:bookmarkEnd w:id="2300"/>
      <w:bookmarkEnd w:id="2301"/>
      <w:bookmarkEnd w:id="2302"/>
    </w:p>
    <w:p w14:paraId="78389045" w14:textId="77777777" w:rsidR="00706ED1" w:rsidRPr="004317DB" w:rsidRDefault="00706ED1" w:rsidP="00706ED1">
      <w:pPr>
        <w:keepNext/>
        <w:rPr>
          <w:color w:val="auto"/>
        </w:rPr>
      </w:pPr>
      <w:r w:rsidRPr="004317DB">
        <w:rPr>
          <w:color w:val="auto"/>
        </w:rPr>
        <w:t>The organization:</w:t>
      </w:r>
    </w:p>
    <w:p w14:paraId="2D0399B5" w14:textId="67EA27B3"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quires personnel to report suspected security incidents to the organizational incident response capability within [</w:t>
      </w:r>
      <w:r w:rsidRPr="004317DB">
        <w:rPr>
          <w:rStyle w:val="GSAItalicEmphasisChar"/>
          <w:rFonts w:asciiTheme="minorHAnsi" w:hAnsiTheme="minorHAnsi" w:cstheme="minorHAnsi"/>
          <w:color w:val="auto"/>
          <w:sz w:val="22"/>
        </w:rPr>
        <w:t>FedRAMP Assignment: US-CERT incident reporting timelines as specified in NIST SP800-61 (as amended)</w:t>
      </w:r>
      <w:r w:rsidRPr="004317DB">
        <w:rPr>
          <w:rFonts w:asciiTheme="minorHAnsi" w:hAnsiTheme="minorHAnsi" w:cstheme="minorHAnsi"/>
          <w:color w:val="auto"/>
          <w:sz w:val="22"/>
        </w:rPr>
        <w:t>]; and</w:t>
      </w:r>
    </w:p>
    <w:p w14:paraId="7E2C8B4B" w14:textId="1D01FC49"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ports security incident information to [</w:t>
      </w:r>
      <w:r w:rsidRPr="004317DB">
        <w:rPr>
          <w:rStyle w:val="GSAItalicEmphasisChar"/>
          <w:rFonts w:asciiTheme="minorHAnsi" w:hAnsiTheme="minorHAnsi" w:cstheme="minorHAnsi"/>
          <w:color w:val="auto"/>
          <w:sz w:val="22"/>
        </w:rPr>
        <w:t>Assignment: organization-defined authorities</w:t>
      </w:r>
      <w:r w:rsidRPr="004317DB">
        <w:rPr>
          <w:rFonts w:asciiTheme="minorHAnsi" w:hAnsiTheme="minorHAnsi" w:cstheme="minorHAnsi"/>
          <w:color w:val="auto"/>
          <w:sz w:val="22"/>
        </w:rPr>
        <w:t>].</w:t>
      </w:r>
    </w:p>
    <w:p w14:paraId="0DE8B496"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6 Additional FedRAMP Requirements and Guidance </w:t>
      </w:r>
    </w:p>
    <w:p w14:paraId="3364872E"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8E7A1F" w:rsidRPr="00860801" w14:paraId="1830F35E"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49F803" w14:textId="02B0B2CE"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1A375C">
              <w:rPr>
                <w:rFonts w:asciiTheme="majorHAnsi" w:hAnsiTheme="majorHAnsi"/>
                <w:b/>
                <w:szCs w:val="20"/>
              </w:rPr>
              <w:t>6</w:t>
            </w:r>
          </w:p>
        </w:tc>
        <w:tc>
          <w:tcPr>
            <w:tcW w:w="4189" w:type="pct"/>
            <w:vAlign w:val="top"/>
            <w:hideMark/>
          </w:tcPr>
          <w:p w14:paraId="2ABC630F" w14:textId="77777777"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06B4F2E" w14:textId="77777777" w:rsidTr="00B6231F">
        <w:trPr>
          <w:jc w:val="center"/>
        </w:trPr>
        <w:tc>
          <w:tcPr>
            <w:tcW w:w="5000" w:type="pct"/>
            <w:gridSpan w:val="2"/>
            <w:hideMark/>
          </w:tcPr>
          <w:p w14:paraId="28F52A7A" w14:textId="3FEBE899" w:rsidR="009B41FC" w:rsidRPr="00D3032A" w:rsidRDefault="009B41FC" w:rsidP="009B41FC">
            <w:pPr>
              <w:pStyle w:val="GSATableText"/>
              <w:spacing w:before="40" w:after="40" w:line="240" w:lineRule="auto"/>
              <w:rPr>
                <w:spacing w:val="0"/>
                <w:sz w:val="20"/>
                <w:szCs w:val="20"/>
              </w:rPr>
            </w:pPr>
            <w:r w:rsidRPr="004A1F1C">
              <w:rPr>
                <w:rFonts w:eastAsia="Times New Roman" w:cs="Calibri"/>
                <w:bCs/>
                <w:color w:val="auto"/>
                <w:sz w:val="20"/>
              </w:rPr>
              <w:t>Responsible Role: {{ir_6_role}}</w:t>
            </w:r>
          </w:p>
        </w:tc>
      </w:tr>
      <w:tr w:rsidR="009B41FC" w:rsidRPr="00D3032A" w14:paraId="3DABA4AE" w14:textId="77777777" w:rsidTr="00B6231F">
        <w:trPr>
          <w:jc w:val="center"/>
        </w:trPr>
        <w:tc>
          <w:tcPr>
            <w:tcW w:w="5000" w:type="pct"/>
            <w:gridSpan w:val="2"/>
          </w:tcPr>
          <w:p w14:paraId="0FC96EC8" w14:textId="39DC8BC2" w:rsidR="009B41FC" w:rsidRPr="00E010F0" w:rsidRDefault="009B41FC" w:rsidP="009B41FC">
            <w:pPr>
              <w:spacing w:before="0"/>
              <w:rPr>
                <w:rFonts w:eastAsia="Times New Roman" w:cs="Calibri"/>
                <w:sz w:val="20"/>
                <w:szCs w:val="20"/>
              </w:rPr>
            </w:pPr>
            <w:r w:rsidRPr="004A1F1C">
              <w:rPr>
                <w:rFonts w:eastAsia="Times New Roman" w:cs="Calibri"/>
                <w:color w:val="auto"/>
                <w:sz w:val="20"/>
                <w:szCs w:val="20"/>
              </w:rPr>
              <w:t>Parameter IR-06(a): {{ir_6_a_parameter}}</w:t>
            </w:r>
          </w:p>
        </w:tc>
      </w:tr>
      <w:tr w:rsidR="009B41FC" w:rsidRPr="00D3032A" w14:paraId="3F0203DA" w14:textId="77777777" w:rsidTr="00B6231F">
        <w:trPr>
          <w:jc w:val="center"/>
        </w:trPr>
        <w:tc>
          <w:tcPr>
            <w:tcW w:w="5000" w:type="pct"/>
            <w:gridSpan w:val="2"/>
          </w:tcPr>
          <w:p w14:paraId="7CD97F9F" w14:textId="2968A57C" w:rsidR="009B41FC" w:rsidRPr="00D3032A" w:rsidRDefault="009B41FC" w:rsidP="009B41FC">
            <w:pPr>
              <w:pStyle w:val="GSATableText"/>
              <w:spacing w:after="40" w:line="240" w:lineRule="auto"/>
              <w:rPr>
                <w:rFonts w:eastAsia="Times New Roman" w:cs="Calibri"/>
                <w:sz w:val="20"/>
                <w:highlight w:val="yellow"/>
              </w:rPr>
            </w:pPr>
            <w:r w:rsidRPr="004A1F1C">
              <w:rPr>
                <w:rFonts w:eastAsia="Times New Roman" w:cs="Calibri"/>
                <w:bCs/>
                <w:color w:val="auto"/>
                <w:sz w:val="20"/>
              </w:rPr>
              <w:t>Parameter IR-06(b): {{ir_6_b_parameter}}</w:t>
            </w:r>
          </w:p>
        </w:tc>
      </w:tr>
      <w:tr w:rsidR="009B41FC" w:rsidRPr="00D3032A" w14:paraId="17B8E7CD" w14:textId="77777777" w:rsidTr="00B6231F">
        <w:trPr>
          <w:jc w:val="center"/>
        </w:trPr>
        <w:tc>
          <w:tcPr>
            <w:tcW w:w="5000" w:type="pct"/>
            <w:gridSpan w:val="2"/>
            <w:hideMark/>
          </w:tcPr>
          <w:p w14:paraId="769D9DBA" w14:textId="7D580F38" w:rsidR="009B41FC" w:rsidRPr="00D3032A" w:rsidRDefault="009B41FC" w:rsidP="009B41FC">
            <w:pPr>
              <w:pStyle w:val="GSATableText"/>
              <w:spacing w:before="40" w:after="40" w:line="240" w:lineRule="auto"/>
              <w:rPr>
                <w:spacing w:val="0"/>
                <w:sz w:val="20"/>
                <w:szCs w:val="20"/>
              </w:rPr>
            </w:pPr>
            <w:r w:rsidRPr="004A1F1C">
              <w:rPr>
                <w:color w:val="auto"/>
                <w:spacing w:val="0"/>
                <w:sz w:val="20"/>
                <w:szCs w:val="20"/>
              </w:rPr>
              <w:t>{{ir_6_status}}</w:t>
            </w:r>
          </w:p>
        </w:tc>
      </w:tr>
      <w:tr w:rsidR="009B41FC" w:rsidRPr="00D3032A" w14:paraId="73BCCA8D" w14:textId="77777777" w:rsidTr="00B6231F">
        <w:trPr>
          <w:jc w:val="center"/>
        </w:trPr>
        <w:tc>
          <w:tcPr>
            <w:tcW w:w="5000" w:type="pct"/>
            <w:gridSpan w:val="2"/>
            <w:hideMark/>
          </w:tcPr>
          <w:p w14:paraId="1DFFA72A" w14:textId="617C864B" w:rsidR="009B41FC" w:rsidRPr="00D3032A" w:rsidRDefault="009B41FC" w:rsidP="009B41FC">
            <w:pPr>
              <w:pStyle w:val="GSATableText"/>
              <w:spacing w:before="40" w:after="40" w:line="240" w:lineRule="auto"/>
              <w:rPr>
                <w:spacing w:val="0"/>
                <w:sz w:val="20"/>
                <w:szCs w:val="20"/>
              </w:rPr>
            </w:pPr>
            <w:r w:rsidRPr="004A1F1C">
              <w:rPr>
                <w:color w:val="auto"/>
                <w:spacing w:val="0"/>
                <w:sz w:val="20"/>
                <w:szCs w:val="20"/>
              </w:rPr>
              <w:t>{{ir_6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1A375C" w14:paraId="0D714A12" w14:textId="77777777" w:rsidTr="001A375C">
        <w:trPr>
          <w:cantSplit/>
          <w:trHeight w:val="288"/>
          <w:tblHeader/>
        </w:trPr>
        <w:tc>
          <w:tcPr>
            <w:tcW w:w="5000" w:type="pct"/>
            <w:gridSpan w:val="2"/>
            <w:shd w:val="clear" w:color="auto" w:fill="1D396B" w:themeFill="accent5"/>
            <w:vAlign w:val="center"/>
          </w:tcPr>
          <w:p w14:paraId="581DE1EE" w14:textId="77777777" w:rsidR="00706ED1" w:rsidRPr="001A375C" w:rsidRDefault="00706ED1" w:rsidP="006A3471">
            <w:pPr>
              <w:pStyle w:val="GSATableHeading"/>
              <w:rPr>
                <w:rFonts w:asciiTheme="majorHAnsi" w:hAnsiTheme="majorHAnsi"/>
              </w:rPr>
            </w:pPr>
            <w:r w:rsidRPr="001A375C">
              <w:rPr>
                <w:rFonts w:asciiTheme="majorHAnsi" w:hAnsiTheme="majorHAnsi"/>
              </w:rPr>
              <w:t>IR-6 What is the solution and how is it implemented?</w:t>
            </w:r>
          </w:p>
        </w:tc>
      </w:tr>
      <w:tr w:rsidR="009B41FC" w:rsidRPr="006F2EF1" w14:paraId="04BF51D5" w14:textId="77777777" w:rsidTr="001A375C">
        <w:trPr>
          <w:trHeight w:val="288"/>
        </w:trPr>
        <w:tc>
          <w:tcPr>
            <w:tcW w:w="484" w:type="pct"/>
            <w:shd w:val="clear" w:color="auto" w:fill="C4D3EF" w:themeFill="accent5" w:themeFillTint="33"/>
          </w:tcPr>
          <w:p w14:paraId="4E334983"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2098108A" w14:textId="375E9E54" w:rsidR="009B41FC" w:rsidRPr="006F2EF1" w:rsidRDefault="009B41FC" w:rsidP="009B41FC">
            <w:pPr>
              <w:pStyle w:val="GSATableText"/>
              <w:rPr>
                <w:sz w:val="20"/>
                <w:szCs w:val="20"/>
              </w:rPr>
            </w:pPr>
            <w:r w:rsidRPr="002D548F">
              <w:t>{{ir_</w:t>
            </w:r>
            <w:r>
              <w:t>6_a</w:t>
            </w:r>
            <w:r w:rsidRPr="002D548F">
              <w:t>_implementation}}</w:t>
            </w:r>
          </w:p>
        </w:tc>
      </w:tr>
      <w:tr w:rsidR="009B41FC" w:rsidRPr="006F2EF1" w14:paraId="0A6DCAD7" w14:textId="77777777" w:rsidTr="001A375C">
        <w:trPr>
          <w:trHeight w:val="288"/>
        </w:trPr>
        <w:tc>
          <w:tcPr>
            <w:tcW w:w="484" w:type="pct"/>
            <w:shd w:val="clear" w:color="auto" w:fill="C4D3EF" w:themeFill="accent5" w:themeFillTint="33"/>
          </w:tcPr>
          <w:p w14:paraId="3AB307BC"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013C8959" w14:textId="70C868A4" w:rsidR="009B41FC" w:rsidRPr="006F2EF1" w:rsidRDefault="009B41FC" w:rsidP="009B41FC">
            <w:pPr>
              <w:pStyle w:val="GSATableText"/>
              <w:rPr>
                <w:sz w:val="20"/>
                <w:szCs w:val="20"/>
              </w:rPr>
            </w:pPr>
            <w:r w:rsidRPr="002D548F">
              <w:t>{{ir_</w:t>
            </w:r>
            <w:r>
              <w:t>6_b</w:t>
            </w:r>
            <w:r w:rsidRPr="002D548F">
              <w:t>_implementation}}</w:t>
            </w:r>
          </w:p>
        </w:tc>
      </w:tr>
    </w:tbl>
    <w:p w14:paraId="1A97DFB3" w14:textId="77777777" w:rsidR="00706ED1" w:rsidRDefault="00706ED1" w:rsidP="008A02B6">
      <w:pPr>
        <w:pStyle w:val="Heading4"/>
        <w:numPr>
          <w:ilvl w:val="0"/>
          <w:numId w:val="0"/>
        </w:numPr>
      </w:pPr>
      <w:bookmarkStart w:id="2303" w:name="_Toc383429782"/>
      <w:bookmarkStart w:id="2304" w:name="_Toc383444597"/>
      <w:bookmarkStart w:id="2305" w:name="_Toc385594242"/>
      <w:bookmarkStart w:id="2306" w:name="_Toc385594630"/>
      <w:bookmarkStart w:id="2307" w:name="_Toc385595018"/>
      <w:bookmarkStart w:id="2308" w:name="_Toc388620866"/>
      <w:bookmarkStart w:id="2309" w:name="_Toc520895573"/>
      <w:bookmarkStart w:id="2310" w:name="_Toc48643785"/>
      <w:r w:rsidRPr="002C3786">
        <w:t>IR-6 (1)</w:t>
      </w:r>
      <w:r>
        <w:t xml:space="preserve"> </w:t>
      </w:r>
      <w:r w:rsidRPr="002C3786">
        <w:t xml:space="preserve">Control Enhancement </w:t>
      </w:r>
      <w:bookmarkEnd w:id="2303"/>
      <w:bookmarkEnd w:id="2304"/>
      <w:bookmarkEnd w:id="2305"/>
      <w:bookmarkEnd w:id="2306"/>
      <w:bookmarkEnd w:id="2307"/>
      <w:bookmarkEnd w:id="2308"/>
      <w:r>
        <w:t>(M) (H)</w:t>
      </w:r>
      <w:bookmarkEnd w:id="2309"/>
      <w:bookmarkEnd w:id="2310"/>
    </w:p>
    <w:p w14:paraId="4F6D9F0B" w14:textId="77777777" w:rsidR="00706ED1" w:rsidRPr="004317DB" w:rsidRDefault="00706ED1" w:rsidP="00706ED1">
      <w:pPr>
        <w:rPr>
          <w:color w:val="auto"/>
        </w:rPr>
      </w:pPr>
      <w:r w:rsidRPr="004317DB">
        <w:rPr>
          <w:color w:val="auto"/>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1A375C" w:rsidRPr="00860801" w14:paraId="742F1D85"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3C4B89" w14:textId="4F256D33"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6 (1)</w:t>
            </w:r>
          </w:p>
        </w:tc>
        <w:tc>
          <w:tcPr>
            <w:tcW w:w="4189" w:type="pct"/>
            <w:vAlign w:val="top"/>
            <w:hideMark/>
          </w:tcPr>
          <w:p w14:paraId="042AACAD" w14:textId="77777777"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C0EAF70" w14:textId="77777777" w:rsidTr="00B6231F">
        <w:trPr>
          <w:jc w:val="center"/>
        </w:trPr>
        <w:tc>
          <w:tcPr>
            <w:tcW w:w="5000" w:type="pct"/>
            <w:gridSpan w:val="2"/>
            <w:hideMark/>
          </w:tcPr>
          <w:p w14:paraId="4E8C6BC1" w14:textId="1DB09A2E"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9B41FC" w:rsidRPr="00D3032A" w14:paraId="141297FD" w14:textId="77777777" w:rsidTr="00B6231F">
        <w:trPr>
          <w:jc w:val="center"/>
        </w:trPr>
        <w:tc>
          <w:tcPr>
            <w:tcW w:w="5000" w:type="pct"/>
            <w:gridSpan w:val="2"/>
            <w:hideMark/>
          </w:tcPr>
          <w:p w14:paraId="22E7075F" w14:textId="364CD6CC"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6_1</w:t>
            </w:r>
            <w:r w:rsidRPr="00D424AC">
              <w:rPr>
                <w:spacing w:val="0"/>
                <w:sz w:val="20"/>
                <w:szCs w:val="20"/>
              </w:rPr>
              <w:t>_status}}</w:t>
            </w:r>
          </w:p>
        </w:tc>
      </w:tr>
      <w:tr w:rsidR="009B41FC" w:rsidRPr="00D3032A" w14:paraId="050FB633" w14:textId="77777777" w:rsidTr="00B6231F">
        <w:trPr>
          <w:jc w:val="center"/>
        </w:trPr>
        <w:tc>
          <w:tcPr>
            <w:tcW w:w="5000" w:type="pct"/>
            <w:gridSpan w:val="2"/>
            <w:hideMark/>
          </w:tcPr>
          <w:p w14:paraId="5ED3F94C" w14:textId="0138E7A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6_1</w:t>
            </w:r>
            <w:r w:rsidRPr="00D424AC">
              <w:rPr>
                <w:spacing w:val="0"/>
                <w:sz w:val="20"/>
                <w:szCs w:val="20"/>
              </w:rPr>
              <w:t>_origination}}</w:t>
            </w:r>
          </w:p>
        </w:tc>
      </w:tr>
    </w:tbl>
    <w:p w14:paraId="68BBDF9F"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CC371B" w14:paraId="7F3A1690" w14:textId="77777777" w:rsidTr="00CC371B">
        <w:trPr>
          <w:cantSplit/>
          <w:trHeight w:val="288"/>
          <w:tblHeader/>
        </w:trPr>
        <w:tc>
          <w:tcPr>
            <w:tcW w:w="5000" w:type="pct"/>
            <w:shd w:val="clear" w:color="auto" w:fill="1D396B" w:themeFill="accent5"/>
            <w:vAlign w:val="center"/>
          </w:tcPr>
          <w:p w14:paraId="3EB6A08D" w14:textId="77777777" w:rsidR="00706ED1" w:rsidRPr="00CC371B" w:rsidRDefault="00706ED1" w:rsidP="006A3471">
            <w:pPr>
              <w:pStyle w:val="GSATableHeading"/>
              <w:rPr>
                <w:rFonts w:asciiTheme="majorHAnsi" w:hAnsiTheme="majorHAnsi"/>
              </w:rPr>
            </w:pPr>
            <w:r w:rsidRPr="00CC371B">
              <w:rPr>
                <w:rFonts w:asciiTheme="majorHAnsi" w:hAnsiTheme="majorHAnsi"/>
              </w:rPr>
              <w:lastRenderedPageBreak/>
              <w:t>IR-6 (1) What is the solution and how is it implemented?</w:t>
            </w:r>
          </w:p>
        </w:tc>
      </w:tr>
      <w:tr w:rsidR="008F08D5" w:rsidRPr="006F2EF1" w14:paraId="48DDCB25" w14:textId="77777777" w:rsidTr="00CC371B">
        <w:trPr>
          <w:trHeight w:val="288"/>
        </w:trPr>
        <w:tc>
          <w:tcPr>
            <w:tcW w:w="5000" w:type="pct"/>
            <w:shd w:val="clear" w:color="auto" w:fill="FFFFFF" w:themeFill="background1"/>
          </w:tcPr>
          <w:p w14:paraId="72808E3E" w14:textId="1E107CAF" w:rsidR="008F08D5" w:rsidRPr="006F2EF1" w:rsidRDefault="009B41FC">
            <w:pPr>
              <w:pStyle w:val="GSATableText"/>
              <w:keepNext/>
              <w:keepLines/>
              <w:rPr>
                <w:sz w:val="20"/>
              </w:rPr>
            </w:pPr>
            <w:r w:rsidRPr="004A1F1C">
              <w:rPr>
                <w:rFonts w:eastAsia="Times New Roman" w:cs="Calibri"/>
                <w:bCs/>
                <w:sz w:val="20"/>
              </w:rPr>
              <w:t>{{ir_6_1_implementation}}</w:t>
            </w:r>
          </w:p>
        </w:tc>
      </w:tr>
    </w:tbl>
    <w:p w14:paraId="18851046" w14:textId="77777777" w:rsidR="00706ED1" w:rsidRDefault="00706ED1" w:rsidP="008A02B6">
      <w:pPr>
        <w:pStyle w:val="Heading3"/>
      </w:pPr>
      <w:bookmarkStart w:id="2311" w:name="_Toc149090515"/>
      <w:bookmarkStart w:id="2312" w:name="_Toc383429783"/>
      <w:bookmarkStart w:id="2313" w:name="_Toc383444598"/>
      <w:bookmarkStart w:id="2314" w:name="_Toc385594243"/>
      <w:bookmarkStart w:id="2315" w:name="_Toc385594631"/>
      <w:bookmarkStart w:id="2316" w:name="_Toc385595019"/>
      <w:bookmarkStart w:id="2317" w:name="_Toc388620867"/>
      <w:bookmarkStart w:id="2318" w:name="_Toc449543393"/>
      <w:bookmarkStart w:id="2319" w:name="_Toc520895574"/>
      <w:bookmarkStart w:id="2320" w:name="_Toc48643786"/>
      <w:r w:rsidRPr="002C3786">
        <w:t>IR-7</w:t>
      </w:r>
      <w:r>
        <w:t xml:space="preserve"> </w:t>
      </w:r>
      <w:r w:rsidRPr="002C3786">
        <w:t xml:space="preserve">Incident Response Assistance </w:t>
      </w:r>
      <w:bookmarkEnd w:id="2311"/>
      <w:bookmarkEnd w:id="2312"/>
      <w:bookmarkEnd w:id="2313"/>
      <w:bookmarkEnd w:id="2314"/>
      <w:bookmarkEnd w:id="2315"/>
      <w:bookmarkEnd w:id="2316"/>
      <w:bookmarkEnd w:id="2317"/>
      <w:r>
        <w:t>(L) (M) (H)</w:t>
      </w:r>
      <w:bookmarkEnd w:id="2318"/>
      <w:bookmarkEnd w:id="2319"/>
      <w:bookmarkEnd w:id="2320"/>
    </w:p>
    <w:p w14:paraId="43CE1EE0" w14:textId="77777777" w:rsidR="00706ED1" w:rsidRPr="004317DB" w:rsidRDefault="00706ED1" w:rsidP="00706ED1">
      <w:pPr>
        <w:rPr>
          <w:color w:val="auto"/>
        </w:rPr>
      </w:pPr>
      <w:r w:rsidRPr="004317DB">
        <w:rPr>
          <w:color w:val="auto"/>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CC371B" w:rsidRPr="00860801" w14:paraId="05C28720"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4B0CE8" w14:textId="4C07EF1A"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4612AB">
              <w:rPr>
                <w:rFonts w:asciiTheme="majorHAnsi" w:hAnsiTheme="majorHAnsi"/>
                <w:b/>
                <w:szCs w:val="20"/>
              </w:rPr>
              <w:t>7</w:t>
            </w:r>
          </w:p>
        </w:tc>
        <w:tc>
          <w:tcPr>
            <w:tcW w:w="4189" w:type="pct"/>
            <w:vAlign w:val="top"/>
            <w:hideMark/>
          </w:tcPr>
          <w:p w14:paraId="243AFB2C" w14:textId="77777777"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875B90B" w14:textId="77777777" w:rsidTr="00B6231F">
        <w:trPr>
          <w:jc w:val="center"/>
        </w:trPr>
        <w:tc>
          <w:tcPr>
            <w:tcW w:w="5000" w:type="pct"/>
            <w:gridSpan w:val="2"/>
            <w:hideMark/>
          </w:tcPr>
          <w:p w14:paraId="12C69CB0" w14:textId="4895B2D3"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9B41FC" w:rsidRPr="00D3032A" w14:paraId="4A82CEF9" w14:textId="77777777" w:rsidTr="00B6231F">
        <w:trPr>
          <w:jc w:val="center"/>
        </w:trPr>
        <w:tc>
          <w:tcPr>
            <w:tcW w:w="5000" w:type="pct"/>
            <w:gridSpan w:val="2"/>
            <w:hideMark/>
          </w:tcPr>
          <w:p w14:paraId="55662413" w14:textId="3CD928E6"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7</w:t>
            </w:r>
            <w:r w:rsidRPr="00D424AC">
              <w:rPr>
                <w:spacing w:val="0"/>
                <w:sz w:val="20"/>
                <w:szCs w:val="20"/>
              </w:rPr>
              <w:t>_status}}</w:t>
            </w:r>
          </w:p>
        </w:tc>
      </w:tr>
      <w:tr w:rsidR="009B41FC" w:rsidRPr="00D3032A" w14:paraId="277D7BD4" w14:textId="77777777" w:rsidTr="00B6231F">
        <w:trPr>
          <w:jc w:val="center"/>
        </w:trPr>
        <w:tc>
          <w:tcPr>
            <w:tcW w:w="5000" w:type="pct"/>
            <w:gridSpan w:val="2"/>
            <w:hideMark/>
          </w:tcPr>
          <w:p w14:paraId="24C15242" w14:textId="7F1AD30B"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7</w:t>
            </w:r>
            <w:r w:rsidRPr="00D424AC">
              <w:rPr>
                <w:spacing w:val="0"/>
                <w:sz w:val="20"/>
                <w:szCs w:val="20"/>
              </w:rPr>
              <w:t>_origination}}</w:t>
            </w:r>
          </w:p>
        </w:tc>
      </w:tr>
    </w:tbl>
    <w:p w14:paraId="0A7ED7DE"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612AB" w14:paraId="44DA8B48" w14:textId="77777777" w:rsidTr="004612AB">
        <w:trPr>
          <w:cantSplit/>
          <w:trHeight w:val="288"/>
          <w:tblHeader/>
        </w:trPr>
        <w:tc>
          <w:tcPr>
            <w:tcW w:w="5000" w:type="pct"/>
            <w:shd w:val="clear" w:color="auto" w:fill="1D396B" w:themeFill="accent5"/>
            <w:vAlign w:val="center"/>
          </w:tcPr>
          <w:p w14:paraId="2C86A7A7" w14:textId="77777777" w:rsidR="00706ED1" w:rsidRPr="004612AB" w:rsidRDefault="00706ED1" w:rsidP="006A3471">
            <w:pPr>
              <w:pStyle w:val="GSATableHeading"/>
              <w:rPr>
                <w:rFonts w:asciiTheme="majorHAnsi" w:hAnsiTheme="majorHAnsi"/>
              </w:rPr>
            </w:pPr>
            <w:r w:rsidRPr="004612AB">
              <w:rPr>
                <w:rFonts w:asciiTheme="majorHAnsi" w:hAnsiTheme="majorHAnsi"/>
              </w:rPr>
              <w:t>IR-7 What is the solution and how is it implemented?</w:t>
            </w:r>
          </w:p>
        </w:tc>
      </w:tr>
      <w:tr w:rsidR="00DB63D1" w:rsidRPr="006F2EF1" w14:paraId="1395D246" w14:textId="77777777" w:rsidTr="004612AB">
        <w:trPr>
          <w:trHeight w:val="288"/>
        </w:trPr>
        <w:tc>
          <w:tcPr>
            <w:tcW w:w="5000" w:type="pct"/>
            <w:shd w:val="clear" w:color="auto" w:fill="FFFFFF" w:themeFill="background1"/>
          </w:tcPr>
          <w:p w14:paraId="0F1E2C4A" w14:textId="778773FD" w:rsidR="00DB63D1" w:rsidRPr="006F2EF1" w:rsidRDefault="009B41FC">
            <w:pPr>
              <w:pStyle w:val="GSATableText"/>
              <w:keepNext/>
              <w:keepLines/>
              <w:rPr>
                <w:sz w:val="20"/>
              </w:rPr>
            </w:pPr>
            <w:r w:rsidRPr="004A1F1C">
              <w:rPr>
                <w:rFonts w:eastAsia="Times New Roman" w:cs="Calibri"/>
                <w:bCs/>
                <w:sz w:val="20"/>
              </w:rPr>
              <w:t>{{ir_7_implementation}}</w:t>
            </w:r>
          </w:p>
        </w:tc>
      </w:tr>
    </w:tbl>
    <w:p w14:paraId="123EFBBA" w14:textId="77777777" w:rsidR="00706ED1" w:rsidRDefault="00706ED1" w:rsidP="008A02B6">
      <w:pPr>
        <w:pStyle w:val="Heading4"/>
        <w:numPr>
          <w:ilvl w:val="0"/>
          <w:numId w:val="0"/>
        </w:numPr>
      </w:pPr>
      <w:bookmarkStart w:id="2321" w:name="_Toc383429785"/>
      <w:bookmarkStart w:id="2322" w:name="_Toc383444599"/>
      <w:bookmarkStart w:id="2323" w:name="_Toc385594244"/>
      <w:bookmarkStart w:id="2324" w:name="_Toc385594632"/>
      <w:bookmarkStart w:id="2325" w:name="_Toc385595020"/>
      <w:bookmarkStart w:id="2326" w:name="_Toc388620868"/>
      <w:bookmarkStart w:id="2327" w:name="_Toc520895575"/>
      <w:bookmarkStart w:id="2328" w:name="_Toc48643787"/>
      <w:r w:rsidRPr="002C3786">
        <w:t>IR-7 (1)</w:t>
      </w:r>
      <w:r>
        <w:t xml:space="preserve"> </w:t>
      </w:r>
      <w:r w:rsidRPr="002C3786">
        <w:t xml:space="preserve">Control Enhancement </w:t>
      </w:r>
      <w:bookmarkEnd w:id="2321"/>
      <w:bookmarkEnd w:id="2322"/>
      <w:bookmarkEnd w:id="2323"/>
      <w:bookmarkEnd w:id="2324"/>
      <w:bookmarkEnd w:id="2325"/>
      <w:bookmarkEnd w:id="2326"/>
      <w:r>
        <w:t>(M) (H)</w:t>
      </w:r>
      <w:bookmarkEnd w:id="2327"/>
      <w:bookmarkEnd w:id="2328"/>
    </w:p>
    <w:p w14:paraId="154BCBA4" w14:textId="77777777" w:rsidR="00706ED1" w:rsidRPr="004317DB" w:rsidRDefault="00706ED1" w:rsidP="00706ED1">
      <w:pPr>
        <w:rPr>
          <w:color w:val="auto"/>
        </w:rPr>
      </w:pPr>
      <w:r w:rsidRPr="004317DB">
        <w:rPr>
          <w:color w:val="auto"/>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322C0E" w:rsidRPr="00860801" w14:paraId="1ED43CC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09561E" w14:textId="3DE7A7ED"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7 (1)</w:t>
            </w:r>
          </w:p>
        </w:tc>
        <w:tc>
          <w:tcPr>
            <w:tcW w:w="4189" w:type="pct"/>
            <w:vAlign w:val="top"/>
            <w:hideMark/>
          </w:tcPr>
          <w:p w14:paraId="4A3999F6" w14:textId="77777777"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EA94E02" w14:textId="77777777" w:rsidTr="00B6231F">
        <w:trPr>
          <w:jc w:val="center"/>
        </w:trPr>
        <w:tc>
          <w:tcPr>
            <w:tcW w:w="5000" w:type="pct"/>
            <w:gridSpan w:val="2"/>
            <w:hideMark/>
          </w:tcPr>
          <w:p w14:paraId="4F2C3991" w14:textId="3578716C"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9B41FC" w:rsidRPr="00D3032A" w14:paraId="1EA93A24" w14:textId="77777777" w:rsidTr="00B6231F">
        <w:trPr>
          <w:jc w:val="center"/>
        </w:trPr>
        <w:tc>
          <w:tcPr>
            <w:tcW w:w="5000" w:type="pct"/>
            <w:gridSpan w:val="2"/>
            <w:hideMark/>
          </w:tcPr>
          <w:p w14:paraId="1A21D306" w14:textId="7202E2C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1</w:t>
            </w:r>
            <w:r w:rsidRPr="00D424AC">
              <w:rPr>
                <w:spacing w:val="0"/>
                <w:sz w:val="20"/>
                <w:szCs w:val="20"/>
              </w:rPr>
              <w:t>_status}}</w:t>
            </w:r>
          </w:p>
        </w:tc>
      </w:tr>
      <w:tr w:rsidR="009B41FC" w:rsidRPr="00D3032A" w14:paraId="22AC2959" w14:textId="77777777" w:rsidTr="00B6231F">
        <w:trPr>
          <w:jc w:val="center"/>
        </w:trPr>
        <w:tc>
          <w:tcPr>
            <w:tcW w:w="5000" w:type="pct"/>
            <w:gridSpan w:val="2"/>
            <w:hideMark/>
          </w:tcPr>
          <w:p w14:paraId="0FE015AC" w14:textId="431F38BF"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1</w:t>
            </w:r>
            <w:r w:rsidRPr="00D424AC">
              <w:rPr>
                <w:spacing w:val="0"/>
                <w:sz w:val="20"/>
                <w:szCs w:val="20"/>
              </w:rPr>
              <w:t>_origination}}</w:t>
            </w:r>
          </w:p>
        </w:tc>
      </w:tr>
    </w:tbl>
    <w:p w14:paraId="3F2C11DA"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22C0E" w14:paraId="322B2A7D" w14:textId="77777777" w:rsidTr="00322C0E">
        <w:trPr>
          <w:cantSplit/>
          <w:trHeight w:val="288"/>
          <w:tblHeader/>
        </w:trPr>
        <w:tc>
          <w:tcPr>
            <w:tcW w:w="5000" w:type="pct"/>
            <w:shd w:val="clear" w:color="auto" w:fill="1D396B" w:themeFill="accent5"/>
            <w:vAlign w:val="center"/>
          </w:tcPr>
          <w:p w14:paraId="1935708A" w14:textId="77777777" w:rsidR="00706ED1" w:rsidRPr="00322C0E" w:rsidRDefault="00706ED1" w:rsidP="006A3471">
            <w:pPr>
              <w:pStyle w:val="GSATableHeading"/>
              <w:rPr>
                <w:rFonts w:asciiTheme="majorHAnsi" w:hAnsiTheme="majorHAnsi"/>
              </w:rPr>
            </w:pPr>
            <w:r w:rsidRPr="00322C0E">
              <w:rPr>
                <w:rFonts w:asciiTheme="majorHAnsi" w:hAnsiTheme="majorHAnsi"/>
              </w:rPr>
              <w:t>IR-7 (1) What is the solution and how is it implemented?</w:t>
            </w:r>
          </w:p>
        </w:tc>
      </w:tr>
      <w:tr w:rsidR="00C579CC" w:rsidRPr="006F2EF1" w14:paraId="3BCD585B" w14:textId="77777777" w:rsidTr="00322C0E">
        <w:trPr>
          <w:trHeight w:val="288"/>
        </w:trPr>
        <w:tc>
          <w:tcPr>
            <w:tcW w:w="5000" w:type="pct"/>
            <w:shd w:val="clear" w:color="auto" w:fill="FFFFFF" w:themeFill="background1"/>
          </w:tcPr>
          <w:p w14:paraId="3D09CB69" w14:textId="3F1C23C5" w:rsidR="00C579CC" w:rsidRPr="006F2EF1" w:rsidRDefault="009B41FC">
            <w:pPr>
              <w:pStyle w:val="GSATableText"/>
              <w:keepNext/>
              <w:keepLines/>
              <w:rPr>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182EEFD1" w14:textId="77777777" w:rsidR="00706ED1" w:rsidRDefault="00706ED1" w:rsidP="008A02B6">
      <w:pPr>
        <w:pStyle w:val="Heading4"/>
        <w:numPr>
          <w:ilvl w:val="0"/>
          <w:numId w:val="0"/>
        </w:numPr>
      </w:pPr>
      <w:bookmarkStart w:id="2329" w:name="_Toc383429786"/>
      <w:bookmarkStart w:id="2330" w:name="_Toc383444600"/>
      <w:bookmarkStart w:id="2331" w:name="_Toc385594245"/>
      <w:bookmarkStart w:id="2332" w:name="_Toc385594633"/>
      <w:bookmarkStart w:id="2333" w:name="_Toc385595021"/>
      <w:bookmarkStart w:id="2334" w:name="_Toc388620869"/>
      <w:bookmarkStart w:id="2335" w:name="_Toc520895576"/>
      <w:bookmarkStart w:id="2336" w:name="_Toc48643788"/>
      <w:r w:rsidRPr="002C3786">
        <w:t>IR-7 (2)</w:t>
      </w:r>
      <w:r>
        <w:t xml:space="preserve"> </w:t>
      </w:r>
      <w:r w:rsidRPr="002C3786">
        <w:t xml:space="preserve">Control Enhancement </w:t>
      </w:r>
      <w:bookmarkEnd w:id="2329"/>
      <w:bookmarkEnd w:id="2330"/>
      <w:bookmarkEnd w:id="2331"/>
      <w:bookmarkEnd w:id="2332"/>
      <w:bookmarkEnd w:id="2333"/>
      <w:bookmarkEnd w:id="2334"/>
      <w:r>
        <w:t>(M) (H)</w:t>
      </w:r>
      <w:bookmarkEnd w:id="2335"/>
      <w:bookmarkEnd w:id="2336"/>
    </w:p>
    <w:p w14:paraId="5BB2DDA5" w14:textId="77777777" w:rsidR="00706ED1" w:rsidRPr="004317DB" w:rsidRDefault="00706ED1" w:rsidP="00706ED1">
      <w:pPr>
        <w:keepNext/>
        <w:rPr>
          <w:color w:val="auto"/>
        </w:rPr>
      </w:pPr>
      <w:r w:rsidRPr="004317DB">
        <w:rPr>
          <w:color w:val="auto"/>
        </w:rPr>
        <w:t>The organization:</w:t>
      </w:r>
    </w:p>
    <w:p w14:paraId="77EDF009"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Establishes a direct, cooperative relationship between its incident response capability and external providers of information system protection capability; and</w:t>
      </w:r>
    </w:p>
    <w:p w14:paraId="7E1E7516"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E01C23" w:rsidRPr="00860801" w14:paraId="0B942FB8"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6086EBC" w14:textId="4D88F1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7 (2)</w:t>
            </w:r>
          </w:p>
        </w:tc>
        <w:tc>
          <w:tcPr>
            <w:tcW w:w="4189" w:type="pct"/>
            <w:vAlign w:val="top"/>
            <w:hideMark/>
          </w:tcPr>
          <w:p w14:paraId="3C8D1610"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22D5056" w14:textId="77777777" w:rsidTr="00B6231F">
        <w:trPr>
          <w:jc w:val="center"/>
        </w:trPr>
        <w:tc>
          <w:tcPr>
            <w:tcW w:w="5000" w:type="pct"/>
            <w:gridSpan w:val="2"/>
            <w:hideMark/>
          </w:tcPr>
          <w:p w14:paraId="4EF75965" w14:textId="6FE3AEB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9B41FC" w:rsidRPr="00D3032A" w14:paraId="6A80F5D8" w14:textId="77777777" w:rsidTr="00B6231F">
        <w:trPr>
          <w:jc w:val="center"/>
        </w:trPr>
        <w:tc>
          <w:tcPr>
            <w:tcW w:w="5000" w:type="pct"/>
            <w:gridSpan w:val="2"/>
            <w:hideMark/>
          </w:tcPr>
          <w:p w14:paraId="7D957A47" w14:textId="73C2193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2</w:t>
            </w:r>
            <w:r w:rsidRPr="00D424AC">
              <w:rPr>
                <w:spacing w:val="0"/>
                <w:sz w:val="20"/>
                <w:szCs w:val="20"/>
              </w:rPr>
              <w:t>_status}}</w:t>
            </w:r>
          </w:p>
        </w:tc>
      </w:tr>
      <w:tr w:rsidR="009B41FC" w:rsidRPr="00D3032A" w14:paraId="6A002708" w14:textId="77777777" w:rsidTr="00B6231F">
        <w:trPr>
          <w:jc w:val="center"/>
        </w:trPr>
        <w:tc>
          <w:tcPr>
            <w:tcW w:w="5000" w:type="pct"/>
            <w:gridSpan w:val="2"/>
            <w:hideMark/>
          </w:tcPr>
          <w:p w14:paraId="39B18320" w14:textId="1FD0BE0C" w:rsidR="009B41FC" w:rsidRPr="00D3032A" w:rsidRDefault="009B41FC" w:rsidP="009B41FC">
            <w:pPr>
              <w:pStyle w:val="GSATableText"/>
              <w:spacing w:before="40" w:after="40" w:line="240" w:lineRule="auto"/>
              <w:rPr>
                <w:spacing w:val="0"/>
                <w:sz w:val="20"/>
                <w:szCs w:val="20"/>
              </w:rPr>
            </w:pPr>
            <w:r w:rsidRPr="00D424AC">
              <w:rPr>
                <w:spacing w:val="0"/>
                <w:sz w:val="20"/>
                <w:szCs w:val="20"/>
              </w:rPr>
              <w:lastRenderedPageBreak/>
              <w:t>{{ir_</w:t>
            </w:r>
            <w:r>
              <w:rPr>
                <w:rFonts w:eastAsia="Times New Roman" w:cs="Calibri"/>
                <w:bCs/>
                <w:sz w:val="20"/>
              </w:rPr>
              <w:t>7_2</w:t>
            </w:r>
            <w:r w:rsidRPr="00D424AC">
              <w:rPr>
                <w:spacing w:val="0"/>
                <w:sz w:val="20"/>
                <w:szCs w:val="20"/>
              </w:rPr>
              <w:t>_origination}}</w:t>
            </w:r>
          </w:p>
        </w:tc>
      </w:tr>
    </w:tbl>
    <w:p w14:paraId="52005224" w14:textId="77777777" w:rsidR="007F4DF4" w:rsidRDefault="007F4DF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E01C23" w14:paraId="796C4219" w14:textId="77777777" w:rsidTr="00E01C23">
        <w:trPr>
          <w:cantSplit/>
          <w:trHeight w:val="288"/>
          <w:tblHeader/>
        </w:trPr>
        <w:tc>
          <w:tcPr>
            <w:tcW w:w="5000" w:type="pct"/>
            <w:gridSpan w:val="2"/>
            <w:shd w:val="clear" w:color="auto" w:fill="1D396B" w:themeFill="accent5"/>
            <w:vAlign w:val="center"/>
          </w:tcPr>
          <w:p w14:paraId="3499555B" w14:textId="77777777" w:rsidR="00706ED1" w:rsidRPr="00E01C23" w:rsidRDefault="00706ED1" w:rsidP="006A3471">
            <w:pPr>
              <w:pStyle w:val="GSATableHeading"/>
              <w:rPr>
                <w:rFonts w:asciiTheme="majorHAnsi" w:hAnsiTheme="majorHAnsi"/>
              </w:rPr>
            </w:pPr>
            <w:r w:rsidRPr="00E01C23">
              <w:rPr>
                <w:rFonts w:asciiTheme="majorHAnsi" w:hAnsiTheme="majorHAnsi"/>
              </w:rPr>
              <w:t>IR-7 (2) What is the solution and how is it implemented?</w:t>
            </w:r>
          </w:p>
        </w:tc>
      </w:tr>
      <w:tr w:rsidR="009B41FC" w:rsidRPr="006F2EF1" w14:paraId="43A365BD" w14:textId="77777777" w:rsidTr="00E01C23">
        <w:trPr>
          <w:trHeight w:val="288"/>
        </w:trPr>
        <w:tc>
          <w:tcPr>
            <w:tcW w:w="484" w:type="pct"/>
            <w:shd w:val="clear" w:color="auto" w:fill="C4D3EF" w:themeFill="accent5" w:themeFillTint="33"/>
          </w:tcPr>
          <w:p w14:paraId="4930A235"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69CB9F19" w14:textId="5E549803" w:rsidR="009B41FC" w:rsidRPr="006F2EF1" w:rsidRDefault="009B41FC" w:rsidP="009B41FC">
            <w:pPr>
              <w:pStyle w:val="GSATableText"/>
              <w:rPr>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9B41FC" w:rsidRPr="006F2EF1" w14:paraId="4BBF71C6" w14:textId="77777777" w:rsidTr="00E01C23">
        <w:trPr>
          <w:trHeight w:val="288"/>
        </w:trPr>
        <w:tc>
          <w:tcPr>
            <w:tcW w:w="484" w:type="pct"/>
            <w:shd w:val="clear" w:color="auto" w:fill="C4D3EF" w:themeFill="accent5" w:themeFillTint="33"/>
          </w:tcPr>
          <w:p w14:paraId="6E82CD76"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2B1124D9" w14:textId="596E3C67" w:rsidR="009B41FC" w:rsidRPr="006F2EF1" w:rsidRDefault="009B41FC" w:rsidP="009B41FC">
            <w:pPr>
              <w:pStyle w:val="GSATableText"/>
              <w:rPr>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65D59B3B" w14:textId="77777777" w:rsidR="00706ED1" w:rsidRDefault="00706ED1" w:rsidP="008A02B6">
      <w:pPr>
        <w:pStyle w:val="Heading3"/>
      </w:pPr>
      <w:bookmarkStart w:id="2337" w:name="_Toc149090516"/>
      <w:bookmarkStart w:id="2338" w:name="_Toc383429787"/>
      <w:bookmarkStart w:id="2339" w:name="_Toc383444601"/>
      <w:bookmarkStart w:id="2340" w:name="_Toc385594246"/>
      <w:bookmarkStart w:id="2341" w:name="_Toc385594634"/>
      <w:bookmarkStart w:id="2342" w:name="_Toc385595022"/>
      <w:bookmarkStart w:id="2343" w:name="_Toc388620870"/>
      <w:bookmarkStart w:id="2344" w:name="_Toc449543394"/>
      <w:bookmarkStart w:id="2345" w:name="_Toc520895577"/>
      <w:bookmarkStart w:id="2346" w:name="_Toc48643789"/>
      <w:r w:rsidRPr="002C3786">
        <w:t>IR-8</w:t>
      </w:r>
      <w:r>
        <w:t xml:space="preserve"> </w:t>
      </w:r>
      <w:r w:rsidRPr="002C3786">
        <w:t>Incident Response Plan</w:t>
      </w:r>
      <w:bookmarkEnd w:id="2337"/>
      <w:bookmarkEnd w:id="2338"/>
      <w:bookmarkEnd w:id="2339"/>
      <w:bookmarkEnd w:id="2340"/>
      <w:bookmarkEnd w:id="2341"/>
      <w:bookmarkEnd w:id="2342"/>
      <w:bookmarkEnd w:id="2343"/>
      <w:r>
        <w:t xml:space="preserve"> (L) (M) (H)</w:t>
      </w:r>
      <w:bookmarkEnd w:id="2344"/>
      <w:bookmarkEnd w:id="2345"/>
      <w:bookmarkEnd w:id="2346"/>
    </w:p>
    <w:p w14:paraId="4EB11687" w14:textId="77777777" w:rsidR="00706ED1" w:rsidRPr="002C3786" w:rsidRDefault="00706ED1" w:rsidP="00706ED1">
      <w:pPr>
        <w:keepNext/>
      </w:pPr>
      <w:r w:rsidRPr="002C3786">
        <w:t>The organization:</w:t>
      </w:r>
    </w:p>
    <w:p w14:paraId="7ABA08B0"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evelops an incident response plan that:</w:t>
      </w:r>
    </w:p>
    <w:p w14:paraId="4DEC4B5C"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the organization with a roadmap for implementing its incident response capability;</w:t>
      </w:r>
    </w:p>
    <w:p w14:paraId="7D13F956"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scribes the structure and organization of the incident response capability;</w:t>
      </w:r>
    </w:p>
    <w:p w14:paraId="02514E2F"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a high-level approach for how the incident response capability fits into the overall organization;</w:t>
      </w:r>
    </w:p>
    <w:p w14:paraId="043110F5"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Meets the unique requirements of the organization, which relate to mission, size, structure, and functions;</w:t>
      </w:r>
    </w:p>
    <w:p w14:paraId="69643D1A"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fines reportable incidents;</w:t>
      </w:r>
    </w:p>
    <w:p w14:paraId="458904D3"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metrics for measuring the incident response capability within the organization;</w:t>
      </w:r>
    </w:p>
    <w:p w14:paraId="348ADCE8"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fines the resources and management support needed to effectively maintain and mature an incident response capability; and</w:t>
      </w:r>
    </w:p>
    <w:p w14:paraId="4E498A58" w14:textId="4B7DB3DE"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Is reviewed and approved by [</w:t>
      </w:r>
      <w:r w:rsidRPr="004317DB">
        <w:rPr>
          <w:rStyle w:val="GSAItalicEmphasisChar"/>
          <w:rFonts w:asciiTheme="minorHAnsi" w:hAnsiTheme="minorHAnsi" w:cstheme="minorHAnsi"/>
          <w:color w:val="auto"/>
          <w:sz w:val="22"/>
        </w:rPr>
        <w:t>Assignment: organization-defined personnel or roles</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
    <w:p w14:paraId="764D388B" w14:textId="715C1D4C" w:rsidR="00706ED1" w:rsidRPr="004317DB" w:rsidRDefault="00706ED1" w:rsidP="00CF0981">
      <w:pPr>
        <w:pStyle w:val="GSAListParagraphalpha"/>
        <w:keepLines/>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istributes copies of the incident response plan to [</w:t>
      </w:r>
      <w:r w:rsidRPr="004317DB">
        <w:rPr>
          <w:rStyle w:val="GSAItalicEmphasisChar"/>
          <w:rFonts w:asciiTheme="minorHAnsi" w:hAnsiTheme="minorHAnsi" w:cstheme="minorHAnsi"/>
          <w:color w:val="auto"/>
          <w:sz w:val="22"/>
        </w:rPr>
        <w:t>FedRAMP Assignment: see additional FedRAMP Requirements and Guidance</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
    <w:p w14:paraId="0B7F1FE4"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b) Additional FedRAMP Requirements and Guidance: </w:t>
      </w:r>
    </w:p>
    <w:p w14:paraId="26F716D1" w14:textId="5B82FE7C"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7033111C" w14:textId="32D28ECC"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Reviews the incident response plan [</w:t>
      </w:r>
      <w:r w:rsidRPr="004317DB">
        <w:rPr>
          <w:rStyle w:val="GSAItalicEmphasisChar"/>
          <w:rFonts w:asciiTheme="minorHAnsi" w:hAnsiTheme="minorHAnsi" w:cstheme="minorHAnsi"/>
          <w:color w:val="auto"/>
          <w:sz w:val="22"/>
        </w:rPr>
        <w:t>FedRAMP Assignment: at least annually</w:t>
      </w:r>
      <w:r>
        <w:rPr>
          <w:rFonts w:asciiTheme="minorHAnsi" w:hAnsiTheme="minorHAnsi" w:cstheme="minorHAnsi"/>
          <w:color w:val="auto"/>
          <w:sz w:val="22"/>
        </w:rPr>
        <w:t>]</w:t>
      </w:r>
      <w:r w:rsidRPr="004317DB">
        <w:rPr>
          <w:rFonts w:asciiTheme="minorHAnsi" w:hAnsiTheme="minorHAnsi" w:cstheme="minorHAnsi"/>
          <w:color w:val="auto"/>
          <w:sz w:val="22"/>
        </w:rPr>
        <w:t>;</w:t>
      </w:r>
    </w:p>
    <w:p w14:paraId="7224606C"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Updates the incident response plan to address system/organizational changes or problems encountered during plan implementation, execution, or testing;</w:t>
      </w:r>
    </w:p>
    <w:p w14:paraId="7893F5CF" w14:textId="41C00026"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Communicates incident response plan changes to [</w:t>
      </w:r>
      <w:r w:rsidRPr="004317DB">
        <w:rPr>
          <w:rStyle w:val="GSAItalicEmphasisChar"/>
          <w:rFonts w:asciiTheme="minorHAnsi" w:hAnsiTheme="minorHAnsi" w:cstheme="minorHAnsi"/>
          <w:color w:val="auto"/>
          <w:sz w:val="22"/>
        </w:rPr>
        <w:t>FedRAMP Assignment: see additional FedRAMP Requirements and Guidance</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
    <w:p w14:paraId="5F49F9AA"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e) Additional FedRAMP Requirements and Guidance: </w:t>
      </w:r>
    </w:p>
    <w:p w14:paraId="33FBC527" w14:textId="2AF1094A" w:rsidR="00706ED1" w:rsidRPr="004317DB" w:rsidRDefault="00706ED1" w:rsidP="00706ED1">
      <w:pPr>
        <w:pStyle w:val="GSAGuidance"/>
        <w:rPr>
          <w:rFonts w:asciiTheme="minorHAnsi" w:eastAsia="Calibr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5CC72D34" w14:textId="77777777"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lastRenderedPageBreak/>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E01C23" w:rsidRPr="00860801" w14:paraId="35BC437A" w14:textId="77777777" w:rsidTr="009E694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C6BAAD" w14:textId="284E4B9D"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8</w:t>
            </w:r>
          </w:p>
        </w:tc>
        <w:tc>
          <w:tcPr>
            <w:tcW w:w="4189" w:type="pct"/>
            <w:vAlign w:val="top"/>
            <w:hideMark/>
          </w:tcPr>
          <w:p w14:paraId="0BF449B4"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CADCE7C" w14:textId="77777777" w:rsidTr="009E694F">
        <w:trPr>
          <w:jc w:val="center"/>
        </w:trPr>
        <w:tc>
          <w:tcPr>
            <w:tcW w:w="5000" w:type="pct"/>
            <w:gridSpan w:val="2"/>
            <w:hideMark/>
          </w:tcPr>
          <w:p w14:paraId="127564EF" w14:textId="7A511623"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9B41FC" w:rsidRPr="00D3032A" w14:paraId="476F0AA7" w14:textId="77777777" w:rsidTr="009E694F">
        <w:trPr>
          <w:jc w:val="center"/>
        </w:trPr>
        <w:tc>
          <w:tcPr>
            <w:tcW w:w="5000" w:type="pct"/>
            <w:gridSpan w:val="2"/>
          </w:tcPr>
          <w:p w14:paraId="72D74495" w14:textId="75C4C25C" w:rsidR="009B41FC" w:rsidRPr="00CA4C73" w:rsidRDefault="009B41FC" w:rsidP="009B41FC">
            <w:pPr>
              <w:rPr>
                <w:rFonts w:eastAsia="Times New Roman" w:cs="Calibri"/>
                <w:bCs/>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9B41FC" w:rsidRPr="00D3032A" w14:paraId="3E56239E" w14:textId="77777777" w:rsidTr="009E694F">
        <w:trPr>
          <w:jc w:val="center"/>
        </w:trPr>
        <w:tc>
          <w:tcPr>
            <w:tcW w:w="5000" w:type="pct"/>
            <w:gridSpan w:val="2"/>
          </w:tcPr>
          <w:p w14:paraId="60F1FBCF" w14:textId="66B9BF74" w:rsidR="009B41FC" w:rsidRPr="00CA4C73" w:rsidRDefault="009B41FC" w:rsidP="009B41FC">
            <w:pPr>
              <w:rPr>
                <w:rFonts w:eastAsia="Times New Roman" w:cs="Calibri"/>
                <w:bCs/>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9B41FC" w:rsidRPr="00D3032A" w14:paraId="24B98E92" w14:textId="77777777" w:rsidTr="009E694F">
        <w:trPr>
          <w:jc w:val="center"/>
        </w:trPr>
        <w:tc>
          <w:tcPr>
            <w:tcW w:w="5000" w:type="pct"/>
            <w:gridSpan w:val="2"/>
          </w:tcPr>
          <w:p w14:paraId="42F0A367" w14:textId="3F61D6FB" w:rsidR="009B41FC" w:rsidRDefault="009B41FC" w:rsidP="009B41FC">
            <w:pPr>
              <w:rPr>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9B41FC" w:rsidRPr="00D3032A" w14:paraId="20206AF7" w14:textId="77777777" w:rsidTr="009E694F">
        <w:trPr>
          <w:jc w:val="center"/>
        </w:trPr>
        <w:tc>
          <w:tcPr>
            <w:tcW w:w="5000" w:type="pct"/>
            <w:gridSpan w:val="2"/>
          </w:tcPr>
          <w:p w14:paraId="09F892B2" w14:textId="23DEAD37" w:rsidR="009B41FC" w:rsidRPr="00CA4C73" w:rsidRDefault="009B41FC" w:rsidP="009B41FC">
            <w:pPr>
              <w:rPr>
                <w:rFonts w:eastAsia="Times New Roman" w:cs="Calibri"/>
                <w:bCs/>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9B41FC" w:rsidRPr="00D3032A" w14:paraId="0D066C84" w14:textId="77777777" w:rsidTr="009E694F">
        <w:trPr>
          <w:jc w:val="center"/>
        </w:trPr>
        <w:tc>
          <w:tcPr>
            <w:tcW w:w="5000" w:type="pct"/>
            <w:gridSpan w:val="2"/>
            <w:hideMark/>
          </w:tcPr>
          <w:p w14:paraId="43D2E776" w14:textId="784D8294"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8</w:t>
            </w:r>
            <w:r w:rsidRPr="00D424AC">
              <w:rPr>
                <w:spacing w:val="0"/>
                <w:sz w:val="20"/>
                <w:szCs w:val="20"/>
              </w:rPr>
              <w:t>_status}}</w:t>
            </w:r>
          </w:p>
        </w:tc>
      </w:tr>
      <w:tr w:rsidR="009B41FC" w:rsidRPr="00D3032A" w14:paraId="7A129E69" w14:textId="77777777" w:rsidTr="009E694F">
        <w:trPr>
          <w:jc w:val="center"/>
        </w:trPr>
        <w:tc>
          <w:tcPr>
            <w:tcW w:w="5000" w:type="pct"/>
            <w:gridSpan w:val="2"/>
            <w:hideMark/>
          </w:tcPr>
          <w:p w14:paraId="12D114AB" w14:textId="261790D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8</w:t>
            </w:r>
            <w:r w:rsidRPr="00D424AC">
              <w:rPr>
                <w:spacing w:val="0"/>
                <w:sz w:val="20"/>
                <w:szCs w:val="20"/>
              </w:rPr>
              <w:t>_origination}}</w:t>
            </w:r>
          </w:p>
        </w:tc>
      </w:tr>
    </w:tbl>
    <w:p w14:paraId="306A244A" w14:textId="77777777" w:rsidR="00411CEB" w:rsidRDefault="00411CE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725D13" w14:paraId="116E6F77" w14:textId="77777777" w:rsidTr="00725D13">
        <w:trPr>
          <w:cantSplit/>
          <w:trHeight w:val="288"/>
          <w:tblHeader/>
        </w:trPr>
        <w:tc>
          <w:tcPr>
            <w:tcW w:w="5000" w:type="pct"/>
            <w:gridSpan w:val="2"/>
            <w:shd w:val="clear" w:color="auto" w:fill="1D396B" w:themeFill="accent5"/>
            <w:vAlign w:val="center"/>
          </w:tcPr>
          <w:p w14:paraId="7B193761" w14:textId="77777777" w:rsidR="00706ED1" w:rsidRPr="00725D13" w:rsidRDefault="00706ED1" w:rsidP="006A3471">
            <w:pPr>
              <w:pStyle w:val="GSATableHeading"/>
              <w:rPr>
                <w:rFonts w:asciiTheme="majorHAnsi" w:hAnsiTheme="majorHAnsi"/>
              </w:rPr>
            </w:pPr>
            <w:r w:rsidRPr="00725D13">
              <w:rPr>
                <w:rFonts w:asciiTheme="majorHAnsi" w:hAnsiTheme="majorHAnsi"/>
              </w:rPr>
              <w:t>IR-8 What is the solution and how is it implemented?</w:t>
            </w:r>
          </w:p>
        </w:tc>
      </w:tr>
      <w:tr w:rsidR="009B41FC" w:rsidRPr="0036708B" w14:paraId="4CBFCAEC" w14:textId="77777777" w:rsidTr="00725D13">
        <w:trPr>
          <w:trHeight w:val="288"/>
        </w:trPr>
        <w:tc>
          <w:tcPr>
            <w:tcW w:w="484" w:type="pct"/>
            <w:shd w:val="clear" w:color="auto" w:fill="C4D3EF" w:themeFill="accent5" w:themeFillTint="33"/>
          </w:tcPr>
          <w:p w14:paraId="54B6D902"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05B00516" w14:textId="3598944C" w:rsidR="009B41FC" w:rsidRPr="006F2EF1" w:rsidRDefault="009B41FC" w:rsidP="009B41FC">
            <w:pPr>
              <w:pStyle w:val="GSATableText"/>
              <w:rPr>
                <w:sz w:val="20"/>
                <w:szCs w:val="20"/>
              </w:rPr>
            </w:pPr>
            <w:r w:rsidRPr="008271A5">
              <w:t>{{ir_</w:t>
            </w:r>
            <w:r>
              <w:t>8_a</w:t>
            </w:r>
            <w:r w:rsidRPr="008271A5">
              <w:t>_implementation}}</w:t>
            </w:r>
          </w:p>
        </w:tc>
      </w:tr>
      <w:tr w:rsidR="009B41FC" w:rsidRPr="0036708B" w14:paraId="2FA2DF04" w14:textId="77777777" w:rsidTr="00725D13">
        <w:trPr>
          <w:trHeight w:val="288"/>
        </w:trPr>
        <w:tc>
          <w:tcPr>
            <w:tcW w:w="484" w:type="pct"/>
            <w:shd w:val="clear" w:color="auto" w:fill="C4D3EF" w:themeFill="accent5" w:themeFillTint="33"/>
          </w:tcPr>
          <w:p w14:paraId="74D8A6D5"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3685372F" w14:textId="30DF77E6" w:rsidR="009B41FC" w:rsidRPr="006F2EF1" w:rsidRDefault="009B41FC" w:rsidP="009B41FC">
            <w:pPr>
              <w:pStyle w:val="GSATableText"/>
              <w:rPr>
                <w:sz w:val="20"/>
                <w:szCs w:val="20"/>
              </w:rPr>
            </w:pPr>
            <w:r w:rsidRPr="008271A5">
              <w:t>{{ir_</w:t>
            </w:r>
            <w:r>
              <w:t>8_b</w:t>
            </w:r>
            <w:r w:rsidRPr="008271A5">
              <w:t>_implementation}}</w:t>
            </w:r>
          </w:p>
        </w:tc>
      </w:tr>
      <w:tr w:rsidR="009B41FC" w:rsidRPr="0036708B" w14:paraId="6194A8BC" w14:textId="77777777" w:rsidTr="00725D13">
        <w:trPr>
          <w:trHeight w:val="288"/>
        </w:trPr>
        <w:tc>
          <w:tcPr>
            <w:tcW w:w="484" w:type="pct"/>
            <w:shd w:val="clear" w:color="auto" w:fill="C4D3EF" w:themeFill="accent5" w:themeFillTint="33"/>
          </w:tcPr>
          <w:p w14:paraId="1652673C" w14:textId="77777777" w:rsidR="009B41FC" w:rsidRPr="006F2EF1" w:rsidRDefault="009B41FC" w:rsidP="009B41FC">
            <w:pPr>
              <w:pStyle w:val="GSATableHeading"/>
              <w:keepNext w:val="0"/>
              <w:keepLines w:val="0"/>
              <w:rPr>
                <w:szCs w:val="20"/>
              </w:rPr>
            </w:pPr>
            <w:r w:rsidRPr="006F2EF1">
              <w:rPr>
                <w:szCs w:val="20"/>
              </w:rPr>
              <w:t>Part c</w:t>
            </w:r>
          </w:p>
        </w:tc>
        <w:tc>
          <w:tcPr>
            <w:tcW w:w="4516" w:type="pct"/>
            <w:tcMar>
              <w:top w:w="43" w:type="dxa"/>
              <w:bottom w:w="43" w:type="dxa"/>
            </w:tcMar>
          </w:tcPr>
          <w:p w14:paraId="724F26E9" w14:textId="258D85C3" w:rsidR="009B41FC" w:rsidRPr="006F2EF1" w:rsidRDefault="009B41FC" w:rsidP="009B41FC">
            <w:pPr>
              <w:pStyle w:val="GSATableText"/>
              <w:rPr>
                <w:sz w:val="20"/>
                <w:szCs w:val="20"/>
              </w:rPr>
            </w:pPr>
            <w:r w:rsidRPr="008271A5">
              <w:t>{{ir_</w:t>
            </w:r>
            <w:r>
              <w:t>8_c</w:t>
            </w:r>
            <w:r w:rsidRPr="008271A5">
              <w:t>_implementation}}</w:t>
            </w:r>
          </w:p>
        </w:tc>
      </w:tr>
      <w:tr w:rsidR="009B41FC" w:rsidRPr="0036708B" w14:paraId="3042043F" w14:textId="77777777" w:rsidTr="00725D13">
        <w:trPr>
          <w:trHeight w:val="288"/>
        </w:trPr>
        <w:tc>
          <w:tcPr>
            <w:tcW w:w="484" w:type="pct"/>
            <w:shd w:val="clear" w:color="auto" w:fill="C4D3EF" w:themeFill="accent5" w:themeFillTint="33"/>
          </w:tcPr>
          <w:p w14:paraId="1F1A2A50" w14:textId="77777777" w:rsidR="009B41FC" w:rsidRPr="006F2EF1" w:rsidRDefault="009B41FC" w:rsidP="009B41FC">
            <w:pPr>
              <w:pStyle w:val="GSATableHeading"/>
              <w:keepNext w:val="0"/>
              <w:keepLines w:val="0"/>
              <w:rPr>
                <w:szCs w:val="20"/>
              </w:rPr>
            </w:pPr>
            <w:r w:rsidRPr="006F2EF1">
              <w:rPr>
                <w:szCs w:val="20"/>
              </w:rPr>
              <w:t>Part d</w:t>
            </w:r>
          </w:p>
        </w:tc>
        <w:tc>
          <w:tcPr>
            <w:tcW w:w="4516" w:type="pct"/>
            <w:tcMar>
              <w:top w:w="43" w:type="dxa"/>
              <w:bottom w:w="43" w:type="dxa"/>
            </w:tcMar>
          </w:tcPr>
          <w:p w14:paraId="49D5F5C3" w14:textId="65B29233" w:rsidR="009B41FC" w:rsidRPr="006F2EF1" w:rsidRDefault="009B41FC" w:rsidP="009B41FC">
            <w:pPr>
              <w:pStyle w:val="GSATableText"/>
              <w:rPr>
                <w:sz w:val="20"/>
                <w:szCs w:val="20"/>
              </w:rPr>
            </w:pPr>
            <w:r w:rsidRPr="008271A5">
              <w:t>{{ir_</w:t>
            </w:r>
            <w:r>
              <w:t>8_d</w:t>
            </w:r>
            <w:r w:rsidRPr="008271A5">
              <w:t>_implementation}}</w:t>
            </w:r>
          </w:p>
        </w:tc>
      </w:tr>
      <w:tr w:rsidR="009B41FC" w:rsidRPr="0036708B" w14:paraId="1FD9044E" w14:textId="77777777" w:rsidTr="00725D13">
        <w:trPr>
          <w:trHeight w:val="288"/>
        </w:trPr>
        <w:tc>
          <w:tcPr>
            <w:tcW w:w="484" w:type="pct"/>
            <w:shd w:val="clear" w:color="auto" w:fill="C4D3EF" w:themeFill="accent5" w:themeFillTint="33"/>
          </w:tcPr>
          <w:p w14:paraId="6FA9A685" w14:textId="77777777" w:rsidR="009B41FC" w:rsidRPr="006F2EF1" w:rsidRDefault="009B41FC" w:rsidP="009B41FC">
            <w:pPr>
              <w:pStyle w:val="GSATableHeading"/>
              <w:keepNext w:val="0"/>
              <w:keepLines w:val="0"/>
              <w:rPr>
                <w:szCs w:val="20"/>
              </w:rPr>
            </w:pPr>
            <w:r w:rsidRPr="006F2EF1">
              <w:rPr>
                <w:szCs w:val="20"/>
              </w:rPr>
              <w:t>Part e</w:t>
            </w:r>
          </w:p>
        </w:tc>
        <w:tc>
          <w:tcPr>
            <w:tcW w:w="4516" w:type="pct"/>
            <w:tcMar>
              <w:top w:w="43" w:type="dxa"/>
              <w:bottom w:w="43" w:type="dxa"/>
            </w:tcMar>
          </w:tcPr>
          <w:p w14:paraId="5A664103" w14:textId="19DA88D7" w:rsidR="009B41FC" w:rsidRPr="006F2EF1" w:rsidRDefault="009B41FC" w:rsidP="009B41FC">
            <w:pPr>
              <w:pStyle w:val="GSATableText"/>
              <w:rPr>
                <w:sz w:val="20"/>
                <w:szCs w:val="20"/>
              </w:rPr>
            </w:pPr>
            <w:r w:rsidRPr="008271A5">
              <w:t>{{ir_</w:t>
            </w:r>
            <w:r>
              <w:t>8_e</w:t>
            </w:r>
            <w:r w:rsidRPr="008271A5">
              <w:t>_implementation}}</w:t>
            </w:r>
          </w:p>
        </w:tc>
      </w:tr>
      <w:tr w:rsidR="009B41FC" w:rsidRPr="0036708B" w14:paraId="6C44049F" w14:textId="77777777" w:rsidTr="00725D13">
        <w:trPr>
          <w:trHeight w:val="288"/>
        </w:trPr>
        <w:tc>
          <w:tcPr>
            <w:tcW w:w="484" w:type="pct"/>
            <w:shd w:val="clear" w:color="auto" w:fill="C4D3EF" w:themeFill="accent5" w:themeFillTint="33"/>
          </w:tcPr>
          <w:p w14:paraId="6386F39C" w14:textId="77777777" w:rsidR="009B41FC" w:rsidRPr="006F2EF1" w:rsidRDefault="009B41FC" w:rsidP="009B41FC">
            <w:pPr>
              <w:pStyle w:val="GSATableHeading"/>
              <w:keepNext w:val="0"/>
              <w:keepLines w:val="0"/>
              <w:rPr>
                <w:szCs w:val="20"/>
              </w:rPr>
            </w:pPr>
            <w:r w:rsidRPr="006F2EF1">
              <w:rPr>
                <w:szCs w:val="20"/>
              </w:rPr>
              <w:t>Part f</w:t>
            </w:r>
          </w:p>
        </w:tc>
        <w:tc>
          <w:tcPr>
            <w:tcW w:w="4516" w:type="pct"/>
            <w:tcMar>
              <w:top w:w="43" w:type="dxa"/>
              <w:bottom w:w="43" w:type="dxa"/>
            </w:tcMar>
          </w:tcPr>
          <w:p w14:paraId="4B3C8841" w14:textId="41674063" w:rsidR="009B41FC" w:rsidRPr="006F2EF1" w:rsidRDefault="009B41FC" w:rsidP="009B41FC">
            <w:pPr>
              <w:pStyle w:val="GSATableText"/>
              <w:rPr>
                <w:sz w:val="20"/>
                <w:szCs w:val="20"/>
              </w:rPr>
            </w:pPr>
            <w:r w:rsidRPr="008271A5">
              <w:t>{{ir_</w:t>
            </w:r>
            <w:r>
              <w:t>8_f</w:t>
            </w:r>
            <w:r w:rsidRPr="008271A5">
              <w:t>_implementation}}</w:t>
            </w:r>
          </w:p>
        </w:tc>
      </w:tr>
    </w:tbl>
    <w:p w14:paraId="1F574D7C" w14:textId="77777777" w:rsidR="00706ED1" w:rsidRDefault="00706ED1" w:rsidP="008A02B6">
      <w:pPr>
        <w:pStyle w:val="Heading3"/>
      </w:pPr>
      <w:bookmarkStart w:id="2347" w:name="_Toc383429788"/>
      <w:bookmarkStart w:id="2348" w:name="_Toc383444602"/>
      <w:bookmarkStart w:id="2349" w:name="_Toc385594247"/>
      <w:bookmarkStart w:id="2350" w:name="_Toc385594635"/>
      <w:bookmarkStart w:id="2351" w:name="_Toc385595023"/>
      <w:bookmarkStart w:id="2352" w:name="_Toc388620871"/>
      <w:bookmarkStart w:id="2353" w:name="_Toc449543395"/>
      <w:bookmarkStart w:id="2354" w:name="_Toc520895578"/>
      <w:bookmarkStart w:id="2355" w:name="_Toc48643790"/>
      <w:r w:rsidRPr="00AF5C3D">
        <w:t>IR-9</w:t>
      </w:r>
      <w:r>
        <w:t xml:space="preserve"> </w:t>
      </w:r>
      <w:r w:rsidRPr="006F3117">
        <w:t>I</w:t>
      </w:r>
      <w:r w:rsidRPr="00AF5C3D">
        <w:t xml:space="preserve">nformation Spillage Response </w:t>
      </w:r>
      <w:bookmarkEnd w:id="2347"/>
      <w:bookmarkEnd w:id="2348"/>
      <w:bookmarkEnd w:id="2349"/>
      <w:bookmarkEnd w:id="2350"/>
      <w:bookmarkEnd w:id="2351"/>
      <w:bookmarkEnd w:id="2352"/>
      <w:r>
        <w:t>(M) (H)</w:t>
      </w:r>
      <w:bookmarkEnd w:id="2353"/>
      <w:bookmarkEnd w:id="2354"/>
      <w:bookmarkEnd w:id="2355"/>
    </w:p>
    <w:p w14:paraId="734456B9" w14:textId="77777777" w:rsidR="00706ED1" w:rsidRPr="004317DB" w:rsidRDefault="00706ED1" w:rsidP="00706ED1">
      <w:pPr>
        <w:rPr>
          <w:color w:val="auto"/>
        </w:rPr>
      </w:pPr>
      <w:r w:rsidRPr="004317DB">
        <w:rPr>
          <w:color w:val="auto"/>
        </w:rPr>
        <w:t xml:space="preserve">The organization responds to information spills by: </w:t>
      </w:r>
    </w:p>
    <w:p w14:paraId="1FBFFEC1"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the specific information involved in the information system contamination; </w:t>
      </w:r>
    </w:p>
    <w:p w14:paraId="239CFC38" w14:textId="4A629F42"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Alerting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w:t>
      </w:r>
      <w:r w:rsidR="006915D7">
        <w:rPr>
          <w:rFonts w:asciiTheme="minorHAnsi" w:hAnsiTheme="minorHAnsi" w:cstheme="minorHAnsi"/>
          <w:color w:val="auto"/>
          <w:sz w:val="22"/>
        </w:rPr>
        <w:t xml:space="preserve"> </w:t>
      </w:r>
      <w:r w:rsidRPr="004317DB">
        <w:rPr>
          <w:rFonts w:asciiTheme="minorHAnsi" w:hAnsiTheme="minorHAnsi" w:cstheme="minorHAnsi"/>
          <w:color w:val="auto"/>
          <w:sz w:val="22"/>
        </w:rPr>
        <w:t xml:space="preserve">of the information spill using a method of communication not associated with the spill; </w:t>
      </w:r>
    </w:p>
    <w:p w14:paraId="5884BC78"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solating the contaminated information system or system component; </w:t>
      </w:r>
    </w:p>
    <w:p w14:paraId="773F366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Eradicating the information from the contaminated information system or component; </w:t>
      </w:r>
    </w:p>
    <w:p w14:paraId="4F174CC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other information systems or system components that may have been subsequently contaminated; and </w:t>
      </w:r>
    </w:p>
    <w:p w14:paraId="4BE99190" w14:textId="3DB2765D" w:rsidR="00706ED1" w:rsidRPr="00642A56" w:rsidRDefault="00706ED1" w:rsidP="00CF0981">
      <w:pPr>
        <w:pStyle w:val="GSAListParagraphalpha"/>
        <w:numPr>
          <w:ilvl w:val="0"/>
          <w:numId w:val="88"/>
        </w:numPr>
        <w:rPr>
          <w:rFonts w:asciiTheme="minorHAnsi" w:hAnsiTheme="minorHAnsi" w:cstheme="minorHAnsi"/>
          <w:i/>
          <w:color w:val="auto"/>
          <w:sz w:val="22"/>
        </w:rPr>
      </w:pPr>
      <w:r w:rsidRPr="004317DB">
        <w:rPr>
          <w:rFonts w:asciiTheme="minorHAnsi" w:hAnsiTheme="minorHAnsi" w:cstheme="minorHAnsi"/>
          <w:color w:val="auto"/>
          <w:sz w:val="22"/>
        </w:rPr>
        <w:t>Performing other [</w:t>
      </w:r>
      <w:r w:rsidRPr="004317DB">
        <w:rPr>
          <w:rStyle w:val="GSAItalicEmphasisChar"/>
          <w:rFonts w:asciiTheme="minorHAnsi" w:hAnsiTheme="minorHAnsi" w:cstheme="minorHAnsi"/>
          <w:color w:val="auto"/>
          <w:sz w:val="22"/>
        </w:rPr>
        <w:t>Assignment: organization-defined actions</w:t>
      </w:r>
      <w:r w:rsidRPr="00C167EC">
        <w:rPr>
          <w:rFonts w:asciiTheme="minorHAnsi" w:hAnsiTheme="minorHAnsi" w:cstheme="minorHAnsi"/>
          <w:color w:val="auto"/>
          <w:sz w:val="22"/>
        </w:rPr>
        <w:t>]</w:t>
      </w:r>
      <w:r w:rsidR="00FA6F8D">
        <w:rPr>
          <w:rFonts w:asciiTheme="minorHAnsi" w:hAnsiTheme="minorHAnsi" w:cstheme="minorHAnsi"/>
          <w:sz w:val="22"/>
        </w:rPr>
        <w:t>.</w:t>
      </w:r>
      <w:r w:rsidRPr="00642A56">
        <w:rPr>
          <w:rFonts w:asciiTheme="minorHAnsi" w:hAnsiTheme="minorHAnsi" w:cstheme="minorHAnsi"/>
          <w:i/>
          <w:iCs/>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7E6934" w:rsidRPr="00860801" w14:paraId="6C647832"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0104871" w14:textId="6D80DA38"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w:t>
            </w:r>
          </w:p>
        </w:tc>
        <w:tc>
          <w:tcPr>
            <w:tcW w:w="4189" w:type="pct"/>
            <w:vAlign w:val="top"/>
            <w:hideMark/>
          </w:tcPr>
          <w:p w14:paraId="4BB7FCA7"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6B0400A" w14:textId="77777777" w:rsidTr="00ED2C28">
        <w:trPr>
          <w:jc w:val="center"/>
        </w:trPr>
        <w:tc>
          <w:tcPr>
            <w:tcW w:w="5000" w:type="pct"/>
            <w:gridSpan w:val="2"/>
            <w:hideMark/>
          </w:tcPr>
          <w:p w14:paraId="6563F4B9" w14:textId="7B09D214"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9B41FC" w:rsidRPr="00D3032A" w14:paraId="6DC9442C" w14:textId="77777777" w:rsidTr="00ED2C28">
        <w:trPr>
          <w:jc w:val="center"/>
        </w:trPr>
        <w:tc>
          <w:tcPr>
            <w:tcW w:w="5000" w:type="pct"/>
            <w:gridSpan w:val="2"/>
          </w:tcPr>
          <w:p w14:paraId="72958982" w14:textId="5A1DA008" w:rsidR="009B41FC" w:rsidRPr="007E5F50" w:rsidRDefault="009B41FC" w:rsidP="009B41FC">
            <w:pPr>
              <w:rPr>
                <w:rFonts w:eastAsia="Times New Roman" w:cs="Calibri"/>
                <w:bCs/>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9B41FC" w:rsidRPr="00D3032A" w14:paraId="5F3EE7B8" w14:textId="77777777" w:rsidTr="00ED2C28">
        <w:trPr>
          <w:jc w:val="center"/>
        </w:trPr>
        <w:tc>
          <w:tcPr>
            <w:tcW w:w="5000" w:type="pct"/>
            <w:gridSpan w:val="2"/>
          </w:tcPr>
          <w:p w14:paraId="5D49473D" w14:textId="0485978A" w:rsidR="009B41FC" w:rsidRPr="007E5F50" w:rsidRDefault="009B41FC" w:rsidP="009B41FC">
            <w:pPr>
              <w:rPr>
                <w:rFonts w:eastAsia="Times New Roman" w:cs="Calibri"/>
                <w:bCs/>
                <w:sz w:val="20"/>
              </w:rPr>
            </w:pPr>
            <w:r w:rsidRPr="00DD4775">
              <w:rPr>
                <w:rFonts w:eastAsia="Times New Roman" w:cs="Calibri"/>
                <w:bCs/>
                <w:sz w:val="20"/>
              </w:rPr>
              <w:lastRenderedPageBreak/>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9B41FC" w:rsidRPr="00D3032A" w14:paraId="41389CE1" w14:textId="77777777" w:rsidTr="00ED2C28">
        <w:trPr>
          <w:jc w:val="center"/>
        </w:trPr>
        <w:tc>
          <w:tcPr>
            <w:tcW w:w="5000" w:type="pct"/>
            <w:gridSpan w:val="2"/>
            <w:hideMark/>
          </w:tcPr>
          <w:p w14:paraId="08806894" w14:textId="50976BD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9</w:t>
            </w:r>
            <w:r w:rsidRPr="00D424AC">
              <w:rPr>
                <w:spacing w:val="0"/>
                <w:sz w:val="20"/>
                <w:szCs w:val="20"/>
              </w:rPr>
              <w:t>_status}}</w:t>
            </w:r>
          </w:p>
        </w:tc>
      </w:tr>
      <w:tr w:rsidR="009B41FC" w:rsidRPr="00D3032A" w14:paraId="0257B79B" w14:textId="77777777" w:rsidTr="00ED2C28">
        <w:trPr>
          <w:jc w:val="center"/>
        </w:trPr>
        <w:tc>
          <w:tcPr>
            <w:tcW w:w="5000" w:type="pct"/>
            <w:gridSpan w:val="2"/>
            <w:hideMark/>
          </w:tcPr>
          <w:p w14:paraId="5470B189" w14:textId="711CC167"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9</w:t>
            </w:r>
            <w:r w:rsidRPr="00D424AC">
              <w:rPr>
                <w:spacing w:val="0"/>
                <w:sz w:val="20"/>
                <w:szCs w:val="20"/>
              </w:rPr>
              <w:t>_origination}}</w:t>
            </w:r>
          </w:p>
        </w:tc>
      </w:tr>
    </w:tbl>
    <w:p w14:paraId="02739A11" w14:textId="77777777" w:rsidR="00FA6F8D" w:rsidRDefault="00FA6F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7E6934" w14:paraId="558D5465" w14:textId="77777777" w:rsidTr="007E6934">
        <w:trPr>
          <w:cantSplit/>
          <w:trHeight w:val="288"/>
          <w:tblHeader/>
        </w:trPr>
        <w:tc>
          <w:tcPr>
            <w:tcW w:w="5000" w:type="pct"/>
            <w:gridSpan w:val="2"/>
            <w:shd w:val="clear" w:color="auto" w:fill="1D396B" w:themeFill="accent5"/>
            <w:vAlign w:val="center"/>
          </w:tcPr>
          <w:p w14:paraId="2A5D3A2B" w14:textId="77777777" w:rsidR="00706ED1" w:rsidRPr="007E6934" w:rsidRDefault="00706ED1" w:rsidP="006A3471">
            <w:pPr>
              <w:pStyle w:val="GSATableHeading"/>
              <w:rPr>
                <w:rFonts w:asciiTheme="majorHAnsi" w:hAnsiTheme="majorHAnsi"/>
              </w:rPr>
            </w:pPr>
            <w:r w:rsidRPr="007E6934">
              <w:rPr>
                <w:rFonts w:asciiTheme="majorHAnsi" w:hAnsiTheme="majorHAnsi"/>
              </w:rPr>
              <w:t>IR-9 What is the solution and how is it implemented?</w:t>
            </w:r>
          </w:p>
        </w:tc>
      </w:tr>
      <w:tr w:rsidR="009B41FC" w:rsidRPr="0036708B" w14:paraId="7424565E" w14:textId="77777777" w:rsidTr="007E6934">
        <w:trPr>
          <w:trHeight w:val="288"/>
        </w:trPr>
        <w:tc>
          <w:tcPr>
            <w:tcW w:w="484" w:type="pct"/>
            <w:shd w:val="clear" w:color="auto" w:fill="C4D3EF" w:themeFill="accent5" w:themeFillTint="33"/>
          </w:tcPr>
          <w:p w14:paraId="29EB7930"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4994FFC0" w14:textId="04605605" w:rsidR="009B41FC" w:rsidRPr="009D3FF5" w:rsidRDefault="009B41FC" w:rsidP="009B41FC">
            <w:pPr>
              <w:pStyle w:val="GSATableText"/>
              <w:rPr>
                <w:sz w:val="20"/>
                <w:szCs w:val="20"/>
              </w:rPr>
            </w:pPr>
            <w:r w:rsidRPr="002068E9">
              <w:t>{{ir_</w:t>
            </w:r>
            <w:r>
              <w:t>9_a</w:t>
            </w:r>
            <w:r w:rsidRPr="002068E9">
              <w:t>_implementation}}</w:t>
            </w:r>
          </w:p>
        </w:tc>
      </w:tr>
      <w:tr w:rsidR="009B41FC" w:rsidRPr="0036708B" w14:paraId="4C15F5D2" w14:textId="77777777" w:rsidTr="007E6934">
        <w:trPr>
          <w:trHeight w:val="288"/>
        </w:trPr>
        <w:tc>
          <w:tcPr>
            <w:tcW w:w="484" w:type="pct"/>
            <w:shd w:val="clear" w:color="auto" w:fill="C4D3EF" w:themeFill="accent5" w:themeFillTint="33"/>
          </w:tcPr>
          <w:p w14:paraId="31124A63"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25BC83B8" w14:textId="24AA78E4" w:rsidR="009B41FC" w:rsidRPr="009D3FF5" w:rsidRDefault="009B41FC" w:rsidP="009B41FC">
            <w:pPr>
              <w:pStyle w:val="GSATableText"/>
              <w:rPr>
                <w:sz w:val="20"/>
                <w:szCs w:val="20"/>
              </w:rPr>
            </w:pPr>
            <w:r w:rsidRPr="002068E9">
              <w:t>{{ir_</w:t>
            </w:r>
            <w:r>
              <w:t>9_b</w:t>
            </w:r>
            <w:r w:rsidRPr="002068E9">
              <w:t>_implementation}}</w:t>
            </w:r>
          </w:p>
        </w:tc>
      </w:tr>
      <w:tr w:rsidR="009B41FC" w:rsidRPr="0036708B" w14:paraId="60931081" w14:textId="77777777" w:rsidTr="007E6934">
        <w:trPr>
          <w:trHeight w:val="288"/>
        </w:trPr>
        <w:tc>
          <w:tcPr>
            <w:tcW w:w="484" w:type="pct"/>
            <w:shd w:val="clear" w:color="auto" w:fill="C4D3EF" w:themeFill="accent5" w:themeFillTint="33"/>
          </w:tcPr>
          <w:p w14:paraId="01845A2D" w14:textId="77777777" w:rsidR="009B41FC" w:rsidRPr="006F2EF1" w:rsidRDefault="009B41FC" w:rsidP="009B41FC">
            <w:pPr>
              <w:pStyle w:val="GSATableHeading"/>
              <w:keepNext w:val="0"/>
              <w:keepLines w:val="0"/>
              <w:rPr>
                <w:szCs w:val="20"/>
              </w:rPr>
            </w:pPr>
            <w:r w:rsidRPr="006F2EF1">
              <w:rPr>
                <w:szCs w:val="20"/>
              </w:rPr>
              <w:t>Part c</w:t>
            </w:r>
          </w:p>
        </w:tc>
        <w:tc>
          <w:tcPr>
            <w:tcW w:w="4516" w:type="pct"/>
            <w:tcMar>
              <w:top w:w="43" w:type="dxa"/>
              <w:bottom w:w="43" w:type="dxa"/>
            </w:tcMar>
          </w:tcPr>
          <w:p w14:paraId="4D841E81" w14:textId="1CD3DC64" w:rsidR="009B41FC" w:rsidRPr="009D3FF5" w:rsidRDefault="009B41FC" w:rsidP="009B41FC">
            <w:pPr>
              <w:pStyle w:val="GSATableText"/>
              <w:rPr>
                <w:sz w:val="20"/>
                <w:szCs w:val="20"/>
              </w:rPr>
            </w:pPr>
            <w:r w:rsidRPr="002068E9">
              <w:t>{{ir_</w:t>
            </w:r>
            <w:r>
              <w:t>9_c</w:t>
            </w:r>
            <w:r w:rsidRPr="002068E9">
              <w:t>_implementation}}</w:t>
            </w:r>
          </w:p>
        </w:tc>
      </w:tr>
      <w:tr w:rsidR="009B41FC" w:rsidRPr="0036708B" w14:paraId="50F90108" w14:textId="77777777" w:rsidTr="007E6934">
        <w:trPr>
          <w:trHeight w:val="288"/>
        </w:trPr>
        <w:tc>
          <w:tcPr>
            <w:tcW w:w="484" w:type="pct"/>
            <w:shd w:val="clear" w:color="auto" w:fill="C4D3EF" w:themeFill="accent5" w:themeFillTint="33"/>
          </w:tcPr>
          <w:p w14:paraId="04ED21C6" w14:textId="77777777" w:rsidR="009B41FC" w:rsidRPr="006F2EF1" w:rsidRDefault="009B41FC" w:rsidP="009B41FC">
            <w:pPr>
              <w:pStyle w:val="GSATableHeading"/>
              <w:keepNext w:val="0"/>
              <w:keepLines w:val="0"/>
              <w:rPr>
                <w:szCs w:val="20"/>
              </w:rPr>
            </w:pPr>
            <w:r w:rsidRPr="006F2EF1">
              <w:rPr>
                <w:szCs w:val="20"/>
              </w:rPr>
              <w:t>Part d</w:t>
            </w:r>
          </w:p>
        </w:tc>
        <w:tc>
          <w:tcPr>
            <w:tcW w:w="4516" w:type="pct"/>
            <w:tcMar>
              <w:top w:w="43" w:type="dxa"/>
              <w:bottom w:w="43" w:type="dxa"/>
            </w:tcMar>
          </w:tcPr>
          <w:p w14:paraId="1835548A" w14:textId="3FDB40CD" w:rsidR="009B41FC" w:rsidRPr="009D3FF5" w:rsidRDefault="009B41FC" w:rsidP="009B41FC">
            <w:pPr>
              <w:pStyle w:val="GSATableText"/>
              <w:rPr>
                <w:sz w:val="20"/>
                <w:szCs w:val="20"/>
              </w:rPr>
            </w:pPr>
            <w:r w:rsidRPr="002068E9">
              <w:t>{{ir_</w:t>
            </w:r>
            <w:r>
              <w:t>9_d</w:t>
            </w:r>
            <w:r w:rsidRPr="002068E9">
              <w:t>_implementation}}</w:t>
            </w:r>
          </w:p>
        </w:tc>
      </w:tr>
      <w:tr w:rsidR="009B41FC" w:rsidRPr="0036708B" w14:paraId="251A41F0" w14:textId="77777777" w:rsidTr="007E6934">
        <w:trPr>
          <w:trHeight w:val="288"/>
        </w:trPr>
        <w:tc>
          <w:tcPr>
            <w:tcW w:w="484" w:type="pct"/>
            <w:shd w:val="clear" w:color="auto" w:fill="C4D3EF" w:themeFill="accent5" w:themeFillTint="33"/>
          </w:tcPr>
          <w:p w14:paraId="7BA97402" w14:textId="77777777" w:rsidR="009B41FC" w:rsidRPr="006F2EF1" w:rsidRDefault="009B41FC" w:rsidP="009B41FC">
            <w:pPr>
              <w:pStyle w:val="GSATableHeading"/>
              <w:keepNext w:val="0"/>
              <w:keepLines w:val="0"/>
              <w:rPr>
                <w:szCs w:val="20"/>
              </w:rPr>
            </w:pPr>
            <w:r w:rsidRPr="006F2EF1">
              <w:rPr>
                <w:szCs w:val="20"/>
              </w:rPr>
              <w:t>Part e</w:t>
            </w:r>
          </w:p>
        </w:tc>
        <w:tc>
          <w:tcPr>
            <w:tcW w:w="4516" w:type="pct"/>
            <w:tcMar>
              <w:top w:w="43" w:type="dxa"/>
              <w:bottom w:w="43" w:type="dxa"/>
            </w:tcMar>
          </w:tcPr>
          <w:p w14:paraId="2ED46458" w14:textId="335A1499" w:rsidR="009B41FC" w:rsidRPr="009D3FF5" w:rsidRDefault="009B41FC" w:rsidP="009B41FC">
            <w:pPr>
              <w:pStyle w:val="GSATableText"/>
              <w:rPr>
                <w:sz w:val="20"/>
                <w:szCs w:val="20"/>
              </w:rPr>
            </w:pPr>
            <w:r w:rsidRPr="002068E9">
              <w:t>{{ir_</w:t>
            </w:r>
            <w:r>
              <w:t>9_e</w:t>
            </w:r>
            <w:r w:rsidRPr="002068E9">
              <w:t>_implementation}}</w:t>
            </w:r>
          </w:p>
        </w:tc>
      </w:tr>
      <w:tr w:rsidR="009B41FC" w:rsidRPr="0036708B" w14:paraId="63B33D49" w14:textId="77777777" w:rsidTr="007E6934">
        <w:trPr>
          <w:trHeight w:val="288"/>
        </w:trPr>
        <w:tc>
          <w:tcPr>
            <w:tcW w:w="484" w:type="pct"/>
            <w:shd w:val="clear" w:color="auto" w:fill="C4D3EF" w:themeFill="accent5" w:themeFillTint="33"/>
          </w:tcPr>
          <w:p w14:paraId="7B604FFA" w14:textId="77777777" w:rsidR="009B41FC" w:rsidRPr="006F2EF1" w:rsidRDefault="009B41FC" w:rsidP="009B41FC">
            <w:pPr>
              <w:pStyle w:val="GSATableHeading"/>
              <w:keepNext w:val="0"/>
              <w:keepLines w:val="0"/>
              <w:rPr>
                <w:szCs w:val="20"/>
              </w:rPr>
            </w:pPr>
            <w:r w:rsidRPr="006F2EF1">
              <w:rPr>
                <w:szCs w:val="20"/>
              </w:rPr>
              <w:t>Part f</w:t>
            </w:r>
          </w:p>
        </w:tc>
        <w:tc>
          <w:tcPr>
            <w:tcW w:w="4516" w:type="pct"/>
            <w:tcMar>
              <w:top w:w="43" w:type="dxa"/>
              <w:bottom w:w="43" w:type="dxa"/>
            </w:tcMar>
          </w:tcPr>
          <w:p w14:paraId="38E92813" w14:textId="028EDDA8" w:rsidR="009B41FC" w:rsidRPr="009D3FF5" w:rsidRDefault="009B41FC" w:rsidP="009B41FC">
            <w:pPr>
              <w:pStyle w:val="GSATableText"/>
              <w:rPr>
                <w:sz w:val="20"/>
                <w:szCs w:val="20"/>
              </w:rPr>
            </w:pPr>
            <w:r w:rsidRPr="002068E9">
              <w:t>{{ir_</w:t>
            </w:r>
            <w:r>
              <w:t>9_f</w:t>
            </w:r>
            <w:r w:rsidRPr="002068E9">
              <w:t>_implementation}}</w:t>
            </w:r>
          </w:p>
        </w:tc>
      </w:tr>
    </w:tbl>
    <w:p w14:paraId="1F080257" w14:textId="77777777" w:rsidR="00706ED1" w:rsidRDefault="00706ED1" w:rsidP="008A02B6">
      <w:pPr>
        <w:pStyle w:val="Heading4"/>
        <w:numPr>
          <w:ilvl w:val="0"/>
          <w:numId w:val="0"/>
        </w:numPr>
      </w:pPr>
      <w:bookmarkStart w:id="2356" w:name="_Toc383444603"/>
      <w:bookmarkStart w:id="2357" w:name="_Toc385594248"/>
      <w:bookmarkStart w:id="2358" w:name="_Toc385594636"/>
      <w:bookmarkStart w:id="2359" w:name="_Toc385595024"/>
      <w:bookmarkStart w:id="2360" w:name="_Toc388620872"/>
      <w:bookmarkStart w:id="2361" w:name="_Toc520895579"/>
      <w:bookmarkStart w:id="2362" w:name="_Toc48643791"/>
      <w:r w:rsidRPr="00AE3199">
        <w:t>IR-9 (1)</w:t>
      </w:r>
      <w:r>
        <w:t xml:space="preserve"> </w:t>
      </w:r>
      <w:r w:rsidRPr="00AE3199">
        <w:t xml:space="preserve">Control Enhancement </w:t>
      </w:r>
      <w:bookmarkEnd w:id="2356"/>
      <w:bookmarkEnd w:id="2357"/>
      <w:bookmarkEnd w:id="2358"/>
      <w:bookmarkEnd w:id="2359"/>
      <w:bookmarkEnd w:id="2360"/>
      <w:r>
        <w:t>(M) (H)</w:t>
      </w:r>
      <w:bookmarkEnd w:id="2361"/>
      <w:bookmarkEnd w:id="2362"/>
    </w:p>
    <w:p w14:paraId="114E7849"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assigns [</w:t>
      </w:r>
      <w:r w:rsidRPr="004317DB">
        <w:rPr>
          <w:rStyle w:val="GSAItalicEmphasisChar"/>
          <w:rFonts w:asciiTheme="minorHAnsi" w:hAnsiTheme="minorHAnsi" w:cstheme="minorHAnsi"/>
          <w:color w:val="auto"/>
        </w:rPr>
        <w:t>Assignment: organization-defined personnel or roles</w:t>
      </w:r>
      <w:r w:rsidRPr="004317DB">
        <w:rPr>
          <w:rFonts w:asciiTheme="minorHAnsi" w:hAnsiTheme="minorHAnsi" w:cstheme="minorHAnsi"/>
          <w:color w:val="auto"/>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7E6934" w:rsidRPr="00860801" w14:paraId="50FADAF7"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66D5D42" w14:textId="54CF412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2F7A2D">
              <w:rPr>
                <w:rFonts w:asciiTheme="majorHAnsi" w:hAnsiTheme="majorHAnsi"/>
                <w:b/>
                <w:szCs w:val="20"/>
              </w:rPr>
              <w:t>9</w:t>
            </w:r>
            <w:r>
              <w:rPr>
                <w:rFonts w:asciiTheme="majorHAnsi" w:hAnsiTheme="majorHAnsi"/>
                <w:b/>
                <w:szCs w:val="20"/>
              </w:rPr>
              <w:t xml:space="preserve"> (1)</w:t>
            </w:r>
          </w:p>
        </w:tc>
        <w:tc>
          <w:tcPr>
            <w:tcW w:w="4189" w:type="pct"/>
            <w:vAlign w:val="top"/>
            <w:hideMark/>
          </w:tcPr>
          <w:p w14:paraId="3C9F93EE"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20BF92A" w14:textId="77777777" w:rsidTr="00ED2C28">
        <w:trPr>
          <w:jc w:val="center"/>
        </w:trPr>
        <w:tc>
          <w:tcPr>
            <w:tcW w:w="5000" w:type="pct"/>
            <w:gridSpan w:val="2"/>
            <w:hideMark/>
          </w:tcPr>
          <w:p w14:paraId="42AF16D6" w14:textId="3285A8B6"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9B41FC" w:rsidRPr="00D3032A" w14:paraId="5502FD1E" w14:textId="77777777" w:rsidTr="00ED2C28">
        <w:trPr>
          <w:jc w:val="center"/>
        </w:trPr>
        <w:tc>
          <w:tcPr>
            <w:tcW w:w="5000" w:type="pct"/>
            <w:gridSpan w:val="2"/>
          </w:tcPr>
          <w:p w14:paraId="3062AFE7" w14:textId="1AA8B296" w:rsidR="009B41FC" w:rsidRPr="00D3032A" w:rsidRDefault="009B41FC" w:rsidP="009B41FC">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9B41FC" w:rsidRPr="00D3032A" w14:paraId="463325F9" w14:textId="77777777" w:rsidTr="00ED2C28">
        <w:trPr>
          <w:jc w:val="center"/>
        </w:trPr>
        <w:tc>
          <w:tcPr>
            <w:tcW w:w="5000" w:type="pct"/>
            <w:gridSpan w:val="2"/>
            <w:hideMark/>
          </w:tcPr>
          <w:p w14:paraId="1CB4266F" w14:textId="5C11E01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1</w:t>
            </w:r>
            <w:r w:rsidRPr="00D424AC">
              <w:rPr>
                <w:spacing w:val="0"/>
                <w:sz w:val="20"/>
                <w:szCs w:val="20"/>
              </w:rPr>
              <w:t>_status}}</w:t>
            </w:r>
          </w:p>
        </w:tc>
      </w:tr>
      <w:tr w:rsidR="009B41FC" w:rsidRPr="00D3032A" w14:paraId="475D6536" w14:textId="77777777" w:rsidTr="00ED2C28">
        <w:trPr>
          <w:jc w:val="center"/>
        </w:trPr>
        <w:tc>
          <w:tcPr>
            <w:tcW w:w="5000" w:type="pct"/>
            <w:gridSpan w:val="2"/>
            <w:hideMark/>
          </w:tcPr>
          <w:p w14:paraId="423A084E" w14:textId="77346DD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1</w:t>
            </w:r>
            <w:r w:rsidRPr="00D424AC">
              <w:rPr>
                <w:spacing w:val="0"/>
                <w:sz w:val="20"/>
                <w:szCs w:val="20"/>
              </w:rPr>
              <w:t>_origination}}</w:t>
            </w:r>
          </w:p>
        </w:tc>
      </w:tr>
    </w:tbl>
    <w:p w14:paraId="27EA2E35" w14:textId="77777777" w:rsidR="00FA6F8D" w:rsidRDefault="00FA6F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F7A2D" w14:paraId="5CE81F97" w14:textId="77777777" w:rsidTr="002F7A2D">
        <w:trPr>
          <w:cantSplit/>
          <w:trHeight w:val="288"/>
          <w:tblHeader/>
        </w:trPr>
        <w:tc>
          <w:tcPr>
            <w:tcW w:w="5000" w:type="pct"/>
            <w:shd w:val="clear" w:color="auto" w:fill="1D396B" w:themeFill="accent5"/>
            <w:vAlign w:val="center"/>
          </w:tcPr>
          <w:p w14:paraId="16693377" w14:textId="77777777" w:rsidR="00706ED1" w:rsidRPr="002F7A2D" w:rsidRDefault="00706ED1" w:rsidP="006A3471">
            <w:pPr>
              <w:pStyle w:val="GSATableHeading"/>
              <w:rPr>
                <w:rFonts w:asciiTheme="majorHAnsi" w:hAnsiTheme="majorHAnsi"/>
              </w:rPr>
            </w:pPr>
            <w:r w:rsidRPr="002F7A2D">
              <w:rPr>
                <w:rFonts w:asciiTheme="majorHAnsi" w:hAnsiTheme="majorHAnsi"/>
              </w:rPr>
              <w:t>IR-9 (1) What is the solution and how is it implemented?</w:t>
            </w:r>
          </w:p>
        </w:tc>
      </w:tr>
      <w:tr w:rsidR="0038343E" w:rsidRPr="006F2EF1" w14:paraId="2EFC33CF" w14:textId="77777777" w:rsidTr="002F7A2D">
        <w:trPr>
          <w:trHeight w:val="288"/>
        </w:trPr>
        <w:tc>
          <w:tcPr>
            <w:tcW w:w="5000" w:type="pct"/>
            <w:shd w:val="clear" w:color="auto" w:fill="FFFFFF" w:themeFill="background1"/>
          </w:tcPr>
          <w:p w14:paraId="5010C902" w14:textId="5158504A" w:rsidR="0038343E" w:rsidRPr="006F2EF1" w:rsidRDefault="009B41FC">
            <w:pPr>
              <w:pStyle w:val="GSATableText"/>
              <w:rPr>
                <w:sz w:val="20"/>
              </w:rPr>
            </w:pPr>
            <w:r w:rsidRPr="004A1F1C">
              <w:rPr>
                <w:rFonts w:cs="Calibri"/>
                <w:bCs/>
                <w:sz w:val="20"/>
              </w:rPr>
              <w:t>{{ir_9_1_implementation}}</w:t>
            </w:r>
          </w:p>
        </w:tc>
      </w:tr>
    </w:tbl>
    <w:p w14:paraId="1E6D4EB2" w14:textId="7840D0DB" w:rsidR="00706ED1" w:rsidRDefault="00706ED1" w:rsidP="008A02B6">
      <w:pPr>
        <w:pStyle w:val="Heading4"/>
        <w:numPr>
          <w:ilvl w:val="0"/>
          <w:numId w:val="0"/>
        </w:numPr>
      </w:pPr>
      <w:bookmarkStart w:id="2363" w:name="_Toc383444604"/>
      <w:bookmarkStart w:id="2364" w:name="_Toc385594249"/>
      <w:bookmarkStart w:id="2365" w:name="_Toc385594637"/>
      <w:bookmarkStart w:id="2366" w:name="_Toc385595025"/>
      <w:bookmarkStart w:id="2367" w:name="_Toc388620873"/>
      <w:bookmarkStart w:id="2368" w:name="_Toc48643792"/>
      <w:bookmarkStart w:id="2369" w:name="_Toc520895580"/>
      <w:r w:rsidRPr="00AE3199">
        <w:t>IR</w:t>
      </w:r>
      <w:r>
        <w:t xml:space="preserve">-9 (2) </w:t>
      </w:r>
      <w:r w:rsidRPr="00AE3199">
        <w:t xml:space="preserve">Control Enhancement </w:t>
      </w:r>
      <w:bookmarkEnd w:id="2363"/>
      <w:bookmarkEnd w:id="2364"/>
      <w:bookmarkEnd w:id="2365"/>
      <w:bookmarkEnd w:id="2366"/>
      <w:bookmarkEnd w:id="2367"/>
      <w:r w:rsidR="00D10623" w:rsidRPr="00642A56">
        <w:t>(M)</w:t>
      </w:r>
      <w:bookmarkEnd w:id="2368"/>
      <w:r w:rsidR="00D10623">
        <w:t xml:space="preserve"> </w:t>
      </w:r>
      <w:bookmarkEnd w:id="2369"/>
    </w:p>
    <w:p w14:paraId="6270D3BC" w14:textId="114FE408"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provides information spillage response training [</w:t>
      </w:r>
      <w:r w:rsidRPr="004317DB">
        <w:rPr>
          <w:rStyle w:val="GSAItalicEmphasisChar"/>
          <w:rFonts w:asciiTheme="minorHAnsi" w:hAnsiTheme="minorHAnsi" w:cstheme="minorHAnsi"/>
          <w:color w:val="auto"/>
        </w:rPr>
        <w:t xml:space="preserve">FedRAMP Assignment: </w:t>
      </w:r>
      <w:r w:rsidRPr="00642A56">
        <w:rPr>
          <w:rStyle w:val="GSAItalicEmphasisChar"/>
          <w:rFonts w:asciiTheme="minorHAnsi" w:hAnsiTheme="minorHAnsi" w:cstheme="minorHAnsi"/>
          <w:color w:val="auto"/>
        </w:rPr>
        <w:t>at least</w:t>
      </w:r>
      <w:r w:rsidRPr="004317DB">
        <w:rPr>
          <w:rStyle w:val="GSAItalicEmphasisChar"/>
          <w:rFonts w:asciiTheme="minorHAnsi" w:hAnsiTheme="minorHAnsi" w:cstheme="minorHAnsi"/>
          <w:color w:val="auto"/>
        </w:rPr>
        <w:t xml:space="preserve"> annually</w:t>
      </w:r>
      <w:r w:rsidRPr="004317DB">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A2D" w:rsidRPr="00860801" w14:paraId="05EEDFEE"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FB0EDC" w14:textId="0FD9F51D"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 (2)</w:t>
            </w:r>
          </w:p>
        </w:tc>
        <w:tc>
          <w:tcPr>
            <w:tcW w:w="4189" w:type="pct"/>
            <w:vAlign w:val="top"/>
            <w:hideMark/>
          </w:tcPr>
          <w:p w14:paraId="02760D74" w14:textId="77777777"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C4B10AB" w14:textId="77777777" w:rsidTr="00ED2C28">
        <w:trPr>
          <w:jc w:val="center"/>
        </w:trPr>
        <w:tc>
          <w:tcPr>
            <w:tcW w:w="5000" w:type="pct"/>
            <w:gridSpan w:val="2"/>
            <w:hideMark/>
          </w:tcPr>
          <w:p w14:paraId="38115733" w14:textId="66BCE8B3"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9B41FC" w:rsidRPr="00D3032A" w14:paraId="2BF6012D" w14:textId="77777777" w:rsidTr="00ED2C28">
        <w:trPr>
          <w:jc w:val="center"/>
        </w:trPr>
        <w:tc>
          <w:tcPr>
            <w:tcW w:w="5000" w:type="pct"/>
            <w:gridSpan w:val="2"/>
          </w:tcPr>
          <w:p w14:paraId="36CB2FD0" w14:textId="19BBEC27" w:rsidR="009B41FC" w:rsidRPr="00D3032A" w:rsidRDefault="009B41FC" w:rsidP="009B41FC">
            <w:pPr>
              <w:rPr>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9B41FC" w:rsidRPr="00D3032A" w14:paraId="2048CB98" w14:textId="77777777" w:rsidTr="00ED2C28">
        <w:trPr>
          <w:jc w:val="center"/>
        </w:trPr>
        <w:tc>
          <w:tcPr>
            <w:tcW w:w="5000" w:type="pct"/>
            <w:gridSpan w:val="2"/>
            <w:hideMark/>
          </w:tcPr>
          <w:p w14:paraId="2CB7BFE0" w14:textId="34CFA8C7"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2</w:t>
            </w:r>
            <w:r w:rsidRPr="00D424AC">
              <w:rPr>
                <w:spacing w:val="0"/>
                <w:sz w:val="20"/>
                <w:szCs w:val="20"/>
              </w:rPr>
              <w:t>_status}}</w:t>
            </w:r>
          </w:p>
        </w:tc>
      </w:tr>
      <w:tr w:rsidR="009B41FC" w:rsidRPr="00D3032A" w14:paraId="66388CAC" w14:textId="77777777" w:rsidTr="00ED2C28">
        <w:trPr>
          <w:jc w:val="center"/>
        </w:trPr>
        <w:tc>
          <w:tcPr>
            <w:tcW w:w="5000" w:type="pct"/>
            <w:gridSpan w:val="2"/>
            <w:hideMark/>
          </w:tcPr>
          <w:p w14:paraId="2F4431D5" w14:textId="31661696"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2</w:t>
            </w:r>
            <w:r w:rsidRPr="00D424AC">
              <w:rPr>
                <w:spacing w:val="0"/>
                <w:sz w:val="20"/>
                <w:szCs w:val="20"/>
              </w:rPr>
              <w:t>_origination}}</w:t>
            </w:r>
          </w:p>
        </w:tc>
      </w:tr>
    </w:tbl>
    <w:p w14:paraId="5A3D8F7A"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CA193A" w14:paraId="2EF08E1B" w14:textId="77777777" w:rsidTr="00CA193A">
        <w:trPr>
          <w:cantSplit/>
          <w:trHeight w:val="288"/>
          <w:tblHeader/>
        </w:trPr>
        <w:tc>
          <w:tcPr>
            <w:tcW w:w="5000" w:type="pct"/>
            <w:shd w:val="clear" w:color="auto" w:fill="1D396B" w:themeFill="accent5"/>
            <w:vAlign w:val="center"/>
          </w:tcPr>
          <w:p w14:paraId="743BA331" w14:textId="77777777" w:rsidR="00706ED1" w:rsidRPr="00CA193A" w:rsidRDefault="00706ED1" w:rsidP="006A3471">
            <w:pPr>
              <w:pStyle w:val="GSATableHeading"/>
              <w:rPr>
                <w:rFonts w:asciiTheme="majorHAnsi" w:hAnsiTheme="majorHAnsi"/>
              </w:rPr>
            </w:pPr>
            <w:r w:rsidRPr="00CA193A">
              <w:rPr>
                <w:rFonts w:asciiTheme="majorHAnsi" w:hAnsiTheme="majorHAnsi"/>
              </w:rPr>
              <w:t>IR-9 (2) What is the solution and how is it implemented?</w:t>
            </w:r>
          </w:p>
        </w:tc>
      </w:tr>
      <w:tr w:rsidR="004E065C" w:rsidRPr="006F2EF1" w14:paraId="55BD7AD7" w14:textId="77777777" w:rsidTr="00CA193A">
        <w:trPr>
          <w:trHeight w:val="288"/>
        </w:trPr>
        <w:tc>
          <w:tcPr>
            <w:tcW w:w="5000" w:type="pct"/>
            <w:shd w:val="clear" w:color="auto" w:fill="FFFFFF" w:themeFill="background1"/>
          </w:tcPr>
          <w:p w14:paraId="5D886CA9" w14:textId="783124D0" w:rsidR="004E065C" w:rsidRPr="006F2EF1" w:rsidRDefault="009B41FC" w:rsidP="004E065C">
            <w:pPr>
              <w:pStyle w:val="GSATableText"/>
              <w:rPr>
                <w:sz w:val="20"/>
              </w:rPr>
            </w:pPr>
            <w:r w:rsidRPr="004A1F1C">
              <w:rPr>
                <w:rFonts w:cs="Calibri"/>
                <w:bCs/>
                <w:sz w:val="20"/>
              </w:rPr>
              <w:t>{{ir_9_2_implementation}}</w:t>
            </w:r>
          </w:p>
        </w:tc>
      </w:tr>
    </w:tbl>
    <w:p w14:paraId="68A4AD49" w14:textId="77777777" w:rsidR="00706ED1" w:rsidRDefault="00706ED1" w:rsidP="008A02B6">
      <w:pPr>
        <w:pStyle w:val="Heading4"/>
        <w:numPr>
          <w:ilvl w:val="0"/>
          <w:numId w:val="0"/>
        </w:numPr>
      </w:pPr>
      <w:bookmarkStart w:id="2370" w:name="_Toc520895581"/>
      <w:bookmarkStart w:id="2371" w:name="_Toc48643793"/>
      <w:bookmarkStart w:id="2372" w:name="_Toc383444605"/>
      <w:bookmarkStart w:id="2373" w:name="_Toc385594250"/>
      <w:bookmarkStart w:id="2374" w:name="_Toc385594638"/>
      <w:bookmarkStart w:id="2375" w:name="_Toc385595026"/>
      <w:bookmarkStart w:id="2376" w:name="_Toc388620874"/>
      <w:r>
        <w:t xml:space="preserve">IR-9 (3) </w:t>
      </w:r>
      <w:r w:rsidRPr="00AE3199">
        <w:t>Control Enhancement</w:t>
      </w:r>
      <w:r>
        <w:t xml:space="preserve"> (M) (H)</w:t>
      </w:r>
      <w:bookmarkEnd w:id="2370"/>
      <w:bookmarkEnd w:id="2371"/>
      <w:r w:rsidRPr="00AE3199">
        <w:t xml:space="preserve"> </w:t>
      </w:r>
      <w:bookmarkEnd w:id="2372"/>
      <w:bookmarkEnd w:id="2373"/>
      <w:bookmarkEnd w:id="2374"/>
      <w:bookmarkEnd w:id="2375"/>
      <w:bookmarkEnd w:id="2376"/>
    </w:p>
    <w:p w14:paraId="1098C96D"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implements [</w:t>
      </w:r>
      <w:r w:rsidRPr="004317DB">
        <w:rPr>
          <w:rStyle w:val="GSAItalicEmphasisChar"/>
          <w:rFonts w:asciiTheme="minorHAnsi" w:hAnsiTheme="minorHAnsi" w:cstheme="minorHAnsi"/>
          <w:color w:val="auto"/>
        </w:rPr>
        <w:t>Assignment: organization-defined procedures</w:t>
      </w:r>
      <w:r w:rsidRPr="004317DB">
        <w:rPr>
          <w:rFonts w:asciiTheme="minorHAnsi" w:hAnsiTheme="minorHAnsi" w:cstheme="minorHAnsi"/>
          <w:color w:val="auto"/>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CA193A" w:rsidRPr="00860801" w14:paraId="63F8D9CC"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3F9F8E3" w14:textId="2F50CB33"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 (3)</w:t>
            </w:r>
          </w:p>
        </w:tc>
        <w:tc>
          <w:tcPr>
            <w:tcW w:w="4189" w:type="pct"/>
            <w:vAlign w:val="top"/>
            <w:hideMark/>
          </w:tcPr>
          <w:p w14:paraId="67CDF9E6" w14:textId="77777777"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E3904DC" w14:textId="77777777" w:rsidTr="00ED2C28">
        <w:trPr>
          <w:jc w:val="center"/>
        </w:trPr>
        <w:tc>
          <w:tcPr>
            <w:tcW w:w="5000" w:type="pct"/>
            <w:gridSpan w:val="2"/>
            <w:hideMark/>
          </w:tcPr>
          <w:p w14:paraId="5CC860DE" w14:textId="5BEC8954"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9B41FC" w:rsidRPr="00D3032A" w14:paraId="021ACEBB" w14:textId="77777777" w:rsidTr="00ED2C28">
        <w:trPr>
          <w:jc w:val="center"/>
        </w:trPr>
        <w:tc>
          <w:tcPr>
            <w:tcW w:w="5000" w:type="pct"/>
            <w:gridSpan w:val="2"/>
          </w:tcPr>
          <w:p w14:paraId="3C7C2817" w14:textId="400B27C3" w:rsidR="009B41FC" w:rsidRPr="00D3032A" w:rsidRDefault="009B41FC" w:rsidP="009B41FC">
            <w:pPr>
              <w:pStyle w:val="GSATableText"/>
              <w:spacing w:before="40" w:after="40" w:line="240" w:lineRule="auto"/>
              <w:rPr>
                <w:spacing w:val="0"/>
                <w:sz w:val="20"/>
                <w:szCs w:val="20"/>
              </w:rPr>
            </w:pPr>
            <w:r w:rsidRPr="00DD4775">
              <w:rPr>
                <w:rFonts w:cs="Calibri"/>
                <w:sz w:val="20"/>
              </w:rPr>
              <w:t>Parameter IR-09(3):</w:t>
            </w:r>
            <w:r>
              <w:rPr>
                <w:rFonts w:eastAsiaTheme="minorEastAsia" w:cs="Calibri"/>
                <w:spacing w:val="0"/>
                <w:kern w:val="0"/>
                <w:sz w:val="20"/>
              </w:rPr>
              <w:t xml:space="preserve"> </w:t>
            </w:r>
            <w:r w:rsidRPr="00D424AC">
              <w:rPr>
                <w:rFonts w:cs="Calibri"/>
                <w:sz w:val="20"/>
              </w:rPr>
              <w:t>{{ir_</w:t>
            </w:r>
            <w:r>
              <w:rPr>
                <w:rFonts w:cs="Calibri"/>
                <w:sz w:val="20"/>
              </w:rPr>
              <w:t>9_3</w:t>
            </w:r>
            <w:r w:rsidRPr="00D424AC">
              <w:rPr>
                <w:rFonts w:cs="Calibri"/>
                <w:sz w:val="20"/>
              </w:rPr>
              <w:t>_parameter}}</w:t>
            </w:r>
          </w:p>
        </w:tc>
      </w:tr>
      <w:tr w:rsidR="009B41FC" w:rsidRPr="00D3032A" w14:paraId="6910C1E0" w14:textId="77777777" w:rsidTr="00ED2C28">
        <w:trPr>
          <w:jc w:val="center"/>
        </w:trPr>
        <w:tc>
          <w:tcPr>
            <w:tcW w:w="5000" w:type="pct"/>
            <w:gridSpan w:val="2"/>
            <w:hideMark/>
          </w:tcPr>
          <w:p w14:paraId="177B1CE9" w14:textId="1D8AB7E1"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3</w:t>
            </w:r>
            <w:r w:rsidRPr="00D424AC">
              <w:rPr>
                <w:spacing w:val="0"/>
                <w:sz w:val="20"/>
                <w:szCs w:val="20"/>
              </w:rPr>
              <w:t>_status}}</w:t>
            </w:r>
          </w:p>
        </w:tc>
      </w:tr>
      <w:tr w:rsidR="009B41FC" w:rsidRPr="00D3032A" w14:paraId="38769198" w14:textId="77777777" w:rsidTr="00ED2C28">
        <w:trPr>
          <w:jc w:val="center"/>
        </w:trPr>
        <w:tc>
          <w:tcPr>
            <w:tcW w:w="5000" w:type="pct"/>
            <w:gridSpan w:val="2"/>
            <w:hideMark/>
          </w:tcPr>
          <w:p w14:paraId="3A004C29" w14:textId="347D57B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3</w:t>
            </w:r>
            <w:r w:rsidRPr="00D424AC">
              <w:rPr>
                <w:spacing w:val="0"/>
                <w:sz w:val="20"/>
                <w:szCs w:val="20"/>
              </w:rPr>
              <w:t>_origination}}</w:t>
            </w:r>
          </w:p>
        </w:tc>
      </w:tr>
    </w:tbl>
    <w:p w14:paraId="06B612FE"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31800" w14:paraId="12C8FF87" w14:textId="77777777" w:rsidTr="00531800">
        <w:trPr>
          <w:cantSplit/>
          <w:trHeight w:val="288"/>
          <w:tblHeader/>
        </w:trPr>
        <w:tc>
          <w:tcPr>
            <w:tcW w:w="5000" w:type="pct"/>
            <w:shd w:val="clear" w:color="auto" w:fill="1D396B" w:themeFill="accent5"/>
            <w:vAlign w:val="center"/>
          </w:tcPr>
          <w:p w14:paraId="17898BE8" w14:textId="77777777" w:rsidR="00706ED1" w:rsidRPr="00531800" w:rsidRDefault="00706ED1" w:rsidP="006A3471">
            <w:pPr>
              <w:pStyle w:val="GSATableHeading"/>
              <w:rPr>
                <w:rFonts w:asciiTheme="majorHAnsi" w:hAnsiTheme="majorHAnsi"/>
              </w:rPr>
            </w:pPr>
            <w:r w:rsidRPr="00531800">
              <w:rPr>
                <w:rFonts w:asciiTheme="majorHAnsi" w:hAnsiTheme="majorHAnsi"/>
              </w:rPr>
              <w:t>IR-9 (3) What is the solution and how is it implemented?</w:t>
            </w:r>
          </w:p>
        </w:tc>
      </w:tr>
      <w:tr w:rsidR="009B7E3F" w:rsidRPr="006F2EF1" w14:paraId="3EB7EA67" w14:textId="77777777" w:rsidTr="00531800">
        <w:trPr>
          <w:trHeight w:val="288"/>
        </w:trPr>
        <w:tc>
          <w:tcPr>
            <w:tcW w:w="5000" w:type="pct"/>
            <w:shd w:val="clear" w:color="auto" w:fill="FFFFFF" w:themeFill="background1"/>
          </w:tcPr>
          <w:p w14:paraId="43FF9304" w14:textId="7E53BA1F" w:rsidR="009B7E3F" w:rsidRPr="006F2EF1" w:rsidRDefault="009B41FC" w:rsidP="0001029A">
            <w:pPr>
              <w:pStyle w:val="GSATableText"/>
              <w:rPr>
                <w:sz w:val="20"/>
              </w:rPr>
            </w:pPr>
            <w:r w:rsidRPr="004A1F1C">
              <w:rPr>
                <w:rFonts w:cs="Calibri"/>
                <w:bCs/>
                <w:sz w:val="20"/>
              </w:rPr>
              <w:t>{{ir_9_3_implementation}}</w:t>
            </w:r>
          </w:p>
        </w:tc>
      </w:tr>
    </w:tbl>
    <w:p w14:paraId="42703F41" w14:textId="77777777" w:rsidR="00706ED1" w:rsidRDefault="00706ED1" w:rsidP="008A02B6">
      <w:pPr>
        <w:pStyle w:val="Heading4"/>
        <w:numPr>
          <w:ilvl w:val="0"/>
          <w:numId w:val="0"/>
        </w:numPr>
      </w:pPr>
      <w:bookmarkStart w:id="2377" w:name="_Toc383444606"/>
      <w:bookmarkStart w:id="2378" w:name="_Toc385594251"/>
      <w:bookmarkStart w:id="2379" w:name="_Toc385594639"/>
      <w:bookmarkStart w:id="2380" w:name="_Toc385595027"/>
      <w:bookmarkStart w:id="2381" w:name="_Toc388620875"/>
      <w:bookmarkStart w:id="2382" w:name="_Toc520895582"/>
      <w:bookmarkStart w:id="2383" w:name="_Toc48643794"/>
      <w:r>
        <w:t xml:space="preserve">IR-9 (4) </w:t>
      </w:r>
      <w:r w:rsidRPr="00AE3199">
        <w:t xml:space="preserve">Control Enhancement </w:t>
      </w:r>
      <w:bookmarkEnd w:id="2377"/>
      <w:bookmarkEnd w:id="2378"/>
      <w:bookmarkEnd w:id="2379"/>
      <w:bookmarkEnd w:id="2380"/>
      <w:bookmarkEnd w:id="2381"/>
      <w:r>
        <w:t>(M) (H)</w:t>
      </w:r>
      <w:bookmarkEnd w:id="2382"/>
      <w:bookmarkEnd w:id="2383"/>
    </w:p>
    <w:p w14:paraId="673772A8"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employs [</w:t>
      </w:r>
      <w:r w:rsidRPr="004317DB">
        <w:rPr>
          <w:rStyle w:val="GSAItalicEmphasisChar"/>
          <w:rFonts w:asciiTheme="minorHAnsi" w:hAnsiTheme="minorHAnsi" w:cstheme="minorHAnsi"/>
          <w:color w:val="auto"/>
        </w:rPr>
        <w:t>Assignment: organization-defined security safeguards</w:t>
      </w:r>
      <w:r w:rsidRPr="004317DB">
        <w:rPr>
          <w:rFonts w:asciiTheme="minorHAnsi" w:hAnsiTheme="minorHAnsi" w:cstheme="minorHAnsi"/>
          <w:color w:val="auto"/>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531800" w:rsidRPr="00860801" w14:paraId="29A21EA6"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752D961" w14:textId="3CD18E98"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0970E6">
              <w:rPr>
                <w:rFonts w:asciiTheme="majorHAnsi" w:hAnsiTheme="majorHAnsi"/>
                <w:b/>
                <w:szCs w:val="20"/>
              </w:rPr>
              <w:t>9</w:t>
            </w:r>
            <w:r>
              <w:rPr>
                <w:rFonts w:asciiTheme="majorHAnsi" w:hAnsiTheme="majorHAnsi"/>
                <w:b/>
                <w:szCs w:val="20"/>
              </w:rPr>
              <w:t xml:space="preserve"> (</w:t>
            </w:r>
            <w:r w:rsidR="000970E6">
              <w:rPr>
                <w:rFonts w:asciiTheme="majorHAnsi" w:hAnsiTheme="majorHAnsi"/>
                <w:b/>
                <w:szCs w:val="20"/>
              </w:rPr>
              <w:t>4</w:t>
            </w:r>
            <w:r>
              <w:rPr>
                <w:rFonts w:asciiTheme="majorHAnsi" w:hAnsiTheme="majorHAnsi"/>
                <w:b/>
                <w:szCs w:val="20"/>
              </w:rPr>
              <w:t>)</w:t>
            </w:r>
          </w:p>
        </w:tc>
        <w:tc>
          <w:tcPr>
            <w:tcW w:w="4189" w:type="pct"/>
            <w:vAlign w:val="top"/>
            <w:hideMark/>
          </w:tcPr>
          <w:p w14:paraId="206A5095" w14:textId="77777777"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306664B" w14:textId="77777777" w:rsidTr="00ED2C28">
        <w:trPr>
          <w:jc w:val="center"/>
        </w:trPr>
        <w:tc>
          <w:tcPr>
            <w:tcW w:w="5000" w:type="pct"/>
            <w:gridSpan w:val="2"/>
            <w:hideMark/>
          </w:tcPr>
          <w:p w14:paraId="4B7E9AD3" w14:textId="75516746"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9B41FC" w:rsidRPr="00D3032A" w14:paraId="0D1805EE" w14:textId="77777777" w:rsidTr="00ED2C28">
        <w:trPr>
          <w:jc w:val="center"/>
        </w:trPr>
        <w:tc>
          <w:tcPr>
            <w:tcW w:w="5000" w:type="pct"/>
            <w:gridSpan w:val="2"/>
          </w:tcPr>
          <w:p w14:paraId="378F3CB0" w14:textId="7B5EE0FB"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9B41FC" w:rsidRPr="00D3032A" w14:paraId="0A2256B1" w14:textId="77777777" w:rsidTr="00ED2C28">
        <w:trPr>
          <w:jc w:val="center"/>
        </w:trPr>
        <w:tc>
          <w:tcPr>
            <w:tcW w:w="5000" w:type="pct"/>
            <w:gridSpan w:val="2"/>
            <w:hideMark/>
          </w:tcPr>
          <w:p w14:paraId="09EDFD7D" w14:textId="6DBD078E"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4</w:t>
            </w:r>
            <w:r w:rsidRPr="00D424AC">
              <w:rPr>
                <w:spacing w:val="0"/>
                <w:sz w:val="20"/>
                <w:szCs w:val="20"/>
              </w:rPr>
              <w:t>_status}}</w:t>
            </w:r>
          </w:p>
        </w:tc>
      </w:tr>
      <w:tr w:rsidR="009B41FC" w:rsidRPr="00D3032A" w14:paraId="03563EEA" w14:textId="77777777" w:rsidTr="00ED2C28">
        <w:trPr>
          <w:jc w:val="center"/>
        </w:trPr>
        <w:tc>
          <w:tcPr>
            <w:tcW w:w="5000" w:type="pct"/>
            <w:gridSpan w:val="2"/>
            <w:hideMark/>
          </w:tcPr>
          <w:p w14:paraId="4CE8356C" w14:textId="479B4F3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4</w:t>
            </w:r>
            <w:r w:rsidRPr="00D424AC">
              <w:rPr>
                <w:spacing w:val="0"/>
                <w:sz w:val="20"/>
                <w:szCs w:val="20"/>
              </w:rPr>
              <w:t>_origination}}</w:t>
            </w:r>
          </w:p>
        </w:tc>
      </w:tr>
    </w:tbl>
    <w:p w14:paraId="120346C9"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074" w14:paraId="26B0DCED" w14:textId="77777777" w:rsidTr="00E03074">
        <w:trPr>
          <w:cantSplit/>
          <w:trHeight w:val="288"/>
          <w:tblHeader/>
        </w:trPr>
        <w:tc>
          <w:tcPr>
            <w:tcW w:w="5000" w:type="pct"/>
            <w:shd w:val="clear" w:color="auto" w:fill="1D396B" w:themeFill="accent5"/>
            <w:vAlign w:val="center"/>
          </w:tcPr>
          <w:p w14:paraId="281E1FA6" w14:textId="77777777" w:rsidR="00706ED1" w:rsidRPr="00E03074" w:rsidRDefault="00706ED1" w:rsidP="006A3471">
            <w:pPr>
              <w:pStyle w:val="GSATableHeading"/>
              <w:rPr>
                <w:rFonts w:asciiTheme="majorHAnsi" w:hAnsiTheme="majorHAnsi"/>
              </w:rPr>
            </w:pPr>
            <w:r w:rsidRPr="00E03074">
              <w:rPr>
                <w:rFonts w:asciiTheme="majorHAnsi" w:hAnsiTheme="majorHAnsi"/>
              </w:rPr>
              <w:t>IR-9 (4) What is the solution and how is it implemented?</w:t>
            </w:r>
          </w:p>
        </w:tc>
      </w:tr>
      <w:tr w:rsidR="001236BA" w:rsidRPr="002C3786" w14:paraId="3F04C2F1" w14:textId="77777777" w:rsidTr="00E03074">
        <w:trPr>
          <w:trHeight w:val="288"/>
        </w:trPr>
        <w:tc>
          <w:tcPr>
            <w:tcW w:w="5000" w:type="pct"/>
            <w:shd w:val="clear" w:color="auto" w:fill="FFFFFF" w:themeFill="background1"/>
          </w:tcPr>
          <w:p w14:paraId="6A183DB9" w14:textId="63EF51A4" w:rsidR="001236BA" w:rsidRPr="00AE41A4" w:rsidRDefault="009B41FC">
            <w:pPr>
              <w:pStyle w:val="GSATableText"/>
              <w:rPr>
                <w:sz w:val="20"/>
              </w:rPr>
            </w:pPr>
            <w:r w:rsidRPr="004A1F1C">
              <w:rPr>
                <w:rFonts w:cs="Calibri"/>
                <w:bCs/>
                <w:sz w:val="20"/>
              </w:rPr>
              <w:t>{{ir_9_4_implementation}}</w:t>
            </w:r>
          </w:p>
        </w:tc>
      </w:tr>
    </w:tbl>
    <w:p w14:paraId="1FBAE8D4" w14:textId="6E43C5D0" w:rsidR="002374C4" w:rsidRDefault="002374C4" w:rsidP="008A02B6">
      <w:pPr>
        <w:pStyle w:val="Heading2"/>
      </w:pPr>
      <w:bookmarkStart w:id="2384" w:name="_Toc48643795"/>
      <w:r>
        <w:t>Maintenance (MA)</w:t>
      </w:r>
      <w:bookmarkEnd w:id="2384"/>
    </w:p>
    <w:p w14:paraId="5C5F7BB9" w14:textId="6A869B09" w:rsidR="00465E82" w:rsidRDefault="00465E82" w:rsidP="008A02B6">
      <w:pPr>
        <w:pStyle w:val="Heading3"/>
      </w:pPr>
      <w:bookmarkStart w:id="2385" w:name="_Toc149090482"/>
      <w:bookmarkStart w:id="2386" w:name="_Toc383429790"/>
      <w:bookmarkStart w:id="2387" w:name="_Toc383444608"/>
      <w:bookmarkStart w:id="2388" w:name="_Toc385594253"/>
      <w:bookmarkStart w:id="2389" w:name="_Toc385594641"/>
      <w:bookmarkStart w:id="2390" w:name="_Toc385595029"/>
      <w:bookmarkStart w:id="2391" w:name="_Toc388620876"/>
      <w:bookmarkStart w:id="2392" w:name="_Toc449543398"/>
      <w:bookmarkStart w:id="2393" w:name="_Toc520895584"/>
      <w:bookmarkStart w:id="2394" w:name="_Toc48643796"/>
      <w:r w:rsidRPr="006F3117">
        <w:t>MA-1</w:t>
      </w:r>
      <w:r>
        <w:t xml:space="preserve"> </w:t>
      </w:r>
      <w:r w:rsidRPr="006F3117">
        <w:t xml:space="preserve">System Maintenance Policy and Procedures </w:t>
      </w:r>
      <w:bookmarkEnd w:id="2385"/>
      <w:bookmarkEnd w:id="2386"/>
      <w:bookmarkEnd w:id="2387"/>
      <w:bookmarkEnd w:id="2388"/>
      <w:bookmarkEnd w:id="2389"/>
      <w:bookmarkEnd w:id="2390"/>
      <w:bookmarkEnd w:id="2391"/>
      <w:r w:rsidRPr="00637B17">
        <w:t>(H)</w:t>
      </w:r>
      <w:bookmarkEnd w:id="2392"/>
      <w:bookmarkEnd w:id="2393"/>
      <w:bookmarkEnd w:id="2394"/>
    </w:p>
    <w:p w14:paraId="561A6051" w14:textId="77777777" w:rsidR="00465E82" w:rsidRPr="004317DB" w:rsidRDefault="00465E82" w:rsidP="00465E82">
      <w:pPr>
        <w:keepNext/>
        <w:rPr>
          <w:color w:val="auto"/>
        </w:rPr>
      </w:pPr>
      <w:r w:rsidRPr="004317DB">
        <w:rPr>
          <w:color w:val="auto"/>
        </w:rPr>
        <w:t>The organization:</w:t>
      </w:r>
    </w:p>
    <w:p w14:paraId="4CEDE3C8" w14:textId="01BB4883"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 xml:space="preserve">Assignment: organization-defined personnel or </w:t>
      </w:r>
      <w:r w:rsidRPr="004317DB">
        <w:rPr>
          <w:rStyle w:val="GSAItalicEmphasisChar"/>
          <w:rFonts w:asciiTheme="minorHAnsi" w:hAnsiTheme="minorHAnsi" w:cstheme="minorHAnsi"/>
          <w:color w:val="auto"/>
          <w:sz w:val="22"/>
        </w:rPr>
        <w:lastRenderedPageBreak/>
        <w:t>roles</w:t>
      </w:r>
      <w:r w:rsidR="002A79F7">
        <w:rPr>
          <w:rStyle w:val="GSAItalicEmphasisChar"/>
          <w:rFonts w:asciiTheme="minorHAnsi" w:hAnsiTheme="minorHAnsi" w:cstheme="minorHAnsi"/>
          <w:color w:val="auto"/>
          <w:sz w:val="22"/>
        </w:rPr>
        <w:t>]</w:t>
      </w:r>
      <w:r w:rsidRPr="004317DB">
        <w:rPr>
          <w:rFonts w:asciiTheme="minorHAnsi" w:hAnsiTheme="minorHAnsi" w:cstheme="minorHAnsi"/>
          <w:color w:val="auto"/>
          <w:sz w:val="22"/>
        </w:rPr>
        <w:t>:</w:t>
      </w:r>
    </w:p>
    <w:p w14:paraId="5D48601F" w14:textId="77777777" w:rsidR="00465E82" w:rsidRPr="004317DB" w:rsidRDefault="00465E82" w:rsidP="0079332D">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A system maintenance policy that addresses purpose, scope, roles, responsibilities, management commitment, coordination among organizational entities, and compliance; and</w:t>
      </w:r>
    </w:p>
    <w:p w14:paraId="3C9C77C1" w14:textId="77777777" w:rsidR="00465E82" w:rsidRPr="004317DB" w:rsidRDefault="00465E82" w:rsidP="0079332D">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Procedures to facilitate the implementation of the system maintenance policy and associated system maintenance controls; and</w:t>
      </w:r>
    </w:p>
    <w:p w14:paraId="59AAEF91" w14:textId="4451CD57"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Reviews and updates the current:</w:t>
      </w:r>
    </w:p>
    <w:p w14:paraId="0DB58052" w14:textId="1943F680" w:rsidR="00465E82" w:rsidRPr="004317DB" w:rsidRDefault="00465E82" w:rsidP="0079332D">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olicy [</w:t>
      </w:r>
      <w:r w:rsidRPr="004317DB">
        <w:rPr>
          <w:rStyle w:val="GSAItalicEmphasisChar"/>
          <w:rFonts w:asciiTheme="minorHAnsi" w:hAnsiTheme="minorHAnsi" w:cstheme="minorHAnsi"/>
          <w:color w:val="auto"/>
          <w:sz w:val="22"/>
        </w:rPr>
        <w:t xml:space="preserve">FedRAMP Assignment: at least </w:t>
      </w:r>
      <w:r w:rsidRPr="00642A56">
        <w:rPr>
          <w:rStyle w:val="GSAItalicEmphasisChar"/>
          <w:rFonts w:asciiTheme="minorHAnsi" w:hAnsiTheme="minorHAnsi" w:cstheme="minorHAnsi"/>
          <w:color w:val="auto"/>
          <w:sz w:val="22"/>
        </w:rPr>
        <w:t>annually</w:t>
      </w:r>
      <w:r w:rsidR="002A79F7" w:rsidRPr="004317DB">
        <w:rPr>
          <w:rFonts w:asciiTheme="minorHAnsi" w:hAnsiTheme="minorHAnsi" w:cstheme="minorHAnsi"/>
          <w:color w:val="auto"/>
          <w:sz w:val="22"/>
        </w:rPr>
        <w:t>]</w:t>
      </w:r>
      <w:r>
        <w:rPr>
          <w:rFonts w:asciiTheme="minorHAnsi" w:hAnsiTheme="minorHAnsi" w:cstheme="minorHAnsi"/>
          <w:sz w:val="22"/>
        </w:rPr>
        <w:t>;</w:t>
      </w:r>
      <w:r w:rsidRPr="004317DB">
        <w:rPr>
          <w:rFonts w:asciiTheme="minorHAnsi" w:hAnsiTheme="minorHAnsi" w:cstheme="minorHAnsi"/>
          <w:color w:val="auto"/>
          <w:sz w:val="22"/>
        </w:rPr>
        <w:t xml:space="preserve"> and</w:t>
      </w:r>
    </w:p>
    <w:p w14:paraId="21E8B5A2" w14:textId="0BA99735" w:rsidR="00D3015C" w:rsidRPr="00FF1D79" w:rsidRDefault="00465E82" w:rsidP="00FF1D79">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rocedures [</w:t>
      </w:r>
      <w:r w:rsidRPr="004317DB">
        <w:rPr>
          <w:rStyle w:val="GSAItalicEmphasisChar"/>
          <w:rFonts w:asciiTheme="minorHAnsi" w:hAnsiTheme="minorHAnsi" w:cstheme="minorHAnsi"/>
          <w:color w:val="auto"/>
          <w:sz w:val="22"/>
        </w:rPr>
        <w:t xml:space="preserve">FedRAMP Assignment: at least annually </w:t>
      </w:r>
      <w:r w:rsidRPr="00642A56">
        <w:rPr>
          <w:rStyle w:val="GSAItalicEmphasisChar"/>
          <w:rFonts w:asciiTheme="minorHAnsi" w:hAnsiTheme="minorHAnsi" w:cstheme="minorHAnsi"/>
          <w:color w:val="auto"/>
          <w:sz w:val="22"/>
        </w:rPr>
        <w:t>or whenever a significant change occurs</w:t>
      </w:r>
      <w:r w:rsidRPr="004317DB">
        <w:rPr>
          <w:rFonts w:asciiTheme="minorHAnsi" w:hAnsiTheme="minorHAnsi" w:cstheme="minorHAnsi"/>
          <w:color w:val="auto"/>
          <w:sz w:val="22"/>
        </w:rPr>
        <w:t>].</w:t>
      </w:r>
      <w:r w:rsidR="00D3015C" w:rsidRPr="00D3015C">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61A1D" w14:paraId="42451C1C" w14:textId="77777777" w:rsidTr="00ED2C28">
        <w:trPr>
          <w:trHeight w:val="288"/>
          <w:tblHeader/>
        </w:trPr>
        <w:tc>
          <w:tcPr>
            <w:tcW w:w="811" w:type="pct"/>
            <w:shd w:val="clear" w:color="auto" w:fill="1D396B" w:themeFill="accent5"/>
            <w:tcMar>
              <w:top w:w="43" w:type="dxa"/>
              <w:bottom w:w="43" w:type="dxa"/>
            </w:tcMar>
          </w:tcPr>
          <w:p w14:paraId="190F144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1</w:t>
            </w:r>
          </w:p>
        </w:tc>
        <w:tc>
          <w:tcPr>
            <w:tcW w:w="4189" w:type="pct"/>
            <w:shd w:val="clear" w:color="auto" w:fill="1D396B" w:themeFill="accent5"/>
          </w:tcPr>
          <w:p w14:paraId="728A64A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9B41FC" w:rsidRPr="00E61A1D" w14:paraId="6B5A0CB9" w14:textId="77777777" w:rsidTr="00ED2C28">
        <w:trPr>
          <w:trHeight w:val="288"/>
        </w:trPr>
        <w:tc>
          <w:tcPr>
            <w:tcW w:w="5000" w:type="pct"/>
            <w:gridSpan w:val="2"/>
            <w:tcMar>
              <w:top w:w="43" w:type="dxa"/>
              <w:bottom w:w="43" w:type="dxa"/>
            </w:tcMar>
          </w:tcPr>
          <w:p w14:paraId="7054414D" w14:textId="432F6B84" w:rsidR="009B41FC" w:rsidRPr="00E61A1D" w:rsidRDefault="009B41FC" w:rsidP="009B41FC">
            <w:pPr>
              <w:pStyle w:val="GSATableText"/>
              <w:spacing w:before="40" w:after="40"/>
              <w:rPr>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9B41FC" w:rsidRPr="00E61A1D" w14:paraId="3B0A449E" w14:textId="77777777" w:rsidTr="00ED2C28">
        <w:trPr>
          <w:trHeight w:val="288"/>
        </w:trPr>
        <w:tc>
          <w:tcPr>
            <w:tcW w:w="5000" w:type="pct"/>
            <w:gridSpan w:val="2"/>
            <w:tcMar>
              <w:top w:w="43" w:type="dxa"/>
              <w:bottom w:w="43" w:type="dxa"/>
            </w:tcMar>
          </w:tcPr>
          <w:p w14:paraId="78A708D1" w14:textId="6300B61E" w:rsidR="009B41FC" w:rsidRPr="007A0A77" w:rsidRDefault="009B41FC" w:rsidP="009B41FC">
            <w:pPr>
              <w:rPr>
                <w:rFonts w:eastAsia="Times New Roman" w:cs="Calibri"/>
                <w:bCs/>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9B41FC" w:rsidRPr="00E61A1D" w14:paraId="0FEA565A" w14:textId="77777777" w:rsidTr="00ED2C28">
        <w:trPr>
          <w:trHeight w:val="288"/>
        </w:trPr>
        <w:tc>
          <w:tcPr>
            <w:tcW w:w="5000" w:type="pct"/>
            <w:gridSpan w:val="2"/>
            <w:tcMar>
              <w:top w:w="43" w:type="dxa"/>
              <w:bottom w:w="43" w:type="dxa"/>
            </w:tcMar>
          </w:tcPr>
          <w:p w14:paraId="13F743A2" w14:textId="125B80D7" w:rsidR="009B41FC" w:rsidRPr="007A0A77" w:rsidRDefault="009B41FC" w:rsidP="009B41FC">
            <w:pPr>
              <w:rPr>
                <w:rFonts w:eastAsia="Times New Roman" w:cs="Calibri"/>
                <w:bCs/>
                <w:sz w:val="20"/>
              </w:rPr>
            </w:pPr>
            <w:r w:rsidRPr="00DD4775">
              <w:rPr>
                <w:rFonts w:eastAsia="Times New Roman" w:cs="Calibri"/>
                <w:bCs/>
                <w:sz w:val="20"/>
              </w:rPr>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9B41FC" w:rsidRPr="00E61A1D" w14:paraId="00F32281" w14:textId="77777777" w:rsidTr="00ED2C28">
        <w:trPr>
          <w:trHeight w:val="288"/>
        </w:trPr>
        <w:tc>
          <w:tcPr>
            <w:tcW w:w="5000" w:type="pct"/>
            <w:gridSpan w:val="2"/>
            <w:tcMar>
              <w:top w:w="43" w:type="dxa"/>
              <w:bottom w:w="43" w:type="dxa"/>
            </w:tcMar>
          </w:tcPr>
          <w:p w14:paraId="2BFF6C86" w14:textId="1DA259CF" w:rsidR="009B41FC" w:rsidRPr="00E61A1D" w:rsidRDefault="009B41FC" w:rsidP="009B41FC">
            <w:pPr>
              <w:rPr>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9B41FC" w:rsidRPr="00E61A1D" w14:paraId="630BB9C9" w14:textId="77777777" w:rsidTr="000C1EC9">
        <w:trPr>
          <w:trHeight w:val="288"/>
        </w:trPr>
        <w:tc>
          <w:tcPr>
            <w:tcW w:w="5000" w:type="pct"/>
            <w:gridSpan w:val="2"/>
            <w:tcMar>
              <w:top w:w="43" w:type="dxa"/>
              <w:bottom w:w="43" w:type="dxa"/>
            </w:tcMar>
          </w:tcPr>
          <w:p w14:paraId="68F03AC6" w14:textId="07D7C41B"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1</w:t>
            </w:r>
            <w:r w:rsidRPr="00D424AC">
              <w:rPr>
                <w:spacing w:val="0"/>
                <w:sz w:val="20"/>
                <w:szCs w:val="20"/>
              </w:rPr>
              <w:t>_status}}</w:t>
            </w:r>
          </w:p>
        </w:tc>
      </w:tr>
      <w:tr w:rsidR="009B41FC" w:rsidRPr="00E61A1D" w14:paraId="24CCC9E9" w14:textId="77777777" w:rsidTr="000C1EC9">
        <w:trPr>
          <w:trHeight w:val="288"/>
        </w:trPr>
        <w:tc>
          <w:tcPr>
            <w:tcW w:w="5000" w:type="pct"/>
            <w:gridSpan w:val="2"/>
            <w:tcMar>
              <w:top w:w="43" w:type="dxa"/>
              <w:bottom w:w="43" w:type="dxa"/>
            </w:tcMar>
          </w:tcPr>
          <w:p w14:paraId="3B396B0E" w14:textId="2C3BBABE"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1</w:t>
            </w:r>
            <w:r w:rsidRPr="00D424AC">
              <w:rPr>
                <w:spacing w:val="0"/>
                <w:sz w:val="20"/>
                <w:szCs w:val="20"/>
              </w:rPr>
              <w:t>_origination}}</w:t>
            </w:r>
          </w:p>
        </w:tc>
      </w:tr>
    </w:tbl>
    <w:p w14:paraId="7F83821F" w14:textId="77777777" w:rsidR="00845EF1" w:rsidRDefault="00845EF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E61A1D" w14:paraId="3BB540CE" w14:textId="77777777" w:rsidTr="00E61A1D">
        <w:trPr>
          <w:cantSplit/>
          <w:trHeight w:val="288"/>
          <w:tblHeader/>
        </w:trPr>
        <w:tc>
          <w:tcPr>
            <w:tcW w:w="5000" w:type="pct"/>
            <w:gridSpan w:val="2"/>
            <w:shd w:val="clear" w:color="auto" w:fill="1D396B" w:themeFill="accent5"/>
            <w:vAlign w:val="center"/>
          </w:tcPr>
          <w:p w14:paraId="1CBDE2DF" w14:textId="77777777" w:rsidR="00465E82" w:rsidRPr="00E61A1D" w:rsidRDefault="00465E82" w:rsidP="006A3471">
            <w:pPr>
              <w:pStyle w:val="GSATableHeading"/>
              <w:rPr>
                <w:rFonts w:asciiTheme="majorHAnsi" w:hAnsiTheme="majorHAnsi"/>
              </w:rPr>
            </w:pPr>
            <w:r w:rsidRPr="00E61A1D">
              <w:rPr>
                <w:rFonts w:asciiTheme="majorHAnsi" w:hAnsiTheme="majorHAnsi"/>
              </w:rPr>
              <w:t>MA-1 What is the solution and how is it implemented?</w:t>
            </w:r>
          </w:p>
        </w:tc>
      </w:tr>
      <w:tr w:rsidR="009B41FC" w:rsidRPr="0036708B" w14:paraId="6DF6C48C" w14:textId="77777777" w:rsidTr="00E61A1D">
        <w:trPr>
          <w:trHeight w:val="288"/>
        </w:trPr>
        <w:tc>
          <w:tcPr>
            <w:tcW w:w="484" w:type="pct"/>
            <w:shd w:val="clear" w:color="auto" w:fill="C4D3EF" w:themeFill="accent5" w:themeFillTint="33"/>
          </w:tcPr>
          <w:p w14:paraId="3383F6B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689D19E1" w14:textId="2A108CE3" w:rsidR="009B41FC" w:rsidRPr="00AE41A4" w:rsidRDefault="009B41FC" w:rsidP="009B41FC">
            <w:pPr>
              <w:pStyle w:val="GSATableText"/>
              <w:rPr>
                <w:sz w:val="20"/>
              </w:rPr>
            </w:pPr>
            <w:r w:rsidRPr="009853C4">
              <w:t>{{ma_</w:t>
            </w:r>
            <w:r>
              <w:t>1_a</w:t>
            </w:r>
            <w:r w:rsidRPr="009853C4">
              <w:t>_implementation}}</w:t>
            </w:r>
          </w:p>
        </w:tc>
      </w:tr>
      <w:tr w:rsidR="009B41FC" w:rsidRPr="0036708B" w14:paraId="11612D58" w14:textId="77777777" w:rsidTr="00E61A1D">
        <w:trPr>
          <w:trHeight w:val="288"/>
        </w:trPr>
        <w:tc>
          <w:tcPr>
            <w:tcW w:w="484" w:type="pct"/>
            <w:shd w:val="clear" w:color="auto" w:fill="C4D3EF" w:themeFill="accent5" w:themeFillTint="33"/>
          </w:tcPr>
          <w:p w14:paraId="2EDF19B5"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3FEA0F7E" w14:textId="20002FF2" w:rsidR="009B41FC" w:rsidRPr="00AE41A4" w:rsidRDefault="009B41FC" w:rsidP="009B41FC">
            <w:pPr>
              <w:pStyle w:val="GSATableText"/>
              <w:rPr>
                <w:sz w:val="20"/>
              </w:rPr>
            </w:pPr>
            <w:r w:rsidRPr="009853C4">
              <w:t>{{ma_</w:t>
            </w:r>
            <w:r>
              <w:t>1_b</w:t>
            </w:r>
            <w:r w:rsidRPr="009853C4">
              <w:t>_implementation}}</w:t>
            </w:r>
          </w:p>
        </w:tc>
      </w:tr>
    </w:tbl>
    <w:p w14:paraId="40020701" w14:textId="77777777" w:rsidR="00465E82" w:rsidRDefault="00465E82" w:rsidP="008A02B6">
      <w:pPr>
        <w:pStyle w:val="Heading3"/>
      </w:pPr>
      <w:bookmarkStart w:id="2395" w:name="_Toc149090483"/>
      <w:bookmarkStart w:id="2396" w:name="_Toc383429791"/>
      <w:bookmarkStart w:id="2397" w:name="_Toc383444609"/>
      <w:bookmarkStart w:id="2398" w:name="_Toc385594254"/>
      <w:bookmarkStart w:id="2399" w:name="_Toc385594642"/>
      <w:bookmarkStart w:id="2400" w:name="_Toc385595030"/>
      <w:bookmarkStart w:id="2401" w:name="_Toc388620877"/>
      <w:bookmarkStart w:id="2402" w:name="_Toc449543399"/>
      <w:bookmarkStart w:id="2403" w:name="_Toc520895585"/>
      <w:bookmarkStart w:id="2404" w:name="_Toc48643797"/>
      <w:r w:rsidRPr="002C3786">
        <w:t>MA-2</w:t>
      </w:r>
      <w:r>
        <w:t xml:space="preserve"> </w:t>
      </w:r>
      <w:r w:rsidRPr="002C3786">
        <w:t>Controlled Maintenance</w:t>
      </w:r>
      <w:bookmarkEnd w:id="2395"/>
      <w:bookmarkEnd w:id="2396"/>
      <w:bookmarkEnd w:id="2397"/>
      <w:bookmarkEnd w:id="2398"/>
      <w:bookmarkEnd w:id="2399"/>
      <w:bookmarkEnd w:id="2400"/>
      <w:bookmarkEnd w:id="2401"/>
      <w:r>
        <w:t xml:space="preserve"> (L) (M) (H)</w:t>
      </w:r>
      <w:bookmarkEnd w:id="2402"/>
      <w:bookmarkEnd w:id="2403"/>
      <w:bookmarkEnd w:id="2404"/>
    </w:p>
    <w:p w14:paraId="28D37939" w14:textId="77777777" w:rsidR="00465E82" w:rsidRPr="004317DB" w:rsidRDefault="00465E82" w:rsidP="00465E82">
      <w:pPr>
        <w:keepNext/>
        <w:rPr>
          <w:color w:val="auto"/>
        </w:rPr>
      </w:pPr>
      <w:r w:rsidRPr="004317DB">
        <w:rPr>
          <w:color w:val="auto"/>
        </w:rPr>
        <w:t>The organization:</w:t>
      </w:r>
    </w:p>
    <w:p w14:paraId="53DE3A9A"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Schedules, performs, documents, and reviews records of maintenance and repairs on information system components in accordance with manufacturer or vendor specifications and/or organizational requirements;</w:t>
      </w:r>
    </w:p>
    <w:p w14:paraId="0F7AF6F2"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Approves and monitors all maintenance activities, whether performed on site or remotely and whether the equipment is serviced on site or removed to another location;</w:t>
      </w:r>
    </w:p>
    <w:p w14:paraId="7B6062F3"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Requires that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 explicitly approve the removal of the information system or system components from organizational facilities for off-site maintenance or repairs;</w:t>
      </w:r>
    </w:p>
    <w:p w14:paraId="3BC0F798"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Sanitizes equipment to remove all information from associated media prior to removal from </w:t>
      </w:r>
      <w:r w:rsidRPr="004317DB">
        <w:rPr>
          <w:rFonts w:asciiTheme="minorHAnsi" w:hAnsiTheme="minorHAnsi" w:cstheme="minorHAnsi"/>
          <w:color w:val="auto"/>
          <w:sz w:val="22"/>
        </w:rPr>
        <w:lastRenderedPageBreak/>
        <w:t>organizational facilities for off-site maintenance or repairs;</w:t>
      </w:r>
    </w:p>
    <w:p w14:paraId="74E74AAC"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Checks all potentially impacted security controls to verify that the controls are still functioning properly following maintenance or repair actions; and</w:t>
      </w:r>
    </w:p>
    <w:p w14:paraId="68289B1F"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Includes </w:t>
      </w:r>
      <w:r w:rsidRPr="004317DB">
        <w:rPr>
          <w:rStyle w:val="GSAItalicEmphasisChar"/>
          <w:rFonts w:asciiTheme="minorHAnsi" w:hAnsiTheme="minorHAnsi" w:cstheme="minorHAnsi"/>
          <w:color w:val="auto"/>
          <w:sz w:val="22"/>
        </w:rPr>
        <w:t>[Assignment: organization-defined maintenance-related information</w:t>
      </w:r>
      <w:r w:rsidRPr="004317DB">
        <w:rPr>
          <w:rFonts w:asciiTheme="minorHAnsi" w:hAnsiTheme="minorHAnsi" w:cstheme="minorHAnsi"/>
          <w:color w:val="auto"/>
          <w:sz w:val="22"/>
        </w:rPr>
        <w:t>] in organizational maintenance reco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61A1D" w14:paraId="4A4AF0D2" w14:textId="77777777" w:rsidTr="00A73CFA">
        <w:trPr>
          <w:trHeight w:val="288"/>
          <w:tblHeader/>
        </w:trPr>
        <w:tc>
          <w:tcPr>
            <w:tcW w:w="811" w:type="pct"/>
            <w:shd w:val="clear" w:color="auto" w:fill="1D396B" w:themeFill="accent5"/>
            <w:tcMar>
              <w:top w:w="43" w:type="dxa"/>
              <w:bottom w:w="43" w:type="dxa"/>
            </w:tcMar>
          </w:tcPr>
          <w:p w14:paraId="75D7D097"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2</w:t>
            </w:r>
          </w:p>
        </w:tc>
        <w:tc>
          <w:tcPr>
            <w:tcW w:w="4189" w:type="pct"/>
            <w:shd w:val="clear" w:color="auto" w:fill="1D396B" w:themeFill="accent5"/>
          </w:tcPr>
          <w:p w14:paraId="736A2644"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9B41FC" w:rsidRPr="00E61A1D" w14:paraId="444D1575" w14:textId="77777777" w:rsidTr="00A73CFA">
        <w:trPr>
          <w:trHeight w:val="288"/>
        </w:trPr>
        <w:tc>
          <w:tcPr>
            <w:tcW w:w="5000" w:type="pct"/>
            <w:gridSpan w:val="2"/>
            <w:tcMar>
              <w:top w:w="43" w:type="dxa"/>
              <w:bottom w:w="43" w:type="dxa"/>
            </w:tcMar>
          </w:tcPr>
          <w:p w14:paraId="38057458" w14:textId="6477F6F4" w:rsidR="009B41FC" w:rsidRPr="00E61A1D"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9B41FC" w:rsidRPr="00E61A1D" w14:paraId="2A4BE8F0" w14:textId="77777777" w:rsidTr="00A73CFA">
        <w:trPr>
          <w:trHeight w:val="288"/>
        </w:trPr>
        <w:tc>
          <w:tcPr>
            <w:tcW w:w="5000" w:type="pct"/>
            <w:gridSpan w:val="2"/>
            <w:tcMar>
              <w:top w:w="43" w:type="dxa"/>
              <w:bottom w:w="43" w:type="dxa"/>
            </w:tcMar>
          </w:tcPr>
          <w:p w14:paraId="5C3CF9E7" w14:textId="4E8BA921" w:rsidR="009B41FC" w:rsidRPr="00E0607A" w:rsidRDefault="009B41FC" w:rsidP="009B41FC">
            <w:pPr>
              <w:pStyle w:val="GSATableText"/>
              <w:rPr>
                <w:sz w:val="20"/>
              </w:rPr>
            </w:pPr>
            <w:r>
              <w:rPr>
                <w:sz w:val="20"/>
              </w:rPr>
              <w:t xml:space="preserve">Parameter MA-2(c): </w:t>
            </w:r>
            <w:r w:rsidRPr="00D424AC">
              <w:rPr>
                <w:sz w:val="20"/>
              </w:rPr>
              <w:t>{{ma_</w:t>
            </w:r>
            <w:r>
              <w:rPr>
                <w:sz w:val="20"/>
              </w:rPr>
              <w:t>2_c</w:t>
            </w:r>
            <w:r w:rsidRPr="00D424AC">
              <w:rPr>
                <w:sz w:val="20"/>
              </w:rPr>
              <w:t>_parameter}}</w:t>
            </w:r>
          </w:p>
        </w:tc>
      </w:tr>
      <w:tr w:rsidR="009B41FC" w:rsidRPr="00E61A1D" w14:paraId="0FF392C6" w14:textId="77777777" w:rsidTr="00A73CFA">
        <w:trPr>
          <w:trHeight w:val="288"/>
        </w:trPr>
        <w:tc>
          <w:tcPr>
            <w:tcW w:w="5000" w:type="pct"/>
            <w:gridSpan w:val="2"/>
            <w:tcMar>
              <w:top w:w="43" w:type="dxa"/>
              <w:bottom w:w="43" w:type="dxa"/>
            </w:tcMar>
          </w:tcPr>
          <w:p w14:paraId="3D3406BF" w14:textId="76D55CC8" w:rsidR="009B41FC" w:rsidRPr="00E61A1D" w:rsidRDefault="009B41FC" w:rsidP="009B41FC">
            <w:pPr>
              <w:pStyle w:val="GSATableText"/>
              <w:spacing w:before="40" w:after="40"/>
              <w:rPr>
                <w:sz w:val="20"/>
                <w:szCs w:val="20"/>
              </w:rPr>
            </w:pPr>
            <w:r>
              <w:rPr>
                <w:sz w:val="20"/>
              </w:rPr>
              <w:t xml:space="preserve">Parameter MA-2(f): </w:t>
            </w:r>
            <w:r w:rsidRPr="00D424AC">
              <w:rPr>
                <w:sz w:val="20"/>
              </w:rPr>
              <w:t>{{ma_</w:t>
            </w:r>
            <w:r>
              <w:rPr>
                <w:sz w:val="20"/>
              </w:rPr>
              <w:t>2_f</w:t>
            </w:r>
            <w:r w:rsidRPr="00D424AC">
              <w:rPr>
                <w:sz w:val="20"/>
              </w:rPr>
              <w:t>_parameter}}</w:t>
            </w:r>
          </w:p>
        </w:tc>
      </w:tr>
      <w:tr w:rsidR="009B41FC" w:rsidRPr="00E61A1D" w14:paraId="34D06328" w14:textId="77777777" w:rsidTr="002A3002">
        <w:trPr>
          <w:trHeight w:val="288"/>
        </w:trPr>
        <w:tc>
          <w:tcPr>
            <w:tcW w:w="5000" w:type="pct"/>
            <w:gridSpan w:val="2"/>
            <w:tcMar>
              <w:top w:w="43" w:type="dxa"/>
              <w:bottom w:w="43" w:type="dxa"/>
            </w:tcMar>
          </w:tcPr>
          <w:p w14:paraId="0A7E92BF" w14:textId="7B8AFA79"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2</w:t>
            </w:r>
            <w:r w:rsidRPr="00D424AC">
              <w:rPr>
                <w:spacing w:val="0"/>
                <w:sz w:val="20"/>
                <w:szCs w:val="20"/>
              </w:rPr>
              <w:t>_status}}</w:t>
            </w:r>
          </w:p>
        </w:tc>
      </w:tr>
      <w:tr w:rsidR="009B41FC" w:rsidRPr="00E61A1D" w14:paraId="09CDF91C" w14:textId="77777777" w:rsidTr="002A3002">
        <w:trPr>
          <w:trHeight w:val="288"/>
        </w:trPr>
        <w:tc>
          <w:tcPr>
            <w:tcW w:w="5000" w:type="pct"/>
            <w:gridSpan w:val="2"/>
            <w:tcMar>
              <w:top w:w="43" w:type="dxa"/>
              <w:bottom w:w="43" w:type="dxa"/>
            </w:tcMar>
          </w:tcPr>
          <w:p w14:paraId="013282BB" w14:textId="0A77CDDD"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2</w:t>
            </w:r>
            <w:r w:rsidRPr="00D424AC">
              <w:rPr>
                <w:spacing w:val="0"/>
                <w:sz w:val="20"/>
                <w:szCs w:val="20"/>
              </w:rPr>
              <w:t>_origination}}</w:t>
            </w:r>
          </w:p>
        </w:tc>
      </w:tr>
    </w:tbl>
    <w:p w14:paraId="1E450D7A" w14:textId="77777777" w:rsidR="00A60BDC" w:rsidRDefault="00A60BD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CF445B" w14:paraId="7549103F" w14:textId="77777777" w:rsidTr="00CF445B">
        <w:trPr>
          <w:cantSplit/>
          <w:trHeight w:val="288"/>
          <w:tblHeader/>
        </w:trPr>
        <w:tc>
          <w:tcPr>
            <w:tcW w:w="5000" w:type="pct"/>
            <w:gridSpan w:val="2"/>
            <w:shd w:val="clear" w:color="auto" w:fill="1D396B" w:themeFill="accent5"/>
            <w:vAlign w:val="center"/>
          </w:tcPr>
          <w:p w14:paraId="7A7BAA81" w14:textId="77777777" w:rsidR="00465E82" w:rsidRPr="00CF445B" w:rsidRDefault="00465E82" w:rsidP="006A3471">
            <w:pPr>
              <w:pStyle w:val="GSATableHeading"/>
              <w:rPr>
                <w:rFonts w:asciiTheme="majorHAnsi" w:hAnsiTheme="majorHAnsi" w:cstheme="minorHAnsi"/>
              </w:rPr>
            </w:pPr>
            <w:r w:rsidRPr="00CF445B">
              <w:rPr>
                <w:rFonts w:asciiTheme="majorHAnsi" w:hAnsiTheme="majorHAnsi" w:cstheme="minorHAnsi"/>
              </w:rPr>
              <w:t>MA-2 What is the solution and how is it implemented?</w:t>
            </w:r>
          </w:p>
        </w:tc>
      </w:tr>
      <w:tr w:rsidR="009B41FC" w:rsidRPr="0036708B" w14:paraId="5D85545A" w14:textId="77777777" w:rsidTr="00CF445B">
        <w:trPr>
          <w:trHeight w:val="288"/>
        </w:trPr>
        <w:tc>
          <w:tcPr>
            <w:tcW w:w="484" w:type="pct"/>
            <w:shd w:val="clear" w:color="auto" w:fill="C4D3EF" w:themeFill="accent5" w:themeFillTint="33"/>
          </w:tcPr>
          <w:p w14:paraId="0F01249F"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39E6923F" w14:textId="69BDC9D1" w:rsidR="009B41FC" w:rsidRPr="00AE41A4" w:rsidRDefault="009B41FC" w:rsidP="009B41FC">
            <w:pPr>
              <w:pStyle w:val="GSATableText"/>
              <w:rPr>
                <w:sz w:val="20"/>
              </w:rPr>
            </w:pPr>
            <w:r w:rsidRPr="00FE11A8">
              <w:t>{{ma_</w:t>
            </w:r>
            <w:r>
              <w:t>2_a</w:t>
            </w:r>
            <w:r w:rsidRPr="00FE11A8">
              <w:t>_implementation}}</w:t>
            </w:r>
          </w:p>
        </w:tc>
      </w:tr>
      <w:tr w:rsidR="009B41FC" w:rsidRPr="0036708B" w14:paraId="50C9A238" w14:textId="77777777" w:rsidTr="00CF445B">
        <w:trPr>
          <w:trHeight w:val="288"/>
        </w:trPr>
        <w:tc>
          <w:tcPr>
            <w:tcW w:w="484" w:type="pct"/>
            <w:shd w:val="clear" w:color="auto" w:fill="C4D3EF" w:themeFill="accent5" w:themeFillTint="33"/>
          </w:tcPr>
          <w:p w14:paraId="5F01D5E3"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64775375" w14:textId="27217149" w:rsidR="009B41FC" w:rsidRPr="00AE41A4" w:rsidRDefault="009B41FC" w:rsidP="009B41FC">
            <w:pPr>
              <w:pStyle w:val="GSATableText"/>
              <w:rPr>
                <w:sz w:val="20"/>
              </w:rPr>
            </w:pPr>
            <w:r w:rsidRPr="00FE11A8">
              <w:t>{{ma_</w:t>
            </w:r>
            <w:r>
              <w:t>2_b</w:t>
            </w:r>
            <w:r w:rsidRPr="00FE11A8">
              <w:t>_implementation}}</w:t>
            </w:r>
          </w:p>
        </w:tc>
      </w:tr>
      <w:tr w:rsidR="009B41FC" w:rsidRPr="0036708B" w14:paraId="77E9ADA2" w14:textId="77777777" w:rsidTr="00CF445B">
        <w:trPr>
          <w:trHeight w:val="288"/>
        </w:trPr>
        <w:tc>
          <w:tcPr>
            <w:tcW w:w="484" w:type="pct"/>
            <w:shd w:val="clear" w:color="auto" w:fill="C4D3EF" w:themeFill="accent5" w:themeFillTint="33"/>
          </w:tcPr>
          <w:p w14:paraId="62611BB4"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270AEAB" w14:textId="304A9A0C" w:rsidR="009B41FC" w:rsidRPr="00AE41A4" w:rsidRDefault="009B41FC" w:rsidP="009B41FC">
            <w:pPr>
              <w:pStyle w:val="GSATableText"/>
              <w:rPr>
                <w:sz w:val="20"/>
              </w:rPr>
            </w:pPr>
            <w:r w:rsidRPr="00FE11A8">
              <w:t>{{ma_</w:t>
            </w:r>
            <w:r>
              <w:t>2_c</w:t>
            </w:r>
            <w:r w:rsidRPr="00FE11A8">
              <w:t>_implementation}}</w:t>
            </w:r>
          </w:p>
        </w:tc>
      </w:tr>
      <w:tr w:rsidR="009B41FC" w:rsidRPr="0036708B" w14:paraId="68BD04FD" w14:textId="77777777" w:rsidTr="00CF445B">
        <w:trPr>
          <w:trHeight w:val="288"/>
        </w:trPr>
        <w:tc>
          <w:tcPr>
            <w:tcW w:w="484" w:type="pct"/>
            <w:shd w:val="clear" w:color="auto" w:fill="C4D3EF" w:themeFill="accent5" w:themeFillTint="33"/>
          </w:tcPr>
          <w:p w14:paraId="5AB7260C"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3F3B807D" w14:textId="7F753806" w:rsidR="009B41FC" w:rsidRPr="00AE41A4" w:rsidRDefault="009B41FC" w:rsidP="009B41FC">
            <w:pPr>
              <w:pStyle w:val="GSATableText"/>
              <w:rPr>
                <w:sz w:val="20"/>
              </w:rPr>
            </w:pPr>
            <w:r w:rsidRPr="00FE11A8">
              <w:t>{{ma_</w:t>
            </w:r>
            <w:r>
              <w:t>2_d</w:t>
            </w:r>
            <w:r w:rsidRPr="00FE11A8">
              <w:t>_implementation}}</w:t>
            </w:r>
          </w:p>
        </w:tc>
      </w:tr>
      <w:tr w:rsidR="009B41FC" w:rsidRPr="0036708B" w14:paraId="5288A9D9" w14:textId="77777777" w:rsidTr="00CF445B">
        <w:trPr>
          <w:trHeight w:val="288"/>
        </w:trPr>
        <w:tc>
          <w:tcPr>
            <w:tcW w:w="484" w:type="pct"/>
            <w:shd w:val="clear" w:color="auto" w:fill="C4D3EF" w:themeFill="accent5" w:themeFillTint="33"/>
          </w:tcPr>
          <w:p w14:paraId="367545FD"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4C0AB9D9" w14:textId="658D3D42" w:rsidR="009B41FC" w:rsidRPr="00AE41A4" w:rsidRDefault="009B41FC" w:rsidP="009B41FC">
            <w:pPr>
              <w:pStyle w:val="GSATableText"/>
              <w:rPr>
                <w:sz w:val="20"/>
              </w:rPr>
            </w:pPr>
            <w:r w:rsidRPr="00FE11A8">
              <w:t>{{ma_</w:t>
            </w:r>
            <w:r>
              <w:t>2_e</w:t>
            </w:r>
            <w:r w:rsidRPr="00FE11A8">
              <w:t>_implementation}}</w:t>
            </w:r>
          </w:p>
        </w:tc>
      </w:tr>
      <w:tr w:rsidR="009B41FC" w:rsidRPr="0036708B" w14:paraId="3D3739FB" w14:textId="77777777" w:rsidTr="00CF445B">
        <w:trPr>
          <w:trHeight w:val="288"/>
        </w:trPr>
        <w:tc>
          <w:tcPr>
            <w:tcW w:w="484" w:type="pct"/>
            <w:shd w:val="clear" w:color="auto" w:fill="C4D3EF" w:themeFill="accent5" w:themeFillTint="33"/>
          </w:tcPr>
          <w:p w14:paraId="5FE8D8E0" w14:textId="77777777" w:rsidR="009B41FC" w:rsidRPr="002C3786" w:rsidRDefault="009B41FC" w:rsidP="009B41FC">
            <w:pPr>
              <w:pStyle w:val="GSATableHeading"/>
              <w:keepNext w:val="0"/>
              <w:keepLines w:val="0"/>
            </w:pPr>
            <w:r w:rsidRPr="002C3786">
              <w:t>Part</w:t>
            </w:r>
            <w:r>
              <w:t xml:space="preserve"> f</w:t>
            </w:r>
          </w:p>
        </w:tc>
        <w:tc>
          <w:tcPr>
            <w:tcW w:w="4516" w:type="pct"/>
            <w:tcMar>
              <w:top w:w="43" w:type="dxa"/>
              <w:bottom w:w="43" w:type="dxa"/>
            </w:tcMar>
          </w:tcPr>
          <w:p w14:paraId="02D4EA90" w14:textId="5BF6DD38" w:rsidR="009B41FC" w:rsidRPr="00AE41A4" w:rsidRDefault="009B41FC" w:rsidP="009B41FC">
            <w:pPr>
              <w:pStyle w:val="GSATableText"/>
              <w:rPr>
                <w:sz w:val="20"/>
              </w:rPr>
            </w:pPr>
            <w:r w:rsidRPr="00FE11A8">
              <w:t>{{ma_</w:t>
            </w:r>
            <w:r>
              <w:t>2_f</w:t>
            </w:r>
            <w:r w:rsidRPr="00FE11A8">
              <w:t>_implementation}}</w:t>
            </w:r>
          </w:p>
        </w:tc>
      </w:tr>
    </w:tbl>
    <w:p w14:paraId="53646E8C" w14:textId="77777777" w:rsidR="00465E82" w:rsidRPr="00642A56" w:rsidRDefault="00465E82" w:rsidP="008A02B6">
      <w:pPr>
        <w:pStyle w:val="Heading4"/>
        <w:numPr>
          <w:ilvl w:val="0"/>
          <w:numId w:val="0"/>
        </w:numPr>
        <w:rPr>
          <w:highlight w:val="yellow"/>
        </w:rPr>
      </w:pPr>
      <w:bookmarkStart w:id="2405" w:name="_Toc520895586"/>
      <w:bookmarkStart w:id="2406" w:name="_Toc48643798"/>
      <w:r w:rsidRPr="00642A56">
        <w:t>MA-2 (2) Control Enhancement (H)</w:t>
      </w:r>
      <w:bookmarkEnd w:id="2405"/>
      <w:bookmarkEnd w:id="2406"/>
    </w:p>
    <w:p w14:paraId="4EF1DA0F" w14:textId="77777777" w:rsidR="00465E82" w:rsidRPr="00642A56" w:rsidRDefault="00465E82" w:rsidP="00465E82">
      <w:pPr>
        <w:keepNext/>
        <w:rPr>
          <w:color w:val="auto"/>
          <w:highlight w:val="yellow"/>
        </w:rPr>
      </w:pPr>
      <w:r w:rsidRPr="00642A56">
        <w:rPr>
          <w:color w:val="auto"/>
        </w:rPr>
        <w:t>The organization:</w:t>
      </w:r>
    </w:p>
    <w:p w14:paraId="2F474C30" w14:textId="77777777" w:rsidR="00465E82" w:rsidRPr="00845EF1" w:rsidRDefault="00465E82" w:rsidP="008A6AFA">
      <w:pPr>
        <w:pStyle w:val="GSAListParagraphalpha"/>
        <w:numPr>
          <w:ilvl w:val="0"/>
          <w:numId w:val="100"/>
        </w:numPr>
        <w:ind w:left="1080"/>
        <w:rPr>
          <w:rFonts w:asciiTheme="minorHAnsi" w:hAnsiTheme="minorHAnsi" w:cstheme="minorHAnsi"/>
          <w:color w:val="auto"/>
          <w:sz w:val="22"/>
        </w:rPr>
      </w:pPr>
      <w:r w:rsidRPr="00642A56">
        <w:rPr>
          <w:rFonts w:asciiTheme="minorHAnsi" w:hAnsiTheme="minorHAnsi" w:cstheme="minorHAnsi"/>
          <w:color w:val="auto"/>
          <w:sz w:val="22"/>
        </w:rPr>
        <w:t>Employs automated mechanisms to schedule, conduct, and document maintenance and repairs; and</w:t>
      </w:r>
    </w:p>
    <w:p w14:paraId="5D42A600" w14:textId="77777777" w:rsidR="00465E82" w:rsidRPr="00845EF1" w:rsidRDefault="00465E82" w:rsidP="008A6AFA">
      <w:pPr>
        <w:pStyle w:val="GSAListParagraphalpha"/>
        <w:numPr>
          <w:ilvl w:val="0"/>
          <w:numId w:val="100"/>
        </w:numPr>
        <w:ind w:left="1080"/>
        <w:rPr>
          <w:rFonts w:asciiTheme="minorHAnsi" w:hAnsiTheme="minorHAnsi" w:cstheme="minorHAnsi"/>
          <w:color w:val="auto"/>
          <w:sz w:val="22"/>
        </w:rPr>
      </w:pPr>
      <w:r w:rsidRPr="00642A56">
        <w:rPr>
          <w:rFonts w:asciiTheme="minorHAnsi" w:hAnsiTheme="minorHAnsi" w:cstheme="minorHAnsi"/>
          <w:color w:val="auto"/>
          <w:sz w:val="22"/>
        </w:rPr>
        <w:t>Produces up-to date, accurate, and complete records of all maintenance and repair actions requested, scheduled, in process, and comple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CF445B" w:rsidRPr="00E30DB0" w14:paraId="58BE2363" w14:textId="77777777" w:rsidTr="00A73CFA">
        <w:trPr>
          <w:trHeight w:val="288"/>
          <w:tblHeader/>
        </w:trPr>
        <w:tc>
          <w:tcPr>
            <w:tcW w:w="811" w:type="pct"/>
            <w:shd w:val="clear" w:color="auto" w:fill="1D396B" w:themeFill="accent5"/>
            <w:tcMar>
              <w:top w:w="43" w:type="dxa"/>
              <w:bottom w:w="43" w:type="dxa"/>
            </w:tcMar>
          </w:tcPr>
          <w:p w14:paraId="22F5467B" w14:textId="77777777" w:rsidR="00465E82" w:rsidRPr="00642A56" w:rsidRDefault="00465E82" w:rsidP="009829F7">
            <w:pPr>
              <w:pStyle w:val="GSATableHeading"/>
              <w:spacing w:before="40" w:after="40"/>
              <w:rPr>
                <w:rFonts w:asciiTheme="majorHAnsi" w:hAnsiTheme="majorHAnsi"/>
                <w:color w:val="FFFFFF" w:themeColor="background1"/>
                <w:szCs w:val="20"/>
                <w:highlight w:val="yellow"/>
              </w:rPr>
            </w:pPr>
            <w:r w:rsidRPr="00642A56">
              <w:rPr>
                <w:rFonts w:asciiTheme="majorHAnsi" w:hAnsiTheme="majorHAnsi"/>
                <w:szCs w:val="20"/>
              </w:rPr>
              <w:t>MA-2 (2)</w:t>
            </w:r>
          </w:p>
        </w:tc>
        <w:tc>
          <w:tcPr>
            <w:tcW w:w="4189" w:type="pct"/>
            <w:shd w:val="clear" w:color="auto" w:fill="1D396B" w:themeFill="accent5"/>
          </w:tcPr>
          <w:p w14:paraId="369DA48A" w14:textId="77777777" w:rsidR="00465E82" w:rsidRPr="00642A56" w:rsidRDefault="00465E82" w:rsidP="009829F7">
            <w:pPr>
              <w:pStyle w:val="GSATableHeading"/>
              <w:spacing w:before="40" w:after="40"/>
              <w:rPr>
                <w:rFonts w:asciiTheme="majorHAnsi" w:hAnsiTheme="majorHAnsi"/>
                <w:color w:val="FFFFFF" w:themeColor="background1"/>
                <w:szCs w:val="20"/>
                <w:highlight w:val="yellow"/>
              </w:rPr>
            </w:pPr>
            <w:r w:rsidRPr="00642A56">
              <w:rPr>
                <w:rFonts w:asciiTheme="majorHAnsi" w:hAnsiTheme="majorHAnsi"/>
                <w:szCs w:val="20"/>
              </w:rPr>
              <w:t>Control Summary Information</w:t>
            </w:r>
          </w:p>
        </w:tc>
      </w:tr>
      <w:tr w:rsidR="009B41FC" w:rsidRPr="00E30DB0" w14:paraId="3EC14B8E" w14:textId="77777777" w:rsidTr="00A73CFA">
        <w:trPr>
          <w:trHeight w:val="288"/>
        </w:trPr>
        <w:tc>
          <w:tcPr>
            <w:tcW w:w="5000" w:type="pct"/>
            <w:gridSpan w:val="2"/>
            <w:tcMar>
              <w:top w:w="43" w:type="dxa"/>
              <w:bottom w:w="43" w:type="dxa"/>
            </w:tcMar>
          </w:tcPr>
          <w:p w14:paraId="11608454" w14:textId="688FD98F" w:rsidR="009B41FC" w:rsidRPr="00642A56" w:rsidRDefault="009B41FC" w:rsidP="009B41FC">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pacing w:val="0"/>
                <w:kern w:val="0"/>
                <w:sz w:val="20"/>
                <w:szCs w:val="20"/>
              </w:rPr>
              <w:t>{{ma_2_2_role}}</w:t>
            </w:r>
          </w:p>
        </w:tc>
      </w:tr>
      <w:tr w:rsidR="009B41FC" w:rsidRPr="00E30DB0" w14:paraId="644D3886" w14:textId="77777777" w:rsidTr="002A3002">
        <w:trPr>
          <w:trHeight w:val="288"/>
        </w:trPr>
        <w:tc>
          <w:tcPr>
            <w:tcW w:w="5000" w:type="pct"/>
            <w:gridSpan w:val="2"/>
            <w:tcMar>
              <w:top w:w="43" w:type="dxa"/>
              <w:bottom w:w="43" w:type="dxa"/>
            </w:tcMar>
          </w:tcPr>
          <w:p w14:paraId="5FF8BBE5" w14:textId="1DB7FCC7" w:rsidR="009B41FC" w:rsidRPr="00642A56" w:rsidRDefault="009B41FC" w:rsidP="009B41FC">
            <w:pPr>
              <w:pStyle w:val="GSATableText"/>
              <w:spacing w:before="40" w:after="40"/>
              <w:rPr>
                <w:sz w:val="20"/>
                <w:szCs w:val="20"/>
                <w:highlight w:val="yellow"/>
              </w:rPr>
            </w:pPr>
            <w:r w:rsidRPr="004A1F1C">
              <w:rPr>
                <w:sz w:val="20"/>
                <w:szCs w:val="20"/>
              </w:rPr>
              <w:t>{{ma_</w:t>
            </w:r>
            <w:r w:rsidRPr="004A1F1C">
              <w:rPr>
                <w:rFonts w:eastAsia="Calibri" w:cs="Times New Roman"/>
                <w:color w:val="auto"/>
                <w:spacing w:val="0"/>
                <w:kern w:val="0"/>
                <w:sz w:val="20"/>
                <w:szCs w:val="20"/>
              </w:rPr>
              <w:t>2_2</w:t>
            </w:r>
            <w:r w:rsidRPr="004A1F1C">
              <w:rPr>
                <w:sz w:val="20"/>
                <w:szCs w:val="20"/>
              </w:rPr>
              <w:t>_status}}</w:t>
            </w:r>
          </w:p>
        </w:tc>
      </w:tr>
      <w:tr w:rsidR="009B41FC" w:rsidRPr="00E30DB0" w14:paraId="2320DCD6" w14:textId="77777777" w:rsidTr="002A3002">
        <w:trPr>
          <w:trHeight w:val="288"/>
        </w:trPr>
        <w:tc>
          <w:tcPr>
            <w:tcW w:w="5000" w:type="pct"/>
            <w:gridSpan w:val="2"/>
            <w:tcMar>
              <w:top w:w="43" w:type="dxa"/>
              <w:bottom w:w="43" w:type="dxa"/>
            </w:tcMar>
          </w:tcPr>
          <w:p w14:paraId="4718F2A1" w14:textId="31214BA9" w:rsidR="009B41FC" w:rsidRPr="00845EF1" w:rsidRDefault="009B41FC" w:rsidP="009B41FC">
            <w:pPr>
              <w:pStyle w:val="GSATableText"/>
              <w:spacing w:before="40" w:after="40"/>
              <w:rPr>
                <w:sz w:val="20"/>
                <w:szCs w:val="20"/>
              </w:rPr>
            </w:pPr>
            <w:r w:rsidRPr="004A1F1C">
              <w:rPr>
                <w:sz w:val="20"/>
                <w:szCs w:val="20"/>
              </w:rPr>
              <w:t>{{ma_</w:t>
            </w:r>
            <w:r w:rsidRPr="004A1F1C">
              <w:rPr>
                <w:rFonts w:eastAsia="Calibri" w:cs="Times New Roman"/>
                <w:color w:val="auto"/>
                <w:spacing w:val="0"/>
                <w:kern w:val="0"/>
                <w:sz w:val="20"/>
                <w:szCs w:val="20"/>
              </w:rPr>
              <w:t>2_2</w:t>
            </w:r>
            <w:r w:rsidRPr="004A1F1C">
              <w:rPr>
                <w:sz w:val="20"/>
                <w:szCs w:val="20"/>
              </w:rPr>
              <w:t>_origination}}</w:t>
            </w:r>
          </w:p>
        </w:tc>
      </w:tr>
    </w:tbl>
    <w:p w14:paraId="44443DF8"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E30DB0" w14:paraId="0F9FFCF8" w14:textId="77777777" w:rsidTr="00CF445B">
        <w:trPr>
          <w:cantSplit/>
          <w:trHeight w:val="288"/>
          <w:tblHeader/>
        </w:trPr>
        <w:tc>
          <w:tcPr>
            <w:tcW w:w="5000" w:type="pct"/>
            <w:gridSpan w:val="2"/>
            <w:shd w:val="clear" w:color="auto" w:fill="1D396B" w:themeFill="accent5"/>
            <w:vAlign w:val="center"/>
          </w:tcPr>
          <w:p w14:paraId="1E6479C3"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lastRenderedPageBreak/>
              <w:t>MA-2 (2) What is the solution and how is it implemented?</w:t>
            </w:r>
          </w:p>
        </w:tc>
      </w:tr>
      <w:tr w:rsidR="009B41FC" w:rsidRPr="00E30DB0" w14:paraId="4F168501" w14:textId="77777777" w:rsidTr="00CF445B">
        <w:trPr>
          <w:trHeight w:val="288"/>
        </w:trPr>
        <w:tc>
          <w:tcPr>
            <w:tcW w:w="484" w:type="pct"/>
            <w:shd w:val="clear" w:color="auto" w:fill="C4D3EF" w:themeFill="accent5" w:themeFillTint="33"/>
          </w:tcPr>
          <w:p w14:paraId="07B86261" w14:textId="77777777" w:rsidR="009B41FC" w:rsidRPr="00DE57B6" w:rsidRDefault="009B41FC" w:rsidP="009B41FC">
            <w:pPr>
              <w:pStyle w:val="GSATableHeading"/>
              <w:keepNext w:val="0"/>
              <w:keepLines w:val="0"/>
              <w:rPr>
                <w:highlight w:val="yellow"/>
              </w:rPr>
            </w:pPr>
            <w:r w:rsidRPr="00DE57B6">
              <w:t>Part a</w:t>
            </w:r>
          </w:p>
        </w:tc>
        <w:tc>
          <w:tcPr>
            <w:tcW w:w="4516" w:type="pct"/>
            <w:tcMar>
              <w:top w:w="43" w:type="dxa"/>
              <w:bottom w:w="43" w:type="dxa"/>
            </w:tcMar>
          </w:tcPr>
          <w:p w14:paraId="47A2E420" w14:textId="06E5F25E" w:rsidR="009B41FC" w:rsidRPr="00DE57B6" w:rsidRDefault="009B41FC" w:rsidP="009B41FC">
            <w:pPr>
              <w:pStyle w:val="GSATableText"/>
              <w:rPr>
                <w:sz w:val="20"/>
                <w:highlight w:val="yellow"/>
              </w:rPr>
            </w:pPr>
            <w:r w:rsidRPr="004A1F1C">
              <w:t>{{ma_</w:t>
            </w:r>
            <w:r w:rsidRPr="004A1F1C">
              <w:rPr>
                <w:rFonts w:eastAsia="Calibri" w:cs="Times New Roman"/>
                <w:color w:val="auto"/>
                <w:sz w:val="20"/>
                <w:szCs w:val="20"/>
              </w:rPr>
              <w:t>2_2_a</w:t>
            </w:r>
            <w:r w:rsidRPr="004A1F1C">
              <w:t>_implementation}}</w:t>
            </w:r>
          </w:p>
        </w:tc>
      </w:tr>
      <w:tr w:rsidR="009B41FC" w:rsidRPr="0036708B" w14:paraId="1D7FD227" w14:textId="77777777" w:rsidTr="00CF445B">
        <w:trPr>
          <w:trHeight w:val="288"/>
        </w:trPr>
        <w:tc>
          <w:tcPr>
            <w:tcW w:w="484" w:type="pct"/>
            <w:shd w:val="clear" w:color="auto" w:fill="C4D3EF" w:themeFill="accent5" w:themeFillTint="33"/>
          </w:tcPr>
          <w:p w14:paraId="2DF947FD" w14:textId="77777777" w:rsidR="009B41FC" w:rsidRPr="00DE57B6" w:rsidRDefault="009B41FC" w:rsidP="009B41FC">
            <w:pPr>
              <w:pStyle w:val="GSATableHeading"/>
              <w:keepNext w:val="0"/>
              <w:keepLines w:val="0"/>
              <w:rPr>
                <w:highlight w:val="yellow"/>
              </w:rPr>
            </w:pPr>
            <w:r w:rsidRPr="00DE57B6">
              <w:t>Part b</w:t>
            </w:r>
          </w:p>
        </w:tc>
        <w:tc>
          <w:tcPr>
            <w:tcW w:w="4516" w:type="pct"/>
            <w:tcMar>
              <w:top w:w="43" w:type="dxa"/>
              <w:bottom w:w="43" w:type="dxa"/>
            </w:tcMar>
          </w:tcPr>
          <w:p w14:paraId="4F4B7978" w14:textId="2AA88A43" w:rsidR="009B41FC" w:rsidRPr="00AE41A4" w:rsidRDefault="009B41FC" w:rsidP="009B41FC">
            <w:pPr>
              <w:pStyle w:val="GSATableText"/>
              <w:rPr>
                <w:sz w:val="20"/>
              </w:rPr>
            </w:pPr>
            <w:r w:rsidRPr="004A1F1C">
              <w:t>{{ma_</w:t>
            </w:r>
            <w:r w:rsidRPr="004A1F1C">
              <w:rPr>
                <w:rFonts w:eastAsia="Calibri" w:cs="Times New Roman"/>
                <w:color w:val="auto"/>
                <w:sz w:val="20"/>
                <w:szCs w:val="20"/>
              </w:rPr>
              <w:t>2_2_b</w:t>
            </w:r>
            <w:r w:rsidRPr="004A1F1C">
              <w:t>_implementation}}</w:t>
            </w:r>
          </w:p>
        </w:tc>
      </w:tr>
    </w:tbl>
    <w:p w14:paraId="69C40BC3" w14:textId="77777777" w:rsidR="00465E82" w:rsidRDefault="00465E82" w:rsidP="008A02B6">
      <w:pPr>
        <w:pStyle w:val="Heading3"/>
      </w:pPr>
      <w:bookmarkStart w:id="2407" w:name="_Toc149090484"/>
      <w:bookmarkStart w:id="2408" w:name="_Toc383429792"/>
      <w:bookmarkStart w:id="2409" w:name="_Toc383444610"/>
      <w:bookmarkStart w:id="2410" w:name="_Toc385594255"/>
      <w:bookmarkStart w:id="2411" w:name="_Toc385594643"/>
      <w:bookmarkStart w:id="2412" w:name="_Toc385595031"/>
      <w:bookmarkStart w:id="2413" w:name="_Toc388620878"/>
      <w:bookmarkStart w:id="2414" w:name="_Toc449543400"/>
      <w:bookmarkStart w:id="2415" w:name="_Toc520895587"/>
      <w:bookmarkStart w:id="2416" w:name="_Toc48643799"/>
      <w:r w:rsidRPr="002C3786">
        <w:t>MA-3</w:t>
      </w:r>
      <w:r>
        <w:t xml:space="preserve"> </w:t>
      </w:r>
      <w:r w:rsidRPr="002C3786">
        <w:t xml:space="preserve">Maintenance Tools </w:t>
      </w:r>
      <w:bookmarkEnd w:id="2407"/>
      <w:bookmarkEnd w:id="2408"/>
      <w:bookmarkEnd w:id="2409"/>
      <w:bookmarkEnd w:id="2410"/>
      <w:bookmarkEnd w:id="2411"/>
      <w:bookmarkEnd w:id="2412"/>
      <w:bookmarkEnd w:id="2413"/>
      <w:r>
        <w:t>(M) (H)</w:t>
      </w:r>
      <w:bookmarkEnd w:id="2414"/>
      <w:bookmarkEnd w:id="2415"/>
      <w:bookmarkEnd w:id="2416"/>
    </w:p>
    <w:p w14:paraId="21042CA8" w14:textId="77777777" w:rsidR="00465E82" w:rsidRPr="004317DB" w:rsidRDefault="00465E82" w:rsidP="00465E82">
      <w:pPr>
        <w:rPr>
          <w:color w:val="auto"/>
        </w:rPr>
      </w:pPr>
      <w:r w:rsidRPr="004317DB">
        <w:rPr>
          <w:color w:val="auto"/>
        </w:rPr>
        <w:t>The organization approves, controls, and monitors information system maintenance tool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CF445B" w14:paraId="66B29C97" w14:textId="77777777" w:rsidTr="00CF445B">
        <w:trPr>
          <w:cantSplit/>
          <w:trHeight w:val="288"/>
          <w:tblHeader/>
        </w:trPr>
        <w:tc>
          <w:tcPr>
            <w:tcW w:w="811" w:type="pct"/>
            <w:shd w:val="clear" w:color="auto" w:fill="1D396B" w:themeFill="accent5"/>
            <w:tcMar>
              <w:top w:w="43" w:type="dxa"/>
              <w:bottom w:w="43" w:type="dxa"/>
            </w:tcMar>
          </w:tcPr>
          <w:p w14:paraId="6CEACD21"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MA-3</w:t>
            </w:r>
          </w:p>
        </w:tc>
        <w:tc>
          <w:tcPr>
            <w:tcW w:w="4189" w:type="pct"/>
            <w:shd w:val="clear" w:color="auto" w:fill="1D396B" w:themeFill="accent5"/>
          </w:tcPr>
          <w:p w14:paraId="06CC4D00"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Control Summary Information</w:t>
            </w:r>
          </w:p>
        </w:tc>
      </w:tr>
      <w:tr w:rsidR="009B41FC" w:rsidRPr="00CF445B" w14:paraId="202A59D8" w14:textId="77777777" w:rsidTr="00CF445B">
        <w:trPr>
          <w:trHeight w:val="288"/>
        </w:trPr>
        <w:tc>
          <w:tcPr>
            <w:tcW w:w="5000" w:type="pct"/>
            <w:gridSpan w:val="2"/>
            <w:tcMar>
              <w:top w:w="43" w:type="dxa"/>
              <w:bottom w:w="43" w:type="dxa"/>
            </w:tcMar>
          </w:tcPr>
          <w:p w14:paraId="6D2E3168" w14:textId="206DC850" w:rsidR="009B41FC" w:rsidRPr="00CF445B" w:rsidRDefault="009B41FC" w:rsidP="009B41FC">
            <w:pPr>
              <w:pStyle w:val="GSATableText"/>
              <w:spacing w:before="40" w:after="40"/>
              <w:rPr>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9B41FC" w:rsidRPr="00CF445B" w14:paraId="2192679E" w14:textId="77777777" w:rsidTr="002A3002">
        <w:trPr>
          <w:trHeight w:val="288"/>
        </w:trPr>
        <w:tc>
          <w:tcPr>
            <w:tcW w:w="5000" w:type="pct"/>
            <w:gridSpan w:val="2"/>
            <w:tcMar>
              <w:top w:w="43" w:type="dxa"/>
              <w:bottom w:w="43" w:type="dxa"/>
            </w:tcMar>
          </w:tcPr>
          <w:p w14:paraId="1DD222EC" w14:textId="36692BD8" w:rsidR="009B41FC" w:rsidRPr="00CF445B" w:rsidRDefault="009B41FC" w:rsidP="009B41FC">
            <w:pPr>
              <w:pStyle w:val="GSATableText"/>
              <w:spacing w:before="40" w:after="40"/>
              <w:rPr>
                <w:sz w:val="20"/>
                <w:szCs w:val="20"/>
              </w:rPr>
            </w:pPr>
            <w:r w:rsidRPr="00D424AC">
              <w:rPr>
                <w:spacing w:val="0"/>
                <w:sz w:val="20"/>
                <w:szCs w:val="20"/>
              </w:rPr>
              <w:t>{{ma_</w:t>
            </w:r>
            <w:r>
              <w:rPr>
                <w:spacing w:val="0"/>
                <w:sz w:val="20"/>
                <w:szCs w:val="20"/>
              </w:rPr>
              <w:t>3</w:t>
            </w:r>
            <w:r w:rsidRPr="00D424AC">
              <w:rPr>
                <w:spacing w:val="0"/>
                <w:sz w:val="20"/>
                <w:szCs w:val="20"/>
              </w:rPr>
              <w:t>_status}}</w:t>
            </w:r>
          </w:p>
        </w:tc>
      </w:tr>
      <w:tr w:rsidR="009B41FC" w:rsidRPr="00CF445B" w14:paraId="4126D11D" w14:textId="77777777" w:rsidTr="002A3002">
        <w:trPr>
          <w:trHeight w:val="288"/>
        </w:trPr>
        <w:tc>
          <w:tcPr>
            <w:tcW w:w="5000" w:type="pct"/>
            <w:gridSpan w:val="2"/>
            <w:tcMar>
              <w:top w:w="43" w:type="dxa"/>
              <w:bottom w:w="43" w:type="dxa"/>
            </w:tcMar>
          </w:tcPr>
          <w:p w14:paraId="53F38AF6" w14:textId="65606AF5" w:rsidR="009B41FC" w:rsidRPr="00CF445B" w:rsidRDefault="009B41FC" w:rsidP="009B41FC">
            <w:pPr>
              <w:pStyle w:val="GSATableText"/>
              <w:spacing w:before="40" w:after="40"/>
              <w:rPr>
                <w:sz w:val="20"/>
                <w:szCs w:val="20"/>
              </w:rPr>
            </w:pPr>
            <w:r w:rsidRPr="00D424AC">
              <w:rPr>
                <w:spacing w:val="0"/>
                <w:sz w:val="20"/>
                <w:szCs w:val="20"/>
              </w:rPr>
              <w:t>{{ma_</w:t>
            </w:r>
            <w:r>
              <w:rPr>
                <w:spacing w:val="0"/>
                <w:sz w:val="20"/>
                <w:szCs w:val="20"/>
              </w:rPr>
              <w:t>3</w:t>
            </w:r>
            <w:r w:rsidRPr="00D424AC">
              <w:rPr>
                <w:spacing w:val="0"/>
                <w:sz w:val="20"/>
                <w:szCs w:val="20"/>
              </w:rPr>
              <w:t>_origination}}</w:t>
            </w:r>
          </w:p>
        </w:tc>
      </w:tr>
    </w:tbl>
    <w:p w14:paraId="285AF3B5"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147993" w14:paraId="141E0BBD" w14:textId="77777777" w:rsidTr="00147993">
        <w:trPr>
          <w:cantSplit/>
          <w:trHeight w:val="288"/>
          <w:tblHeader/>
        </w:trPr>
        <w:tc>
          <w:tcPr>
            <w:tcW w:w="5000" w:type="pct"/>
            <w:shd w:val="clear" w:color="auto" w:fill="1D396B" w:themeFill="accent5"/>
            <w:vAlign w:val="center"/>
          </w:tcPr>
          <w:p w14:paraId="3D878C4C" w14:textId="77777777" w:rsidR="00465E82" w:rsidRPr="00147993" w:rsidRDefault="00465E82" w:rsidP="006A3471">
            <w:pPr>
              <w:pStyle w:val="GSATableHeading"/>
              <w:rPr>
                <w:rFonts w:asciiTheme="majorHAnsi" w:hAnsiTheme="majorHAnsi"/>
              </w:rPr>
            </w:pPr>
            <w:r w:rsidRPr="00147993">
              <w:rPr>
                <w:rFonts w:asciiTheme="majorHAnsi" w:hAnsiTheme="majorHAnsi"/>
              </w:rPr>
              <w:t>MA-3 What is the solution and how is it implemented?</w:t>
            </w:r>
          </w:p>
        </w:tc>
      </w:tr>
      <w:tr w:rsidR="00446F17" w:rsidRPr="002C3786" w14:paraId="41B7BD2D" w14:textId="77777777" w:rsidTr="00147993">
        <w:trPr>
          <w:trHeight w:val="288"/>
        </w:trPr>
        <w:tc>
          <w:tcPr>
            <w:tcW w:w="5000" w:type="pct"/>
            <w:shd w:val="clear" w:color="auto" w:fill="FFFFFF" w:themeFill="background1"/>
          </w:tcPr>
          <w:p w14:paraId="5FB51A1D" w14:textId="49B221D7" w:rsidR="00446F17" w:rsidRPr="00AE41A4" w:rsidRDefault="009B41FC" w:rsidP="00446F17">
            <w:pPr>
              <w:pStyle w:val="GSATableText"/>
              <w:rPr>
                <w:sz w:val="20"/>
              </w:rPr>
            </w:pPr>
            <w:r w:rsidRPr="004A1F1C">
              <w:rPr>
                <w:rFonts w:eastAsia="Times New Roman" w:cs="Calibri"/>
                <w:bCs/>
                <w:sz w:val="20"/>
              </w:rPr>
              <w:t>{{ma_3_implementation}}</w:t>
            </w:r>
          </w:p>
        </w:tc>
      </w:tr>
    </w:tbl>
    <w:p w14:paraId="1C0A6610" w14:textId="77777777" w:rsidR="00465E82" w:rsidRDefault="00465E82" w:rsidP="008A02B6">
      <w:pPr>
        <w:pStyle w:val="Heading4"/>
        <w:numPr>
          <w:ilvl w:val="0"/>
          <w:numId w:val="0"/>
        </w:numPr>
      </w:pPr>
      <w:bookmarkStart w:id="2417" w:name="_Toc383429794"/>
      <w:bookmarkStart w:id="2418" w:name="_Toc383429795"/>
      <w:bookmarkStart w:id="2419" w:name="_Toc383444611"/>
      <w:bookmarkStart w:id="2420" w:name="_Toc385594256"/>
      <w:bookmarkStart w:id="2421" w:name="_Toc385594644"/>
      <w:bookmarkStart w:id="2422" w:name="_Toc385595032"/>
      <w:bookmarkStart w:id="2423" w:name="_Toc388620879"/>
      <w:bookmarkStart w:id="2424" w:name="_Toc520895588"/>
      <w:bookmarkStart w:id="2425" w:name="_Toc48643800"/>
      <w:bookmarkEnd w:id="2417"/>
      <w:r w:rsidRPr="002C3786">
        <w:t>MA-3 (1)</w:t>
      </w:r>
      <w:r>
        <w:t xml:space="preserve"> </w:t>
      </w:r>
      <w:r w:rsidRPr="002C3786">
        <w:t xml:space="preserve">Control Enhancement </w:t>
      </w:r>
      <w:bookmarkEnd w:id="2418"/>
      <w:bookmarkEnd w:id="2419"/>
      <w:bookmarkEnd w:id="2420"/>
      <w:bookmarkEnd w:id="2421"/>
      <w:bookmarkEnd w:id="2422"/>
      <w:bookmarkEnd w:id="2423"/>
      <w:r>
        <w:t>(M) (H)</w:t>
      </w:r>
      <w:bookmarkEnd w:id="2424"/>
      <w:bookmarkEnd w:id="2425"/>
    </w:p>
    <w:p w14:paraId="55FA2497" w14:textId="77777777" w:rsidR="00465E82" w:rsidRPr="004317DB" w:rsidRDefault="00465E82" w:rsidP="00465E82">
      <w:pPr>
        <w:rPr>
          <w:color w:val="auto"/>
        </w:rPr>
      </w:pPr>
      <w:r w:rsidRPr="004317DB">
        <w:rPr>
          <w:color w:val="auto"/>
        </w:rPr>
        <w:t>The organization inspects the maintenance tools carried into a facility by maintenance personnel for improper or unauthorized modific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147993" w:rsidRPr="00147993" w14:paraId="0701BEB4" w14:textId="77777777" w:rsidTr="00147993">
        <w:trPr>
          <w:cantSplit/>
          <w:trHeight w:val="288"/>
          <w:tblHeader/>
        </w:trPr>
        <w:tc>
          <w:tcPr>
            <w:tcW w:w="811" w:type="pct"/>
            <w:shd w:val="clear" w:color="auto" w:fill="1D396B" w:themeFill="accent5"/>
            <w:tcMar>
              <w:top w:w="43" w:type="dxa"/>
              <w:bottom w:w="43" w:type="dxa"/>
            </w:tcMar>
          </w:tcPr>
          <w:p w14:paraId="468E23E9"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szCs w:val="20"/>
              </w:rPr>
              <w:t>MA-3 (1)</w:t>
            </w:r>
          </w:p>
        </w:tc>
        <w:tc>
          <w:tcPr>
            <w:tcW w:w="4189" w:type="pct"/>
            <w:shd w:val="clear" w:color="auto" w:fill="1D396B" w:themeFill="accent5"/>
          </w:tcPr>
          <w:p w14:paraId="560488D2"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szCs w:val="20"/>
              </w:rPr>
              <w:t>Control Summary Information</w:t>
            </w:r>
          </w:p>
        </w:tc>
      </w:tr>
      <w:tr w:rsidR="009B41FC" w:rsidRPr="00147993" w14:paraId="6700491D" w14:textId="77777777" w:rsidTr="00147993">
        <w:trPr>
          <w:trHeight w:val="288"/>
        </w:trPr>
        <w:tc>
          <w:tcPr>
            <w:tcW w:w="5000" w:type="pct"/>
            <w:gridSpan w:val="2"/>
            <w:tcMar>
              <w:top w:w="43" w:type="dxa"/>
              <w:bottom w:w="43" w:type="dxa"/>
            </w:tcMar>
          </w:tcPr>
          <w:p w14:paraId="68FDADC5" w14:textId="4CC4C8C9" w:rsidR="009B41FC" w:rsidRPr="00147993"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9B41FC" w:rsidRPr="00147993" w14:paraId="1D0487CB" w14:textId="77777777" w:rsidTr="002A3002">
        <w:trPr>
          <w:trHeight w:val="288"/>
        </w:trPr>
        <w:tc>
          <w:tcPr>
            <w:tcW w:w="5000" w:type="pct"/>
            <w:gridSpan w:val="2"/>
            <w:tcMar>
              <w:top w:w="43" w:type="dxa"/>
              <w:bottom w:w="43" w:type="dxa"/>
            </w:tcMar>
          </w:tcPr>
          <w:p w14:paraId="4DC86CD8" w14:textId="7BC3D73B" w:rsidR="009B41FC" w:rsidRPr="00147993" w:rsidRDefault="009B41FC" w:rsidP="009B41FC">
            <w:pPr>
              <w:pStyle w:val="GSATableText"/>
              <w:spacing w:before="40" w:after="40"/>
              <w:rPr>
                <w:sz w:val="20"/>
                <w:szCs w:val="20"/>
              </w:rPr>
            </w:pPr>
            <w:r w:rsidRPr="00D424AC">
              <w:rPr>
                <w:spacing w:val="0"/>
                <w:sz w:val="20"/>
                <w:szCs w:val="20"/>
              </w:rPr>
              <w:t>{{ma_</w:t>
            </w:r>
            <w:r>
              <w:rPr>
                <w:spacing w:val="0"/>
                <w:sz w:val="20"/>
                <w:szCs w:val="20"/>
              </w:rPr>
              <w:t>3_1</w:t>
            </w:r>
            <w:r w:rsidRPr="00D424AC">
              <w:rPr>
                <w:spacing w:val="0"/>
                <w:sz w:val="20"/>
                <w:szCs w:val="20"/>
              </w:rPr>
              <w:t>_status}}</w:t>
            </w:r>
          </w:p>
        </w:tc>
      </w:tr>
      <w:tr w:rsidR="009B41FC" w:rsidRPr="00147993" w14:paraId="41D36A44" w14:textId="77777777" w:rsidTr="002A3002">
        <w:trPr>
          <w:trHeight w:val="288"/>
        </w:trPr>
        <w:tc>
          <w:tcPr>
            <w:tcW w:w="5000" w:type="pct"/>
            <w:gridSpan w:val="2"/>
            <w:tcMar>
              <w:top w:w="43" w:type="dxa"/>
              <w:bottom w:w="43" w:type="dxa"/>
            </w:tcMar>
          </w:tcPr>
          <w:p w14:paraId="0B57C955" w14:textId="3EF42DAB" w:rsidR="009B41FC" w:rsidRPr="00147993" w:rsidRDefault="009B41FC" w:rsidP="009B41FC">
            <w:pPr>
              <w:pStyle w:val="GSATableText"/>
              <w:spacing w:before="40" w:after="40"/>
              <w:rPr>
                <w:sz w:val="20"/>
                <w:szCs w:val="20"/>
              </w:rPr>
            </w:pPr>
            <w:r w:rsidRPr="00D424AC">
              <w:rPr>
                <w:spacing w:val="0"/>
                <w:sz w:val="20"/>
                <w:szCs w:val="20"/>
              </w:rPr>
              <w:t>{{ma_</w:t>
            </w:r>
            <w:r>
              <w:rPr>
                <w:spacing w:val="0"/>
                <w:sz w:val="20"/>
                <w:szCs w:val="20"/>
              </w:rPr>
              <w:t>3_1</w:t>
            </w:r>
            <w:r w:rsidRPr="00D424AC">
              <w:rPr>
                <w:spacing w:val="0"/>
                <w:sz w:val="20"/>
                <w:szCs w:val="20"/>
              </w:rPr>
              <w:t>_origination}}</w:t>
            </w:r>
          </w:p>
        </w:tc>
      </w:tr>
    </w:tbl>
    <w:p w14:paraId="553B4070" w14:textId="5D23FE06" w:rsidR="00845EF1" w:rsidRDefault="00845EF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147993" w:rsidRPr="00CF0981" w14:paraId="68E0405E" w14:textId="77777777" w:rsidTr="00147993">
        <w:trPr>
          <w:cantSplit/>
          <w:trHeight w:val="288"/>
          <w:tblHeader/>
        </w:trPr>
        <w:tc>
          <w:tcPr>
            <w:tcW w:w="5000" w:type="pct"/>
            <w:shd w:val="clear" w:color="auto" w:fill="1D396B" w:themeFill="accent5"/>
            <w:vAlign w:val="center"/>
          </w:tcPr>
          <w:p w14:paraId="37AFA881" w14:textId="666F41C6" w:rsidR="00465E82" w:rsidRPr="00CF0981" w:rsidRDefault="00465E82" w:rsidP="006A3471">
            <w:pPr>
              <w:pStyle w:val="GSATableHeading"/>
              <w:rPr>
                <w:rFonts w:asciiTheme="majorHAnsi" w:hAnsiTheme="majorHAnsi"/>
                <w:color w:val="FFFFFF" w:themeColor="background1"/>
              </w:rPr>
            </w:pPr>
            <w:r w:rsidRPr="00CF0981">
              <w:rPr>
                <w:rFonts w:asciiTheme="majorHAnsi" w:hAnsiTheme="majorHAnsi"/>
              </w:rPr>
              <w:t>MA-3 (1) What is the solution and how is it implemented?</w:t>
            </w:r>
          </w:p>
        </w:tc>
      </w:tr>
      <w:tr w:rsidR="0081659A" w:rsidRPr="002C3786" w14:paraId="1C09C01A" w14:textId="77777777" w:rsidTr="00147993">
        <w:trPr>
          <w:trHeight w:val="288"/>
        </w:trPr>
        <w:tc>
          <w:tcPr>
            <w:tcW w:w="5000" w:type="pct"/>
            <w:shd w:val="clear" w:color="auto" w:fill="FFFFFF" w:themeFill="background1"/>
          </w:tcPr>
          <w:p w14:paraId="7E123860" w14:textId="351B5070" w:rsidR="0081659A" w:rsidRPr="002C3786" w:rsidRDefault="009B41FC">
            <w:pPr>
              <w:pStyle w:val="GSATableText"/>
            </w:pPr>
            <w:r w:rsidRPr="004A1F1C">
              <w:rPr>
                <w:rFonts w:eastAsia="Times New Roman" w:cs="Calibri"/>
                <w:bCs/>
                <w:sz w:val="20"/>
              </w:rPr>
              <w:t>{{ma_3_1_implementation}}</w:t>
            </w:r>
          </w:p>
        </w:tc>
      </w:tr>
    </w:tbl>
    <w:p w14:paraId="5CF5A9FE" w14:textId="77777777" w:rsidR="00465E82" w:rsidRDefault="00465E82" w:rsidP="008A02B6">
      <w:pPr>
        <w:pStyle w:val="Heading4"/>
        <w:numPr>
          <w:ilvl w:val="0"/>
          <w:numId w:val="0"/>
        </w:numPr>
      </w:pPr>
      <w:bookmarkStart w:id="2426" w:name="_Toc383429796"/>
      <w:bookmarkStart w:id="2427" w:name="_Toc383444612"/>
      <w:bookmarkStart w:id="2428" w:name="_Toc385594257"/>
      <w:bookmarkStart w:id="2429" w:name="_Toc385594645"/>
      <w:bookmarkStart w:id="2430" w:name="_Toc385595033"/>
      <w:bookmarkStart w:id="2431" w:name="_Toc388620880"/>
      <w:bookmarkStart w:id="2432" w:name="_Toc520895589"/>
      <w:bookmarkStart w:id="2433" w:name="_Toc48643801"/>
      <w:r w:rsidRPr="002C3786">
        <w:t>MA-3 (2)</w:t>
      </w:r>
      <w:r>
        <w:t xml:space="preserve"> </w:t>
      </w:r>
      <w:r w:rsidRPr="002C3786">
        <w:t xml:space="preserve">Control Enhancement </w:t>
      </w:r>
      <w:bookmarkEnd w:id="2426"/>
      <w:bookmarkEnd w:id="2427"/>
      <w:bookmarkEnd w:id="2428"/>
      <w:bookmarkEnd w:id="2429"/>
      <w:bookmarkEnd w:id="2430"/>
      <w:bookmarkEnd w:id="2431"/>
      <w:r>
        <w:t>(M) (H)</w:t>
      </w:r>
      <w:bookmarkEnd w:id="2432"/>
      <w:bookmarkEnd w:id="2433"/>
    </w:p>
    <w:p w14:paraId="5787545B" w14:textId="77777777" w:rsidR="00465E82" w:rsidRPr="004317DB" w:rsidRDefault="00465E82" w:rsidP="00465E82">
      <w:pPr>
        <w:rPr>
          <w:color w:val="auto"/>
        </w:rPr>
      </w:pPr>
      <w:r w:rsidRPr="004317DB">
        <w:rPr>
          <w:color w:val="auto"/>
        </w:rPr>
        <w:t>The organization checks media containing diagnostic and test programs for malicious code before the media are used in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F43FB9" w14:paraId="00BE5414" w14:textId="77777777" w:rsidTr="00F43FB9">
        <w:trPr>
          <w:cantSplit/>
          <w:trHeight w:val="288"/>
          <w:tblHeader/>
        </w:trPr>
        <w:tc>
          <w:tcPr>
            <w:tcW w:w="811" w:type="pct"/>
            <w:shd w:val="clear" w:color="auto" w:fill="1D396B" w:themeFill="accent5"/>
            <w:tcMar>
              <w:top w:w="43" w:type="dxa"/>
              <w:bottom w:w="43" w:type="dxa"/>
            </w:tcMar>
          </w:tcPr>
          <w:p w14:paraId="335E07FE"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MA-3 (2)</w:t>
            </w:r>
          </w:p>
        </w:tc>
        <w:tc>
          <w:tcPr>
            <w:tcW w:w="4189" w:type="pct"/>
            <w:shd w:val="clear" w:color="auto" w:fill="1D396B" w:themeFill="accent5"/>
          </w:tcPr>
          <w:p w14:paraId="39655D70"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Control Summary Information</w:t>
            </w:r>
          </w:p>
        </w:tc>
      </w:tr>
      <w:tr w:rsidR="009B41FC" w:rsidRPr="00F43FB9" w14:paraId="095B2D19" w14:textId="77777777" w:rsidTr="00F43FB9">
        <w:trPr>
          <w:trHeight w:val="288"/>
        </w:trPr>
        <w:tc>
          <w:tcPr>
            <w:tcW w:w="5000" w:type="pct"/>
            <w:gridSpan w:val="2"/>
            <w:tcMar>
              <w:top w:w="43" w:type="dxa"/>
              <w:bottom w:w="43" w:type="dxa"/>
            </w:tcMar>
          </w:tcPr>
          <w:p w14:paraId="20AC3432" w14:textId="0817AD33" w:rsidR="009B41FC" w:rsidRPr="00F43FB9"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9B41FC" w:rsidRPr="00F43FB9" w14:paraId="2C0EFF8E" w14:textId="77777777" w:rsidTr="002A3002">
        <w:trPr>
          <w:trHeight w:val="288"/>
        </w:trPr>
        <w:tc>
          <w:tcPr>
            <w:tcW w:w="5000" w:type="pct"/>
            <w:gridSpan w:val="2"/>
            <w:tcMar>
              <w:top w:w="43" w:type="dxa"/>
              <w:bottom w:w="43" w:type="dxa"/>
            </w:tcMar>
          </w:tcPr>
          <w:p w14:paraId="6B3003CF" w14:textId="2324E381" w:rsidR="009B41FC" w:rsidRPr="00F43FB9"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2</w:t>
            </w:r>
            <w:r w:rsidRPr="00D424AC">
              <w:rPr>
                <w:spacing w:val="0"/>
                <w:sz w:val="20"/>
                <w:szCs w:val="20"/>
              </w:rPr>
              <w:t>_status}}</w:t>
            </w:r>
          </w:p>
        </w:tc>
      </w:tr>
      <w:tr w:rsidR="009B41FC" w:rsidRPr="00F43FB9" w14:paraId="2AA0A62E" w14:textId="77777777" w:rsidTr="002A3002">
        <w:trPr>
          <w:trHeight w:val="288"/>
        </w:trPr>
        <w:tc>
          <w:tcPr>
            <w:tcW w:w="5000" w:type="pct"/>
            <w:gridSpan w:val="2"/>
            <w:tcMar>
              <w:top w:w="43" w:type="dxa"/>
              <w:bottom w:w="43" w:type="dxa"/>
            </w:tcMar>
          </w:tcPr>
          <w:p w14:paraId="355C2267" w14:textId="3888CBD8" w:rsidR="009B41FC" w:rsidRPr="00F43FB9" w:rsidRDefault="009B41FC" w:rsidP="009B41FC">
            <w:pPr>
              <w:pStyle w:val="GSATableText"/>
              <w:spacing w:before="40" w:after="40"/>
              <w:rPr>
                <w:sz w:val="20"/>
                <w:szCs w:val="20"/>
              </w:rPr>
            </w:pPr>
            <w:r w:rsidRPr="00D424AC">
              <w:rPr>
                <w:spacing w:val="0"/>
                <w:sz w:val="20"/>
                <w:szCs w:val="20"/>
              </w:rPr>
              <w:lastRenderedPageBreak/>
              <w:t>{{ma_</w:t>
            </w:r>
            <w:r>
              <w:rPr>
                <w:rFonts w:eastAsia="Times New Roman" w:cs="Calibri"/>
                <w:bCs/>
                <w:sz w:val="20"/>
              </w:rPr>
              <w:t>3_2</w:t>
            </w:r>
            <w:r w:rsidRPr="00D424AC">
              <w:rPr>
                <w:spacing w:val="0"/>
                <w:sz w:val="20"/>
                <w:szCs w:val="20"/>
              </w:rPr>
              <w:t>_origination}}</w:t>
            </w:r>
          </w:p>
        </w:tc>
      </w:tr>
    </w:tbl>
    <w:p w14:paraId="1A3E0200" w14:textId="77777777" w:rsidR="00035063" w:rsidRDefault="000350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F43FB9" w14:paraId="52E233CC" w14:textId="77777777" w:rsidTr="00F43FB9">
        <w:trPr>
          <w:cantSplit/>
          <w:trHeight w:val="288"/>
          <w:tblHeader/>
        </w:trPr>
        <w:tc>
          <w:tcPr>
            <w:tcW w:w="5000" w:type="pct"/>
            <w:shd w:val="clear" w:color="auto" w:fill="1D396B" w:themeFill="accent5"/>
            <w:vAlign w:val="center"/>
          </w:tcPr>
          <w:p w14:paraId="4B74976E" w14:textId="77777777" w:rsidR="00465E82" w:rsidRPr="00F43FB9" w:rsidRDefault="00465E82" w:rsidP="006A3471">
            <w:pPr>
              <w:pStyle w:val="GSATableHeading"/>
              <w:rPr>
                <w:rFonts w:asciiTheme="majorHAnsi" w:hAnsiTheme="majorHAnsi"/>
              </w:rPr>
            </w:pPr>
            <w:r w:rsidRPr="00F43FB9">
              <w:rPr>
                <w:rFonts w:asciiTheme="majorHAnsi" w:hAnsiTheme="majorHAnsi"/>
              </w:rPr>
              <w:t>MA-3 (2) What is the solution and how is it implemented?</w:t>
            </w:r>
          </w:p>
        </w:tc>
      </w:tr>
      <w:tr w:rsidR="0081659A" w:rsidRPr="002C3786" w14:paraId="0C67C276" w14:textId="77777777" w:rsidTr="00F43FB9">
        <w:trPr>
          <w:trHeight w:val="288"/>
        </w:trPr>
        <w:tc>
          <w:tcPr>
            <w:tcW w:w="5000" w:type="pct"/>
            <w:shd w:val="clear" w:color="auto" w:fill="FFFFFF" w:themeFill="background1"/>
          </w:tcPr>
          <w:p w14:paraId="4AE9F4F9" w14:textId="03B32B9B" w:rsidR="0041222F" w:rsidRPr="004C0207" w:rsidRDefault="009B41FC">
            <w:pPr>
              <w:pStyle w:val="GSATableText"/>
              <w:rPr>
                <w:rFonts w:cs="Calibri"/>
                <w:sz w:val="20"/>
                <w:szCs w:val="20"/>
              </w:rPr>
            </w:pPr>
            <w:r w:rsidRPr="004A1F1C">
              <w:rPr>
                <w:rFonts w:eastAsia="Times New Roman" w:cs="Calibri"/>
                <w:bCs/>
                <w:sz w:val="20"/>
              </w:rPr>
              <w:t>{{ma_3_2_implementation}}</w:t>
            </w:r>
          </w:p>
        </w:tc>
      </w:tr>
    </w:tbl>
    <w:p w14:paraId="0DE247D3" w14:textId="77777777" w:rsidR="00465E82" w:rsidRDefault="00465E82" w:rsidP="008A02B6">
      <w:pPr>
        <w:pStyle w:val="Heading4"/>
        <w:numPr>
          <w:ilvl w:val="0"/>
          <w:numId w:val="0"/>
        </w:numPr>
      </w:pPr>
      <w:bookmarkStart w:id="2434" w:name="_Toc383429797"/>
      <w:bookmarkStart w:id="2435" w:name="_Toc383444613"/>
      <w:bookmarkStart w:id="2436" w:name="_Toc385594258"/>
      <w:bookmarkStart w:id="2437" w:name="_Toc385594646"/>
      <w:bookmarkStart w:id="2438" w:name="_Toc385595034"/>
      <w:bookmarkStart w:id="2439" w:name="_Toc388620881"/>
      <w:bookmarkStart w:id="2440" w:name="_Toc520895590"/>
      <w:bookmarkStart w:id="2441" w:name="_Toc48643802"/>
      <w:r w:rsidRPr="002C3786">
        <w:t>MA-3 (3)</w:t>
      </w:r>
      <w:r>
        <w:t xml:space="preserve"> </w:t>
      </w:r>
      <w:r w:rsidRPr="002C3786">
        <w:t xml:space="preserve">Control Enhancement </w:t>
      </w:r>
      <w:bookmarkEnd w:id="2434"/>
      <w:bookmarkEnd w:id="2435"/>
      <w:bookmarkEnd w:id="2436"/>
      <w:bookmarkEnd w:id="2437"/>
      <w:bookmarkEnd w:id="2438"/>
      <w:bookmarkEnd w:id="2439"/>
      <w:r>
        <w:t>(M) (H)</w:t>
      </w:r>
      <w:bookmarkEnd w:id="2440"/>
      <w:bookmarkEnd w:id="2441"/>
    </w:p>
    <w:p w14:paraId="3CEA230C" w14:textId="77777777" w:rsidR="00465E82" w:rsidRPr="004317DB" w:rsidRDefault="00465E82" w:rsidP="00465E82">
      <w:pPr>
        <w:rPr>
          <w:color w:val="auto"/>
        </w:rPr>
      </w:pPr>
      <w:r w:rsidRPr="004317DB">
        <w:rPr>
          <w:color w:val="auto"/>
        </w:rPr>
        <w:t>The organization prevents the unauthorized removal of maintenance equipment containing organizational information by:</w:t>
      </w:r>
    </w:p>
    <w:p w14:paraId="7D4F6271"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Verifying that there is no organizational information contained on the equipment;</w:t>
      </w:r>
    </w:p>
    <w:p w14:paraId="69807625"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Sanitizing or destroying the equipment;</w:t>
      </w:r>
    </w:p>
    <w:p w14:paraId="00415544"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Retaining the equipment within the facility; or</w:t>
      </w:r>
    </w:p>
    <w:p w14:paraId="6570D3CA"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Obtaining an exemption from [</w:t>
      </w:r>
      <w:r w:rsidRPr="004317DB">
        <w:rPr>
          <w:rStyle w:val="GSAItalicEmphasisChar"/>
          <w:rFonts w:asciiTheme="minorHAnsi" w:hAnsiTheme="minorHAnsi" w:cstheme="minorHAnsi"/>
          <w:color w:val="auto"/>
          <w:sz w:val="22"/>
        </w:rPr>
        <w:t>FedRAMP Assignment: the information owner explicitly authorizes removal of the equipment from the facility</w:t>
      </w:r>
      <w:r w:rsidRPr="004317DB">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465E82" w:rsidRPr="001578D6" w14:paraId="1ECE4337" w14:textId="77777777" w:rsidTr="001578D6">
        <w:trPr>
          <w:cantSplit/>
          <w:trHeight w:val="288"/>
          <w:tblHeader/>
        </w:trPr>
        <w:tc>
          <w:tcPr>
            <w:tcW w:w="811" w:type="pct"/>
            <w:gridSpan w:val="2"/>
            <w:shd w:val="clear" w:color="auto" w:fill="1D396B" w:themeFill="accent5"/>
            <w:tcMar>
              <w:top w:w="43" w:type="dxa"/>
              <w:bottom w:w="43" w:type="dxa"/>
            </w:tcMar>
          </w:tcPr>
          <w:p w14:paraId="3FE70B0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3 (3)</w:t>
            </w:r>
          </w:p>
        </w:tc>
        <w:tc>
          <w:tcPr>
            <w:tcW w:w="4189" w:type="pct"/>
            <w:shd w:val="clear" w:color="auto" w:fill="1D396B" w:themeFill="accent5"/>
          </w:tcPr>
          <w:p w14:paraId="1DA00436"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9B41FC" w:rsidRPr="001578D6" w14:paraId="06618EB5" w14:textId="77777777" w:rsidTr="001578D6">
        <w:trPr>
          <w:trHeight w:val="288"/>
        </w:trPr>
        <w:tc>
          <w:tcPr>
            <w:tcW w:w="5000" w:type="pct"/>
            <w:gridSpan w:val="3"/>
            <w:tcMar>
              <w:top w:w="43" w:type="dxa"/>
              <w:bottom w:w="43" w:type="dxa"/>
            </w:tcMar>
          </w:tcPr>
          <w:p w14:paraId="69F56647" w14:textId="16CA4C5D" w:rsidR="009B41FC" w:rsidRPr="001578D6"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9B41FC" w:rsidRPr="001578D6" w14:paraId="5DA6BE96" w14:textId="77777777" w:rsidTr="001578D6">
        <w:trPr>
          <w:trHeight w:val="288"/>
        </w:trPr>
        <w:tc>
          <w:tcPr>
            <w:tcW w:w="5000" w:type="pct"/>
            <w:gridSpan w:val="3"/>
            <w:tcMar>
              <w:top w:w="43" w:type="dxa"/>
              <w:bottom w:w="43" w:type="dxa"/>
            </w:tcMar>
          </w:tcPr>
          <w:p w14:paraId="67AC7238" w14:textId="5C326724" w:rsidR="009B41FC" w:rsidRPr="001A6A33" w:rsidRDefault="009B41FC" w:rsidP="009B41FC">
            <w:pPr>
              <w:rPr>
                <w:rFonts w:eastAsia="Times New Roman" w:cs="Calibri"/>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9B41FC" w:rsidRPr="001578D6" w14:paraId="40517245" w14:textId="77777777" w:rsidTr="002A3002">
        <w:trPr>
          <w:trHeight w:val="288"/>
        </w:trPr>
        <w:tc>
          <w:tcPr>
            <w:tcW w:w="5000" w:type="pct"/>
            <w:gridSpan w:val="3"/>
            <w:tcMar>
              <w:top w:w="43" w:type="dxa"/>
              <w:bottom w:w="43" w:type="dxa"/>
            </w:tcMar>
          </w:tcPr>
          <w:p w14:paraId="4F671304" w14:textId="59388316" w:rsidR="009B41FC" w:rsidRPr="001578D6"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3</w:t>
            </w:r>
            <w:r w:rsidRPr="00D424AC">
              <w:rPr>
                <w:spacing w:val="0"/>
                <w:sz w:val="20"/>
                <w:szCs w:val="20"/>
              </w:rPr>
              <w:t>_status}}</w:t>
            </w:r>
          </w:p>
        </w:tc>
      </w:tr>
      <w:tr w:rsidR="009B41FC" w:rsidRPr="001578D6" w14:paraId="02AC8B6F" w14:textId="77777777" w:rsidTr="002A3002">
        <w:trPr>
          <w:trHeight w:val="288"/>
        </w:trPr>
        <w:tc>
          <w:tcPr>
            <w:tcW w:w="5000" w:type="pct"/>
            <w:gridSpan w:val="3"/>
            <w:tcMar>
              <w:top w:w="43" w:type="dxa"/>
              <w:bottom w:w="43" w:type="dxa"/>
            </w:tcMar>
          </w:tcPr>
          <w:p w14:paraId="729614E5" w14:textId="7300E552" w:rsidR="009B41FC" w:rsidRPr="001578D6"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3</w:t>
            </w:r>
            <w:r w:rsidRPr="00D424AC">
              <w:rPr>
                <w:spacing w:val="0"/>
                <w:sz w:val="20"/>
                <w:szCs w:val="20"/>
              </w:rPr>
              <w:t>_origination}}</w:t>
            </w:r>
          </w:p>
        </w:tc>
      </w:tr>
      <w:tr w:rsidR="00465E82" w:rsidRPr="001578D6" w14:paraId="3C694E64" w14:textId="77777777" w:rsidTr="001578D6">
        <w:trPr>
          <w:cantSplit/>
          <w:trHeight w:val="288"/>
          <w:tblHeader/>
        </w:trPr>
        <w:tc>
          <w:tcPr>
            <w:tcW w:w="5000" w:type="pct"/>
            <w:gridSpan w:val="3"/>
            <w:shd w:val="clear" w:color="auto" w:fill="1D396B" w:themeFill="accent5"/>
            <w:vAlign w:val="center"/>
          </w:tcPr>
          <w:p w14:paraId="7E6D2675" w14:textId="77777777" w:rsidR="00465E82" w:rsidRPr="001578D6" w:rsidRDefault="00465E82" w:rsidP="006A3471">
            <w:pPr>
              <w:pStyle w:val="GSATableHeading"/>
              <w:rPr>
                <w:rFonts w:asciiTheme="majorHAnsi" w:hAnsiTheme="majorHAnsi"/>
              </w:rPr>
            </w:pPr>
            <w:r w:rsidRPr="001578D6">
              <w:rPr>
                <w:rFonts w:asciiTheme="majorHAnsi" w:hAnsiTheme="majorHAnsi"/>
              </w:rPr>
              <w:t>MA-3 (3) What is the solution and how is it implemented?</w:t>
            </w:r>
          </w:p>
        </w:tc>
      </w:tr>
      <w:tr w:rsidR="009B41FC" w:rsidRPr="0036708B" w14:paraId="55118EA1" w14:textId="77777777" w:rsidTr="001578D6">
        <w:trPr>
          <w:trHeight w:val="288"/>
        </w:trPr>
        <w:tc>
          <w:tcPr>
            <w:tcW w:w="484" w:type="pct"/>
            <w:shd w:val="clear" w:color="auto" w:fill="C4D3EF" w:themeFill="accent5" w:themeFillTint="33"/>
          </w:tcPr>
          <w:p w14:paraId="2EF11DC8" w14:textId="77777777" w:rsidR="009B41FC" w:rsidRPr="002C3786" w:rsidRDefault="009B41FC" w:rsidP="009B41FC">
            <w:pPr>
              <w:pStyle w:val="GSATableHeading"/>
              <w:keepNext w:val="0"/>
              <w:keepLines w:val="0"/>
            </w:pPr>
            <w:r w:rsidRPr="002C3786">
              <w:t>Part a</w:t>
            </w:r>
          </w:p>
        </w:tc>
        <w:tc>
          <w:tcPr>
            <w:tcW w:w="4516" w:type="pct"/>
            <w:gridSpan w:val="2"/>
            <w:tcMar>
              <w:top w:w="43" w:type="dxa"/>
              <w:bottom w:w="43" w:type="dxa"/>
            </w:tcMar>
          </w:tcPr>
          <w:p w14:paraId="7310581F" w14:textId="49AC592B" w:rsidR="009B41FC" w:rsidRPr="00AE41A4" w:rsidRDefault="009B41FC" w:rsidP="009B41FC">
            <w:pPr>
              <w:pStyle w:val="GSATableText"/>
              <w:rPr>
                <w:sz w:val="20"/>
              </w:rPr>
            </w:pPr>
            <w:r w:rsidRPr="0045096F">
              <w:t>{{ma_</w:t>
            </w:r>
            <w:r>
              <w:rPr>
                <w:rFonts w:eastAsia="Times New Roman" w:cs="Calibri"/>
                <w:bCs/>
                <w:sz w:val="20"/>
              </w:rPr>
              <w:t>3_3_a</w:t>
            </w:r>
            <w:r w:rsidRPr="0045096F">
              <w:t>_implementation}}</w:t>
            </w:r>
          </w:p>
        </w:tc>
      </w:tr>
      <w:tr w:rsidR="009B41FC" w:rsidRPr="0036708B" w14:paraId="00DFA8AC" w14:textId="77777777" w:rsidTr="001578D6">
        <w:trPr>
          <w:trHeight w:val="288"/>
        </w:trPr>
        <w:tc>
          <w:tcPr>
            <w:tcW w:w="484" w:type="pct"/>
            <w:shd w:val="clear" w:color="auto" w:fill="C4D3EF" w:themeFill="accent5" w:themeFillTint="33"/>
          </w:tcPr>
          <w:p w14:paraId="1D998996" w14:textId="77777777" w:rsidR="009B41FC" w:rsidRPr="002C3786" w:rsidRDefault="009B41FC" w:rsidP="009B41FC">
            <w:pPr>
              <w:pStyle w:val="GSATableHeading"/>
              <w:keepNext w:val="0"/>
              <w:keepLines w:val="0"/>
            </w:pPr>
            <w:r w:rsidRPr="002C3786">
              <w:t>Part b</w:t>
            </w:r>
          </w:p>
        </w:tc>
        <w:tc>
          <w:tcPr>
            <w:tcW w:w="4516" w:type="pct"/>
            <w:gridSpan w:val="2"/>
            <w:tcMar>
              <w:top w:w="43" w:type="dxa"/>
              <w:bottom w:w="43" w:type="dxa"/>
            </w:tcMar>
          </w:tcPr>
          <w:p w14:paraId="264003D4" w14:textId="49021ACB" w:rsidR="009B41FC" w:rsidRPr="00AE41A4" w:rsidRDefault="009B41FC" w:rsidP="009B41FC">
            <w:pPr>
              <w:pStyle w:val="GSATableText"/>
              <w:rPr>
                <w:sz w:val="20"/>
              </w:rPr>
            </w:pPr>
            <w:r w:rsidRPr="0045096F">
              <w:t>{{ma_</w:t>
            </w:r>
            <w:r>
              <w:rPr>
                <w:rFonts w:eastAsia="Times New Roman" w:cs="Calibri"/>
                <w:bCs/>
                <w:sz w:val="20"/>
              </w:rPr>
              <w:t>3_3_b</w:t>
            </w:r>
            <w:r w:rsidRPr="0045096F">
              <w:t>_implementation}}</w:t>
            </w:r>
          </w:p>
        </w:tc>
      </w:tr>
      <w:tr w:rsidR="009B41FC" w:rsidRPr="0036708B" w14:paraId="03A8C8B2" w14:textId="77777777" w:rsidTr="001578D6">
        <w:trPr>
          <w:trHeight w:val="288"/>
        </w:trPr>
        <w:tc>
          <w:tcPr>
            <w:tcW w:w="484" w:type="pct"/>
            <w:shd w:val="clear" w:color="auto" w:fill="C4D3EF" w:themeFill="accent5" w:themeFillTint="33"/>
          </w:tcPr>
          <w:p w14:paraId="1F567AFE" w14:textId="77777777" w:rsidR="009B41FC" w:rsidRPr="002C3786" w:rsidRDefault="009B41FC" w:rsidP="009B41FC">
            <w:pPr>
              <w:pStyle w:val="GSATableHeading"/>
              <w:keepNext w:val="0"/>
              <w:keepLines w:val="0"/>
            </w:pPr>
            <w:r w:rsidRPr="002C3786">
              <w:t xml:space="preserve">Part </w:t>
            </w:r>
            <w:r>
              <w:t>c</w:t>
            </w:r>
          </w:p>
        </w:tc>
        <w:tc>
          <w:tcPr>
            <w:tcW w:w="4516" w:type="pct"/>
            <w:gridSpan w:val="2"/>
            <w:tcMar>
              <w:top w:w="43" w:type="dxa"/>
              <w:bottom w:w="43" w:type="dxa"/>
            </w:tcMar>
          </w:tcPr>
          <w:p w14:paraId="53B93811" w14:textId="2AC6D49E" w:rsidR="009B41FC" w:rsidRPr="00AE41A4" w:rsidRDefault="009B41FC" w:rsidP="009B41FC">
            <w:pPr>
              <w:pStyle w:val="GSATableText"/>
              <w:rPr>
                <w:sz w:val="20"/>
              </w:rPr>
            </w:pPr>
            <w:r w:rsidRPr="0045096F">
              <w:t>{{ma_</w:t>
            </w:r>
            <w:r>
              <w:rPr>
                <w:rFonts w:eastAsia="Times New Roman" w:cs="Calibri"/>
                <w:bCs/>
                <w:sz w:val="20"/>
              </w:rPr>
              <w:t>3_3_c</w:t>
            </w:r>
            <w:r w:rsidRPr="0045096F">
              <w:t>_implementation}}</w:t>
            </w:r>
          </w:p>
        </w:tc>
      </w:tr>
      <w:tr w:rsidR="009B41FC" w:rsidRPr="0036708B" w14:paraId="690F81B3" w14:textId="77777777" w:rsidTr="001578D6">
        <w:trPr>
          <w:trHeight w:val="288"/>
        </w:trPr>
        <w:tc>
          <w:tcPr>
            <w:tcW w:w="484" w:type="pct"/>
            <w:shd w:val="clear" w:color="auto" w:fill="C4D3EF" w:themeFill="accent5" w:themeFillTint="33"/>
          </w:tcPr>
          <w:p w14:paraId="7D280EA8" w14:textId="77777777" w:rsidR="009B41FC" w:rsidRPr="002C3786" w:rsidRDefault="009B41FC" w:rsidP="009B41FC">
            <w:pPr>
              <w:pStyle w:val="GSATableHeading"/>
              <w:keepNext w:val="0"/>
              <w:keepLines w:val="0"/>
            </w:pPr>
            <w:r w:rsidRPr="002C3786">
              <w:t xml:space="preserve">Part </w:t>
            </w:r>
            <w:r>
              <w:t>d</w:t>
            </w:r>
          </w:p>
        </w:tc>
        <w:tc>
          <w:tcPr>
            <w:tcW w:w="4516" w:type="pct"/>
            <w:gridSpan w:val="2"/>
            <w:tcMar>
              <w:top w:w="43" w:type="dxa"/>
              <w:bottom w:w="43" w:type="dxa"/>
            </w:tcMar>
          </w:tcPr>
          <w:p w14:paraId="04C73381" w14:textId="6B372C2E" w:rsidR="009B41FC" w:rsidRPr="00AE41A4" w:rsidRDefault="009B41FC" w:rsidP="009B41FC">
            <w:pPr>
              <w:pStyle w:val="GSATableText"/>
              <w:rPr>
                <w:sz w:val="20"/>
              </w:rPr>
            </w:pPr>
            <w:r w:rsidRPr="0045096F">
              <w:t>{{ma_</w:t>
            </w:r>
            <w:r>
              <w:rPr>
                <w:rFonts w:eastAsia="Times New Roman" w:cs="Calibri"/>
                <w:bCs/>
                <w:sz w:val="20"/>
              </w:rPr>
              <w:t>3_3_d</w:t>
            </w:r>
            <w:r w:rsidRPr="0045096F">
              <w:t>_implementation}}</w:t>
            </w:r>
          </w:p>
        </w:tc>
      </w:tr>
    </w:tbl>
    <w:p w14:paraId="0EB90B16" w14:textId="77777777" w:rsidR="00465E82" w:rsidRDefault="00465E82" w:rsidP="008A02B6">
      <w:pPr>
        <w:pStyle w:val="Heading3"/>
      </w:pPr>
      <w:bookmarkStart w:id="2442" w:name="_Toc149090485"/>
      <w:bookmarkStart w:id="2443" w:name="_Toc383429798"/>
      <w:bookmarkStart w:id="2444" w:name="_Toc383444614"/>
      <w:bookmarkStart w:id="2445" w:name="_Toc385594259"/>
      <w:bookmarkStart w:id="2446" w:name="_Toc385594647"/>
      <w:bookmarkStart w:id="2447" w:name="_Toc385595035"/>
      <w:bookmarkStart w:id="2448" w:name="_Toc388620882"/>
      <w:bookmarkStart w:id="2449" w:name="_Toc449543401"/>
      <w:bookmarkStart w:id="2450" w:name="_Toc520895591"/>
      <w:bookmarkStart w:id="2451" w:name="_Toc48643803"/>
      <w:r w:rsidRPr="002C3786">
        <w:t>MA-4</w:t>
      </w:r>
      <w:r>
        <w:t xml:space="preserve"> </w:t>
      </w:r>
      <w:r w:rsidRPr="002C3786">
        <w:t xml:space="preserve">Remote Maintenance </w:t>
      </w:r>
      <w:bookmarkEnd w:id="2442"/>
      <w:bookmarkEnd w:id="2443"/>
      <w:bookmarkEnd w:id="2444"/>
      <w:bookmarkEnd w:id="2445"/>
      <w:bookmarkEnd w:id="2446"/>
      <w:bookmarkEnd w:id="2447"/>
      <w:bookmarkEnd w:id="2448"/>
      <w:r>
        <w:t>(L) (M) (H)</w:t>
      </w:r>
      <w:bookmarkEnd w:id="2449"/>
      <w:bookmarkEnd w:id="2450"/>
      <w:bookmarkEnd w:id="2451"/>
    </w:p>
    <w:p w14:paraId="6BEAFB65" w14:textId="77777777" w:rsidR="00465E82" w:rsidRPr="004317DB" w:rsidRDefault="00465E82" w:rsidP="00465E82">
      <w:pPr>
        <w:keepNext/>
        <w:rPr>
          <w:color w:val="auto"/>
        </w:rPr>
      </w:pPr>
      <w:r w:rsidRPr="004317DB">
        <w:rPr>
          <w:color w:val="auto"/>
        </w:rPr>
        <w:t>The organization:</w:t>
      </w:r>
    </w:p>
    <w:p w14:paraId="30BB3892"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Approves and monitors nonlocal maintenance and diagnostic activities;</w:t>
      </w:r>
    </w:p>
    <w:p w14:paraId="1975FBA7"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Allows the use of nonlocal maintenance and diagnostic tools only as consistent with organizational policy and documented in the security plan for the information system;</w:t>
      </w:r>
    </w:p>
    <w:p w14:paraId="5E43FB80"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Employs strong authenticators in the establishment of nonlocal maintenance and diagnostic sessions;</w:t>
      </w:r>
    </w:p>
    <w:p w14:paraId="7114426D"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lastRenderedPageBreak/>
        <w:t>Maintains records for nonlocal maintenance and diagnostic activities; and</w:t>
      </w:r>
    </w:p>
    <w:p w14:paraId="31454323"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Terminates session and network connections when nonlocal maintenance is comple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1578D6" w14:paraId="7B90632E" w14:textId="77777777" w:rsidTr="001578D6">
        <w:trPr>
          <w:cantSplit/>
          <w:trHeight w:val="288"/>
          <w:tblHeader/>
        </w:trPr>
        <w:tc>
          <w:tcPr>
            <w:tcW w:w="811" w:type="pct"/>
            <w:shd w:val="clear" w:color="auto" w:fill="1D396B" w:themeFill="accent5"/>
            <w:tcMar>
              <w:top w:w="43" w:type="dxa"/>
              <w:bottom w:w="43" w:type="dxa"/>
            </w:tcMar>
          </w:tcPr>
          <w:p w14:paraId="6FA7660C"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4</w:t>
            </w:r>
          </w:p>
        </w:tc>
        <w:tc>
          <w:tcPr>
            <w:tcW w:w="4189" w:type="pct"/>
            <w:shd w:val="clear" w:color="auto" w:fill="1D396B" w:themeFill="accent5"/>
          </w:tcPr>
          <w:p w14:paraId="0402D41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9B41FC" w:rsidRPr="001578D6" w14:paraId="5C4F78DD" w14:textId="77777777" w:rsidTr="001578D6">
        <w:trPr>
          <w:trHeight w:val="288"/>
        </w:trPr>
        <w:tc>
          <w:tcPr>
            <w:tcW w:w="5000" w:type="pct"/>
            <w:gridSpan w:val="2"/>
            <w:tcMar>
              <w:top w:w="43" w:type="dxa"/>
              <w:bottom w:w="43" w:type="dxa"/>
            </w:tcMar>
          </w:tcPr>
          <w:p w14:paraId="6D39C535" w14:textId="1C34F4BB" w:rsidR="009B41FC" w:rsidRPr="001578D6"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9B41FC" w:rsidRPr="001578D6" w14:paraId="710444F0" w14:textId="77777777" w:rsidTr="002A3002">
        <w:trPr>
          <w:trHeight w:val="288"/>
        </w:trPr>
        <w:tc>
          <w:tcPr>
            <w:tcW w:w="5000" w:type="pct"/>
            <w:gridSpan w:val="2"/>
            <w:tcMar>
              <w:top w:w="43" w:type="dxa"/>
              <w:bottom w:w="43" w:type="dxa"/>
            </w:tcMar>
          </w:tcPr>
          <w:p w14:paraId="7F440F1A" w14:textId="6809B7CF" w:rsidR="009B41FC" w:rsidRPr="001578D6" w:rsidRDefault="009B41FC" w:rsidP="009B41FC">
            <w:pPr>
              <w:pStyle w:val="GSATableText"/>
              <w:spacing w:before="40" w:after="40"/>
              <w:rPr>
                <w:sz w:val="20"/>
                <w:szCs w:val="20"/>
              </w:rPr>
            </w:pPr>
            <w:r w:rsidRPr="00D424AC">
              <w:rPr>
                <w:spacing w:val="0"/>
                <w:sz w:val="20"/>
                <w:szCs w:val="20"/>
              </w:rPr>
              <w:t>{{ma_</w:t>
            </w:r>
            <w:r>
              <w:rPr>
                <w:spacing w:val="0"/>
                <w:sz w:val="20"/>
                <w:szCs w:val="20"/>
              </w:rPr>
              <w:t>4</w:t>
            </w:r>
            <w:r w:rsidRPr="00D424AC">
              <w:rPr>
                <w:spacing w:val="0"/>
                <w:sz w:val="20"/>
                <w:szCs w:val="20"/>
              </w:rPr>
              <w:t>_status}}</w:t>
            </w:r>
          </w:p>
        </w:tc>
      </w:tr>
      <w:tr w:rsidR="009B41FC" w:rsidRPr="001578D6" w14:paraId="27C2C99F" w14:textId="77777777" w:rsidTr="002A3002">
        <w:trPr>
          <w:trHeight w:val="288"/>
        </w:trPr>
        <w:tc>
          <w:tcPr>
            <w:tcW w:w="5000" w:type="pct"/>
            <w:gridSpan w:val="2"/>
            <w:tcMar>
              <w:top w:w="43" w:type="dxa"/>
              <w:bottom w:w="43" w:type="dxa"/>
            </w:tcMar>
          </w:tcPr>
          <w:p w14:paraId="0BED4027" w14:textId="046A826A" w:rsidR="009B41FC" w:rsidRPr="001578D6" w:rsidRDefault="009B41FC" w:rsidP="009B41FC">
            <w:pPr>
              <w:pStyle w:val="GSATableText"/>
              <w:spacing w:before="40" w:after="40"/>
              <w:rPr>
                <w:sz w:val="20"/>
                <w:szCs w:val="20"/>
              </w:rPr>
            </w:pPr>
            <w:r w:rsidRPr="00D424AC">
              <w:rPr>
                <w:spacing w:val="0"/>
                <w:sz w:val="20"/>
                <w:szCs w:val="20"/>
              </w:rPr>
              <w:t>{{ma_</w:t>
            </w:r>
            <w:r>
              <w:rPr>
                <w:spacing w:val="0"/>
                <w:sz w:val="20"/>
                <w:szCs w:val="20"/>
              </w:rPr>
              <w:t>4</w:t>
            </w:r>
            <w:r w:rsidRPr="00D424AC">
              <w:rPr>
                <w:spacing w:val="0"/>
                <w:sz w:val="20"/>
                <w:szCs w:val="20"/>
              </w:rPr>
              <w:t>_origination}}</w:t>
            </w:r>
          </w:p>
        </w:tc>
      </w:tr>
    </w:tbl>
    <w:p w14:paraId="08510C8B"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7166A1" w14:paraId="0806A880" w14:textId="77777777" w:rsidTr="007166A1">
        <w:trPr>
          <w:cantSplit/>
          <w:trHeight w:val="288"/>
          <w:tblHeader/>
        </w:trPr>
        <w:tc>
          <w:tcPr>
            <w:tcW w:w="5000" w:type="pct"/>
            <w:gridSpan w:val="2"/>
            <w:shd w:val="clear" w:color="auto" w:fill="1D396B" w:themeFill="accent5"/>
            <w:vAlign w:val="center"/>
          </w:tcPr>
          <w:p w14:paraId="65CD1760" w14:textId="77777777" w:rsidR="00465E82" w:rsidRPr="007166A1" w:rsidRDefault="00465E82" w:rsidP="006A3471">
            <w:pPr>
              <w:pStyle w:val="GSATableHeading"/>
              <w:rPr>
                <w:rFonts w:asciiTheme="majorHAnsi" w:hAnsiTheme="majorHAnsi"/>
              </w:rPr>
            </w:pPr>
            <w:r w:rsidRPr="007166A1">
              <w:rPr>
                <w:rFonts w:asciiTheme="majorHAnsi" w:hAnsiTheme="majorHAnsi"/>
              </w:rPr>
              <w:t>MA-4 What is the solution and how is it implemented?</w:t>
            </w:r>
          </w:p>
        </w:tc>
      </w:tr>
      <w:tr w:rsidR="009B41FC" w:rsidRPr="0036708B" w14:paraId="27705799" w14:textId="77777777" w:rsidTr="007166A1">
        <w:trPr>
          <w:trHeight w:val="288"/>
        </w:trPr>
        <w:tc>
          <w:tcPr>
            <w:tcW w:w="484" w:type="pct"/>
            <w:shd w:val="clear" w:color="auto" w:fill="C4D3EF" w:themeFill="accent5" w:themeFillTint="33"/>
          </w:tcPr>
          <w:p w14:paraId="027AFC30"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43296E11" w14:textId="51C92F61" w:rsidR="009B41FC" w:rsidRPr="00AE41A4" w:rsidRDefault="009B41FC" w:rsidP="009B41FC">
            <w:pPr>
              <w:pStyle w:val="GSATableText"/>
              <w:rPr>
                <w:sz w:val="20"/>
              </w:rPr>
            </w:pPr>
            <w:r w:rsidRPr="00CE7D48">
              <w:t>{{ma_</w:t>
            </w:r>
            <w:r>
              <w:t>4_a</w:t>
            </w:r>
            <w:r w:rsidRPr="00CE7D48">
              <w:t>_implementation}}</w:t>
            </w:r>
          </w:p>
        </w:tc>
      </w:tr>
      <w:tr w:rsidR="009B41FC" w:rsidRPr="0036708B" w14:paraId="6668A826" w14:textId="77777777" w:rsidTr="007166A1">
        <w:trPr>
          <w:trHeight w:val="288"/>
        </w:trPr>
        <w:tc>
          <w:tcPr>
            <w:tcW w:w="484" w:type="pct"/>
            <w:shd w:val="clear" w:color="auto" w:fill="C4D3EF" w:themeFill="accent5" w:themeFillTint="33"/>
          </w:tcPr>
          <w:p w14:paraId="1BDD55C3"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152FD0C4" w14:textId="56ADD44C" w:rsidR="009B41FC" w:rsidRPr="00AE41A4" w:rsidRDefault="009B41FC" w:rsidP="009B41FC">
            <w:pPr>
              <w:pStyle w:val="GSATableText"/>
              <w:rPr>
                <w:sz w:val="20"/>
              </w:rPr>
            </w:pPr>
            <w:r w:rsidRPr="00CE7D48">
              <w:t>{{ma_</w:t>
            </w:r>
            <w:r>
              <w:t>4_b</w:t>
            </w:r>
            <w:r w:rsidRPr="00CE7D48">
              <w:t>_implementation}}</w:t>
            </w:r>
          </w:p>
        </w:tc>
      </w:tr>
      <w:tr w:rsidR="009B41FC" w:rsidRPr="0036708B" w14:paraId="437D37CD" w14:textId="77777777" w:rsidTr="007166A1">
        <w:trPr>
          <w:trHeight w:val="288"/>
        </w:trPr>
        <w:tc>
          <w:tcPr>
            <w:tcW w:w="484" w:type="pct"/>
            <w:shd w:val="clear" w:color="auto" w:fill="C4D3EF" w:themeFill="accent5" w:themeFillTint="33"/>
          </w:tcPr>
          <w:p w14:paraId="58079571"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35FCEF83" w14:textId="1B2AB3C3" w:rsidR="009B41FC" w:rsidRPr="00AE41A4" w:rsidRDefault="009B41FC" w:rsidP="009B41FC">
            <w:pPr>
              <w:pStyle w:val="GSATableText"/>
              <w:rPr>
                <w:sz w:val="20"/>
              </w:rPr>
            </w:pPr>
            <w:r w:rsidRPr="00CE7D48">
              <w:t>{{ma_</w:t>
            </w:r>
            <w:r>
              <w:t>4_c</w:t>
            </w:r>
            <w:r w:rsidRPr="00CE7D48">
              <w:t>_implementation}}</w:t>
            </w:r>
          </w:p>
        </w:tc>
      </w:tr>
      <w:tr w:rsidR="009B41FC" w:rsidRPr="0036708B" w14:paraId="75891683" w14:textId="77777777" w:rsidTr="007166A1">
        <w:trPr>
          <w:trHeight w:val="288"/>
        </w:trPr>
        <w:tc>
          <w:tcPr>
            <w:tcW w:w="484" w:type="pct"/>
            <w:shd w:val="clear" w:color="auto" w:fill="C4D3EF" w:themeFill="accent5" w:themeFillTint="33"/>
          </w:tcPr>
          <w:p w14:paraId="35D28AB1"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691F6C42" w14:textId="1E30CC40" w:rsidR="009B41FC" w:rsidRPr="00AE41A4" w:rsidRDefault="009B41FC" w:rsidP="009B41FC">
            <w:pPr>
              <w:pStyle w:val="GSATableText"/>
              <w:rPr>
                <w:sz w:val="20"/>
              </w:rPr>
            </w:pPr>
            <w:r w:rsidRPr="00CE7D48">
              <w:t>{{ma_</w:t>
            </w:r>
            <w:r>
              <w:t>4_d</w:t>
            </w:r>
            <w:r w:rsidRPr="00CE7D48">
              <w:t>_implementation}}</w:t>
            </w:r>
          </w:p>
        </w:tc>
      </w:tr>
      <w:tr w:rsidR="009B41FC" w:rsidRPr="0036708B" w14:paraId="47774236" w14:textId="77777777" w:rsidTr="007166A1">
        <w:trPr>
          <w:trHeight w:val="288"/>
        </w:trPr>
        <w:tc>
          <w:tcPr>
            <w:tcW w:w="484" w:type="pct"/>
            <w:shd w:val="clear" w:color="auto" w:fill="C4D3EF" w:themeFill="accent5" w:themeFillTint="33"/>
          </w:tcPr>
          <w:p w14:paraId="27318711"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32176B2C" w14:textId="318E2F35" w:rsidR="009B41FC" w:rsidRPr="00AE41A4" w:rsidRDefault="009B41FC" w:rsidP="009B41FC">
            <w:pPr>
              <w:pStyle w:val="GSATableText"/>
              <w:rPr>
                <w:sz w:val="20"/>
              </w:rPr>
            </w:pPr>
            <w:r w:rsidRPr="00CE7D48">
              <w:t>{{ma_</w:t>
            </w:r>
            <w:r>
              <w:t>4_e</w:t>
            </w:r>
            <w:r w:rsidRPr="00CE7D48">
              <w:t>_implementation}}</w:t>
            </w:r>
          </w:p>
        </w:tc>
      </w:tr>
    </w:tbl>
    <w:p w14:paraId="75F920DC" w14:textId="77777777" w:rsidR="00465E82" w:rsidRDefault="00465E82" w:rsidP="008A02B6">
      <w:pPr>
        <w:pStyle w:val="Heading4"/>
        <w:numPr>
          <w:ilvl w:val="0"/>
          <w:numId w:val="0"/>
        </w:numPr>
      </w:pPr>
      <w:bookmarkStart w:id="2452" w:name="_Toc383429800"/>
      <w:bookmarkStart w:id="2453" w:name="_Toc383444615"/>
      <w:bookmarkStart w:id="2454" w:name="_Toc385594260"/>
      <w:bookmarkStart w:id="2455" w:name="_Toc385594648"/>
      <w:bookmarkStart w:id="2456" w:name="_Toc385595036"/>
      <w:bookmarkStart w:id="2457" w:name="_Toc388620883"/>
      <w:bookmarkStart w:id="2458" w:name="_Toc520895592"/>
      <w:bookmarkStart w:id="2459" w:name="_Toc48643804"/>
      <w:r w:rsidRPr="002C3786">
        <w:t>MA-4 (2)</w:t>
      </w:r>
      <w:r>
        <w:t xml:space="preserve"> </w:t>
      </w:r>
      <w:r w:rsidRPr="002C3786">
        <w:t xml:space="preserve">Control Enhancement </w:t>
      </w:r>
      <w:bookmarkEnd w:id="2452"/>
      <w:bookmarkEnd w:id="2453"/>
      <w:bookmarkEnd w:id="2454"/>
      <w:bookmarkEnd w:id="2455"/>
      <w:bookmarkEnd w:id="2456"/>
      <w:bookmarkEnd w:id="2457"/>
      <w:r>
        <w:t>(M) (H)</w:t>
      </w:r>
      <w:bookmarkEnd w:id="2458"/>
      <w:bookmarkEnd w:id="2459"/>
    </w:p>
    <w:p w14:paraId="716E902E" w14:textId="77777777" w:rsidR="00465E82" w:rsidRPr="004317DB" w:rsidRDefault="00465E82" w:rsidP="00465E82">
      <w:pPr>
        <w:rPr>
          <w:rFonts w:eastAsia="Calibri"/>
          <w:color w:val="auto"/>
        </w:rPr>
      </w:pPr>
      <w:r w:rsidRPr="004317DB">
        <w:rPr>
          <w:color w:val="auto"/>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166A1" w14:paraId="01CCEDCF" w14:textId="77777777" w:rsidTr="007166A1">
        <w:trPr>
          <w:cantSplit/>
          <w:trHeight w:val="288"/>
          <w:tblHeader/>
        </w:trPr>
        <w:tc>
          <w:tcPr>
            <w:tcW w:w="811" w:type="pct"/>
            <w:shd w:val="clear" w:color="auto" w:fill="1D396B" w:themeFill="accent5"/>
            <w:tcMar>
              <w:top w:w="43" w:type="dxa"/>
              <w:bottom w:w="43" w:type="dxa"/>
            </w:tcMar>
          </w:tcPr>
          <w:p w14:paraId="02B4A58A"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MA-4 (2)</w:t>
            </w:r>
          </w:p>
        </w:tc>
        <w:tc>
          <w:tcPr>
            <w:tcW w:w="4189" w:type="pct"/>
            <w:shd w:val="clear" w:color="auto" w:fill="1D396B" w:themeFill="accent5"/>
          </w:tcPr>
          <w:p w14:paraId="673F487E"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Control Summary Information</w:t>
            </w:r>
          </w:p>
        </w:tc>
      </w:tr>
      <w:tr w:rsidR="009B41FC" w:rsidRPr="007166A1" w14:paraId="7FBBE592" w14:textId="77777777" w:rsidTr="007166A1">
        <w:trPr>
          <w:trHeight w:val="288"/>
        </w:trPr>
        <w:tc>
          <w:tcPr>
            <w:tcW w:w="5000" w:type="pct"/>
            <w:gridSpan w:val="2"/>
            <w:tcMar>
              <w:top w:w="43" w:type="dxa"/>
              <w:bottom w:w="43" w:type="dxa"/>
            </w:tcMar>
          </w:tcPr>
          <w:p w14:paraId="2DCBD520" w14:textId="4D7E991C" w:rsidR="009B41FC" w:rsidRPr="007166A1" w:rsidRDefault="009B41FC" w:rsidP="009B41FC">
            <w:pPr>
              <w:pStyle w:val="GSATableText"/>
              <w:spacing w:before="40" w:after="40"/>
              <w:rPr>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9B41FC" w:rsidRPr="007166A1" w14:paraId="1E417A90" w14:textId="77777777" w:rsidTr="002A3002">
        <w:trPr>
          <w:trHeight w:val="288"/>
        </w:trPr>
        <w:tc>
          <w:tcPr>
            <w:tcW w:w="5000" w:type="pct"/>
            <w:gridSpan w:val="2"/>
            <w:tcMar>
              <w:top w:w="43" w:type="dxa"/>
              <w:bottom w:w="43" w:type="dxa"/>
            </w:tcMar>
          </w:tcPr>
          <w:p w14:paraId="461E94DB" w14:textId="57DD71B7" w:rsidR="009B41FC" w:rsidRPr="007166A1" w:rsidRDefault="009B41FC" w:rsidP="009B41FC">
            <w:pPr>
              <w:pStyle w:val="GSATableText"/>
              <w:spacing w:before="40" w:after="40"/>
              <w:rPr>
                <w:sz w:val="20"/>
                <w:szCs w:val="20"/>
              </w:rPr>
            </w:pPr>
            <w:r w:rsidRPr="00D424AC">
              <w:rPr>
                <w:spacing w:val="0"/>
                <w:sz w:val="20"/>
                <w:szCs w:val="20"/>
              </w:rPr>
              <w:t>{{ma_</w:t>
            </w:r>
            <w:r>
              <w:rPr>
                <w:rFonts w:eastAsia="Calibri" w:cs="Calibri"/>
                <w:sz w:val="20"/>
              </w:rPr>
              <w:t>4_2</w:t>
            </w:r>
            <w:r w:rsidRPr="00D424AC">
              <w:rPr>
                <w:spacing w:val="0"/>
                <w:sz w:val="20"/>
                <w:szCs w:val="20"/>
              </w:rPr>
              <w:t>_status}}</w:t>
            </w:r>
          </w:p>
        </w:tc>
      </w:tr>
      <w:tr w:rsidR="009B41FC" w:rsidRPr="007166A1" w14:paraId="39064C51" w14:textId="77777777" w:rsidTr="002A3002">
        <w:trPr>
          <w:trHeight w:val="288"/>
        </w:trPr>
        <w:tc>
          <w:tcPr>
            <w:tcW w:w="5000" w:type="pct"/>
            <w:gridSpan w:val="2"/>
            <w:tcMar>
              <w:top w:w="43" w:type="dxa"/>
              <w:bottom w:w="43" w:type="dxa"/>
            </w:tcMar>
          </w:tcPr>
          <w:p w14:paraId="6DB7A372" w14:textId="0519C74C" w:rsidR="009B41FC" w:rsidRPr="007166A1" w:rsidRDefault="009B41FC" w:rsidP="009B41FC">
            <w:pPr>
              <w:pStyle w:val="GSATableText"/>
              <w:spacing w:before="40" w:after="40"/>
              <w:rPr>
                <w:sz w:val="20"/>
                <w:szCs w:val="20"/>
              </w:rPr>
            </w:pPr>
            <w:r w:rsidRPr="00D424AC">
              <w:rPr>
                <w:spacing w:val="0"/>
                <w:sz w:val="20"/>
                <w:szCs w:val="20"/>
              </w:rPr>
              <w:t>{{ma_</w:t>
            </w:r>
            <w:r>
              <w:rPr>
                <w:rFonts w:eastAsia="Calibri" w:cs="Calibri"/>
                <w:sz w:val="20"/>
              </w:rPr>
              <w:t>4_2</w:t>
            </w:r>
            <w:r w:rsidRPr="00D424AC">
              <w:rPr>
                <w:spacing w:val="0"/>
                <w:sz w:val="20"/>
                <w:szCs w:val="20"/>
              </w:rPr>
              <w:t>_origination}}</w:t>
            </w:r>
          </w:p>
        </w:tc>
      </w:tr>
    </w:tbl>
    <w:p w14:paraId="12099CA3"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6C3798" w14:paraId="4E7753C4" w14:textId="77777777" w:rsidTr="006C3798">
        <w:trPr>
          <w:cantSplit/>
          <w:trHeight w:val="288"/>
          <w:tblHeader/>
        </w:trPr>
        <w:tc>
          <w:tcPr>
            <w:tcW w:w="5000" w:type="pct"/>
            <w:shd w:val="clear" w:color="auto" w:fill="1D396B" w:themeFill="accent5"/>
            <w:vAlign w:val="center"/>
          </w:tcPr>
          <w:p w14:paraId="4922933C" w14:textId="77777777" w:rsidR="00465E82" w:rsidRPr="006C3798" w:rsidRDefault="00465E82" w:rsidP="006A3471">
            <w:pPr>
              <w:pStyle w:val="GSATableHeading"/>
              <w:rPr>
                <w:rFonts w:asciiTheme="majorHAnsi" w:hAnsiTheme="majorHAnsi" w:cstheme="minorHAnsi"/>
              </w:rPr>
            </w:pPr>
            <w:r w:rsidRPr="006C3798">
              <w:rPr>
                <w:rFonts w:asciiTheme="majorHAnsi" w:hAnsiTheme="majorHAnsi" w:cstheme="minorHAnsi"/>
              </w:rPr>
              <w:t>MA-4 (2) What is the solution and how is it implemented?</w:t>
            </w:r>
          </w:p>
        </w:tc>
      </w:tr>
      <w:tr w:rsidR="001C50AA" w:rsidRPr="002C3786" w14:paraId="5EE0B705" w14:textId="77777777" w:rsidTr="009B41FC">
        <w:trPr>
          <w:trHeight w:val="359"/>
        </w:trPr>
        <w:tc>
          <w:tcPr>
            <w:tcW w:w="5000" w:type="pct"/>
            <w:shd w:val="clear" w:color="auto" w:fill="FFFFFF" w:themeFill="background1"/>
          </w:tcPr>
          <w:p w14:paraId="52D5606A" w14:textId="73BD1B5B" w:rsidR="001C50AA" w:rsidRPr="00AE41A4" w:rsidRDefault="009B41FC">
            <w:pPr>
              <w:pStyle w:val="GSATableText"/>
              <w:rPr>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64EF44D4" w14:textId="09E9A8AC" w:rsidR="00465E82" w:rsidRPr="00DE57B6" w:rsidRDefault="00465E82" w:rsidP="008A02B6">
      <w:pPr>
        <w:pStyle w:val="Heading4"/>
        <w:numPr>
          <w:ilvl w:val="0"/>
          <w:numId w:val="0"/>
        </w:numPr>
        <w:rPr>
          <w:highlight w:val="yellow"/>
        </w:rPr>
      </w:pPr>
      <w:bookmarkStart w:id="2460" w:name="_Toc520895593"/>
      <w:bookmarkStart w:id="2461" w:name="_Toc48643805"/>
      <w:r w:rsidRPr="00DE57B6">
        <w:t>MA-4 (3) Control Enhancement (H)</w:t>
      </w:r>
      <w:bookmarkEnd w:id="2460"/>
      <w:bookmarkEnd w:id="2461"/>
    </w:p>
    <w:p w14:paraId="4A305999" w14:textId="77777777" w:rsidR="00465E82" w:rsidRPr="00DE57B6" w:rsidRDefault="00465E82" w:rsidP="00465E82">
      <w:pPr>
        <w:keepNext/>
        <w:rPr>
          <w:color w:val="auto"/>
          <w:highlight w:val="yellow"/>
        </w:rPr>
      </w:pPr>
      <w:r w:rsidRPr="00DE57B6">
        <w:rPr>
          <w:color w:val="auto"/>
        </w:rPr>
        <w:t>The organization:</w:t>
      </w:r>
    </w:p>
    <w:p w14:paraId="3BEA2197" w14:textId="77777777" w:rsidR="00465E82" w:rsidRPr="006A6864" w:rsidRDefault="00465E82" w:rsidP="008A6AFA">
      <w:pPr>
        <w:pStyle w:val="GSAListParagraphalpha"/>
        <w:numPr>
          <w:ilvl w:val="0"/>
          <w:numId w:val="97"/>
        </w:numPr>
        <w:ind w:left="1080"/>
        <w:rPr>
          <w:rFonts w:asciiTheme="minorHAnsi" w:hAnsiTheme="minorHAnsi" w:cstheme="minorHAnsi"/>
          <w:color w:val="auto"/>
          <w:sz w:val="22"/>
        </w:rPr>
      </w:pPr>
      <w:r w:rsidRPr="00DE57B6">
        <w:rPr>
          <w:rFonts w:asciiTheme="minorHAnsi" w:hAnsiTheme="minorHAnsi" w:cstheme="minorHAnsi"/>
          <w:color w:val="auto"/>
          <w:sz w:val="22"/>
        </w:rPr>
        <w:t>Requires that nonlocal maintenance and diagnostic services be performed from an information system that implements a security capability comparable to the capability implemented on the system being serviced; or</w:t>
      </w:r>
    </w:p>
    <w:p w14:paraId="201783FC" w14:textId="77777777" w:rsidR="00465E82" w:rsidRPr="006A6864" w:rsidRDefault="00465E82" w:rsidP="008A6AFA">
      <w:pPr>
        <w:pStyle w:val="GSAListParagraphalpha"/>
        <w:numPr>
          <w:ilvl w:val="0"/>
          <w:numId w:val="97"/>
        </w:numPr>
        <w:ind w:left="1080"/>
        <w:rPr>
          <w:rFonts w:asciiTheme="minorHAnsi" w:hAnsiTheme="minorHAnsi" w:cstheme="minorHAnsi"/>
          <w:color w:val="auto"/>
          <w:sz w:val="22"/>
        </w:rPr>
      </w:pPr>
      <w:r w:rsidRPr="00DE57B6">
        <w:rPr>
          <w:rFonts w:asciiTheme="minorHAnsi" w:hAnsiTheme="minorHAnsi" w:cstheme="minorHAnsi"/>
          <w:color w:val="auto"/>
          <w:sz w:val="22"/>
        </w:rPr>
        <w:t xml:space="preserve">Removes the component to be serviced from the information system prior to nonlocal maintenance or diagnostic services, sanitizes the component (with regard to organizational </w:t>
      </w:r>
      <w:r w:rsidRPr="00DE57B6">
        <w:rPr>
          <w:rFonts w:asciiTheme="minorHAnsi" w:hAnsiTheme="minorHAnsi" w:cstheme="minorHAnsi"/>
          <w:color w:val="auto"/>
          <w:sz w:val="22"/>
        </w:rPr>
        <w:lastRenderedPageBreak/>
        <w:t>information) before removal from organizational facilities, and after the service is performed, inspects and sanitizes the component (with regard to potentially malicious software) before reconnecting the component to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B67B8" w14:paraId="02EF9D8A" w14:textId="77777777" w:rsidTr="006C3798">
        <w:trPr>
          <w:cantSplit/>
          <w:trHeight w:val="288"/>
          <w:tblHeader/>
        </w:trPr>
        <w:tc>
          <w:tcPr>
            <w:tcW w:w="811" w:type="pct"/>
            <w:shd w:val="clear" w:color="auto" w:fill="1D396B" w:themeFill="accent5"/>
            <w:tcMar>
              <w:top w:w="43" w:type="dxa"/>
              <w:bottom w:w="43" w:type="dxa"/>
            </w:tcMar>
          </w:tcPr>
          <w:p w14:paraId="4889C7B3"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MA-4 (3)</w:t>
            </w:r>
          </w:p>
        </w:tc>
        <w:tc>
          <w:tcPr>
            <w:tcW w:w="4189" w:type="pct"/>
            <w:shd w:val="clear" w:color="auto" w:fill="1D396B" w:themeFill="accent5"/>
          </w:tcPr>
          <w:p w14:paraId="68BF0354"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9B41FC" w:rsidRPr="004B67B8" w14:paraId="402371F6" w14:textId="77777777" w:rsidTr="006C3798">
        <w:trPr>
          <w:trHeight w:val="288"/>
        </w:trPr>
        <w:tc>
          <w:tcPr>
            <w:tcW w:w="5000" w:type="pct"/>
            <w:gridSpan w:val="2"/>
            <w:tcMar>
              <w:top w:w="43" w:type="dxa"/>
              <w:bottom w:w="43" w:type="dxa"/>
            </w:tcMar>
          </w:tcPr>
          <w:p w14:paraId="3D7B5973" w14:textId="50E476CD" w:rsidR="009B41FC" w:rsidRPr="00DE57B6" w:rsidRDefault="009B41FC" w:rsidP="009B41FC">
            <w:pPr>
              <w:pStyle w:val="GSATableText"/>
              <w:spacing w:before="40" w:after="40"/>
              <w:rPr>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9B41FC" w:rsidRPr="004B67B8" w14:paraId="7DA15065" w14:textId="77777777" w:rsidTr="002A3002">
        <w:trPr>
          <w:trHeight w:val="288"/>
        </w:trPr>
        <w:tc>
          <w:tcPr>
            <w:tcW w:w="5000" w:type="pct"/>
            <w:gridSpan w:val="2"/>
            <w:tcMar>
              <w:top w:w="43" w:type="dxa"/>
              <w:bottom w:w="43" w:type="dxa"/>
            </w:tcMar>
          </w:tcPr>
          <w:p w14:paraId="72929D16" w14:textId="65605A70" w:rsidR="009B41FC" w:rsidRPr="00DE57B6" w:rsidRDefault="009B41FC" w:rsidP="009B41FC">
            <w:pPr>
              <w:pStyle w:val="GSATableText"/>
              <w:spacing w:before="40" w:after="40"/>
              <w:rPr>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9B41FC" w:rsidRPr="004B67B8" w14:paraId="66D63950" w14:textId="77777777" w:rsidTr="002A3002">
        <w:trPr>
          <w:trHeight w:val="288"/>
        </w:trPr>
        <w:tc>
          <w:tcPr>
            <w:tcW w:w="5000" w:type="pct"/>
            <w:gridSpan w:val="2"/>
            <w:tcMar>
              <w:top w:w="43" w:type="dxa"/>
              <w:bottom w:w="43" w:type="dxa"/>
            </w:tcMar>
          </w:tcPr>
          <w:p w14:paraId="207FEDE5" w14:textId="48FF5738" w:rsidR="009B41FC" w:rsidRPr="00DE57B6" w:rsidRDefault="009B41FC" w:rsidP="009B41FC">
            <w:pPr>
              <w:pStyle w:val="GSATableText"/>
              <w:spacing w:before="40" w:after="40"/>
              <w:rPr>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15CAE63E"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4B67B8" w14:paraId="587A02C2" w14:textId="77777777" w:rsidTr="006C3798">
        <w:trPr>
          <w:cantSplit/>
          <w:trHeight w:val="288"/>
          <w:tblHeader/>
        </w:trPr>
        <w:tc>
          <w:tcPr>
            <w:tcW w:w="5000" w:type="pct"/>
            <w:gridSpan w:val="2"/>
            <w:shd w:val="clear" w:color="auto" w:fill="1D396B" w:themeFill="accent5"/>
            <w:vAlign w:val="center"/>
          </w:tcPr>
          <w:p w14:paraId="14ECB8CB"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t>MA-4 (3) What is the solution and how is it implemented?</w:t>
            </w:r>
          </w:p>
        </w:tc>
      </w:tr>
      <w:tr w:rsidR="009B41FC" w:rsidRPr="004B67B8" w14:paraId="4596D6F0" w14:textId="77777777" w:rsidTr="006C3798">
        <w:trPr>
          <w:trHeight w:val="288"/>
        </w:trPr>
        <w:tc>
          <w:tcPr>
            <w:tcW w:w="484" w:type="pct"/>
            <w:shd w:val="clear" w:color="auto" w:fill="C4D3EF" w:themeFill="accent5" w:themeFillTint="33"/>
          </w:tcPr>
          <w:p w14:paraId="5BC8C376" w14:textId="77777777" w:rsidR="009B41FC" w:rsidRPr="00DE57B6" w:rsidRDefault="009B41FC" w:rsidP="009B41FC">
            <w:pPr>
              <w:pStyle w:val="GSATableHeading"/>
              <w:keepNext w:val="0"/>
              <w:keepLines w:val="0"/>
              <w:rPr>
                <w:highlight w:val="yellow"/>
              </w:rPr>
            </w:pPr>
            <w:r w:rsidRPr="00DE57B6">
              <w:t>Part a</w:t>
            </w:r>
          </w:p>
        </w:tc>
        <w:tc>
          <w:tcPr>
            <w:tcW w:w="4516" w:type="pct"/>
            <w:tcMar>
              <w:top w:w="43" w:type="dxa"/>
              <w:bottom w:w="43" w:type="dxa"/>
            </w:tcMar>
          </w:tcPr>
          <w:p w14:paraId="3FFF70CA" w14:textId="5518D430" w:rsidR="009B41FC" w:rsidRPr="006A6864" w:rsidRDefault="009B41FC" w:rsidP="009B41FC">
            <w:pPr>
              <w:spacing w:before="0" w:after="0"/>
              <w:rPr>
                <w:rFonts w:cs="Calibri"/>
                <w:sz w:val="20"/>
                <w:highlight w:val="yellow"/>
              </w:rPr>
            </w:pPr>
            <w:r w:rsidRPr="004A1F1C">
              <w:t>{{ma_</w:t>
            </w:r>
            <w:r w:rsidRPr="004A1F1C">
              <w:rPr>
                <w:rFonts w:eastAsia="Calibri" w:cs="Calibri"/>
                <w:sz w:val="20"/>
              </w:rPr>
              <w:t>4_3_a</w:t>
            </w:r>
            <w:r w:rsidRPr="004A1F1C">
              <w:t>_implementation}}</w:t>
            </w:r>
          </w:p>
        </w:tc>
      </w:tr>
      <w:tr w:rsidR="009B41FC" w:rsidRPr="0036708B" w14:paraId="4FB31499" w14:textId="77777777" w:rsidTr="006C3798">
        <w:trPr>
          <w:trHeight w:val="288"/>
        </w:trPr>
        <w:tc>
          <w:tcPr>
            <w:tcW w:w="484" w:type="pct"/>
            <w:shd w:val="clear" w:color="auto" w:fill="C4D3EF" w:themeFill="accent5" w:themeFillTint="33"/>
          </w:tcPr>
          <w:p w14:paraId="46C0A20F" w14:textId="77777777" w:rsidR="009B41FC" w:rsidRPr="00DE57B6" w:rsidRDefault="009B41FC" w:rsidP="009B41FC">
            <w:pPr>
              <w:pStyle w:val="GSATableHeading"/>
              <w:keepNext w:val="0"/>
              <w:keepLines w:val="0"/>
              <w:rPr>
                <w:highlight w:val="yellow"/>
              </w:rPr>
            </w:pPr>
            <w:r w:rsidRPr="00DE57B6">
              <w:t>Part b</w:t>
            </w:r>
          </w:p>
        </w:tc>
        <w:tc>
          <w:tcPr>
            <w:tcW w:w="4516" w:type="pct"/>
            <w:tcMar>
              <w:top w:w="43" w:type="dxa"/>
              <w:bottom w:w="43" w:type="dxa"/>
            </w:tcMar>
          </w:tcPr>
          <w:p w14:paraId="6715F05D" w14:textId="3B4910DF" w:rsidR="009B41FC" w:rsidRPr="006A6864" w:rsidRDefault="009B41FC" w:rsidP="009B41FC">
            <w:pPr>
              <w:pStyle w:val="GSATableText"/>
              <w:rPr>
                <w:rFonts w:cs="Calibri"/>
                <w:sz w:val="20"/>
                <w:szCs w:val="20"/>
              </w:rPr>
            </w:pPr>
            <w:r w:rsidRPr="004A1F1C">
              <w:t>{{ma_</w:t>
            </w:r>
            <w:r w:rsidRPr="004A1F1C">
              <w:rPr>
                <w:rFonts w:eastAsia="Calibri" w:cs="Calibri"/>
                <w:sz w:val="20"/>
              </w:rPr>
              <w:t>4_3_a</w:t>
            </w:r>
            <w:r w:rsidRPr="004A1F1C">
              <w:t>_implementation}}</w:t>
            </w:r>
          </w:p>
        </w:tc>
      </w:tr>
    </w:tbl>
    <w:p w14:paraId="7D0A9422" w14:textId="48B12E45" w:rsidR="00465E82" w:rsidRPr="00DE57B6" w:rsidRDefault="00465E82" w:rsidP="00FA27EE">
      <w:pPr>
        <w:pStyle w:val="Heading4"/>
        <w:keepNext w:val="0"/>
        <w:keepLines w:val="0"/>
        <w:numPr>
          <w:ilvl w:val="0"/>
          <w:numId w:val="0"/>
        </w:numPr>
        <w:rPr>
          <w:highlight w:val="yellow"/>
        </w:rPr>
      </w:pPr>
      <w:bookmarkStart w:id="2462" w:name="_Toc520895594"/>
      <w:bookmarkStart w:id="2463" w:name="_Toc48643806"/>
      <w:r w:rsidRPr="00DE57B6">
        <w:t>MA-4 (6) Enhancement (H)</w:t>
      </w:r>
      <w:bookmarkEnd w:id="2462"/>
      <w:bookmarkEnd w:id="2463"/>
    </w:p>
    <w:p w14:paraId="19E1E4B9" w14:textId="77777777" w:rsidR="00465E82" w:rsidRPr="00DE57B6" w:rsidRDefault="00465E82" w:rsidP="00FA27EE">
      <w:pPr>
        <w:rPr>
          <w:color w:val="auto"/>
          <w:highlight w:val="yellow"/>
        </w:rPr>
      </w:pPr>
      <w:r w:rsidRPr="00DE57B6">
        <w:rPr>
          <w:color w:val="auto"/>
        </w:rPr>
        <w:t>The information system implements cryptographic mechanisms to protect the integrity and confidentiality of nonlocal maintenance and diagnostic communic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B67B8" w14:paraId="1CB233DA" w14:textId="77777777" w:rsidTr="00AC53FD">
        <w:trPr>
          <w:cantSplit/>
          <w:trHeight w:val="288"/>
          <w:tblHeader/>
        </w:trPr>
        <w:tc>
          <w:tcPr>
            <w:tcW w:w="811" w:type="pct"/>
            <w:shd w:val="clear" w:color="auto" w:fill="1D396B" w:themeFill="accent5"/>
            <w:tcMar>
              <w:top w:w="43" w:type="dxa"/>
              <w:bottom w:w="43" w:type="dxa"/>
            </w:tcMar>
          </w:tcPr>
          <w:p w14:paraId="2FECA473"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MA-4 (6)</w:t>
            </w:r>
          </w:p>
        </w:tc>
        <w:tc>
          <w:tcPr>
            <w:tcW w:w="4189" w:type="pct"/>
            <w:shd w:val="clear" w:color="auto" w:fill="1D396B" w:themeFill="accent5"/>
          </w:tcPr>
          <w:p w14:paraId="246DA07A"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9B41FC" w:rsidRPr="004B67B8" w14:paraId="5BB0C2F2" w14:textId="77777777" w:rsidTr="00AC53FD">
        <w:trPr>
          <w:trHeight w:val="288"/>
        </w:trPr>
        <w:tc>
          <w:tcPr>
            <w:tcW w:w="5000" w:type="pct"/>
            <w:gridSpan w:val="2"/>
            <w:tcMar>
              <w:top w:w="43" w:type="dxa"/>
              <w:bottom w:w="43" w:type="dxa"/>
            </w:tcMar>
          </w:tcPr>
          <w:p w14:paraId="7B7BE944" w14:textId="3B78D255" w:rsidR="009B41FC" w:rsidRPr="00DE57B6" w:rsidRDefault="009B41FC" w:rsidP="009B41FC">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ma_4_6_role}}</w:t>
            </w:r>
          </w:p>
        </w:tc>
      </w:tr>
      <w:tr w:rsidR="009B41FC" w:rsidRPr="004B67B8" w14:paraId="551FEC33" w14:textId="77777777" w:rsidTr="002A3002">
        <w:trPr>
          <w:trHeight w:val="288"/>
        </w:trPr>
        <w:tc>
          <w:tcPr>
            <w:tcW w:w="5000" w:type="pct"/>
            <w:gridSpan w:val="2"/>
            <w:tcMar>
              <w:top w:w="43" w:type="dxa"/>
              <w:bottom w:w="43" w:type="dxa"/>
            </w:tcMar>
          </w:tcPr>
          <w:p w14:paraId="3CB70AA3" w14:textId="3C7A562D" w:rsidR="009B41FC" w:rsidRPr="006A6864" w:rsidRDefault="009B41FC" w:rsidP="009B41FC">
            <w:pPr>
              <w:pStyle w:val="GSATableText"/>
              <w:spacing w:before="40" w:after="40"/>
              <w:rPr>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9B41FC" w:rsidRPr="004B67B8" w14:paraId="7E4FEC2E" w14:textId="77777777" w:rsidTr="002A3002">
        <w:trPr>
          <w:trHeight w:val="288"/>
        </w:trPr>
        <w:tc>
          <w:tcPr>
            <w:tcW w:w="5000" w:type="pct"/>
            <w:gridSpan w:val="2"/>
            <w:tcMar>
              <w:top w:w="43" w:type="dxa"/>
              <w:bottom w:w="43" w:type="dxa"/>
            </w:tcMar>
          </w:tcPr>
          <w:p w14:paraId="28206859" w14:textId="06C1EA6C" w:rsidR="009B41FC" w:rsidRPr="00DE57B6" w:rsidRDefault="009B41FC" w:rsidP="009B41FC">
            <w:pPr>
              <w:pStyle w:val="GSATableText"/>
              <w:spacing w:before="40" w:after="40"/>
              <w:rPr>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7A77EAFB" w14:textId="77777777" w:rsidR="00FA7DF9" w:rsidRDefault="00FA7DF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4B67B8" w14:paraId="543713C2" w14:textId="77777777" w:rsidTr="00AC53FD">
        <w:trPr>
          <w:cantSplit/>
          <w:trHeight w:val="288"/>
          <w:tblHeader/>
        </w:trPr>
        <w:tc>
          <w:tcPr>
            <w:tcW w:w="5000" w:type="pct"/>
            <w:shd w:val="clear" w:color="auto" w:fill="1D396B" w:themeFill="accent5"/>
            <w:vAlign w:val="center"/>
          </w:tcPr>
          <w:p w14:paraId="25A8B511"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t>MA-4 (6) What is the solution and how is it implemented?</w:t>
            </w:r>
          </w:p>
        </w:tc>
      </w:tr>
      <w:tr w:rsidR="00411598" w:rsidRPr="002C3786" w14:paraId="283BD51E" w14:textId="77777777" w:rsidTr="00AC53FD">
        <w:trPr>
          <w:trHeight w:val="288"/>
        </w:trPr>
        <w:tc>
          <w:tcPr>
            <w:tcW w:w="5000" w:type="pct"/>
            <w:shd w:val="clear" w:color="auto" w:fill="FFFFFF" w:themeFill="background1"/>
          </w:tcPr>
          <w:p w14:paraId="5FFDD75C" w14:textId="45F8FE88" w:rsidR="00411598" w:rsidRPr="00AE41A4" w:rsidRDefault="009B41FC">
            <w:pPr>
              <w:pStyle w:val="GSATableText"/>
              <w:rPr>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30C51A32" w14:textId="77777777" w:rsidR="00465E82" w:rsidRDefault="00465E82" w:rsidP="008A02B6">
      <w:pPr>
        <w:pStyle w:val="Heading3"/>
      </w:pPr>
      <w:bookmarkStart w:id="2464" w:name="_Toc149090486"/>
      <w:bookmarkStart w:id="2465" w:name="_Toc383429801"/>
      <w:bookmarkStart w:id="2466" w:name="_Toc383444616"/>
      <w:bookmarkStart w:id="2467" w:name="_Toc385594261"/>
      <w:bookmarkStart w:id="2468" w:name="_Toc385594649"/>
      <w:bookmarkStart w:id="2469" w:name="_Toc385595037"/>
      <w:bookmarkStart w:id="2470" w:name="_Toc388620884"/>
      <w:bookmarkStart w:id="2471" w:name="_Toc449543402"/>
      <w:bookmarkStart w:id="2472" w:name="_Toc520895595"/>
      <w:bookmarkStart w:id="2473" w:name="_Toc48643807"/>
      <w:r w:rsidRPr="002C3786">
        <w:t>MA-5</w:t>
      </w:r>
      <w:r>
        <w:t xml:space="preserve"> </w:t>
      </w:r>
      <w:r w:rsidRPr="002C3786">
        <w:t xml:space="preserve">Maintenance Personnel </w:t>
      </w:r>
      <w:bookmarkEnd w:id="2464"/>
      <w:bookmarkEnd w:id="2465"/>
      <w:bookmarkEnd w:id="2466"/>
      <w:bookmarkEnd w:id="2467"/>
      <w:bookmarkEnd w:id="2468"/>
      <w:bookmarkEnd w:id="2469"/>
      <w:bookmarkEnd w:id="2470"/>
      <w:r>
        <w:t>(L) (M) (H)</w:t>
      </w:r>
      <w:bookmarkEnd w:id="2471"/>
      <w:bookmarkEnd w:id="2472"/>
      <w:bookmarkEnd w:id="2473"/>
    </w:p>
    <w:p w14:paraId="2F20D8C1" w14:textId="77777777" w:rsidR="00465E82" w:rsidRPr="00FA27EE" w:rsidRDefault="00465E82" w:rsidP="00465E82">
      <w:pPr>
        <w:keepNext/>
        <w:keepLines/>
        <w:rPr>
          <w:color w:val="auto"/>
        </w:rPr>
      </w:pPr>
      <w:r w:rsidRPr="00FA27EE">
        <w:rPr>
          <w:color w:val="auto"/>
        </w:rPr>
        <w:t>The organization:</w:t>
      </w:r>
    </w:p>
    <w:p w14:paraId="1A282FF1"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Establishes a process for maintenance personnel authorization and maintains a list of authorized maintenance organizations or personnel;</w:t>
      </w:r>
    </w:p>
    <w:p w14:paraId="12C40380"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Ensures that non-escorted personnel performing maintenance on the information system have required access authorizations; and</w:t>
      </w:r>
    </w:p>
    <w:p w14:paraId="04C6FBE7"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23B2F844" w14:textId="77777777" w:rsidTr="00AC53FD">
        <w:trPr>
          <w:cantSplit/>
          <w:trHeight w:val="288"/>
          <w:tblHeader/>
        </w:trPr>
        <w:tc>
          <w:tcPr>
            <w:tcW w:w="811" w:type="pct"/>
            <w:shd w:val="clear" w:color="auto" w:fill="1D396B" w:themeFill="accent5"/>
            <w:tcMar>
              <w:top w:w="43" w:type="dxa"/>
              <w:bottom w:w="43" w:type="dxa"/>
            </w:tcMar>
          </w:tcPr>
          <w:p w14:paraId="6D1EBCE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lastRenderedPageBreak/>
              <w:t>MA-5</w:t>
            </w:r>
          </w:p>
        </w:tc>
        <w:tc>
          <w:tcPr>
            <w:tcW w:w="4189" w:type="pct"/>
            <w:shd w:val="clear" w:color="auto" w:fill="1D396B" w:themeFill="accent5"/>
          </w:tcPr>
          <w:p w14:paraId="4F41A064"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0DDE2894" w14:textId="77777777" w:rsidTr="00AC53FD">
        <w:trPr>
          <w:trHeight w:val="288"/>
        </w:trPr>
        <w:tc>
          <w:tcPr>
            <w:tcW w:w="5000" w:type="pct"/>
            <w:gridSpan w:val="2"/>
            <w:tcMar>
              <w:top w:w="43" w:type="dxa"/>
              <w:bottom w:w="43" w:type="dxa"/>
            </w:tcMar>
          </w:tcPr>
          <w:p w14:paraId="23EB1DAD" w14:textId="07CF7673" w:rsidR="009B41FC" w:rsidRPr="009829F7"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9B41FC" w:rsidRPr="009829F7" w14:paraId="0013D6E1" w14:textId="77777777" w:rsidTr="002A3002">
        <w:trPr>
          <w:trHeight w:val="288"/>
        </w:trPr>
        <w:tc>
          <w:tcPr>
            <w:tcW w:w="5000" w:type="pct"/>
            <w:gridSpan w:val="2"/>
            <w:tcMar>
              <w:top w:w="43" w:type="dxa"/>
              <w:bottom w:w="43" w:type="dxa"/>
            </w:tcMar>
          </w:tcPr>
          <w:p w14:paraId="556ADFAD" w14:textId="3C48CDDF"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5</w:t>
            </w:r>
            <w:r w:rsidRPr="00D424AC">
              <w:rPr>
                <w:spacing w:val="0"/>
                <w:sz w:val="20"/>
                <w:szCs w:val="20"/>
              </w:rPr>
              <w:t>_status}}</w:t>
            </w:r>
          </w:p>
        </w:tc>
      </w:tr>
      <w:tr w:rsidR="009B41FC" w:rsidRPr="009829F7" w14:paraId="0AA11EB6" w14:textId="77777777" w:rsidTr="002A3002">
        <w:trPr>
          <w:trHeight w:val="288"/>
        </w:trPr>
        <w:tc>
          <w:tcPr>
            <w:tcW w:w="5000" w:type="pct"/>
            <w:gridSpan w:val="2"/>
            <w:tcMar>
              <w:top w:w="43" w:type="dxa"/>
              <w:bottom w:w="43" w:type="dxa"/>
            </w:tcMar>
          </w:tcPr>
          <w:p w14:paraId="63DC0462" w14:textId="584AD400"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5</w:t>
            </w:r>
            <w:r w:rsidRPr="00D424AC">
              <w:rPr>
                <w:spacing w:val="0"/>
                <w:sz w:val="20"/>
                <w:szCs w:val="20"/>
              </w:rPr>
              <w:t>_origination}}</w:t>
            </w:r>
          </w:p>
        </w:tc>
      </w:tr>
    </w:tbl>
    <w:p w14:paraId="661EEDDA"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DB4FA6" w14:paraId="39D090D6" w14:textId="77777777" w:rsidTr="00DB4FA6">
        <w:trPr>
          <w:cantSplit/>
          <w:trHeight w:val="288"/>
          <w:tblHeader/>
        </w:trPr>
        <w:tc>
          <w:tcPr>
            <w:tcW w:w="5000" w:type="pct"/>
            <w:gridSpan w:val="2"/>
            <w:shd w:val="clear" w:color="auto" w:fill="1D396B" w:themeFill="accent5"/>
            <w:vAlign w:val="center"/>
          </w:tcPr>
          <w:p w14:paraId="17C69F0E" w14:textId="77777777" w:rsidR="00465E82" w:rsidRPr="00DB4FA6" w:rsidRDefault="00465E82" w:rsidP="006A3471">
            <w:pPr>
              <w:pStyle w:val="GSATableHeading"/>
              <w:rPr>
                <w:rFonts w:asciiTheme="majorHAnsi" w:hAnsiTheme="majorHAnsi"/>
              </w:rPr>
            </w:pPr>
            <w:r w:rsidRPr="00DB4FA6">
              <w:rPr>
                <w:rFonts w:asciiTheme="majorHAnsi" w:hAnsiTheme="majorHAnsi"/>
              </w:rPr>
              <w:t>MA-5 What is the solution and how is it implemented?</w:t>
            </w:r>
          </w:p>
        </w:tc>
      </w:tr>
      <w:tr w:rsidR="009B41FC" w:rsidRPr="0036708B" w14:paraId="3329DCDC" w14:textId="77777777" w:rsidTr="00DB4FA6">
        <w:trPr>
          <w:trHeight w:val="288"/>
        </w:trPr>
        <w:tc>
          <w:tcPr>
            <w:tcW w:w="484" w:type="pct"/>
            <w:shd w:val="clear" w:color="auto" w:fill="C4D3EF" w:themeFill="accent5" w:themeFillTint="33"/>
          </w:tcPr>
          <w:p w14:paraId="115136C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73AF9D13" w14:textId="45496E86" w:rsidR="009B41FC" w:rsidRPr="00AE41A4" w:rsidRDefault="009B41FC" w:rsidP="009B41FC">
            <w:pPr>
              <w:pStyle w:val="GSATableText"/>
              <w:rPr>
                <w:sz w:val="20"/>
              </w:rPr>
            </w:pPr>
            <w:r w:rsidRPr="007D0222">
              <w:t>{{ma_</w:t>
            </w:r>
            <w:r>
              <w:t>5_a</w:t>
            </w:r>
            <w:r w:rsidRPr="007D0222">
              <w:t>_implementation}}</w:t>
            </w:r>
          </w:p>
        </w:tc>
      </w:tr>
      <w:tr w:rsidR="009B41FC" w:rsidRPr="0036708B" w14:paraId="364D39D3" w14:textId="77777777" w:rsidTr="00DB4FA6">
        <w:trPr>
          <w:trHeight w:val="288"/>
        </w:trPr>
        <w:tc>
          <w:tcPr>
            <w:tcW w:w="484" w:type="pct"/>
            <w:shd w:val="clear" w:color="auto" w:fill="C4D3EF" w:themeFill="accent5" w:themeFillTint="33"/>
          </w:tcPr>
          <w:p w14:paraId="680AC09B"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7F8BEE98" w14:textId="090C0B33" w:rsidR="009B41FC" w:rsidRPr="00AE41A4" w:rsidRDefault="009B41FC" w:rsidP="009B41FC">
            <w:pPr>
              <w:pStyle w:val="GSATableText"/>
              <w:rPr>
                <w:sz w:val="20"/>
              </w:rPr>
            </w:pPr>
            <w:r w:rsidRPr="007D0222">
              <w:t>{{ma_</w:t>
            </w:r>
            <w:r>
              <w:t>5_b</w:t>
            </w:r>
            <w:r w:rsidRPr="007D0222">
              <w:t>_implementation}}</w:t>
            </w:r>
          </w:p>
        </w:tc>
      </w:tr>
      <w:tr w:rsidR="009B41FC" w:rsidRPr="0036708B" w14:paraId="3DA72EDE" w14:textId="77777777" w:rsidTr="00DB4FA6">
        <w:trPr>
          <w:trHeight w:val="288"/>
        </w:trPr>
        <w:tc>
          <w:tcPr>
            <w:tcW w:w="484" w:type="pct"/>
            <w:shd w:val="clear" w:color="auto" w:fill="C4D3EF" w:themeFill="accent5" w:themeFillTint="33"/>
          </w:tcPr>
          <w:p w14:paraId="4BB03030"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13587CA" w14:textId="2842E7FD" w:rsidR="009B41FC" w:rsidRPr="00AE41A4" w:rsidRDefault="009B41FC" w:rsidP="009B41FC">
            <w:pPr>
              <w:pStyle w:val="GSATableText"/>
              <w:rPr>
                <w:sz w:val="20"/>
              </w:rPr>
            </w:pPr>
            <w:r w:rsidRPr="007D0222">
              <w:t>{{ma_</w:t>
            </w:r>
            <w:r>
              <w:t>5_c</w:t>
            </w:r>
            <w:r w:rsidRPr="007D0222">
              <w:t>_implementation}}</w:t>
            </w:r>
          </w:p>
        </w:tc>
      </w:tr>
    </w:tbl>
    <w:p w14:paraId="7AD56DD8" w14:textId="77777777" w:rsidR="00465E82" w:rsidRDefault="00465E82" w:rsidP="008A02B6">
      <w:pPr>
        <w:pStyle w:val="Heading4"/>
        <w:numPr>
          <w:ilvl w:val="0"/>
          <w:numId w:val="0"/>
        </w:numPr>
      </w:pPr>
      <w:bookmarkStart w:id="2474" w:name="_Toc520895596"/>
      <w:bookmarkStart w:id="2475" w:name="_Toc48643808"/>
      <w:bookmarkStart w:id="2476" w:name="_Toc149090487"/>
      <w:r>
        <w:t>MA-5 (1</w:t>
      </w:r>
      <w:r w:rsidRPr="002C3786">
        <w:t>)</w:t>
      </w:r>
      <w:r>
        <w:t xml:space="preserve"> Control Enhancement (H)</w:t>
      </w:r>
      <w:bookmarkEnd w:id="2474"/>
      <w:bookmarkEnd w:id="2475"/>
    </w:p>
    <w:p w14:paraId="68E40348" w14:textId="77777777" w:rsidR="00465E82" w:rsidRPr="00FA27EE" w:rsidRDefault="00465E82" w:rsidP="00465E82">
      <w:pPr>
        <w:keepNext/>
        <w:tabs>
          <w:tab w:val="left" w:pos="2100"/>
        </w:tabs>
        <w:rPr>
          <w:color w:val="auto"/>
        </w:rPr>
      </w:pPr>
      <w:r w:rsidRPr="00FA27EE">
        <w:rPr>
          <w:color w:val="auto"/>
        </w:rPr>
        <w:t>The organization:</w:t>
      </w:r>
    </w:p>
    <w:p w14:paraId="0E5EDF44" w14:textId="77777777" w:rsidR="00465E82" w:rsidRPr="00FA27EE" w:rsidRDefault="00465E82" w:rsidP="008A6AFA">
      <w:pPr>
        <w:pStyle w:val="GSAListParagraphalpha"/>
        <w:numPr>
          <w:ilvl w:val="0"/>
          <w:numId w:val="94"/>
        </w:numPr>
        <w:rPr>
          <w:rFonts w:asciiTheme="minorHAnsi" w:hAnsiTheme="minorHAnsi" w:cstheme="minorHAnsi"/>
          <w:color w:val="auto"/>
          <w:sz w:val="22"/>
        </w:rPr>
      </w:pPr>
      <w:r w:rsidRPr="00FA27EE">
        <w:rPr>
          <w:rFonts w:asciiTheme="minorHAnsi" w:hAnsiTheme="minorHAnsi" w:cstheme="minorHAnsi"/>
          <w:color w:val="auto"/>
          <w:sz w:val="22"/>
        </w:rPr>
        <w:t>Implements procedures for the use of maintenance personnel that lack appropriate security clearances or are not U.S. citizens, that include the following requirements:</w:t>
      </w:r>
    </w:p>
    <w:p w14:paraId="68A7DBB6" w14:textId="77777777" w:rsidR="00465E82" w:rsidRPr="00FA27EE" w:rsidRDefault="00465E82" w:rsidP="0079332D">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qualified;</w:t>
      </w:r>
    </w:p>
    <w:p w14:paraId="0AA4D52C" w14:textId="77777777" w:rsidR="00465E82" w:rsidRPr="00FA27EE" w:rsidRDefault="00465E82" w:rsidP="0079332D">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7092BCB8" w14:textId="1F1A9136" w:rsidR="00465E82" w:rsidRPr="00FA27EE" w:rsidRDefault="00465E82" w:rsidP="008A6AFA">
      <w:pPr>
        <w:pStyle w:val="GSAListParagraphalpha"/>
        <w:numPr>
          <w:ilvl w:val="0"/>
          <w:numId w:val="95"/>
        </w:numPr>
        <w:rPr>
          <w:rFonts w:asciiTheme="minorHAnsi" w:hAnsiTheme="minorHAnsi" w:cstheme="minorHAnsi"/>
          <w:color w:val="auto"/>
          <w:sz w:val="22"/>
        </w:rPr>
      </w:pPr>
      <w:r w:rsidRPr="00FA27EE">
        <w:rPr>
          <w:rFonts w:asciiTheme="minorHAnsi" w:hAnsiTheme="minorHAnsi" w:cstheme="minorHAnsi"/>
          <w:color w:val="auto"/>
          <w:sz w:val="22"/>
        </w:rPr>
        <w:t>Develops and implements alternate security safeguards in the event an information system component cannot be sanitized, removed, or disconnected from the system.</w:t>
      </w:r>
    </w:p>
    <w:p w14:paraId="4465A6B1" w14:textId="77777777" w:rsidR="00387240" w:rsidRDefault="00387240" w:rsidP="00DE57B6">
      <w:pPr>
        <w:pStyle w:val="GSAGuidance"/>
        <w:ind w:left="1066" w:firstLine="374"/>
      </w:pPr>
      <w:r>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7013C" w14:paraId="71D38E25" w14:textId="77777777" w:rsidTr="0047013C">
        <w:trPr>
          <w:cantSplit/>
          <w:trHeight w:val="288"/>
          <w:tblHeader/>
        </w:trPr>
        <w:tc>
          <w:tcPr>
            <w:tcW w:w="811" w:type="pct"/>
            <w:shd w:val="clear" w:color="auto" w:fill="1D396B" w:themeFill="accent5"/>
            <w:tcMar>
              <w:top w:w="43" w:type="dxa"/>
              <w:bottom w:w="43" w:type="dxa"/>
            </w:tcMar>
          </w:tcPr>
          <w:p w14:paraId="760AD5DE"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t>MA-5 (1)</w:t>
            </w:r>
          </w:p>
        </w:tc>
        <w:tc>
          <w:tcPr>
            <w:tcW w:w="4189" w:type="pct"/>
            <w:shd w:val="clear" w:color="auto" w:fill="1D396B" w:themeFill="accent5"/>
          </w:tcPr>
          <w:p w14:paraId="18BBA5C7"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t>Control Summary Information</w:t>
            </w:r>
          </w:p>
        </w:tc>
      </w:tr>
      <w:tr w:rsidR="009B41FC" w:rsidRPr="00881B4D" w14:paraId="2F584C96" w14:textId="77777777" w:rsidTr="00881B4D">
        <w:trPr>
          <w:trHeight w:val="288"/>
        </w:trPr>
        <w:tc>
          <w:tcPr>
            <w:tcW w:w="5000" w:type="pct"/>
            <w:gridSpan w:val="2"/>
            <w:tcMar>
              <w:top w:w="43" w:type="dxa"/>
              <w:bottom w:w="43" w:type="dxa"/>
            </w:tcMar>
          </w:tcPr>
          <w:p w14:paraId="5C010CE3" w14:textId="3FCB8E5E" w:rsidR="009B41FC" w:rsidRPr="00881B4D"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9B41FC" w:rsidRPr="00881B4D" w14:paraId="261BD91E" w14:textId="77777777" w:rsidTr="002A3002">
        <w:trPr>
          <w:trHeight w:val="288"/>
        </w:trPr>
        <w:tc>
          <w:tcPr>
            <w:tcW w:w="5000" w:type="pct"/>
            <w:gridSpan w:val="2"/>
            <w:tcMar>
              <w:top w:w="43" w:type="dxa"/>
              <w:bottom w:w="43" w:type="dxa"/>
            </w:tcMar>
          </w:tcPr>
          <w:p w14:paraId="3D1D3F8D" w14:textId="500EAF77" w:rsidR="009B41FC" w:rsidRPr="00881B4D"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5_1</w:t>
            </w:r>
            <w:r w:rsidRPr="00D424AC">
              <w:rPr>
                <w:spacing w:val="0"/>
                <w:sz w:val="20"/>
                <w:szCs w:val="20"/>
              </w:rPr>
              <w:t>_status}}</w:t>
            </w:r>
          </w:p>
        </w:tc>
      </w:tr>
      <w:tr w:rsidR="009B41FC" w:rsidRPr="00881B4D" w14:paraId="2BE1D4E0" w14:textId="77777777" w:rsidTr="002A3002">
        <w:trPr>
          <w:trHeight w:val="288"/>
        </w:trPr>
        <w:tc>
          <w:tcPr>
            <w:tcW w:w="5000" w:type="pct"/>
            <w:gridSpan w:val="2"/>
            <w:tcMar>
              <w:top w:w="43" w:type="dxa"/>
              <w:bottom w:w="43" w:type="dxa"/>
            </w:tcMar>
          </w:tcPr>
          <w:p w14:paraId="448E8DC7" w14:textId="49B3E8A1" w:rsidR="009B41FC" w:rsidRPr="00881B4D"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5_1</w:t>
            </w:r>
            <w:r w:rsidRPr="00D424AC">
              <w:rPr>
                <w:spacing w:val="0"/>
                <w:sz w:val="20"/>
                <w:szCs w:val="20"/>
              </w:rPr>
              <w:t>_origination}}</w:t>
            </w:r>
          </w:p>
        </w:tc>
      </w:tr>
    </w:tbl>
    <w:p w14:paraId="1B3371F0"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881B4D" w14:paraId="53EF4943" w14:textId="77777777" w:rsidTr="00881B4D">
        <w:trPr>
          <w:cantSplit/>
          <w:trHeight w:val="288"/>
          <w:tblHeader/>
        </w:trPr>
        <w:tc>
          <w:tcPr>
            <w:tcW w:w="5000" w:type="pct"/>
            <w:gridSpan w:val="2"/>
            <w:shd w:val="clear" w:color="auto" w:fill="1D396B" w:themeFill="accent5"/>
            <w:vAlign w:val="center"/>
          </w:tcPr>
          <w:p w14:paraId="3509CC4C" w14:textId="77777777" w:rsidR="00465E82" w:rsidRPr="00881B4D" w:rsidRDefault="00465E82" w:rsidP="006A3471">
            <w:pPr>
              <w:pStyle w:val="GSATableHeading"/>
              <w:rPr>
                <w:rFonts w:asciiTheme="majorHAnsi" w:hAnsiTheme="majorHAnsi"/>
              </w:rPr>
            </w:pPr>
            <w:r w:rsidRPr="00881B4D">
              <w:rPr>
                <w:rFonts w:asciiTheme="majorHAnsi" w:hAnsiTheme="majorHAnsi"/>
              </w:rPr>
              <w:t>MA-5 (1) What is the solution and how is it implemented?</w:t>
            </w:r>
          </w:p>
        </w:tc>
      </w:tr>
      <w:tr w:rsidR="009B41FC" w:rsidRPr="0036708B" w14:paraId="4D21270C"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1DDA7E63" w14:textId="77777777" w:rsidR="009B41FC" w:rsidRPr="002C3786" w:rsidRDefault="009B41FC" w:rsidP="009B41FC">
            <w:pPr>
              <w:pStyle w:val="GSATableHeading"/>
              <w:keepNext w:val="0"/>
              <w:keepLines w:val="0"/>
            </w:pPr>
            <w:r w:rsidRPr="002C3786">
              <w:t>Part a</w:t>
            </w:r>
          </w:p>
        </w:tc>
        <w:tc>
          <w:tcPr>
            <w:tcW w:w="4516" w:type="pct"/>
            <w:tcBorders>
              <w:left w:val="single" w:sz="4" w:space="0" w:color="969996" w:themeColor="text1" w:themeTint="80"/>
            </w:tcBorders>
            <w:tcMar>
              <w:top w:w="43" w:type="dxa"/>
              <w:bottom w:w="43" w:type="dxa"/>
            </w:tcMar>
          </w:tcPr>
          <w:p w14:paraId="622F56C8" w14:textId="7051C437" w:rsidR="009B41FC" w:rsidRPr="00AE41A4" w:rsidRDefault="009B41FC" w:rsidP="009B41FC">
            <w:pPr>
              <w:pStyle w:val="GSATableText"/>
              <w:rPr>
                <w:sz w:val="20"/>
              </w:rPr>
            </w:pPr>
            <w:r w:rsidRPr="00DF29B7">
              <w:t>{{ma_</w:t>
            </w:r>
            <w:r>
              <w:rPr>
                <w:rFonts w:eastAsia="Times New Roman" w:cs="Calibri"/>
                <w:bCs/>
                <w:sz w:val="20"/>
              </w:rPr>
              <w:t>5_1_a</w:t>
            </w:r>
            <w:r w:rsidRPr="00DF29B7">
              <w:t>_implementation}}</w:t>
            </w:r>
          </w:p>
        </w:tc>
      </w:tr>
      <w:tr w:rsidR="009B41FC" w:rsidRPr="0036708B" w14:paraId="1A1D131E"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0BE3E2E3" w14:textId="77777777" w:rsidR="009B41FC" w:rsidRPr="002C3786" w:rsidRDefault="009B41FC" w:rsidP="009B41FC">
            <w:pPr>
              <w:pStyle w:val="GSATableHeading"/>
              <w:keepNext w:val="0"/>
              <w:keepLines w:val="0"/>
            </w:pPr>
            <w:r w:rsidRPr="002C3786">
              <w:lastRenderedPageBreak/>
              <w:t>Part b</w:t>
            </w:r>
          </w:p>
        </w:tc>
        <w:tc>
          <w:tcPr>
            <w:tcW w:w="4516" w:type="pct"/>
            <w:tcBorders>
              <w:left w:val="single" w:sz="4" w:space="0" w:color="969996" w:themeColor="text1" w:themeTint="80"/>
            </w:tcBorders>
            <w:tcMar>
              <w:top w:w="43" w:type="dxa"/>
              <w:bottom w:w="43" w:type="dxa"/>
            </w:tcMar>
          </w:tcPr>
          <w:p w14:paraId="4083C4AE" w14:textId="61E0B283" w:rsidR="009B41FC" w:rsidRPr="00AE41A4" w:rsidRDefault="009B41FC" w:rsidP="009B41FC">
            <w:pPr>
              <w:pStyle w:val="GSATableText"/>
              <w:rPr>
                <w:sz w:val="20"/>
              </w:rPr>
            </w:pPr>
            <w:r w:rsidRPr="00DF29B7">
              <w:t>{{ma_</w:t>
            </w:r>
            <w:r>
              <w:rPr>
                <w:rFonts w:eastAsia="Times New Roman" w:cs="Calibri"/>
                <w:bCs/>
                <w:sz w:val="20"/>
              </w:rPr>
              <w:t>5_1_b</w:t>
            </w:r>
            <w:r w:rsidRPr="00DF29B7">
              <w:t>_implementation}}</w:t>
            </w:r>
          </w:p>
        </w:tc>
      </w:tr>
    </w:tbl>
    <w:p w14:paraId="22A4296B" w14:textId="77777777" w:rsidR="00465E82" w:rsidRDefault="00465E82" w:rsidP="008A02B6">
      <w:pPr>
        <w:pStyle w:val="Heading3"/>
      </w:pPr>
      <w:bookmarkStart w:id="2477" w:name="_Toc383429803"/>
      <w:bookmarkStart w:id="2478" w:name="_Toc383444618"/>
      <w:bookmarkStart w:id="2479" w:name="_Toc385594263"/>
      <w:bookmarkStart w:id="2480" w:name="_Toc385594651"/>
      <w:bookmarkStart w:id="2481" w:name="_Toc385595039"/>
      <w:bookmarkStart w:id="2482" w:name="_Toc388620886"/>
      <w:bookmarkStart w:id="2483" w:name="_Toc449543403"/>
      <w:bookmarkStart w:id="2484" w:name="_Toc520895597"/>
      <w:bookmarkStart w:id="2485" w:name="_Toc48643809"/>
      <w:r w:rsidRPr="002C3786">
        <w:t>MA-6</w:t>
      </w:r>
      <w:r>
        <w:t xml:space="preserve"> </w:t>
      </w:r>
      <w:r w:rsidRPr="002C3786">
        <w:t xml:space="preserve">Timely Maintenance </w:t>
      </w:r>
      <w:bookmarkEnd w:id="2476"/>
      <w:bookmarkEnd w:id="2477"/>
      <w:bookmarkEnd w:id="2478"/>
      <w:bookmarkEnd w:id="2479"/>
      <w:bookmarkEnd w:id="2480"/>
      <w:bookmarkEnd w:id="2481"/>
      <w:bookmarkEnd w:id="2482"/>
      <w:r>
        <w:t>(M) (H)</w:t>
      </w:r>
      <w:bookmarkEnd w:id="2483"/>
      <w:bookmarkEnd w:id="2484"/>
      <w:bookmarkEnd w:id="2485"/>
    </w:p>
    <w:p w14:paraId="0ED5C325" w14:textId="02CEAA3B" w:rsidR="00465E82" w:rsidRPr="00FA27EE" w:rsidRDefault="00465E82" w:rsidP="00465E82">
      <w:pPr>
        <w:rPr>
          <w:rFonts w:asciiTheme="minorHAnsi" w:hAnsiTheme="minorHAnsi" w:cstheme="minorHAnsi"/>
          <w:color w:val="auto"/>
        </w:rPr>
      </w:pPr>
      <w:r w:rsidRPr="00FA27EE">
        <w:rPr>
          <w:rFonts w:asciiTheme="minorHAnsi" w:hAnsiTheme="minorHAnsi" w:cstheme="minorHAnsi"/>
          <w:color w:val="auto"/>
        </w:rPr>
        <w:t>The organization obtains maintenance support and/or spare parts for [</w:t>
      </w:r>
      <w:r w:rsidRPr="00FA27EE">
        <w:rPr>
          <w:rStyle w:val="GSAItalicEmphasisChar"/>
          <w:rFonts w:asciiTheme="minorHAnsi" w:hAnsiTheme="minorHAnsi" w:cstheme="minorHAnsi"/>
          <w:color w:val="auto"/>
        </w:rPr>
        <w:t>Assignment: organization-defined information system components</w:t>
      </w:r>
      <w:r w:rsidRPr="00FA27EE">
        <w:rPr>
          <w:rFonts w:asciiTheme="minorHAnsi" w:hAnsiTheme="minorHAnsi" w:cstheme="minorHAnsi"/>
          <w:color w:val="auto"/>
        </w:rPr>
        <w:t>] within [</w:t>
      </w:r>
      <w:r w:rsidRPr="00FA27EE">
        <w:rPr>
          <w:rStyle w:val="GSAItalicEmphasisChar"/>
          <w:rFonts w:asciiTheme="minorHAnsi" w:hAnsiTheme="minorHAnsi" w:cstheme="minorHAnsi"/>
          <w:color w:val="auto"/>
        </w:rPr>
        <w:t>Assignment: organization-defined time period</w:t>
      </w:r>
      <w:r w:rsidRPr="00FA27EE">
        <w:rPr>
          <w:rFonts w:asciiTheme="minorHAnsi" w:hAnsiTheme="minorHAnsi" w:cstheme="minorHAnsi"/>
          <w:color w:val="auto"/>
        </w:rPr>
        <w:t>]</w:t>
      </w:r>
      <w:r w:rsidRPr="00FA27EE">
        <w:rPr>
          <w:rStyle w:val="GSAItalicEmphasisChar"/>
          <w:rFonts w:asciiTheme="minorHAnsi" w:hAnsiTheme="minorHAnsi" w:cstheme="minorHAnsi"/>
          <w:color w:val="auto"/>
        </w:rPr>
        <w:t xml:space="preserve"> </w:t>
      </w:r>
      <w:r w:rsidRPr="00FA27EE">
        <w:rPr>
          <w:rFonts w:asciiTheme="minorHAnsi" w:hAnsiTheme="minorHAnsi" w:cstheme="minorHAnsi"/>
          <w:color w:val="auto"/>
        </w:rPr>
        <w:t>of failur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0DA342C7" w14:textId="77777777" w:rsidTr="00881B4D">
        <w:trPr>
          <w:cantSplit/>
          <w:trHeight w:val="288"/>
          <w:tblHeader/>
        </w:trPr>
        <w:tc>
          <w:tcPr>
            <w:tcW w:w="811" w:type="pct"/>
            <w:shd w:val="clear" w:color="auto" w:fill="1D396B" w:themeFill="accent5"/>
            <w:tcMar>
              <w:top w:w="43" w:type="dxa"/>
              <w:bottom w:w="43" w:type="dxa"/>
            </w:tcMar>
          </w:tcPr>
          <w:p w14:paraId="18227D72"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A-6</w:t>
            </w:r>
          </w:p>
        </w:tc>
        <w:tc>
          <w:tcPr>
            <w:tcW w:w="4189" w:type="pct"/>
            <w:shd w:val="clear" w:color="auto" w:fill="1D396B" w:themeFill="accent5"/>
          </w:tcPr>
          <w:p w14:paraId="7E3335C8"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46995F57" w14:textId="77777777" w:rsidTr="00881B4D">
        <w:trPr>
          <w:trHeight w:val="288"/>
        </w:trPr>
        <w:tc>
          <w:tcPr>
            <w:tcW w:w="5000" w:type="pct"/>
            <w:gridSpan w:val="2"/>
            <w:tcMar>
              <w:top w:w="43" w:type="dxa"/>
              <w:bottom w:w="43" w:type="dxa"/>
            </w:tcMar>
          </w:tcPr>
          <w:p w14:paraId="4B458F5A" w14:textId="676B0A93" w:rsidR="009B41FC" w:rsidRPr="009829F7" w:rsidRDefault="009B41FC" w:rsidP="009B41FC">
            <w:pPr>
              <w:pStyle w:val="GSATableText"/>
              <w:spacing w:before="40" w:after="40"/>
              <w:rPr>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9B41FC" w:rsidRPr="009829F7" w14:paraId="53BACC9F" w14:textId="77777777" w:rsidTr="00881B4D">
        <w:trPr>
          <w:trHeight w:val="288"/>
        </w:trPr>
        <w:tc>
          <w:tcPr>
            <w:tcW w:w="5000" w:type="pct"/>
            <w:gridSpan w:val="2"/>
            <w:tcMar>
              <w:top w:w="43" w:type="dxa"/>
              <w:bottom w:w="43" w:type="dxa"/>
            </w:tcMar>
          </w:tcPr>
          <w:p w14:paraId="04EB58D0" w14:textId="564F33C5" w:rsidR="009B41FC" w:rsidRPr="009829F7" w:rsidRDefault="009B41FC" w:rsidP="009B41FC">
            <w:pPr>
              <w:pStyle w:val="GSATableText"/>
              <w:spacing w:before="40" w:after="40"/>
              <w:rPr>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9B41FC" w:rsidRPr="009829F7" w14:paraId="468446EC" w14:textId="77777777" w:rsidTr="00881B4D">
        <w:trPr>
          <w:trHeight w:val="288"/>
        </w:trPr>
        <w:tc>
          <w:tcPr>
            <w:tcW w:w="5000" w:type="pct"/>
            <w:gridSpan w:val="2"/>
            <w:tcMar>
              <w:top w:w="43" w:type="dxa"/>
              <w:bottom w:w="43" w:type="dxa"/>
            </w:tcMar>
          </w:tcPr>
          <w:p w14:paraId="4048DE48" w14:textId="3781E1FC" w:rsidR="009B41FC" w:rsidRPr="009829F7" w:rsidRDefault="009B41FC" w:rsidP="009B41FC">
            <w:pPr>
              <w:pStyle w:val="GSATableText"/>
              <w:spacing w:before="40" w:after="40"/>
              <w:rPr>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9B41FC" w:rsidRPr="009829F7" w14:paraId="232A1243" w14:textId="77777777" w:rsidTr="002A3002">
        <w:trPr>
          <w:trHeight w:val="288"/>
        </w:trPr>
        <w:tc>
          <w:tcPr>
            <w:tcW w:w="5000" w:type="pct"/>
            <w:gridSpan w:val="2"/>
            <w:tcMar>
              <w:top w:w="43" w:type="dxa"/>
              <w:bottom w:w="43" w:type="dxa"/>
            </w:tcMar>
          </w:tcPr>
          <w:p w14:paraId="7A0B6B8E" w14:textId="65E7A1C9"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6</w:t>
            </w:r>
            <w:r w:rsidRPr="00D424AC">
              <w:rPr>
                <w:spacing w:val="0"/>
                <w:sz w:val="20"/>
                <w:szCs w:val="20"/>
              </w:rPr>
              <w:t>_status}}</w:t>
            </w:r>
          </w:p>
        </w:tc>
      </w:tr>
      <w:tr w:rsidR="009B41FC" w:rsidRPr="009829F7" w14:paraId="1C6B83C1" w14:textId="77777777" w:rsidTr="002A3002">
        <w:trPr>
          <w:trHeight w:val="288"/>
        </w:trPr>
        <w:tc>
          <w:tcPr>
            <w:tcW w:w="5000" w:type="pct"/>
            <w:gridSpan w:val="2"/>
            <w:tcMar>
              <w:top w:w="43" w:type="dxa"/>
              <w:bottom w:w="43" w:type="dxa"/>
            </w:tcMar>
          </w:tcPr>
          <w:p w14:paraId="4CC42926" w14:textId="4871DB93"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6</w:t>
            </w:r>
            <w:r w:rsidRPr="00D424AC">
              <w:rPr>
                <w:spacing w:val="0"/>
                <w:sz w:val="20"/>
                <w:szCs w:val="20"/>
              </w:rPr>
              <w:t>_origination}}</w:t>
            </w:r>
          </w:p>
        </w:tc>
      </w:tr>
    </w:tbl>
    <w:p w14:paraId="454ADAE3"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881B4D" w14:paraId="314A3A88" w14:textId="77777777" w:rsidTr="00881B4D">
        <w:trPr>
          <w:cantSplit/>
          <w:trHeight w:val="288"/>
          <w:tblHeader/>
        </w:trPr>
        <w:tc>
          <w:tcPr>
            <w:tcW w:w="5000" w:type="pct"/>
            <w:shd w:val="clear" w:color="auto" w:fill="1D396B" w:themeFill="accent5"/>
            <w:vAlign w:val="center"/>
          </w:tcPr>
          <w:p w14:paraId="1498498C" w14:textId="77777777" w:rsidR="00465E82" w:rsidRPr="00881B4D" w:rsidRDefault="00465E82" w:rsidP="006A3471">
            <w:pPr>
              <w:pStyle w:val="GSATableHeading"/>
              <w:rPr>
                <w:rFonts w:asciiTheme="majorHAnsi" w:hAnsiTheme="majorHAnsi"/>
              </w:rPr>
            </w:pPr>
            <w:r w:rsidRPr="00881B4D">
              <w:rPr>
                <w:rFonts w:asciiTheme="majorHAnsi" w:hAnsiTheme="majorHAnsi"/>
              </w:rPr>
              <w:t>MA-6 What is the solution and how is it implemented?</w:t>
            </w:r>
          </w:p>
        </w:tc>
      </w:tr>
      <w:tr w:rsidR="00A274D2" w:rsidRPr="002C3786" w14:paraId="268F0EE7" w14:textId="77777777" w:rsidTr="00881B4D">
        <w:trPr>
          <w:trHeight w:val="288"/>
        </w:trPr>
        <w:tc>
          <w:tcPr>
            <w:tcW w:w="5000" w:type="pct"/>
            <w:shd w:val="clear" w:color="auto" w:fill="FFFFFF" w:themeFill="background1"/>
          </w:tcPr>
          <w:p w14:paraId="07B42F81" w14:textId="6ABCA397" w:rsidR="00A274D2" w:rsidRPr="00AE41A4" w:rsidRDefault="009B41FC">
            <w:pPr>
              <w:pStyle w:val="GSATableText"/>
              <w:rPr>
                <w:sz w:val="20"/>
              </w:rPr>
            </w:pPr>
            <w:r w:rsidRPr="004A1F1C">
              <w:rPr>
                <w:rFonts w:eastAsia="Times New Roman" w:cs="Calibri"/>
                <w:bCs/>
                <w:sz w:val="20"/>
              </w:rPr>
              <w:t>{{ma_6_implementation}}</w:t>
            </w:r>
          </w:p>
        </w:tc>
      </w:tr>
    </w:tbl>
    <w:p w14:paraId="5AA09555" w14:textId="136D79C6" w:rsidR="00465E82" w:rsidRDefault="00465E82" w:rsidP="008A02B6">
      <w:pPr>
        <w:pStyle w:val="Heading2"/>
      </w:pPr>
      <w:bookmarkStart w:id="2486" w:name="_Toc383429804"/>
      <w:bookmarkStart w:id="2487" w:name="_Toc383444619"/>
      <w:bookmarkStart w:id="2488" w:name="_Toc385594264"/>
      <w:bookmarkStart w:id="2489" w:name="_Toc385594652"/>
      <w:bookmarkStart w:id="2490" w:name="_Toc385595040"/>
      <w:bookmarkStart w:id="2491" w:name="_Toc449543404"/>
      <w:bookmarkStart w:id="2492" w:name="_Toc520895598"/>
      <w:bookmarkStart w:id="2493" w:name="_Toc48643810"/>
      <w:r w:rsidRPr="002C3786">
        <w:t xml:space="preserve">Media </w:t>
      </w:r>
      <w:r w:rsidRPr="00881B4D">
        <w:t>Protection</w:t>
      </w:r>
      <w:r w:rsidRPr="002C3786">
        <w:t xml:space="preserve"> (MP)</w:t>
      </w:r>
      <w:bookmarkEnd w:id="2486"/>
      <w:bookmarkEnd w:id="2487"/>
      <w:bookmarkEnd w:id="2488"/>
      <w:bookmarkEnd w:id="2489"/>
      <w:bookmarkEnd w:id="2490"/>
      <w:bookmarkEnd w:id="2491"/>
      <w:bookmarkEnd w:id="2492"/>
      <w:bookmarkEnd w:id="2493"/>
    </w:p>
    <w:p w14:paraId="5D8DBAA3" w14:textId="764C5E53" w:rsidR="00465E82" w:rsidRDefault="00465E82" w:rsidP="008A02B6">
      <w:pPr>
        <w:pStyle w:val="Heading3"/>
      </w:pPr>
      <w:bookmarkStart w:id="2494" w:name="_Toc383429805"/>
      <w:bookmarkStart w:id="2495" w:name="_Toc383444620"/>
      <w:bookmarkStart w:id="2496" w:name="_Toc385594265"/>
      <w:bookmarkStart w:id="2497" w:name="_Toc385594653"/>
      <w:bookmarkStart w:id="2498" w:name="_Toc385595041"/>
      <w:bookmarkStart w:id="2499" w:name="_Toc388620887"/>
      <w:bookmarkStart w:id="2500" w:name="_Toc449543406"/>
      <w:bookmarkStart w:id="2501" w:name="_Toc520895599"/>
      <w:bookmarkStart w:id="2502" w:name="_Toc48643811"/>
      <w:r w:rsidRPr="006F3117">
        <w:t>MP-1</w:t>
      </w:r>
      <w:r>
        <w:t xml:space="preserve"> </w:t>
      </w:r>
      <w:r w:rsidRPr="006F3117">
        <w:t xml:space="preserve">Media Protection Policy and Procedures </w:t>
      </w:r>
      <w:bookmarkEnd w:id="2494"/>
      <w:bookmarkEnd w:id="2495"/>
      <w:bookmarkEnd w:id="2496"/>
      <w:bookmarkEnd w:id="2497"/>
      <w:bookmarkEnd w:id="2498"/>
      <w:bookmarkEnd w:id="2499"/>
      <w:r w:rsidRPr="00DE57B6">
        <w:t>(H)</w:t>
      </w:r>
      <w:bookmarkEnd w:id="2500"/>
      <w:bookmarkEnd w:id="2501"/>
      <w:bookmarkEnd w:id="2502"/>
    </w:p>
    <w:p w14:paraId="213DFA79" w14:textId="77777777" w:rsidR="00465E82" w:rsidRPr="00FD432A" w:rsidRDefault="00465E82" w:rsidP="00465E82">
      <w:pPr>
        <w:keepNext/>
        <w:rPr>
          <w:bCs/>
          <w:color w:val="auto"/>
        </w:rPr>
      </w:pPr>
      <w:r w:rsidRPr="00FD432A">
        <w:rPr>
          <w:color w:val="auto"/>
        </w:rPr>
        <w:t>The organization:</w:t>
      </w:r>
    </w:p>
    <w:p w14:paraId="61BEC614" w14:textId="470E5B31"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Develops, documents, and disseminates to [</w:t>
      </w:r>
      <w:r w:rsidRPr="00FD432A">
        <w:rPr>
          <w:rStyle w:val="GSAItalicEmphasisChar"/>
          <w:rFonts w:asciiTheme="minorHAnsi" w:hAnsiTheme="minorHAnsi" w:cstheme="minorHAnsi"/>
          <w:color w:val="auto"/>
          <w:sz w:val="22"/>
        </w:rPr>
        <w:t>Assignment: organization-defined personnel or roles</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w:t>
      </w:r>
    </w:p>
    <w:p w14:paraId="6EC1CA19" w14:textId="77777777" w:rsidR="00465E82" w:rsidRPr="00FD432A" w:rsidRDefault="00465E82" w:rsidP="0079332D">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A media protection policy that addresses purpose, scope, roles, responsibilities, management commitment, coordination among organizational entities, and compliance; and</w:t>
      </w:r>
    </w:p>
    <w:p w14:paraId="1B73234F" w14:textId="77777777" w:rsidR="00465E82" w:rsidRPr="00FD432A" w:rsidRDefault="00465E82" w:rsidP="0079332D">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Procedures to facilitate the implementation of the media protection policy and associated media protection controls; and</w:t>
      </w:r>
    </w:p>
    <w:p w14:paraId="2B1E5BDA" w14:textId="77777777"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Reviews and updates the current:</w:t>
      </w:r>
    </w:p>
    <w:p w14:paraId="46B67EFB" w14:textId="21D9F18A" w:rsidR="00465E82" w:rsidRPr="00FD432A" w:rsidRDefault="00465E82" w:rsidP="0079332D">
      <w:pPr>
        <w:pStyle w:val="GSAListParagraphalpha2"/>
        <w:numPr>
          <w:ilvl w:val="1"/>
          <w:numId w:val="181"/>
        </w:numPr>
        <w:rPr>
          <w:rFonts w:asciiTheme="minorHAnsi" w:hAnsiTheme="minorHAnsi" w:cstheme="minorHAnsi"/>
          <w:bCs/>
          <w:color w:val="auto"/>
          <w:sz w:val="22"/>
        </w:rPr>
      </w:pPr>
      <w:r w:rsidRPr="00FD432A">
        <w:rPr>
          <w:rFonts w:asciiTheme="minorHAnsi" w:hAnsiTheme="minorHAnsi" w:cstheme="minorHAnsi"/>
          <w:color w:val="auto"/>
          <w:sz w:val="22"/>
        </w:rPr>
        <w:t xml:space="preserve">Media protection policy </w:t>
      </w:r>
      <w:r w:rsidRPr="00DE57B6">
        <w:rPr>
          <w:rFonts w:asciiTheme="minorHAnsi" w:hAnsiTheme="minorHAnsi" w:cstheme="minorHAnsi"/>
          <w:color w:val="auto"/>
          <w:sz w:val="22"/>
        </w:rPr>
        <w:t>[</w:t>
      </w:r>
      <w:r w:rsidRPr="00DE57B6">
        <w:rPr>
          <w:rStyle w:val="GSAItalicEmphasisChar"/>
          <w:rFonts w:asciiTheme="minorHAnsi" w:hAnsiTheme="minorHAnsi" w:cstheme="minorHAnsi"/>
          <w:color w:val="auto"/>
          <w:sz w:val="22"/>
        </w:rPr>
        <w:t>FedRAMP Assignment: at least annually</w:t>
      </w:r>
      <w:r w:rsidR="002A79F7" w:rsidRPr="00DE57B6">
        <w:rPr>
          <w:rFonts w:asciiTheme="minorHAnsi" w:hAnsiTheme="minorHAnsi" w:cstheme="minorHAnsi"/>
          <w:color w:val="auto"/>
          <w:sz w:val="22"/>
        </w:rPr>
        <w:t>]</w:t>
      </w:r>
      <w:r w:rsidRPr="00FD432A">
        <w:rPr>
          <w:rFonts w:asciiTheme="minorHAnsi" w:hAnsiTheme="minorHAnsi" w:cstheme="minorHAnsi"/>
          <w:color w:val="auto"/>
          <w:sz w:val="22"/>
        </w:rPr>
        <w:t>; and</w:t>
      </w:r>
    </w:p>
    <w:p w14:paraId="62323348" w14:textId="3C16654F" w:rsidR="00465E82" w:rsidRPr="00FA7DF9" w:rsidRDefault="00465E82" w:rsidP="0079332D">
      <w:pPr>
        <w:pStyle w:val="GSAListParagraphalpha2"/>
        <w:numPr>
          <w:ilvl w:val="1"/>
          <w:numId w:val="181"/>
        </w:numPr>
        <w:rPr>
          <w:rFonts w:asciiTheme="minorHAnsi" w:hAnsiTheme="minorHAnsi" w:cstheme="minorHAnsi"/>
          <w:color w:val="auto"/>
          <w:sz w:val="22"/>
        </w:rPr>
      </w:pPr>
      <w:r w:rsidRPr="00FD432A">
        <w:rPr>
          <w:rFonts w:asciiTheme="minorHAnsi" w:hAnsiTheme="minorHAnsi" w:cstheme="minorHAnsi"/>
          <w:color w:val="auto"/>
          <w:sz w:val="22"/>
        </w:rPr>
        <w:t xml:space="preserve">Media protection procedures </w:t>
      </w:r>
      <w:r w:rsidRPr="00DE57B6">
        <w:rPr>
          <w:rFonts w:asciiTheme="minorHAnsi" w:hAnsiTheme="minorHAnsi" w:cstheme="minorHAnsi"/>
          <w:color w:val="auto"/>
          <w:sz w:val="22"/>
        </w:rPr>
        <w:t>[</w:t>
      </w:r>
      <w:r w:rsidRPr="00DE57B6">
        <w:rPr>
          <w:rStyle w:val="GSAItalicEmphasisChar"/>
          <w:rFonts w:asciiTheme="minorHAnsi" w:hAnsiTheme="minorHAnsi" w:cstheme="minorHAnsi"/>
          <w:color w:val="auto"/>
          <w:sz w:val="22"/>
        </w:rPr>
        <w:t>FedRAMP Assignment: at least annually or whenever a significant change occurs</w:t>
      </w:r>
      <w:r w:rsidRPr="00FA7DF9">
        <w:rPr>
          <w:rFonts w:asciiTheme="minorHAnsi" w:hAnsiTheme="minorHAnsi" w:cstheme="minorHAnsi"/>
          <w:color w:val="auto"/>
          <w:sz w:val="22"/>
        </w:rPr>
        <w:t>]</w:t>
      </w:r>
      <w:r w:rsidRPr="00DE57B6">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B3CE5" w14:paraId="57F82CA0" w14:textId="77777777" w:rsidTr="007B3CE5">
        <w:trPr>
          <w:cantSplit/>
          <w:trHeight w:val="288"/>
          <w:tblHeader/>
        </w:trPr>
        <w:tc>
          <w:tcPr>
            <w:tcW w:w="811" w:type="pct"/>
            <w:shd w:val="clear" w:color="auto" w:fill="1D396B" w:themeFill="accent5"/>
            <w:tcMar>
              <w:top w:w="43" w:type="dxa"/>
              <w:bottom w:w="43" w:type="dxa"/>
            </w:tcMar>
          </w:tcPr>
          <w:p w14:paraId="2C0C1ECD"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lastRenderedPageBreak/>
              <w:t>MP-1</w:t>
            </w:r>
          </w:p>
        </w:tc>
        <w:tc>
          <w:tcPr>
            <w:tcW w:w="4189" w:type="pct"/>
            <w:shd w:val="clear" w:color="auto" w:fill="1D396B" w:themeFill="accent5"/>
          </w:tcPr>
          <w:p w14:paraId="6806625B"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t>Control Summary Information</w:t>
            </w:r>
          </w:p>
        </w:tc>
      </w:tr>
      <w:tr w:rsidR="009B41FC" w:rsidRPr="007B3CE5" w14:paraId="0FE449C1" w14:textId="77777777" w:rsidTr="007B3CE5">
        <w:trPr>
          <w:trHeight w:val="288"/>
        </w:trPr>
        <w:tc>
          <w:tcPr>
            <w:tcW w:w="5000" w:type="pct"/>
            <w:gridSpan w:val="2"/>
            <w:tcMar>
              <w:top w:w="43" w:type="dxa"/>
              <w:bottom w:w="43" w:type="dxa"/>
            </w:tcMar>
          </w:tcPr>
          <w:p w14:paraId="66D4E1B8" w14:textId="1FE95599" w:rsidR="009B41FC" w:rsidRPr="007B3CE5"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9B41FC" w:rsidRPr="007B3CE5" w14:paraId="2509837B" w14:textId="77777777" w:rsidTr="007B3CE5">
        <w:trPr>
          <w:trHeight w:val="288"/>
        </w:trPr>
        <w:tc>
          <w:tcPr>
            <w:tcW w:w="5000" w:type="pct"/>
            <w:gridSpan w:val="2"/>
            <w:tcMar>
              <w:top w:w="43" w:type="dxa"/>
              <w:bottom w:w="43" w:type="dxa"/>
            </w:tcMar>
          </w:tcPr>
          <w:p w14:paraId="43EE38E5" w14:textId="0198800F" w:rsidR="009B41FC" w:rsidRPr="00FA7DF9" w:rsidRDefault="009B41FC" w:rsidP="009B41FC">
            <w:pPr>
              <w:rPr>
                <w:rFonts w:eastAsia="Times New Roman" w:cs="Calibri"/>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9B41FC" w:rsidRPr="007B3CE5" w14:paraId="70A7D17F" w14:textId="77777777" w:rsidTr="007B3CE5">
        <w:trPr>
          <w:trHeight w:val="288"/>
        </w:trPr>
        <w:tc>
          <w:tcPr>
            <w:tcW w:w="5000" w:type="pct"/>
            <w:gridSpan w:val="2"/>
            <w:tcMar>
              <w:top w:w="43" w:type="dxa"/>
              <w:bottom w:w="43" w:type="dxa"/>
            </w:tcMar>
          </w:tcPr>
          <w:p w14:paraId="7905DACD" w14:textId="0005D16B" w:rsidR="009B41FC" w:rsidRPr="00FA7DF9" w:rsidRDefault="009B41FC" w:rsidP="009B41FC">
            <w:pPr>
              <w:rPr>
                <w:rFonts w:eastAsia="Times New Roman" w:cs="Calibri"/>
                <w:sz w:val="20"/>
                <w:highlight w:val="green"/>
              </w:rPr>
            </w:pPr>
            <w:r w:rsidRPr="00DD4775">
              <w:rPr>
                <w:rFonts w:eastAsia="Times New Roman" w:cs="Calibri"/>
                <w:bCs/>
                <w:sz w:val="20"/>
              </w:rPr>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9B41FC" w:rsidRPr="007B3CE5" w14:paraId="7D986C63" w14:textId="77777777" w:rsidTr="007B3CE5">
        <w:trPr>
          <w:trHeight w:val="288"/>
        </w:trPr>
        <w:tc>
          <w:tcPr>
            <w:tcW w:w="5000" w:type="pct"/>
            <w:gridSpan w:val="2"/>
            <w:tcMar>
              <w:top w:w="43" w:type="dxa"/>
              <w:bottom w:w="43" w:type="dxa"/>
            </w:tcMar>
          </w:tcPr>
          <w:p w14:paraId="711CEC0C" w14:textId="796734F3" w:rsidR="009B41FC" w:rsidRPr="00FA7DF9" w:rsidRDefault="009B41FC" w:rsidP="009B41FC">
            <w:pPr>
              <w:rPr>
                <w:rFonts w:eastAsia="Times New Roman" w:cs="Calibri"/>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9B41FC" w:rsidRPr="007B3CE5" w14:paraId="160CD932" w14:textId="77777777" w:rsidTr="000C1EC9">
        <w:trPr>
          <w:trHeight w:val="288"/>
        </w:trPr>
        <w:tc>
          <w:tcPr>
            <w:tcW w:w="5000" w:type="pct"/>
            <w:gridSpan w:val="2"/>
            <w:tcMar>
              <w:top w:w="43" w:type="dxa"/>
              <w:bottom w:w="43" w:type="dxa"/>
            </w:tcMar>
          </w:tcPr>
          <w:p w14:paraId="1A0A3E83" w14:textId="023694E2" w:rsidR="009B41FC" w:rsidRPr="007B3CE5" w:rsidRDefault="009B41FC" w:rsidP="009B41FC">
            <w:pPr>
              <w:pStyle w:val="GSATableText"/>
              <w:spacing w:before="40" w:after="40"/>
              <w:rPr>
                <w:sz w:val="20"/>
                <w:szCs w:val="20"/>
              </w:rPr>
            </w:pPr>
            <w:r w:rsidRPr="00622E60">
              <w:rPr>
                <w:spacing w:val="0"/>
                <w:sz w:val="20"/>
                <w:szCs w:val="20"/>
              </w:rPr>
              <w:t>{{mp_</w:t>
            </w:r>
            <w:r>
              <w:rPr>
                <w:spacing w:val="0"/>
                <w:sz w:val="20"/>
                <w:szCs w:val="20"/>
              </w:rPr>
              <w:t>1</w:t>
            </w:r>
            <w:r w:rsidRPr="00622E60">
              <w:rPr>
                <w:spacing w:val="0"/>
                <w:sz w:val="20"/>
                <w:szCs w:val="20"/>
              </w:rPr>
              <w:t>_status}}</w:t>
            </w:r>
          </w:p>
        </w:tc>
      </w:tr>
      <w:tr w:rsidR="009B41FC" w:rsidRPr="007B3CE5" w14:paraId="5CB4B715" w14:textId="77777777" w:rsidTr="000C1EC9">
        <w:trPr>
          <w:trHeight w:val="288"/>
        </w:trPr>
        <w:tc>
          <w:tcPr>
            <w:tcW w:w="5000" w:type="pct"/>
            <w:gridSpan w:val="2"/>
            <w:tcMar>
              <w:top w:w="43" w:type="dxa"/>
              <w:bottom w:w="43" w:type="dxa"/>
            </w:tcMar>
          </w:tcPr>
          <w:p w14:paraId="29E1F65A" w14:textId="5301787C" w:rsidR="009B41FC" w:rsidRPr="007B3CE5" w:rsidRDefault="009B41FC" w:rsidP="009B41FC">
            <w:pPr>
              <w:pStyle w:val="GSATableText"/>
              <w:spacing w:before="40" w:after="40"/>
              <w:rPr>
                <w:sz w:val="20"/>
                <w:szCs w:val="20"/>
              </w:rPr>
            </w:pPr>
            <w:r w:rsidRPr="00622E60">
              <w:rPr>
                <w:spacing w:val="0"/>
                <w:sz w:val="20"/>
                <w:szCs w:val="20"/>
              </w:rPr>
              <w:t>{{mp_</w:t>
            </w:r>
            <w:r>
              <w:rPr>
                <w:spacing w:val="0"/>
                <w:sz w:val="20"/>
                <w:szCs w:val="20"/>
              </w:rPr>
              <w:t>1</w:t>
            </w:r>
            <w:r w:rsidRPr="00622E60">
              <w:rPr>
                <w:spacing w:val="0"/>
                <w:sz w:val="20"/>
                <w:szCs w:val="20"/>
              </w:rPr>
              <w:t>_origination}}</w:t>
            </w:r>
          </w:p>
        </w:tc>
      </w:tr>
    </w:tbl>
    <w:p w14:paraId="152BC6A2"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9F4CDB" w14:paraId="7BCD712B" w14:textId="77777777" w:rsidTr="009F4CDB">
        <w:trPr>
          <w:cantSplit/>
          <w:trHeight w:val="288"/>
          <w:tblHeader/>
        </w:trPr>
        <w:tc>
          <w:tcPr>
            <w:tcW w:w="5000" w:type="pct"/>
            <w:gridSpan w:val="2"/>
            <w:shd w:val="clear" w:color="auto" w:fill="1D396B" w:themeFill="accent5"/>
            <w:vAlign w:val="center"/>
          </w:tcPr>
          <w:p w14:paraId="0D9081BA" w14:textId="77777777" w:rsidR="00465E82" w:rsidRPr="009F4CDB" w:rsidRDefault="00465E82" w:rsidP="006A3471">
            <w:pPr>
              <w:pStyle w:val="GSATableHeading"/>
              <w:rPr>
                <w:rFonts w:asciiTheme="majorHAnsi" w:hAnsiTheme="majorHAnsi"/>
              </w:rPr>
            </w:pPr>
            <w:r w:rsidRPr="009F4CDB">
              <w:rPr>
                <w:rFonts w:asciiTheme="majorHAnsi" w:hAnsiTheme="majorHAnsi"/>
              </w:rPr>
              <w:t>MP-1 What is the solution and how is it implemented?</w:t>
            </w:r>
          </w:p>
        </w:tc>
      </w:tr>
      <w:tr w:rsidR="009B41FC" w:rsidRPr="0036708B" w14:paraId="5C195EBF" w14:textId="77777777" w:rsidTr="009F4CDB">
        <w:trPr>
          <w:trHeight w:val="288"/>
        </w:trPr>
        <w:tc>
          <w:tcPr>
            <w:tcW w:w="484" w:type="pct"/>
            <w:shd w:val="clear" w:color="auto" w:fill="C4D3EF" w:themeFill="accent5" w:themeFillTint="33"/>
          </w:tcPr>
          <w:p w14:paraId="137B6C18"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0EE96BC" w14:textId="3075EA89" w:rsidR="009B41FC" w:rsidRPr="00AE41A4" w:rsidRDefault="009B41FC" w:rsidP="009B41FC">
            <w:pPr>
              <w:pStyle w:val="GSATableText"/>
              <w:rPr>
                <w:sz w:val="20"/>
              </w:rPr>
            </w:pPr>
            <w:r w:rsidRPr="004A1F1C">
              <w:rPr>
                <w:rFonts w:cstheme="minorHAnsi"/>
                <w:bCs/>
                <w:color w:val="auto"/>
                <w:sz w:val="20"/>
              </w:rPr>
              <w:t>{{mp_1_a_implementation}</w:t>
            </w:r>
            <w:r w:rsidR="00DB4F5D">
              <w:rPr>
                <w:rFonts w:cstheme="minorHAnsi"/>
                <w:bCs/>
                <w:color w:val="auto"/>
                <w:sz w:val="20"/>
              </w:rPr>
              <w:t>}</w:t>
            </w:r>
          </w:p>
        </w:tc>
      </w:tr>
      <w:tr w:rsidR="009B41FC" w:rsidRPr="0036708B" w14:paraId="32B89F51" w14:textId="77777777" w:rsidTr="009F4CDB">
        <w:trPr>
          <w:trHeight w:val="288"/>
        </w:trPr>
        <w:tc>
          <w:tcPr>
            <w:tcW w:w="484" w:type="pct"/>
            <w:shd w:val="clear" w:color="auto" w:fill="C4D3EF" w:themeFill="accent5" w:themeFillTint="33"/>
          </w:tcPr>
          <w:p w14:paraId="5454A4EC"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4E47C760" w14:textId="36B36795" w:rsidR="009B41FC" w:rsidRPr="00AE41A4" w:rsidRDefault="009B41FC" w:rsidP="009B41FC">
            <w:pPr>
              <w:pStyle w:val="GSATableText"/>
              <w:rPr>
                <w:sz w:val="20"/>
              </w:rPr>
            </w:pPr>
            <w:r w:rsidRPr="004A1F1C">
              <w:rPr>
                <w:rFonts w:eastAsia="Times New Roman" w:cs="Calibri"/>
                <w:bCs/>
                <w:sz w:val="20"/>
              </w:rPr>
              <w:t>{{mp_1_b_implementation}</w:t>
            </w:r>
            <w:r w:rsidR="00DB4F5D">
              <w:rPr>
                <w:rFonts w:eastAsia="Times New Roman" w:cs="Calibri"/>
                <w:bCs/>
                <w:sz w:val="20"/>
              </w:rPr>
              <w:t>}</w:t>
            </w:r>
          </w:p>
        </w:tc>
      </w:tr>
    </w:tbl>
    <w:p w14:paraId="6A16821D" w14:textId="6A9BED37" w:rsidR="00465E82" w:rsidRDefault="00465E82" w:rsidP="008A02B6">
      <w:pPr>
        <w:pStyle w:val="Heading3"/>
      </w:pPr>
      <w:bookmarkStart w:id="2503" w:name="_Toc149090503"/>
      <w:bookmarkStart w:id="2504" w:name="_Toc383429806"/>
      <w:bookmarkStart w:id="2505" w:name="_Toc383444621"/>
      <w:bookmarkStart w:id="2506" w:name="_Toc385594266"/>
      <w:bookmarkStart w:id="2507" w:name="_Toc385594654"/>
      <w:bookmarkStart w:id="2508" w:name="_Toc385595042"/>
      <w:bookmarkStart w:id="2509" w:name="_Toc388620888"/>
      <w:bookmarkStart w:id="2510" w:name="_Toc449543407"/>
      <w:bookmarkStart w:id="2511" w:name="_Toc520895600"/>
      <w:bookmarkStart w:id="2512" w:name="_Toc48643812"/>
      <w:r w:rsidRPr="002C3786">
        <w:t>MP-2</w:t>
      </w:r>
      <w:r>
        <w:t xml:space="preserve"> </w:t>
      </w:r>
      <w:r w:rsidRPr="002C3786">
        <w:t>Media Access</w:t>
      </w:r>
      <w:bookmarkEnd w:id="2503"/>
      <w:bookmarkEnd w:id="2504"/>
      <w:bookmarkEnd w:id="2505"/>
      <w:bookmarkEnd w:id="2506"/>
      <w:bookmarkEnd w:id="2507"/>
      <w:bookmarkEnd w:id="2508"/>
      <w:bookmarkEnd w:id="2509"/>
      <w:r>
        <w:t xml:space="preserve"> </w:t>
      </w:r>
      <w:r w:rsidRPr="00DE57B6">
        <w:t>(H)</w:t>
      </w:r>
      <w:bookmarkEnd w:id="2510"/>
      <w:bookmarkEnd w:id="2511"/>
      <w:bookmarkEnd w:id="2512"/>
    </w:p>
    <w:p w14:paraId="7C8A8A0B" w14:textId="4D654AF6" w:rsidR="00465E82" w:rsidRPr="00FD432A" w:rsidRDefault="00465E82" w:rsidP="00465E82">
      <w:pPr>
        <w:rPr>
          <w:rStyle w:val="GSAItalicEmphasisChar"/>
          <w:rFonts w:ascii="Calibri" w:hAnsi="Calibri" w:cs="Calibri"/>
          <w:color w:val="auto"/>
        </w:rPr>
      </w:pPr>
      <w:r w:rsidRPr="00FD432A">
        <w:rPr>
          <w:rFonts w:cs="Calibri"/>
          <w:color w:val="auto"/>
        </w:rPr>
        <w:t>The organization restricts access to [</w:t>
      </w:r>
      <w:r w:rsidRPr="00FD432A">
        <w:rPr>
          <w:rStyle w:val="GSAItalicEmphasisChar"/>
          <w:rFonts w:ascii="Calibri" w:hAnsi="Calibri" w:cs="Calibri"/>
          <w:color w:val="auto"/>
        </w:rPr>
        <w:t>FedRAMP Assignment: any digital and non-digital media deemed sensitive</w:t>
      </w:r>
      <w:r w:rsidRPr="00FD432A">
        <w:rPr>
          <w:rFonts w:cs="Calibri"/>
          <w:color w:val="auto"/>
        </w:rPr>
        <w:t>]</w:t>
      </w:r>
      <w:r w:rsidR="002A79F7">
        <w:rPr>
          <w:rFonts w:cs="Calibri"/>
          <w:color w:val="auto"/>
        </w:rPr>
        <w:t xml:space="preserve"> </w:t>
      </w:r>
      <w:r w:rsidRPr="00FD432A">
        <w:rPr>
          <w:rFonts w:cs="Calibri"/>
          <w:color w:val="auto"/>
        </w:rPr>
        <w:t>to [</w:t>
      </w:r>
      <w:r w:rsidRPr="00FD432A">
        <w:rPr>
          <w:rStyle w:val="GSAItalicEmphasisChar"/>
          <w:rFonts w:ascii="Calibri" w:hAnsi="Calibri" w:cs="Calibri"/>
          <w:color w:val="auto"/>
        </w:rPr>
        <w:t>Assignment: organization-defined personnel or roles</w:t>
      </w:r>
      <w:r w:rsidRPr="00FD432A">
        <w:rPr>
          <w:rFonts w:cs="Calibr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F4CDB" w14:paraId="584B62FA" w14:textId="77777777" w:rsidTr="009F4CDB">
        <w:trPr>
          <w:cantSplit/>
          <w:trHeight w:val="288"/>
          <w:tblHeader/>
        </w:trPr>
        <w:tc>
          <w:tcPr>
            <w:tcW w:w="811" w:type="pct"/>
            <w:shd w:val="clear" w:color="auto" w:fill="1D396B" w:themeFill="accent5"/>
            <w:tcMar>
              <w:top w:w="43" w:type="dxa"/>
              <w:bottom w:w="43" w:type="dxa"/>
            </w:tcMar>
          </w:tcPr>
          <w:p w14:paraId="2112511A"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MP-2</w:t>
            </w:r>
          </w:p>
        </w:tc>
        <w:tc>
          <w:tcPr>
            <w:tcW w:w="4189" w:type="pct"/>
            <w:shd w:val="clear" w:color="auto" w:fill="1D396B" w:themeFill="accent5"/>
          </w:tcPr>
          <w:p w14:paraId="56BE2983"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Control Summary Information</w:t>
            </w:r>
          </w:p>
        </w:tc>
      </w:tr>
      <w:tr w:rsidR="009B41FC" w:rsidRPr="009F4CDB" w14:paraId="0CA08987" w14:textId="77777777" w:rsidTr="009F4CDB">
        <w:trPr>
          <w:trHeight w:val="288"/>
        </w:trPr>
        <w:tc>
          <w:tcPr>
            <w:tcW w:w="5000" w:type="pct"/>
            <w:gridSpan w:val="2"/>
            <w:tcMar>
              <w:top w:w="43" w:type="dxa"/>
              <w:bottom w:w="43" w:type="dxa"/>
            </w:tcMar>
          </w:tcPr>
          <w:p w14:paraId="5F20E93C" w14:textId="27EAD5D0" w:rsidR="009B41FC" w:rsidRPr="009F4CDB" w:rsidRDefault="009B41FC" w:rsidP="009B41FC">
            <w:pPr>
              <w:pStyle w:val="GSATableText"/>
              <w:spacing w:before="40" w:after="40"/>
              <w:rPr>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9B41FC" w:rsidRPr="009F4CDB" w14:paraId="7FC6E50B" w14:textId="77777777" w:rsidTr="009F4CDB">
        <w:trPr>
          <w:trHeight w:val="288"/>
        </w:trPr>
        <w:tc>
          <w:tcPr>
            <w:tcW w:w="5000" w:type="pct"/>
            <w:gridSpan w:val="2"/>
            <w:tcMar>
              <w:top w:w="43" w:type="dxa"/>
              <w:bottom w:w="43" w:type="dxa"/>
            </w:tcMar>
          </w:tcPr>
          <w:p w14:paraId="05C8B4A6" w14:textId="21CB4E00" w:rsidR="009B41FC" w:rsidRPr="004344D3" w:rsidRDefault="009B41FC" w:rsidP="009B41FC">
            <w:pPr>
              <w:pStyle w:val="GSATableText"/>
              <w:spacing w:before="40" w:after="40"/>
              <w:rPr>
                <w:rFonts w:eastAsia="Calibri" w:cs="Calibri"/>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9B41FC" w:rsidRPr="009F4CDB" w14:paraId="2370583E" w14:textId="77777777" w:rsidTr="009F4CDB">
        <w:trPr>
          <w:trHeight w:val="288"/>
        </w:trPr>
        <w:tc>
          <w:tcPr>
            <w:tcW w:w="5000" w:type="pct"/>
            <w:gridSpan w:val="2"/>
            <w:tcMar>
              <w:top w:w="43" w:type="dxa"/>
              <w:bottom w:w="43" w:type="dxa"/>
            </w:tcMar>
          </w:tcPr>
          <w:p w14:paraId="0C4DE5AA" w14:textId="2855B306" w:rsidR="009B41FC" w:rsidRPr="004344D3" w:rsidRDefault="009B41FC" w:rsidP="009B41FC">
            <w:pPr>
              <w:pStyle w:val="GSATableText"/>
              <w:spacing w:before="40" w:after="40"/>
              <w:rPr>
                <w:rFonts w:eastAsia="Calibri" w:cs="Calibri"/>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9B41FC" w:rsidRPr="009F4CDB" w14:paraId="3456627B" w14:textId="77777777" w:rsidTr="002A3002">
        <w:trPr>
          <w:trHeight w:val="288"/>
        </w:trPr>
        <w:tc>
          <w:tcPr>
            <w:tcW w:w="5000" w:type="pct"/>
            <w:gridSpan w:val="2"/>
            <w:tcMar>
              <w:top w:w="43" w:type="dxa"/>
              <w:bottom w:w="43" w:type="dxa"/>
            </w:tcMar>
          </w:tcPr>
          <w:p w14:paraId="3D0CEFC0" w14:textId="02FA550F" w:rsidR="009B41FC" w:rsidRPr="009F4CDB" w:rsidRDefault="009B41FC" w:rsidP="009B41FC">
            <w:pPr>
              <w:pStyle w:val="GSATableText"/>
              <w:spacing w:before="40" w:after="40"/>
              <w:rPr>
                <w:sz w:val="20"/>
                <w:szCs w:val="20"/>
              </w:rPr>
            </w:pPr>
            <w:r w:rsidRPr="00622E60">
              <w:rPr>
                <w:spacing w:val="0"/>
                <w:sz w:val="20"/>
                <w:szCs w:val="20"/>
              </w:rPr>
              <w:t>{{mp_</w:t>
            </w:r>
            <w:r>
              <w:rPr>
                <w:spacing w:val="0"/>
                <w:sz w:val="20"/>
                <w:szCs w:val="20"/>
              </w:rPr>
              <w:t>2</w:t>
            </w:r>
            <w:r w:rsidRPr="00622E60">
              <w:rPr>
                <w:spacing w:val="0"/>
                <w:sz w:val="20"/>
                <w:szCs w:val="20"/>
              </w:rPr>
              <w:t>_status}}</w:t>
            </w:r>
          </w:p>
        </w:tc>
      </w:tr>
      <w:tr w:rsidR="009B41FC" w:rsidRPr="009F4CDB" w14:paraId="65ABB680" w14:textId="77777777" w:rsidTr="002A3002">
        <w:trPr>
          <w:trHeight w:val="288"/>
        </w:trPr>
        <w:tc>
          <w:tcPr>
            <w:tcW w:w="5000" w:type="pct"/>
            <w:gridSpan w:val="2"/>
            <w:tcMar>
              <w:top w:w="43" w:type="dxa"/>
              <w:bottom w:w="43" w:type="dxa"/>
            </w:tcMar>
          </w:tcPr>
          <w:p w14:paraId="035EC4AC" w14:textId="7A77FDF7" w:rsidR="009B41FC" w:rsidRPr="009F4CDB" w:rsidRDefault="009B41FC" w:rsidP="009B41FC">
            <w:pPr>
              <w:pStyle w:val="GSATableText"/>
              <w:spacing w:before="40" w:after="40"/>
              <w:rPr>
                <w:sz w:val="20"/>
                <w:szCs w:val="20"/>
              </w:rPr>
            </w:pPr>
            <w:r w:rsidRPr="00622E60">
              <w:rPr>
                <w:spacing w:val="0"/>
                <w:sz w:val="20"/>
                <w:szCs w:val="20"/>
              </w:rPr>
              <w:t>{{mp_</w:t>
            </w:r>
            <w:r>
              <w:rPr>
                <w:spacing w:val="0"/>
                <w:sz w:val="20"/>
                <w:szCs w:val="20"/>
              </w:rPr>
              <w:t>2</w:t>
            </w:r>
            <w:r w:rsidRPr="00622E60">
              <w:rPr>
                <w:spacing w:val="0"/>
                <w:sz w:val="20"/>
                <w:szCs w:val="20"/>
              </w:rPr>
              <w:t>_origination}}</w:t>
            </w:r>
          </w:p>
        </w:tc>
      </w:tr>
    </w:tbl>
    <w:p w14:paraId="5153C650" w14:textId="77777777" w:rsidR="00D83929" w:rsidRDefault="00D8392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F4CDB" w14:paraId="542D8885" w14:textId="77777777" w:rsidTr="009F4CDB">
        <w:trPr>
          <w:cantSplit/>
          <w:trHeight w:val="288"/>
          <w:tblHeader/>
        </w:trPr>
        <w:tc>
          <w:tcPr>
            <w:tcW w:w="5000" w:type="pct"/>
            <w:shd w:val="clear" w:color="auto" w:fill="1D396B" w:themeFill="accent5"/>
            <w:vAlign w:val="center"/>
          </w:tcPr>
          <w:p w14:paraId="1CF3E88F" w14:textId="77777777" w:rsidR="00465E82" w:rsidRPr="009F4CDB" w:rsidRDefault="00465E82" w:rsidP="006A3471">
            <w:pPr>
              <w:pStyle w:val="GSATableHeading"/>
              <w:rPr>
                <w:rFonts w:asciiTheme="majorHAnsi" w:hAnsiTheme="majorHAnsi"/>
              </w:rPr>
            </w:pPr>
            <w:r w:rsidRPr="009F4CDB">
              <w:rPr>
                <w:rFonts w:asciiTheme="majorHAnsi" w:hAnsiTheme="majorHAnsi"/>
              </w:rPr>
              <w:t>MP-2 What is the solution and how is it implemented?</w:t>
            </w:r>
          </w:p>
        </w:tc>
      </w:tr>
      <w:tr w:rsidR="00B92885" w:rsidRPr="002C3786" w14:paraId="01CA7516" w14:textId="77777777" w:rsidTr="009F4CDB">
        <w:trPr>
          <w:trHeight w:val="288"/>
        </w:trPr>
        <w:tc>
          <w:tcPr>
            <w:tcW w:w="5000" w:type="pct"/>
            <w:shd w:val="clear" w:color="auto" w:fill="FFFFFF" w:themeFill="background1"/>
          </w:tcPr>
          <w:p w14:paraId="71DB3699" w14:textId="1B99827E" w:rsidR="00B92885" w:rsidRPr="00AE41A4" w:rsidRDefault="009B41FC">
            <w:pPr>
              <w:pStyle w:val="GSATableText"/>
              <w:rPr>
                <w:sz w:val="20"/>
              </w:rPr>
            </w:pPr>
            <w:r w:rsidRPr="004A1F1C">
              <w:rPr>
                <w:rFonts w:eastAsia="Calibri" w:cstheme="minorHAnsi"/>
                <w:bCs/>
                <w:color w:val="auto"/>
                <w:sz w:val="20"/>
              </w:rPr>
              <w:t>{{mp_2_implementation}</w:t>
            </w:r>
            <w:r w:rsidR="00DB4F5D">
              <w:rPr>
                <w:rFonts w:eastAsia="Calibri" w:cstheme="minorHAnsi"/>
                <w:bCs/>
                <w:color w:val="auto"/>
                <w:sz w:val="20"/>
              </w:rPr>
              <w:t>}</w:t>
            </w:r>
          </w:p>
        </w:tc>
      </w:tr>
    </w:tbl>
    <w:p w14:paraId="79AF5DD2" w14:textId="77777777" w:rsidR="00465E82" w:rsidRDefault="00465E82" w:rsidP="008A02B6">
      <w:pPr>
        <w:pStyle w:val="Heading3"/>
      </w:pPr>
      <w:bookmarkStart w:id="2513" w:name="_Toc149090504"/>
      <w:bookmarkStart w:id="2514" w:name="_Toc383429807"/>
      <w:bookmarkStart w:id="2515" w:name="_Toc383444622"/>
      <w:bookmarkStart w:id="2516" w:name="_Toc385594267"/>
      <w:bookmarkStart w:id="2517" w:name="_Toc385594655"/>
      <w:bookmarkStart w:id="2518" w:name="_Toc385595043"/>
      <w:bookmarkStart w:id="2519" w:name="_Toc388620889"/>
      <w:bookmarkStart w:id="2520" w:name="_Toc449543408"/>
      <w:bookmarkStart w:id="2521" w:name="_Toc520895601"/>
      <w:bookmarkStart w:id="2522" w:name="_Toc48643813"/>
      <w:r w:rsidRPr="002C3786">
        <w:t>MP-3</w:t>
      </w:r>
      <w:r>
        <w:t xml:space="preserve"> </w:t>
      </w:r>
      <w:r w:rsidRPr="002C3786">
        <w:t xml:space="preserve">Media Labeling </w:t>
      </w:r>
      <w:bookmarkEnd w:id="2513"/>
      <w:bookmarkEnd w:id="2514"/>
      <w:bookmarkEnd w:id="2515"/>
      <w:bookmarkEnd w:id="2516"/>
      <w:bookmarkEnd w:id="2517"/>
      <w:bookmarkEnd w:id="2518"/>
      <w:bookmarkEnd w:id="2519"/>
      <w:r>
        <w:t>(M) (H)</w:t>
      </w:r>
      <w:bookmarkEnd w:id="2520"/>
      <w:bookmarkEnd w:id="2521"/>
      <w:bookmarkEnd w:id="2522"/>
    </w:p>
    <w:p w14:paraId="57AF2817" w14:textId="77777777" w:rsidR="00465E82" w:rsidRPr="00FD432A" w:rsidRDefault="00465E82" w:rsidP="00465E82">
      <w:pPr>
        <w:keepNext/>
        <w:rPr>
          <w:color w:val="auto"/>
        </w:rPr>
      </w:pPr>
      <w:r w:rsidRPr="00FD432A">
        <w:rPr>
          <w:color w:val="auto"/>
        </w:rPr>
        <w:t>The organization:</w:t>
      </w:r>
    </w:p>
    <w:p w14:paraId="4E88165C" w14:textId="77777777" w:rsidR="009F4CDB"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t>Marks information system media indicating the distribution limitations, handling caveats, and applicable security markings (if any) of the information; and</w:t>
      </w:r>
    </w:p>
    <w:p w14:paraId="5D8CC5DE" w14:textId="7A4E2E96" w:rsidR="00465E82"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lastRenderedPageBreak/>
        <w:t>Exempts [</w:t>
      </w:r>
      <w:r w:rsidRPr="00FD432A">
        <w:rPr>
          <w:rStyle w:val="GSAItalicEmphasisChar"/>
          <w:rFonts w:asciiTheme="minorHAnsi" w:hAnsiTheme="minorHAnsi" w:cstheme="minorHAnsi"/>
          <w:color w:val="auto"/>
          <w:sz w:val="22"/>
        </w:rPr>
        <w:t xml:space="preserve">FedRAMP Assignment: no </w:t>
      </w:r>
      <w:r w:rsidRPr="00FD432A" w:rsidDel="4A82951E">
        <w:rPr>
          <w:rStyle w:val="GSAItalicEmphasisChar"/>
          <w:rFonts w:asciiTheme="minorHAnsi" w:hAnsiTheme="minorHAnsi" w:cstheme="minorHAnsi"/>
          <w:color w:val="auto"/>
          <w:sz w:val="22"/>
        </w:rPr>
        <w:t xml:space="preserve">removable </w:t>
      </w:r>
      <w:r w:rsidRPr="00FD432A">
        <w:rPr>
          <w:rStyle w:val="GSAItalicEmphasisChar"/>
          <w:rFonts w:asciiTheme="minorHAnsi" w:hAnsiTheme="minorHAnsi" w:cstheme="minorHAnsi"/>
          <w:color w:val="auto"/>
          <w:sz w:val="22"/>
        </w:rPr>
        <w:t xml:space="preserve">media </w:t>
      </w:r>
      <w:r w:rsidRPr="00FD432A" w:rsidDel="4A82951E">
        <w:rPr>
          <w:rStyle w:val="GSAItalicEmphasisChar"/>
          <w:rFonts w:asciiTheme="minorHAnsi" w:hAnsiTheme="minorHAnsi" w:cstheme="minorHAnsi"/>
          <w:color w:val="auto"/>
          <w:sz w:val="22"/>
        </w:rPr>
        <w:t>types</w:t>
      </w:r>
      <w:r>
        <w:rPr>
          <w:rStyle w:val="GSAItalicEmphasisChar"/>
          <w:rFonts w:asciiTheme="minorHAnsi" w:hAnsiTheme="minorHAnsi" w:cstheme="minorHAnsi"/>
          <w:color w:val="auto"/>
          <w:sz w:val="22"/>
        </w:rPr>
        <w:t>]</w:t>
      </w:r>
      <w:r w:rsidR="002A79F7">
        <w:rPr>
          <w:rFonts w:asciiTheme="minorHAnsi" w:hAnsiTheme="minorHAnsi" w:cstheme="minorHAnsi"/>
          <w:color w:val="auto"/>
          <w:sz w:val="22"/>
        </w:rPr>
        <w:t xml:space="preserve"> </w:t>
      </w:r>
      <w:r w:rsidRPr="00FD432A">
        <w:rPr>
          <w:rFonts w:asciiTheme="minorHAnsi" w:hAnsiTheme="minorHAnsi" w:cstheme="minorHAnsi"/>
          <w:color w:val="auto"/>
          <w:sz w:val="22"/>
        </w:rPr>
        <w:t>from marking as long as the media remain within [</w:t>
      </w:r>
      <w:r w:rsidRPr="00FD432A">
        <w:rPr>
          <w:rStyle w:val="GSAItalicEmphasisChar"/>
          <w:rFonts w:asciiTheme="minorHAnsi" w:hAnsiTheme="minorHAnsi" w:cstheme="minorHAnsi"/>
          <w:color w:val="auto"/>
          <w:sz w:val="22"/>
        </w:rPr>
        <w:t>Assignment: organization-defined controlled areas</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w:t>
      </w:r>
    </w:p>
    <w:p w14:paraId="7C8FBE78"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3(b) Additional FedRAMP Requirements and Guidance: </w:t>
      </w:r>
    </w:p>
    <w:p w14:paraId="318B0638" w14:textId="77777777" w:rsidR="00465E82" w:rsidRPr="00FD432A" w:rsidRDefault="00465E82" w:rsidP="00465E82">
      <w:pPr>
        <w:pStyle w:val="GSAGuidance"/>
        <w:rPr>
          <w:rFonts w:asciiTheme="minorHAnsi" w:hAnsiTheme="minorHAnsi" w:cstheme="minorHAnsi"/>
          <w:bCs/>
          <w:color w:val="auto"/>
          <w:sz w:val="22"/>
        </w:rPr>
      </w:pPr>
      <w:r w:rsidRPr="00FD432A">
        <w:rPr>
          <w:rStyle w:val="GSAGuidanceBoldChar"/>
          <w:rFonts w:asciiTheme="minorHAnsi" w:hAnsiTheme="minorHAnsi" w:cstheme="minorHAnsi"/>
          <w:color w:val="auto"/>
          <w:sz w:val="22"/>
        </w:rPr>
        <w:t>Guidance:</w:t>
      </w:r>
      <w:r w:rsidRPr="00FD432A">
        <w:rPr>
          <w:rFonts w:asciiTheme="minorHAnsi" w:hAnsiTheme="minorHAnsi" w:cstheme="minorHAnsi"/>
          <w:color w:val="auto"/>
          <w:sz w:val="22"/>
        </w:rPr>
        <w:t xml:space="preserve"> Second parameter in MP-3(b)-2 is not applicabl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4DB41D6C" w14:textId="77777777" w:rsidTr="009F4CDB">
        <w:trPr>
          <w:cantSplit/>
          <w:trHeight w:val="288"/>
          <w:tblHeader/>
        </w:trPr>
        <w:tc>
          <w:tcPr>
            <w:tcW w:w="811" w:type="pct"/>
            <w:shd w:val="clear" w:color="auto" w:fill="1D396B" w:themeFill="accent5"/>
            <w:tcMar>
              <w:top w:w="43" w:type="dxa"/>
              <w:bottom w:w="43" w:type="dxa"/>
            </w:tcMar>
          </w:tcPr>
          <w:p w14:paraId="19C0B957"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P-3</w:t>
            </w:r>
          </w:p>
        </w:tc>
        <w:tc>
          <w:tcPr>
            <w:tcW w:w="4189" w:type="pct"/>
            <w:shd w:val="clear" w:color="auto" w:fill="1D396B" w:themeFill="accent5"/>
          </w:tcPr>
          <w:p w14:paraId="1192F45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616CC417" w14:textId="77777777" w:rsidTr="009F4CDB">
        <w:trPr>
          <w:trHeight w:val="288"/>
        </w:trPr>
        <w:tc>
          <w:tcPr>
            <w:tcW w:w="5000" w:type="pct"/>
            <w:gridSpan w:val="2"/>
            <w:tcMar>
              <w:top w:w="43" w:type="dxa"/>
              <w:bottom w:w="43" w:type="dxa"/>
            </w:tcMar>
          </w:tcPr>
          <w:p w14:paraId="11D98916" w14:textId="56A2F4F4" w:rsidR="009B41FC" w:rsidRPr="009829F7"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9B41FC" w:rsidRPr="009829F7" w14:paraId="676F55A3" w14:textId="77777777" w:rsidTr="009F4CDB">
        <w:trPr>
          <w:trHeight w:val="288"/>
        </w:trPr>
        <w:tc>
          <w:tcPr>
            <w:tcW w:w="5000" w:type="pct"/>
            <w:gridSpan w:val="2"/>
            <w:tcMar>
              <w:top w:w="43" w:type="dxa"/>
              <w:bottom w:w="43" w:type="dxa"/>
            </w:tcMar>
          </w:tcPr>
          <w:p w14:paraId="24ABA1EA" w14:textId="449C258F" w:rsidR="009B41FC" w:rsidRPr="009829F7" w:rsidRDefault="009B41FC" w:rsidP="009B41FC">
            <w:pPr>
              <w:pStyle w:val="GSATableText"/>
              <w:spacing w:before="40" w:after="40"/>
              <w:rPr>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9B41FC" w:rsidRPr="009829F7" w14:paraId="5708C7D2" w14:textId="77777777" w:rsidTr="009F4CDB">
        <w:trPr>
          <w:trHeight w:val="288"/>
        </w:trPr>
        <w:tc>
          <w:tcPr>
            <w:tcW w:w="5000" w:type="pct"/>
            <w:gridSpan w:val="2"/>
            <w:tcMar>
              <w:top w:w="43" w:type="dxa"/>
              <w:bottom w:w="43" w:type="dxa"/>
            </w:tcMar>
          </w:tcPr>
          <w:p w14:paraId="353540EE" w14:textId="3559AE86" w:rsidR="009B41FC" w:rsidRPr="009829F7" w:rsidRDefault="009B41FC" w:rsidP="009B41FC">
            <w:pPr>
              <w:pStyle w:val="GSATableText"/>
              <w:spacing w:before="40" w:after="40"/>
              <w:rPr>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9B41FC" w:rsidRPr="009829F7" w14:paraId="759CCA1B" w14:textId="77777777" w:rsidTr="002A3002">
        <w:trPr>
          <w:trHeight w:val="288"/>
        </w:trPr>
        <w:tc>
          <w:tcPr>
            <w:tcW w:w="5000" w:type="pct"/>
            <w:gridSpan w:val="2"/>
            <w:tcMar>
              <w:top w:w="43" w:type="dxa"/>
              <w:bottom w:w="43" w:type="dxa"/>
            </w:tcMar>
          </w:tcPr>
          <w:p w14:paraId="3BFD0B06" w14:textId="589DC158" w:rsidR="009B41FC" w:rsidRPr="009829F7" w:rsidRDefault="009B41FC" w:rsidP="009B41FC">
            <w:pPr>
              <w:pStyle w:val="GSATableText"/>
              <w:spacing w:before="40" w:after="40"/>
              <w:rPr>
                <w:sz w:val="20"/>
                <w:szCs w:val="20"/>
              </w:rPr>
            </w:pPr>
            <w:r w:rsidRPr="00622E60">
              <w:rPr>
                <w:spacing w:val="0"/>
                <w:sz w:val="20"/>
                <w:szCs w:val="20"/>
              </w:rPr>
              <w:t>{{mp_</w:t>
            </w:r>
            <w:r>
              <w:rPr>
                <w:spacing w:val="0"/>
                <w:sz w:val="20"/>
                <w:szCs w:val="20"/>
              </w:rPr>
              <w:t>3</w:t>
            </w:r>
            <w:r w:rsidRPr="00622E60">
              <w:rPr>
                <w:spacing w:val="0"/>
                <w:sz w:val="20"/>
                <w:szCs w:val="20"/>
              </w:rPr>
              <w:t>_status}}</w:t>
            </w:r>
          </w:p>
        </w:tc>
      </w:tr>
      <w:tr w:rsidR="009B41FC" w:rsidRPr="009829F7" w14:paraId="1440E212" w14:textId="77777777" w:rsidTr="002A3002">
        <w:trPr>
          <w:trHeight w:val="288"/>
        </w:trPr>
        <w:tc>
          <w:tcPr>
            <w:tcW w:w="5000" w:type="pct"/>
            <w:gridSpan w:val="2"/>
            <w:tcMar>
              <w:top w:w="43" w:type="dxa"/>
              <w:bottom w:w="43" w:type="dxa"/>
            </w:tcMar>
          </w:tcPr>
          <w:p w14:paraId="3666791B" w14:textId="6856F386" w:rsidR="009B41FC" w:rsidRPr="009829F7" w:rsidRDefault="009B41FC" w:rsidP="009B41FC">
            <w:pPr>
              <w:pStyle w:val="GSATableText"/>
              <w:spacing w:before="40" w:after="40"/>
              <w:rPr>
                <w:sz w:val="20"/>
                <w:szCs w:val="20"/>
              </w:rPr>
            </w:pPr>
            <w:r w:rsidRPr="00622E60">
              <w:rPr>
                <w:spacing w:val="0"/>
                <w:sz w:val="20"/>
                <w:szCs w:val="20"/>
              </w:rPr>
              <w:t>{{mp_</w:t>
            </w:r>
            <w:r>
              <w:rPr>
                <w:spacing w:val="0"/>
                <w:sz w:val="20"/>
                <w:szCs w:val="20"/>
              </w:rPr>
              <w:t>3</w:t>
            </w:r>
            <w:r w:rsidRPr="00622E60">
              <w:rPr>
                <w:spacing w:val="0"/>
                <w:sz w:val="20"/>
                <w:szCs w:val="20"/>
              </w:rPr>
              <w:t>_origination}}</w:t>
            </w:r>
          </w:p>
        </w:tc>
      </w:tr>
    </w:tbl>
    <w:p w14:paraId="55427FF3"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9F4CDB" w14:paraId="2B9834EB" w14:textId="77777777" w:rsidTr="009F4CDB">
        <w:trPr>
          <w:cantSplit/>
          <w:trHeight w:val="288"/>
          <w:tblHeader/>
        </w:trPr>
        <w:tc>
          <w:tcPr>
            <w:tcW w:w="5000" w:type="pct"/>
            <w:gridSpan w:val="2"/>
            <w:shd w:val="clear" w:color="auto" w:fill="1D396B" w:themeFill="accent5"/>
            <w:vAlign w:val="center"/>
          </w:tcPr>
          <w:p w14:paraId="2341BA63" w14:textId="77777777" w:rsidR="00465E82" w:rsidRPr="009F4CDB" w:rsidRDefault="00465E82" w:rsidP="006A3471">
            <w:pPr>
              <w:pStyle w:val="GSATableHeading"/>
              <w:rPr>
                <w:rFonts w:asciiTheme="majorHAnsi" w:hAnsiTheme="majorHAnsi"/>
              </w:rPr>
            </w:pPr>
            <w:r w:rsidRPr="009F4CDB">
              <w:rPr>
                <w:rFonts w:asciiTheme="majorHAnsi" w:hAnsiTheme="majorHAnsi"/>
              </w:rPr>
              <w:t>MP-3 What is the solution and how is it implemented?</w:t>
            </w:r>
          </w:p>
        </w:tc>
      </w:tr>
      <w:tr w:rsidR="009B41FC" w:rsidRPr="0036708B" w14:paraId="511391BF" w14:textId="77777777" w:rsidTr="009F4CDB">
        <w:trPr>
          <w:trHeight w:val="288"/>
        </w:trPr>
        <w:tc>
          <w:tcPr>
            <w:tcW w:w="484" w:type="pct"/>
            <w:shd w:val="clear" w:color="auto" w:fill="C4D3EF" w:themeFill="accent5" w:themeFillTint="33"/>
          </w:tcPr>
          <w:p w14:paraId="0932E3C1"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058286D" w14:textId="082D0603" w:rsidR="009B41FC" w:rsidRPr="00AE41A4" w:rsidRDefault="009B41FC" w:rsidP="009B41FC">
            <w:pPr>
              <w:pStyle w:val="GSATableText"/>
              <w:rPr>
                <w:sz w:val="20"/>
              </w:rPr>
            </w:pPr>
            <w:r w:rsidRPr="004A1F1C">
              <w:rPr>
                <w:rFonts w:eastAsia="Calibri" w:cs="Calibri"/>
                <w:bCs/>
                <w:sz w:val="20"/>
              </w:rPr>
              <w:t>{{mp_3_a_implementation}}</w:t>
            </w:r>
          </w:p>
        </w:tc>
      </w:tr>
      <w:tr w:rsidR="009B41FC" w:rsidRPr="0036708B" w14:paraId="4B65A21D" w14:textId="77777777" w:rsidTr="009F4CDB">
        <w:trPr>
          <w:trHeight w:val="288"/>
        </w:trPr>
        <w:tc>
          <w:tcPr>
            <w:tcW w:w="484" w:type="pct"/>
            <w:shd w:val="clear" w:color="auto" w:fill="C4D3EF" w:themeFill="accent5" w:themeFillTint="33"/>
          </w:tcPr>
          <w:p w14:paraId="76CB366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6CF34331" w14:textId="073DBA5E" w:rsidR="009B41FC" w:rsidRPr="00AE41A4" w:rsidRDefault="009B41FC" w:rsidP="009B41FC">
            <w:pPr>
              <w:pStyle w:val="GSATableText"/>
              <w:rPr>
                <w:sz w:val="20"/>
              </w:rPr>
            </w:pPr>
            <w:r w:rsidRPr="004A1F1C">
              <w:rPr>
                <w:rFonts w:eastAsia="Calibri" w:cs="Calibri"/>
                <w:bCs/>
                <w:sz w:val="20"/>
              </w:rPr>
              <w:t>{{mp_3_b_implementation}}</w:t>
            </w:r>
          </w:p>
        </w:tc>
      </w:tr>
    </w:tbl>
    <w:p w14:paraId="1A516C57" w14:textId="79A14E30" w:rsidR="00465E82" w:rsidRDefault="00465E82" w:rsidP="008A02B6">
      <w:pPr>
        <w:pStyle w:val="Heading3"/>
      </w:pPr>
      <w:bookmarkStart w:id="2523" w:name="_Toc149090505"/>
      <w:bookmarkStart w:id="2524" w:name="_Toc383429808"/>
      <w:bookmarkStart w:id="2525" w:name="_Toc383444623"/>
      <w:bookmarkStart w:id="2526" w:name="_Toc385594268"/>
      <w:bookmarkStart w:id="2527" w:name="_Toc385594656"/>
      <w:bookmarkStart w:id="2528" w:name="_Toc385595044"/>
      <w:bookmarkStart w:id="2529" w:name="_Toc388620890"/>
      <w:bookmarkStart w:id="2530" w:name="_Toc449543409"/>
      <w:bookmarkStart w:id="2531" w:name="_Toc520895602"/>
      <w:bookmarkStart w:id="2532" w:name="_Toc48643814"/>
      <w:r w:rsidRPr="002C3786">
        <w:t>MP-4</w:t>
      </w:r>
      <w:r>
        <w:t xml:space="preserve"> </w:t>
      </w:r>
      <w:r w:rsidRPr="002C3786">
        <w:t xml:space="preserve">Media Storage </w:t>
      </w:r>
      <w:bookmarkEnd w:id="2523"/>
      <w:bookmarkEnd w:id="2524"/>
      <w:bookmarkEnd w:id="2525"/>
      <w:bookmarkEnd w:id="2526"/>
      <w:bookmarkEnd w:id="2527"/>
      <w:bookmarkEnd w:id="2528"/>
      <w:bookmarkEnd w:id="2529"/>
      <w:r>
        <w:t>(M) (H)</w:t>
      </w:r>
      <w:bookmarkEnd w:id="2530"/>
      <w:bookmarkEnd w:id="2531"/>
      <w:bookmarkEnd w:id="2532"/>
    </w:p>
    <w:p w14:paraId="40B5F5A3" w14:textId="77777777" w:rsidR="00465E82" w:rsidRPr="00FD432A" w:rsidRDefault="00465E82" w:rsidP="00465E82">
      <w:pPr>
        <w:keepNext/>
        <w:rPr>
          <w:color w:val="auto"/>
        </w:rPr>
      </w:pPr>
      <w:r w:rsidRPr="00FD432A">
        <w:rPr>
          <w:color w:val="auto"/>
        </w:rPr>
        <w:t>The organization:</w:t>
      </w:r>
    </w:p>
    <w:p w14:paraId="1F9D3241" w14:textId="67F89095" w:rsidR="00465E82" w:rsidRPr="00FD432A" w:rsidRDefault="00465E82" w:rsidP="00CF0981">
      <w:pPr>
        <w:pStyle w:val="GSAListParagraphalpha"/>
        <w:numPr>
          <w:ilvl w:val="0"/>
          <w:numId w:val="91"/>
        </w:numPr>
        <w:rPr>
          <w:rFonts w:asciiTheme="minorHAnsi" w:hAnsiTheme="minorHAnsi" w:cstheme="minorHAnsi"/>
          <w:bCs/>
          <w:color w:val="auto"/>
          <w:sz w:val="22"/>
        </w:rPr>
      </w:pPr>
      <w:r w:rsidRPr="00FD432A">
        <w:rPr>
          <w:rFonts w:asciiTheme="minorHAnsi" w:hAnsiTheme="minorHAnsi" w:cstheme="minorHAnsi"/>
          <w:color w:val="auto"/>
          <w:sz w:val="22"/>
        </w:rPr>
        <w:t>Physically controls and securely stores [</w:t>
      </w:r>
      <w:r w:rsidRPr="00FD432A">
        <w:rPr>
          <w:rStyle w:val="GSAItalicEmphasisChar"/>
          <w:rFonts w:asciiTheme="minorHAnsi" w:hAnsiTheme="minorHAnsi" w:cstheme="minorHAnsi"/>
          <w:color w:val="auto"/>
          <w:sz w:val="22"/>
        </w:rPr>
        <w:t>FedRAMP Assignment: [all types of digital and non-digital media with sensitive information</w:t>
      </w:r>
      <w:r w:rsidRPr="00DE57B6">
        <w:rPr>
          <w:rFonts w:asciiTheme="minorHAnsi" w:hAnsiTheme="minorHAnsi" w:cstheme="minorHAnsi"/>
          <w:iCs/>
          <w:sz w:val="22"/>
        </w:rPr>
        <w:t>]</w:t>
      </w:r>
      <w:r w:rsidRPr="00FD432A">
        <w:rPr>
          <w:rFonts w:asciiTheme="minorHAnsi" w:hAnsiTheme="minorHAnsi" w:cstheme="minorHAnsi"/>
          <w:color w:val="auto"/>
          <w:sz w:val="22"/>
        </w:rPr>
        <w:t xml:space="preserve"> within [</w:t>
      </w:r>
      <w:r w:rsidRPr="00FD432A">
        <w:rPr>
          <w:rStyle w:val="GSAItalicEmphasisChar"/>
          <w:rFonts w:asciiTheme="minorHAnsi" w:hAnsiTheme="minorHAnsi" w:cstheme="minorHAnsi"/>
          <w:color w:val="auto"/>
          <w:sz w:val="22"/>
        </w:rPr>
        <w:t>FedRAMP Assignment: see additional FedRAMP requirements and guidance</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 xml:space="preserve">; and </w:t>
      </w:r>
    </w:p>
    <w:p w14:paraId="6C9D9864"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4a Additional FedRAMP Requirements and Guidance: </w:t>
      </w:r>
    </w:p>
    <w:p w14:paraId="74EC17AE" w14:textId="77777777"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Requirement:</w:t>
      </w:r>
      <w:r w:rsidRPr="00FD432A">
        <w:rPr>
          <w:rFonts w:asciiTheme="minorHAnsi" w:hAnsiTheme="minorHAnsi" w:cstheme="minorHAnsi"/>
          <w:color w:val="auto"/>
          <w:sz w:val="22"/>
        </w:rPr>
        <w:t xml:space="preserve"> The service provider defines controlled areas within facilities where the information and information system reside.</w:t>
      </w:r>
    </w:p>
    <w:p w14:paraId="20556905" w14:textId="77777777" w:rsidR="00465E82" w:rsidRPr="00FD432A" w:rsidRDefault="00465E82" w:rsidP="00CF0981">
      <w:pPr>
        <w:pStyle w:val="GSAListParagraphalpha"/>
        <w:numPr>
          <w:ilvl w:val="0"/>
          <w:numId w:val="91"/>
        </w:numPr>
        <w:rPr>
          <w:rFonts w:asciiTheme="minorHAnsi" w:hAnsiTheme="minorHAnsi" w:cstheme="minorHAnsi"/>
          <w:color w:val="auto"/>
          <w:sz w:val="22"/>
        </w:rPr>
      </w:pPr>
      <w:r w:rsidRPr="00FD432A">
        <w:rPr>
          <w:rFonts w:asciiTheme="minorHAnsi" w:hAnsiTheme="minorHAnsi" w:cstheme="minorHAnsi"/>
          <w:color w:val="auto"/>
          <w:sz w:val="22"/>
        </w:rPr>
        <w:t>Protects information system media until the media are destroyed or sanitized using approved equipment, techniques, and procedur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5261E5" w:rsidRPr="005261E5" w14:paraId="7DCFD6DE" w14:textId="77777777" w:rsidTr="005261E5">
        <w:trPr>
          <w:cantSplit/>
          <w:trHeight w:val="288"/>
          <w:tblHeader/>
        </w:trPr>
        <w:tc>
          <w:tcPr>
            <w:tcW w:w="811" w:type="pct"/>
            <w:shd w:val="clear" w:color="auto" w:fill="1D396B" w:themeFill="accent5"/>
            <w:tcMar>
              <w:top w:w="43" w:type="dxa"/>
              <w:bottom w:w="43" w:type="dxa"/>
            </w:tcMar>
          </w:tcPr>
          <w:p w14:paraId="3AB797D8"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szCs w:val="20"/>
              </w:rPr>
              <w:t>MP-4</w:t>
            </w:r>
          </w:p>
        </w:tc>
        <w:tc>
          <w:tcPr>
            <w:tcW w:w="4189" w:type="pct"/>
            <w:shd w:val="clear" w:color="auto" w:fill="1D396B" w:themeFill="accent5"/>
          </w:tcPr>
          <w:p w14:paraId="30490EF7"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szCs w:val="20"/>
              </w:rPr>
              <w:t>Control Summary Information</w:t>
            </w:r>
          </w:p>
        </w:tc>
      </w:tr>
      <w:tr w:rsidR="009B41FC" w:rsidRPr="005261E5" w14:paraId="3D832875" w14:textId="77777777" w:rsidTr="005261E5">
        <w:trPr>
          <w:trHeight w:val="288"/>
        </w:trPr>
        <w:tc>
          <w:tcPr>
            <w:tcW w:w="5000" w:type="pct"/>
            <w:gridSpan w:val="2"/>
            <w:tcMar>
              <w:top w:w="43" w:type="dxa"/>
              <w:bottom w:w="43" w:type="dxa"/>
            </w:tcMar>
          </w:tcPr>
          <w:p w14:paraId="29730B3F" w14:textId="1575EF64" w:rsidR="009B41FC" w:rsidRPr="005261E5"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9B41FC" w:rsidRPr="005261E5" w14:paraId="70FE1A75" w14:textId="77777777" w:rsidTr="005261E5">
        <w:trPr>
          <w:trHeight w:val="288"/>
        </w:trPr>
        <w:tc>
          <w:tcPr>
            <w:tcW w:w="5000" w:type="pct"/>
            <w:gridSpan w:val="2"/>
            <w:tcMar>
              <w:top w:w="43" w:type="dxa"/>
              <w:bottom w:w="43" w:type="dxa"/>
            </w:tcMar>
          </w:tcPr>
          <w:p w14:paraId="6BB3EFA9" w14:textId="4AF85041" w:rsidR="009B41FC" w:rsidRPr="00BA1BD4" w:rsidRDefault="009B41FC" w:rsidP="009B41FC">
            <w:pPr>
              <w:pStyle w:val="GSATableText"/>
              <w:spacing w:before="40" w:after="40"/>
              <w:rPr>
                <w:rFonts w:eastAsia="Times New Roman" w:cstheme="minorHAnsi"/>
                <w:bCs/>
                <w:sz w:val="20"/>
              </w:rPr>
            </w:pPr>
            <w:r w:rsidRPr="005261E5">
              <w:rPr>
                <w:sz w:val="20"/>
                <w:szCs w:val="20"/>
              </w:rPr>
              <w:t xml:space="preserve">Parameter MP-4(a)-1: </w:t>
            </w:r>
            <w:r w:rsidRPr="00622E60">
              <w:rPr>
                <w:sz w:val="20"/>
                <w:szCs w:val="20"/>
              </w:rPr>
              <w:t>{{mp_</w:t>
            </w:r>
            <w:r>
              <w:rPr>
                <w:sz w:val="20"/>
                <w:szCs w:val="20"/>
              </w:rPr>
              <w:t>4_a_1</w:t>
            </w:r>
            <w:r w:rsidRPr="00622E60">
              <w:rPr>
                <w:sz w:val="20"/>
                <w:szCs w:val="20"/>
              </w:rPr>
              <w:t>_parameter}}</w:t>
            </w:r>
          </w:p>
        </w:tc>
      </w:tr>
      <w:tr w:rsidR="009B41FC" w:rsidRPr="005261E5" w14:paraId="307AADAA" w14:textId="77777777" w:rsidTr="005261E5">
        <w:trPr>
          <w:trHeight w:val="288"/>
        </w:trPr>
        <w:tc>
          <w:tcPr>
            <w:tcW w:w="5000" w:type="pct"/>
            <w:gridSpan w:val="2"/>
            <w:tcMar>
              <w:top w:w="43" w:type="dxa"/>
              <w:bottom w:w="43" w:type="dxa"/>
            </w:tcMar>
          </w:tcPr>
          <w:p w14:paraId="5F49E247" w14:textId="332BA761" w:rsidR="009B41FC" w:rsidRPr="005261E5" w:rsidRDefault="009B41FC" w:rsidP="009B41FC">
            <w:pPr>
              <w:pStyle w:val="GSATableText"/>
              <w:spacing w:before="40" w:after="40"/>
              <w:rPr>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9B41FC" w:rsidRPr="005261E5" w14:paraId="02F7DE3E" w14:textId="77777777" w:rsidTr="002A3002">
        <w:trPr>
          <w:trHeight w:val="288"/>
        </w:trPr>
        <w:tc>
          <w:tcPr>
            <w:tcW w:w="5000" w:type="pct"/>
            <w:gridSpan w:val="2"/>
            <w:tcMar>
              <w:top w:w="43" w:type="dxa"/>
              <w:bottom w:w="43" w:type="dxa"/>
            </w:tcMar>
          </w:tcPr>
          <w:p w14:paraId="3F50346C" w14:textId="370F33D7" w:rsidR="009B41FC" w:rsidRPr="005261E5" w:rsidRDefault="009B41FC" w:rsidP="009B41FC">
            <w:pPr>
              <w:pStyle w:val="GSATableText"/>
              <w:spacing w:before="40" w:after="40"/>
              <w:rPr>
                <w:sz w:val="20"/>
                <w:szCs w:val="20"/>
              </w:rPr>
            </w:pPr>
            <w:r w:rsidRPr="00622E60">
              <w:rPr>
                <w:spacing w:val="0"/>
                <w:sz w:val="20"/>
                <w:szCs w:val="20"/>
              </w:rPr>
              <w:t>{{mp_</w:t>
            </w:r>
            <w:r>
              <w:rPr>
                <w:spacing w:val="0"/>
                <w:sz w:val="20"/>
                <w:szCs w:val="20"/>
              </w:rPr>
              <w:t>4</w:t>
            </w:r>
            <w:r w:rsidRPr="00622E60">
              <w:rPr>
                <w:spacing w:val="0"/>
                <w:sz w:val="20"/>
                <w:szCs w:val="20"/>
              </w:rPr>
              <w:t>_status}}</w:t>
            </w:r>
          </w:p>
        </w:tc>
      </w:tr>
      <w:tr w:rsidR="009B41FC" w:rsidRPr="005261E5" w14:paraId="6CE6881C" w14:textId="77777777" w:rsidTr="002A3002">
        <w:trPr>
          <w:trHeight w:val="288"/>
        </w:trPr>
        <w:tc>
          <w:tcPr>
            <w:tcW w:w="5000" w:type="pct"/>
            <w:gridSpan w:val="2"/>
            <w:tcMar>
              <w:top w:w="43" w:type="dxa"/>
              <w:bottom w:w="43" w:type="dxa"/>
            </w:tcMar>
          </w:tcPr>
          <w:p w14:paraId="2F6265C2" w14:textId="6AC95330" w:rsidR="009B41FC" w:rsidRPr="005261E5" w:rsidRDefault="009B41FC" w:rsidP="009B41FC">
            <w:pPr>
              <w:pStyle w:val="GSATableText"/>
              <w:spacing w:before="40" w:after="40"/>
              <w:rPr>
                <w:sz w:val="20"/>
                <w:szCs w:val="20"/>
              </w:rPr>
            </w:pPr>
            <w:r w:rsidRPr="00622E60">
              <w:rPr>
                <w:spacing w:val="0"/>
                <w:sz w:val="20"/>
                <w:szCs w:val="20"/>
              </w:rPr>
              <w:t>{{mp_</w:t>
            </w:r>
            <w:r>
              <w:rPr>
                <w:spacing w:val="0"/>
                <w:sz w:val="20"/>
                <w:szCs w:val="20"/>
              </w:rPr>
              <w:t>4</w:t>
            </w:r>
            <w:r w:rsidRPr="00622E60">
              <w:rPr>
                <w:spacing w:val="0"/>
                <w:sz w:val="20"/>
                <w:szCs w:val="20"/>
              </w:rPr>
              <w:t>_origination}}</w:t>
            </w:r>
          </w:p>
        </w:tc>
      </w:tr>
    </w:tbl>
    <w:p w14:paraId="733368C3"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A66CEF" w14:paraId="71FECCAB" w14:textId="77777777" w:rsidTr="00A66CEF">
        <w:trPr>
          <w:cantSplit/>
          <w:trHeight w:val="288"/>
          <w:tblHeader/>
        </w:trPr>
        <w:tc>
          <w:tcPr>
            <w:tcW w:w="5000" w:type="pct"/>
            <w:gridSpan w:val="2"/>
            <w:shd w:val="clear" w:color="auto" w:fill="1D396B" w:themeFill="accent5"/>
            <w:vAlign w:val="center"/>
          </w:tcPr>
          <w:p w14:paraId="25A2CF7E" w14:textId="77777777" w:rsidR="00465E82" w:rsidRPr="00A66CEF" w:rsidRDefault="00465E82" w:rsidP="006A3471">
            <w:pPr>
              <w:pStyle w:val="GSATableHeading"/>
              <w:rPr>
                <w:rFonts w:asciiTheme="majorHAnsi" w:hAnsiTheme="majorHAnsi"/>
              </w:rPr>
            </w:pPr>
            <w:r w:rsidRPr="00A66CEF">
              <w:rPr>
                <w:rFonts w:asciiTheme="majorHAnsi" w:hAnsiTheme="majorHAnsi"/>
              </w:rPr>
              <w:t>MP-4 What is the solution and how is it implemented?</w:t>
            </w:r>
          </w:p>
        </w:tc>
      </w:tr>
      <w:tr w:rsidR="009B41FC" w:rsidRPr="0036708B" w14:paraId="6BF280AF" w14:textId="77777777" w:rsidTr="00A66CEF">
        <w:trPr>
          <w:trHeight w:val="39"/>
        </w:trPr>
        <w:tc>
          <w:tcPr>
            <w:tcW w:w="484" w:type="pct"/>
            <w:shd w:val="clear" w:color="auto" w:fill="C4D3EF" w:themeFill="accent5" w:themeFillTint="33"/>
          </w:tcPr>
          <w:p w14:paraId="56FEA94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2B16EC0" w14:textId="5703795C" w:rsidR="009B41FC" w:rsidRPr="00AE41A4" w:rsidRDefault="009B41FC" w:rsidP="009B41FC">
            <w:pPr>
              <w:pStyle w:val="GSATableText"/>
              <w:rPr>
                <w:sz w:val="20"/>
              </w:rPr>
            </w:pPr>
            <w:r w:rsidRPr="00F847DF">
              <w:t>{{mp_</w:t>
            </w:r>
            <w:r>
              <w:t>4</w:t>
            </w:r>
            <w:r w:rsidRPr="00F847DF">
              <w:t>_</w:t>
            </w:r>
            <w:r>
              <w:t>a_</w:t>
            </w:r>
            <w:r w:rsidRPr="00F847DF">
              <w:t>implementation}}</w:t>
            </w:r>
          </w:p>
        </w:tc>
      </w:tr>
      <w:tr w:rsidR="009B41FC" w:rsidRPr="0036708B" w14:paraId="41842F46" w14:textId="77777777" w:rsidTr="00A66CEF">
        <w:trPr>
          <w:trHeight w:val="288"/>
        </w:trPr>
        <w:tc>
          <w:tcPr>
            <w:tcW w:w="484" w:type="pct"/>
            <w:shd w:val="clear" w:color="auto" w:fill="C4D3EF" w:themeFill="accent5" w:themeFillTint="33"/>
          </w:tcPr>
          <w:p w14:paraId="513F979C"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0FA82AF2" w14:textId="12B4409E" w:rsidR="009B41FC" w:rsidRPr="00AE41A4" w:rsidRDefault="009B41FC" w:rsidP="009B41FC">
            <w:pPr>
              <w:pStyle w:val="GSATableText"/>
              <w:rPr>
                <w:sz w:val="20"/>
              </w:rPr>
            </w:pPr>
            <w:r w:rsidRPr="00F847DF">
              <w:t>{{mp_</w:t>
            </w:r>
            <w:r>
              <w:t>4</w:t>
            </w:r>
            <w:r w:rsidRPr="00F847DF">
              <w:t>_</w:t>
            </w:r>
            <w:r>
              <w:t>b_</w:t>
            </w:r>
            <w:r w:rsidRPr="00F847DF">
              <w:t>implementation}}</w:t>
            </w:r>
          </w:p>
        </w:tc>
      </w:tr>
    </w:tbl>
    <w:p w14:paraId="037E9927" w14:textId="3BD3B322" w:rsidR="00465E82" w:rsidRDefault="00465E82" w:rsidP="008A02B6">
      <w:pPr>
        <w:pStyle w:val="Heading3"/>
      </w:pPr>
      <w:bookmarkStart w:id="2533" w:name="_Toc149090506"/>
      <w:bookmarkStart w:id="2534" w:name="_Toc383429809"/>
      <w:bookmarkStart w:id="2535" w:name="_Toc383444624"/>
      <w:bookmarkStart w:id="2536" w:name="_Toc385594269"/>
      <w:bookmarkStart w:id="2537" w:name="_Toc385594657"/>
      <w:bookmarkStart w:id="2538" w:name="_Toc385595045"/>
      <w:bookmarkStart w:id="2539" w:name="_Toc388620891"/>
      <w:bookmarkStart w:id="2540" w:name="_Toc449543410"/>
      <w:bookmarkStart w:id="2541" w:name="_Toc520895603"/>
      <w:bookmarkStart w:id="2542" w:name="_Toc48643815"/>
      <w:r w:rsidRPr="002C3786">
        <w:t>MP-5</w:t>
      </w:r>
      <w:r>
        <w:t xml:space="preserve"> </w:t>
      </w:r>
      <w:r w:rsidRPr="002C3786">
        <w:t xml:space="preserve">Media Transport </w:t>
      </w:r>
      <w:bookmarkEnd w:id="2533"/>
      <w:bookmarkEnd w:id="2534"/>
      <w:bookmarkEnd w:id="2535"/>
      <w:bookmarkEnd w:id="2536"/>
      <w:bookmarkEnd w:id="2537"/>
      <w:bookmarkEnd w:id="2538"/>
      <w:bookmarkEnd w:id="2539"/>
      <w:r>
        <w:t>(M) (H)</w:t>
      </w:r>
      <w:bookmarkEnd w:id="2540"/>
      <w:bookmarkEnd w:id="2541"/>
      <w:bookmarkEnd w:id="2542"/>
    </w:p>
    <w:p w14:paraId="2AC62F2E" w14:textId="77777777" w:rsidR="00465E82" w:rsidRPr="00FD432A" w:rsidRDefault="00465E82" w:rsidP="00465E82">
      <w:pPr>
        <w:keepNext/>
        <w:rPr>
          <w:color w:val="auto"/>
        </w:rPr>
      </w:pPr>
      <w:r w:rsidRPr="00FD432A">
        <w:rPr>
          <w:color w:val="auto"/>
        </w:rPr>
        <w:t>The organization:</w:t>
      </w:r>
    </w:p>
    <w:p w14:paraId="100CD287" w14:textId="33CF2DE4"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Protects and controls [</w:t>
      </w:r>
      <w:r w:rsidRPr="00FD432A">
        <w:rPr>
          <w:rStyle w:val="GSAItalicEmphasisChar"/>
          <w:rFonts w:asciiTheme="minorHAnsi" w:hAnsiTheme="minorHAnsi" w:cstheme="minorHAnsi"/>
          <w:color w:val="auto"/>
          <w:sz w:val="22"/>
        </w:rPr>
        <w:t>FedRAMP Assignment: all media with sensitive information</w:t>
      </w:r>
      <w:r w:rsidRPr="00FD432A">
        <w:rPr>
          <w:rFonts w:asciiTheme="minorHAnsi" w:hAnsiTheme="minorHAnsi" w:cstheme="minorHAnsi"/>
          <w:color w:val="auto"/>
          <w:sz w:val="22"/>
        </w:rPr>
        <w:t>] during transport outside of controlled areas using [</w:t>
      </w:r>
      <w:r w:rsidRPr="00FD432A">
        <w:rPr>
          <w:rStyle w:val="GSAItalicEmphasisChar"/>
          <w:rFonts w:asciiTheme="minorHAnsi" w:hAnsiTheme="minorHAnsi" w:cstheme="minorHAnsi"/>
          <w:color w:val="auto"/>
          <w:sz w:val="22"/>
        </w:rPr>
        <w:t>FedRAMP Assignment:</w:t>
      </w:r>
      <w:r w:rsidRPr="00FD432A">
        <w:rPr>
          <w:rFonts w:asciiTheme="minorHAnsi" w:hAnsiTheme="minorHAnsi" w:cstheme="minorHAnsi"/>
          <w:color w:val="auto"/>
          <w:sz w:val="22"/>
        </w:rPr>
        <w:t xml:space="preserve"> </w:t>
      </w:r>
      <w:r w:rsidRPr="00FD432A">
        <w:rPr>
          <w:rStyle w:val="GSAItalicEmphasisChar"/>
          <w:rFonts w:asciiTheme="minorHAnsi" w:hAnsiTheme="minorHAnsi" w:cstheme="minorHAnsi"/>
          <w:color w:val="auto"/>
          <w:sz w:val="22"/>
        </w:rPr>
        <w:t>for digital media, encryption using a FIPS 140-2 validated encryption module; for non-digital media, secured in locked container</w:t>
      </w:r>
      <w:r w:rsidR="002A79F7" w:rsidRPr="00DE57B6">
        <w:rPr>
          <w:rFonts w:asciiTheme="minorHAnsi" w:hAnsiTheme="minorHAnsi" w:cstheme="minorHAnsi"/>
          <w:iCs/>
          <w:sz w:val="22"/>
        </w:rPr>
        <w:t>]</w:t>
      </w:r>
      <w:r w:rsidRPr="00FD432A">
        <w:rPr>
          <w:rFonts w:asciiTheme="minorHAnsi" w:hAnsiTheme="minorHAnsi" w:cstheme="minorHAnsi"/>
          <w:color w:val="auto"/>
          <w:sz w:val="22"/>
        </w:rPr>
        <w:t>;</w:t>
      </w:r>
    </w:p>
    <w:p w14:paraId="56F53E36"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5a Additional FedRAMP Requirements and Guidance: </w:t>
      </w:r>
    </w:p>
    <w:p w14:paraId="19608E2A" w14:textId="5E497AF4"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Requirement: </w:t>
      </w:r>
      <w:r w:rsidRPr="00FD432A">
        <w:rPr>
          <w:rFonts w:asciiTheme="minorHAnsi" w:hAnsiTheme="minorHAnsi" w:cstheme="minorHAnsi"/>
          <w:color w:val="auto"/>
          <w:sz w:val="22"/>
        </w:rPr>
        <w:t>The service provider defines security measures to protect digital and non-digital media in transport. The security measures are approved and accepted by the JAB/AO.</w:t>
      </w:r>
    </w:p>
    <w:p w14:paraId="283A8DFE"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Maintains accountability for information system media during transport outside of controlled areas;</w:t>
      </w:r>
    </w:p>
    <w:p w14:paraId="69660D9B"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 xml:space="preserve">Documents activities associated with the transport of information system media; and </w:t>
      </w:r>
    </w:p>
    <w:p w14:paraId="0B24E654"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Restricts the activities associated with transport of information system media to authorized personne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A21B2" w14:paraId="02C4C0B5" w14:textId="77777777" w:rsidTr="007A21B2">
        <w:trPr>
          <w:cantSplit/>
          <w:trHeight w:val="288"/>
          <w:tblHeader/>
        </w:trPr>
        <w:tc>
          <w:tcPr>
            <w:tcW w:w="811" w:type="pct"/>
            <w:shd w:val="clear" w:color="auto" w:fill="1D396B" w:themeFill="accent5"/>
            <w:tcMar>
              <w:top w:w="43" w:type="dxa"/>
              <w:bottom w:w="43" w:type="dxa"/>
            </w:tcMar>
          </w:tcPr>
          <w:p w14:paraId="4AF3A8F9"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MP-5</w:t>
            </w:r>
          </w:p>
        </w:tc>
        <w:tc>
          <w:tcPr>
            <w:tcW w:w="4189" w:type="pct"/>
            <w:shd w:val="clear" w:color="auto" w:fill="1D396B" w:themeFill="accent5"/>
          </w:tcPr>
          <w:p w14:paraId="00A6317A"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Control Summary Information</w:t>
            </w:r>
          </w:p>
        </w:tc>
      </w:tr>
      <w:tr w:rsidR="009B41FC" w:rsidRPr="007A21B2" w14:paraId="1114305B" w14:textId="77777777" w:rsidTr="007A21B2">
        <w:trPr>
          <w:trHeight w:val="288"/>
        </w:trPr>
        <w:tc>
          <w:tcPr>
            <w:tcW w:w="5000" w:type="pct"/>
            <w:gridSpan w:val="2"/>
            <w:tcMar>
              <w:top w:w="43" w:type="dxa"/>
              <w:bottom w:w="43" w:type="dxa"/>
            </w:tcMar>
          </w:tcPr>
          <w:p w14:paraId="512199C0" w14:textId="32BF1FA1" w:rsidR="009B41FC" w:rsidRPr="007A21B2"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9B41FC" w:rsidRPr="007A21B2" w14:paraId="7F32EB3F" w14:textId="77777777" w:rsidTr="007A21B2">
        <w:trPr>
          <w:trHeight w:val="288"/>
        </w:trPr>
        <w:tc>
          <w:tcPr>
            <w:tcW w:w="5000" w:type="pct"/>
            <w:gridSpan w:val="2"/>
            <w:tcMar>
              <w:top w:w="43" w:type="dxa"/>
              <w:bottom w:w="43" w:type="dxa"/>
            </w:tcMar>
          </w:tcPr>
          <w:p w14:paraId="4E8FD6DE" w14:textId="062C617D" w:rsidR="009B41FC" w:rsidRPr="0097599A" w:rsidRDefault="009B41FC" w:rsidP="009B41FC">
            <w:pPr>
              <w:pStyle w:val="GSATableText"/>
              <w:spacing w:before="40" w:after="40"/>
              <w:rPr>
                <w:rFonts w:eastAsia="Times New Roman" w:cstheme="minorHAnsi"/>
                <w:bCs/>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9B41FC" w:rsidRPr="007A21B2" w14:paraId="0FFE708F" w14:textId="77777777" w:rsidTr="007A21B2">
        <w:trPr>
          <w:trHeight w:val="288"/>
        </w:trPr>
        <w:tc>
          <w:tcPr>
            <w:tcW w:w="5000" w:type="pct"/>
            <w:gridSpan w:val="2"/>
            <w:tcMar>
              <w:top w:w="43" w:type="dxa"/>
              <w:bottom w:w="43" w:type="dxa"/>
            </w:tcMar>
          </w:tcPr>
          <w:p w14:paraId="5F77BF9A" w14:textId="6FA4999A" w:rsidR="009B41FC" w:rsidRPr="007A21B2" w:rsidRDefault="009B41FC" w:rsidP="009B41FC">
            <w:pPr>
              <w:pStyle w:val="GSATableText"/>
              <w:spacing w:before="40" w:after="40"/>
              <w:rPr>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9B41FC" w:rsidRPr="007A21B2" w14:paraId="0C313C4B" w14:textId="77777777" w:rsidTr="002A3002">
        <w:trPr>
          <w:trHeight w:val="288"/>
        </w:trPr>
        <w:tc>
          <w:tcPr>
            <w:tcW w:w="5000" w:type="pct"/>
            <w:gridSpan w:val="2"/>
            <w:tcMar>
              <w:top w:w="43" w:type="dxa"/>
              <w:bottom w:w="43" w:type="dxa"/>
            </w:tcMar>
          </w:tcPr>
          <w:p w14:paraId="5C177D5D" w14:textId="5D44A05C" w:rsidR="009B41FC" w:rsidRPr="007A21B2" w:rsidRDefault="009B41FC" w:rsidP="009B41FC">
            <w:pPr>
              <w:pStyle w:val="GSATableText"/>
              <w:spacing w:before="40" w:after="40"/>
              <w:rPr>
                <w:sz w:val="20"/>
                <w:szCs w:val="20"/>
              </w:rPr>
            </w:pPr>
            <w:r w:rsidRPr="00622E60">
              <w:rPr>
                <w:spacing w:val="0"/>
                <w:sz w:val="20"/>
                <w:szCs w:val="20"/>
              </w:rPr>
              <w:t>{{mp_</w:t>
            </w:r>
            <w:r>
              <w:rPr>
                <w:spacing w:val="0"/>
                <w:sz w:val="20"/>
                <w:szCs w:val="20"/>
              </w:rPr>
              <w:t>5</w:t>
            </w:r>
            <w:r w:rsidRPr="00622E60">
              <w:rPr>
                <w:spacing w:val="0"/>
                <w:sz w:val="20"/>
                <w:szCs w:val="20"/>
              </w:rPr>
              <w:t>_status}}</w:t>
            </w:r>
          </w:p>
        </w:tc>
      </w:tr>
      <w:tr w:rsidR="009B41FC" w:rsidRPr="007A21B2" w14:paraId="2ED51621" w14:textId="77777777" w:rsidTr="002A3002">
        <w:trPr>
          <w:trHeight w:val="288"/>
        </w:trPr>
        <w:tc>
          <w:tcPr>
            <w:tcW w:w="5000" w:type="pct"/>
            <w:gridSpan w:val="2"/>
            <w:tcMar>
              <w:top w:w="43" w:type="dxa"/>
              <w:bottom w:w="43" w:type="dxa"/>
            </w:tcMar>
          </w:tcPr>
          <w:p w14:paraId="5C2266F8" w14:textId="48894DC6" w:rsidR="009B41FC" w:rsidRPr="007A21B2" w:rsidRDefault="009B41FC" w:rsidP="009B41FC">
            <w:pPr>
              <w:pStyle w:val="GSATableText"/>
              <w:spacing w:before="40" w:after="40"/>
              <w:rPr>
                <w:sz w:val="20"/>
                <w:szCs w:val="20"/>
              </w:rPr>
            </w:pPr>
            <w:r w:rsidRPr="00622E60">
              <w:rPr>
                <w:spacing w:val="0"/>
                <w:sz w:val="20"/>
                <w:szCs w:val="20"/>
              </w:rPr>
              <w:t>{{mp_</w:t>
            </w:r>
            <w:r>
              <w:rPr>
                <w:spacing w:val="0"/>
                <w:sz w:val="20"/>
                <w:szCs w:val="20"/>
              </w:rPr>
              <w:t>5</w:t>
            </w:r>
            <w:r w:rsidRPr="00622E60">
              <w:rPr>
                <w:spacing w:val="0"/>
                <w:sz w:val="20"/>
                <w:szCs w:val="20"/>
              </w:rPr>
              <w:t>_origination}}</w:t>
            </w:r>
          </w:p>
        </w:tc>
      </w:tr>
    </w:tbl>
    <w:p w14:paraId="71357FFE"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A6231A" w:rsidRPr="00A6231A" w14:paraId="6B07D89F" w14:textId="77777777" w:rsidTr="00A6231A">
        <w:trPr>
          <w:cantSplit/>
          <w:trHeight w:val="288"/>
          <w:tblHeader/>
        </w:trPr>
        <w:tc>
          <w:tcPr>
            <w:tcW w:w="5000" w:type="pct"/>
            <w:gridSpan w:val="2"/>
            <w:shd w:val="clear" w:color="auto" w:fill="1D396B" w:themeFill="accent5"/>
            <w:vAlign w:val="center"/>
          </w:tcPr>
          <w:p w14:paraId="15153E68" w14:textId="77777777" w:rsidR="00465E82" w:rsidRPr="00A6231A" w:rsidRDefault="00465E82" w:rsidP="006A3471">
            <w:pPr>
              <w:pStyle w:val="GSATableHeading"/>
              <w:rPr>
                <w:rFonts w:asciiTheme="majorHAnsi" w:hAnsiTheme="majorHAnsi"/>
                <w:color w:val="FFFFFF" w:themeColor="background1"/>
              </w:rPr>
            </w:pPr>
            <w:r w:rsidRPr="00A6231A">
              <w:rPr>
                <w:rFonts w:asciiTheme="majorHAnsi" w:hAnsiTheme="majorHAnsi"/>
              </w:rPr>
              <w:t>MP-5 What is the solution and how is it implemented?</w:t>
            </w:r>
          </w:p>
        </w:tc>
      </w:tr>
      <w:tr w:rsidR="009B41FC" w:rsidRPr="0036708B" w14:paraId="0EEBE11C" w14:textId="77777777" w:rsidTr="00A6231A">
        <w:trPr>
          <w:trHeight w:val="288"/>
        </w:trPr>
        <w:tc>
          <w:tcPr>
            <w:tcW w:w="484" w:type="pct"/>
            <w:shd w:val="clear" w:color="auto" w:fill="C4D3EF" w:themeFill="accent5" w:themeFillTint="33"/>
          </w:tcPr>
          <w:p w14:paraId="270E387C"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6799B61A" w14:textId="26BB409D" w:rsidR="009B41FC" w:rsidRPr="0097599A" w:rsidRDefault="009B41FC" w:rsidP="009B41FC">
            <w:pPr>
              <w:pStyle w:val="GSATableText"/>
              <w:rPr>
                <w:rFonts w:cs="Calibri"/>
                <w:sz w:val="20"/>
              </w:rPr>
            </w:pPr>
            <w:r w:rsidRPr="00E91DE7">
              <w:t>{{mp_</w:t>
            </w:r>
            <w:r>
              <w:t>5_a</w:t>
            </w:r>
            <w:r w:rsidRPr="00E91DE7">
              <w:t>_implementation}}</w:t>
            </w:r>
          </w:p>
        </w:tc>
      </w:tr>
      <w:tr w:rsidR="009B41FC" w:rsidRPr="0036708B" w14:paraId="5D08905E" w14:textId="77777777" w:rsidTr="00A6231A">
        <w:trPr>
          <w:trHeight w:val="288"/>
        </w:trPr>
        <w:tc>
          <w:tcPr>
            <w:tcW w:w="484" w:type="pct"/>
            <w:shd w:val="clear" w:color="auto" w:fill="C4D3EF" w:themeFill="accent5" w:themeFillTint="33"/>
          </w:tcPr>
          <w:p w14:paraId="0A27A49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2DE2489E" w14:textId="417AEA9F" w:rsidR="009B41FC" w:rsidRPr="00AE41A4" w:rsidRDefault="009B41FC" w:rsidP="009B41FC">
            <w:pPr>
              <w:pStyle w:val="GSATableText"/>
              <w:rPr>
                <w:sz w:val="20"/>
              </w:rPr>
            </w:pPr>
            <w:r w:rsidRPr="00E91DE7">
              <w:t>{{mp_</w:t>
            </w:r>
            <w:r>
              <w:t>5_b</w:t>
            </w:r>
            <w:r w:rsidRPr="00E91DE7">
              <w:t>_implementation}}</w:t>
            </w:r>
          </w:p>
        </w:tc>
      </w:tr>
      <w:tr w:rsidR="009B41FC" w:rsidRPr="0036708B" w14:paraId="6CB63C40" w14:textId="77777777" w:rsidTr="00A6231A">
        <w:trPr>
          <w:trHeight w:val="288"/>
        </w:trPr>
        <w:tc>
          <w:tcPr>
            <w:tcW w:w="484" w:type="pct"/>
            <w:shd w:val="clear" w:color="auto" w:fill="C4D3EF" w:themeFill="accent5" w:themeFillTint="33"/>
          </w:tcPr>
          <w:p w14:paraId="2C973E1E"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136C1D1" w14:textId="269981EE" w:rsidR="009B41FC" w:rsidRPr="00AE41A4" w:rsidRDefault="009B41FC" w:rsidP="009B41FC">
            <w:pPr>
              <w:pStyle w:val="GSATableText"/>
              <w:rPr>
                <w:sz w:val="20"/>
              </w:rPr>
            </w:pPr>
            <w:r w:rsidRPr="00E91DE7">
              <w:t>{{mp_</w:t>
            </w:r>
            <w:r>
              <w:t>5_c</w:t>
            </w:r>
            <w:r w:rsidRPr="00E91DE7">
              <w:t>_implementation}}</w:t>
            </w:r>
          </w:p>
        </w:tc>
      </w:tr>
      <w:tr w:rsidR="009B41FC" w:rsidRPr="0036708B" w14:paraId="615C556F" w14:textId="77777777" w:rsidTr="00A6231A">
        <w:trPr>
          <w:trHeight w:val="288"/>
        </w:trPr>
        <w:tc>
          <w:tcPr>
            <w:tcW w:w="484" w:type="pct"/>
            <w:shd w:val="clear" w:color="auto" w:fill="C4D3EF" w:themeFill="accent5" w:themeFillTint="33"/>
          </w:tcPr>
          <w:p w14:paraId="26324E79"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72F94F19" w14:textId="0F7B6B03" w:rsidR="009B41FC" w:rsidRPr="00AE41A4" w:rsidRDefault="009B41FC" w:rsidP="009B41FC">
            <w:pPr>
              <w:pStyle w:val="GSATableText"/>
              <w:rPr>
                <w:sz w:val="20"/>
              </w:rPr>
            </w:pPr>
            <w:r w:rsidRPr="00E91DE7">
              <w:t>{{mp_</w:t>
            </w:r>
            <w:r>
              <w:t>5_d</w:t>
            </w:r>
            <w:r w:rsidRPr="00E91DE7">
              <w:t>_implementation}}</w:t>
            </w:r>
          </w:p>
        </w:tc>
      </w:tr>
    </w:tbl>
    <w:p w14:paraId="6161AD06" w14:textId="77777777" w:rsidR="00465E82" w:rsidRDefault="00465E82" w:rsidP="008A02B6">
      <w:pPr>
        <w:pStyle w:val="Heading4"/>
        <w:numPr>
          <w:ilvl w:val="0"/>
          <w:numId w:val="0"/>
        </w:numPr>
      </w:pPr>
      <w:bookmarkStart w:id="2543" w:name="_Toc383429811"/>
      <w:bookmarkStart w:id="2544" w:name="_Toc383444625"/>
      <w:bookmarkStart w:id="2545" w:name="_Toc385594270"/>
      <w:bookmarkStart w:id="2546" w:name="_Toc385594658"/>
      <w:bookmarkStart w:id="2547" w:name="_Toc385595046"/>
      <w:bookmarkStart w:id="2548" w:name="_Toc388620892"/>
      <w:bookmarkStart w:id="2549" w:name="_Toc520895604"/>
      <w:bookmarkStart w:id="2550" w:name="_Toc48643816"/>
      <w:r w:rsidRPr="002C3786">
        <w:lastRenderedPageBreak/>
        <w:t>MP-5 (4)</w:t>
      </w:r>
      <w:r>
        <w:t xml:space="preserve"> </w:t>
      </w:r>
      <w:r w:rsidRPr="002C3786">
        <w:t xml:space="preserve">Control Enhancement </w:t>
      </w:r>
      <w:bookmarkEnd w:id="2543"/>
      <w:bookmarkEnd w:id="2544"/>
      <w:bookmarkEnd w:id="2545"/>
      <w:bookmarkEnd w:id="2546"/>
      <w:bookmarkEnd w:id="2547"/>
      <w:bookmarkEnd w:id="2548"/>
      <w:r>
        <w:t>(M) (H)</w:t>
      </w:r>
      <w:bookmarkEnd w:id="2549"/>
      <w:bookmarkEnd w:id="2550"/>
    </w:p>
    <w:p w14:paraId="7B37B4BD" w14:textId="77777777" w:rsidR="00465E82" w:rsidRPr="00FD432A" w:rsidRDefault="00465E82" w:rsidP="00465E82">
      <w:pPr>
        <w:rPr>
          <w:rFonts w:eastAsia="Calibri"/>
          <w:color w:val="auto"/>
        </w:rPr>
      </w:pPr>
      <w:r w:rsidRPr="00FD432A">
        <w:rPr>
          <w:color w:val="auto"/>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A6231A" w14:paraId="46E0854F" w14:textId="77777777" w:rsidTr="00A6231A">
        <w:trPr>
          <w:cantSplit/>
          <w:trHeight w:val="288"/>
          <w:tblHeader/>
        </w:trPr>
        <w:tc>
          <w:tcPr>
            <w:tcW w:w="811" w:type="pct"/>
            <w:shd w:val="clear" w:color="auto" w:fill="1D396B" w:themeFill="accent5"/>
            <w:tcMar>
              <w:top w:w="43" w:type="dxa"/>
              <w:bottom w:w="43" w:type="dxa"/>
            </w:tcMar>
          </w:tcPr>
          <w:p w14:paraId="45F46E58"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MP-5 (4)</w:t>
            </w:r>
          </w:p>
        </w:tc>
        <w:tc>
          <w:tcPr>
            <w:tcW w:w="4189" w:type="pct"/>
            <w:shd w:val="clear" w:color="auto" w:fill="1D396B" w:themeFill="accent5"/>
          </w:tcPr>
          <w:p w14:paraId="4D3A0BB9"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Control Summary Information</w:t>
            </w:r>
          </w:p>
        </w:tc>
      </w:tr>
      <w:tr w:rsidR="009B41FC" w:rsidRPr="00A6231A" w14:paraId="402BC2E2" w14:textId="77777777" w:rsidTr="00A6231A">
        <w:trPr>
          <w:trHeight w:val="288"/>
        </w:trPr>
        <w:tc>
          <w:tcPr>
            <w:tcW w:w="5000" w:type="pct"/>
            <w:gridSpan w:val="2"/>
            <w:tcMar>
              <w:top w:w="43" w:type="dxa"/>
              <w:bottom w:w="43" w:type="dxa"/>
            </w:tcMar>
          </w:tcPr>
          <w:p w14:paraId="2E66FE05" w14:textId="6651CA58" w:rsidR="009B41FC" w:rsidRPr="00A6231A" w:rsidRDefault="009B41FC" w:rsidP="009B41FC">
            <w:pPr>
              <w:pStyle w:val="GSATableText"/>
              <w:spacing w:before="40" w:after="40"/>
              <w:rPr>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9B41FC" w:rsidRPr="00A6231A" w14:paraId="4C0AFBB7" w14:textId="77777777" w:rsidTr="002A3002">
        <w:trPr>
          <w:trHeight w:val="288"/>
        </w:trPr>
        <w:tc>
          <w:tcPr>
            <w:tcW w:w="5000" w:type="pct"/>
            <w:gridSpan w:val="2"/>
            <w:tcMar>
              <w:top w:w="43" w:type="dxa"/>
              <w:bottom w:w="43" w:type="dxa"/>
            </w:tcMar>
          </w:tcPr>
          <w:p w14:paraId="08FC2458" w14:textId="2CC8E0C9" w:rsidR="009B41FC" w:rsidRPr="00A6231A" w:rsidRDefault="009B41FC" w:rsidP="009B41FC">
            <w:pPr>
              <w:pStyle w:val="GSATableText"/>
              <w:spacing w:before="40" w:after="40"/>
              <w:rPr>
                <w:sz w:val="20"/>
                <w:szCs w:val="20"/>
              </w:rPr>
            </w:pPr>
            <w:r w:rsidRPr="00622E60">
              <w:rPr>
                <w:spacing w:val="0"/>
                <w:sz w:val="20"/>
                <w:szCs w:val="20"/>
              </w:rPr>
              <w:t>{{mp_</w:t>
            </w:r>
            <w:r>
              <w:rPr>
                <w:rFonts w:cs="Calibri"/>
                <w:sz w:val="20"/>
              </w:rPr>
              <w:t>5_4</w:t>
            </w:r>
            <w:r w:rsidRPr="00622E60">
              <w:rPr>
                <w:spacing w:val="0"/>
                <w:sz w:val="20"/>
                <w:szCs w:val="20"/>
              </w:rPr>
              <w:t>_status}}</w:t>
            </w:r>
          </w:p>
        </w:tc>
      </w:tr>
      <w:tr w:rsidR="009B41FC" w:rsidRPr="00A6231A" w14:paraId="6B07AEA4" w14:textId="77777777" w:rsidTr="002A3002">
        <w:trPr>
          <w:trHeight w:val="288"/>
        </w:trPr>
        <w:tc>
          <w:tcPr>
            <w:tcW w:w="5000" w:type="pct"/>
            <w:gridSpan w:val="2"/>
            <w:tcMar>
              <w:top w:w="43" w:type="dxa"/>
              <w:bottom w:w="43" w:type="dxa"/>
            </w:tcMar>
          </w:tcPr>
          <w:p w14:paraId="3150277D" w14:textId="56799027" w:rsidR="009B41FC" w:rsidRPr="00A6231A" w:rsidRDefault="009B41FC" w:rsidP="009B41FC">
            <w:pPr>
              <w:pStyle w:val="GSATableText"/>
              <w:spacing w:before="40" w:after="40"/>
              <w:rPr>
                <w:sz w:val="20"/>
                <w:szCs w:val="20"/>
              </w:rPr>
            </w:pPr>
            <w:r w:rsidRPr="00622E60">
              <w:rPr>
                <w:spacing w:val="0"/>
                <w:sz w:val="20"/>
                <w:szCs w:val="20"/>
              </w:rPr>
              <w:t>{{mp_</w:t>
            </w:r>
            <w:r>
              <w:rPr>
                <w:rFonts w:cs="Calibri"/>
                <w:sz w:val="20"/>
              </w:rPr>
              <w:t>5_4</w:t>
            </w:r>
            <w:r w:rsidRPr="00622E60">
              <w:rPr>
                <w:spacing w:val="0"/>
                <w:sz w:val="20"/>
                <w:szCs w:val="20"/>
              </w:rPr>
              <w:t>_origination}}</w:t>
            </w:r>
          </w:p>
        </w:tc>
      </w:tr>
    </w:tbl>
    <w:p w14:paraId="75720BE1"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A6231A" w14:paraId="693B3D12" w14:textId="77777777" w:rsidTr="00A6231A">
        <w:trPr>
          <w:cantSplit/>
          <w:trHeight w:val="288"/>
          <w:tblHeader/>
        </w:trPr>
        <w:tc>
          <w:tcPr>
            <w:tcW w:w="5000" w:type="pct"/>
            <w:shd w:val="clear" w:color="auto" w:fill="1D396B" w:themeFill="accent5"/>
            <w:vAlign w:val="center"/>
          </w:tcPr>
          <w:p w14:paraId="0CF68AE5" w14:textId="77777777" w:rsidR="00465E82" w:rsidRPr="00A6231A" w:rsidRDefault="00465E82" w:rsidP="006A3471">
            <w:pPr>
              <w:pStyle w:val="GSATableHeading"/>
              <w:rPr>
                <w:rFonts w:asciiTheme="majorHAnsi" w:hAnsiTheme="majorHAnsi"/>
              </w:rPr>
            </w:pPr>
            <w:r w:rsidRPr="00A6231A">
              <w:rPr>
                <w:rFonts w:asciiTheme="majorHAnsi" w:hAnsiTheme="majorHAnsi"/>
              </w:rPr>
              <w:t>MP-5 (4) What is the solution and how is it implemented?</w:t>
            </w:r>
          </w:p>
        </w:tc>
      </w:tr>
      <w:tr w:rsidR="00475A83" w:rsidRPr="002C3786" w14:paraId="1DA4D572" w14:textId="77777777" w:rsidTr="00A6231A">
        <w:trPr>
          <w:trHeight w:val="288"/>
        </w:trPr>
        <w:tc>
          <w:tcPr>
            <w:tcW w:w="5000" w:type="pct"/>
            <w:shd w:val="clear" w:color="auto" w:fill="FFFFFF" w:themeFill="background1"/>
          </w:tcPr>
          <w:p w14:paraId="20A2B920" w14:textId="49A6E85D" w:rsidR="00475A83" w:rsidRPr="00AE41A4" w:rsidRDefault="009B41FC">
            <w:pPr>
              <w:pStyle w:val="GSATableText"/>
              <w:rPr>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6E938A2" w14:textId="67CB319F" w:rsidR="00465E82" w:rsidRDefault="00465E82" w:rsidP="008A02B6">
      <w:pPr>
        <w:pStyle w:val="Heading3"/>
      </w:pPr>
      <w:bookmarkStart w:id="2551" w:name="_Toc449543412"/>
      <w:bookmarkStart w:id="2552" w:name="_Toc520895605"/>
      <w:bookmarkStart w:id="2553" w:name="_Toc48643817"/>
      <w:r w:rsidRPr="002C3786">
        <w:t>MP-6</w:t>
      </w:r>
      <w:r>
        <w:t xml:space="preserve"> </w:t>
      </w:r>
      <w:r w:rsidRPr="002C3786">
        <w:t>Media Sanitization and Disposal</w:t>
      </w:r>
      <w:r>
        <w:t xml:space="preserve"> (H)</w:t>
      </w:r>
      <w:bookmarkEnd w:id="2551"/>
      <w:bookmarkEnd w:id="2552"/>
      <w:bookmarkEnd w:id="2553"/>
    </w:p>
    <w:p w14:paraId="7C2E7A56" w14:textId="77777777" w:rsidR="00465E82" w:rsidRPr="00FD432A" w:rsidRDefault="00465E82" w:rsidP="00465E82">
      <w:pPr>
        <w:keepNext/>
        <w:rPr>
          <w:color w:val="auto"/>
        </w:rPr>
      </w:pPr>
      <w:r w:rsidRPr="00FD432A">
        <w:rPr>
          <w:color w:val="auto"/>
        </w:rPr>
        <w:t>The organization:</w:t>
      </w:r>
    </w:p>
    <w:p w14:paraId="1E182D21" w14:textId="7A0B10B8"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Sanitizes [</w:t>
      </w:r>
      <w:r w:rsidRPr="00FD432A">
        <w:rPr>
          <w:rFonts w:asciiTheme="minorHAnsi" w:hAnsiTheme="minorHAnsi" w:cstheme="minorHAnsi"/>
          <w:i/>
          <w:color w:val="auto"/>
          <w:sz w:val="22"/>
        </w:rPr>
        <w:t>Assignment: organization-defined information system media</w:t>
      </w:r>
      <w:r w:rsidRPr="00DE57B6">
        <w:rPr>
          <w:rFonts w:asciiTheme="minorHAnsi" w:hAnsiTheme="minorHAnsi" w:cstheme="minorHAnsi"/>
          <w:iCs/>
          <w:color w:val="auto"/>
          <w:sz w:val="22"/>
        </w:rPr>
        <w:t>]</w:t>
      </w:r>
      <w:r w:rsidR="002A79F7" w:rsidRPr="00DE57B6">
        <w:rPr>
          <w:rFonts w:asciiTheme="minorHAnsi" w:hAnsiTheme="minorHAnsi" w:cstheme="minorHAnsi"/>
          <w:iCs/>
          <w:sz w:val="22"/>
        </w:rPr>
        <w:t xml:space="preserve"> </w:t>
      </w:r>
      <w:r w:rsidRPr="00FD432A">
        <w:rPr>
          <w:rFonts w:asciiTheme="minorHAnsi" w:hAnsiTheme="minorHAnsi" w:cstheme="minorHAnsi"/>
          <w:color w:val="auto"/>
          <w:sz w:val="22"/>
        </w:rPr>
        <w:t>prior to disposal, release out of organizational control, or release for reuse using</w:t>
      </w:r>
      <w:r w:rsidRPr="00FD432A">
        <w:rPr>
          <w:rFonts w:asciiTheme="minorHAnsi" w:hAnsiTheme="minorHAnsi" w:cstheme="minorHAnsi"/>
          <w:i/>
          <w:color w:val="auto"/>
          <w:sz w:val="22"/>
        </w:rPr>
        <w:t xml:space="preserve"> </w:t>
      </w:r>
      <w:r w:rsidRPr="00DE57B6">
        <w:rPr>
          <w:rFonts w:asciiTheme="minorHAnsi" w:hAnsiTheme="minorHAnsi" w:cstheme="minorHAnsi"/>
          <w:iCs/>
          <w:color w:val="auto"/>
          <w:sz w:val="22"/>
        </w:rPr>
        <w:t>[</w:t>
      </w:r>
      <w:r w:rsidRPr="00FD432A">
        <w:rPr>
          <w:rFonts w:asciiTheme="minorHAnsi" w:hAnsiTheme="minorHAnsi" w:cstheme="minorHAnsi"/>
          <w:i/>
          <w:color w:val="auto"/>
          <w:sz w:val="22"/>
        </w:rPr>
        <w:t xml:space="preserve">FedRAMP Assignment: techniques and procedures IAW NIST SP 800-88 R1, Appendix A - Minimum Sanitization </w:t>
      </w:r>
      <w:r w:rsidR="00EB0C40" w:rsidRPr="00FD432A">
        <w:rPr>
          <w:rFonts w:asciiTheme="minorHAnsi" w:hAnsiTheme="minorHAnsi" w:cstheme="minorHAnsi"/>
          <w:i/>
          <w:color w:val="auto"/>
          <w:sz w:val="22"/>
        </w:rPr>
        <w:t>Recommendations</w:t>
      </w:r>
      <w:r w:rsidR="00EB0C40" w:rsidRPr="00DE57B6">
        <w:rPr>
          <w:rFonts w:asciiTheme="minorHAnsi" w:hAnsiTheme="minorHAnsi" w:cstheme="minorHAnsi"/>
          <w:iCs/>
          <w:sz w:val="22"/>
        </w:rPr>
        <w:t>]</w:t>
      </w:r>
      <w:r w:rsidRPr="00FD432A">
        <w:rPr>
          <w:rFonts w:asciiTheme="minorHAnsi" w:hAnsiTheme="minorHAnsi" w:cstheme="minorHAnsi"/>
          <w:color w:val="auto"/>
          <w:sz w:val="22"/>
        </w:rPr>
        <w:t xml:space="preserve"> in accordance with applicable federal and organizational standards and policies; and</w:t>
      </w:r>
    </w:p>
    <w:p w14:paraId="20881671" w14:textId="77777777"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Employs sanitization mechanisms with the strength and integrity commensurate with the security category or classification of the inform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8C0B56" w14:paraId="622A24ED" w14:textId="77777777" w:rsidTr="008C0B56">
        <w:trPr>
          <w:cantSplit/>
          <w:trHeight w:val="288"/>
          <w:tblHeader/>
        </w:trPr>
        <w:tc>
          <w:tcPr>
            <w:tcW w:w="811" w:type="pct"/>
            <w:shd w:val="clear" w:color="auto" w:fill="1D396B" w:themeFill="accent5"/>
            <w:tcMar>
              <w:top w:w="43" w:type="dxa"/>
              <w:bottom w:w="43" w:type="dxa"/>
            </w:tcMar>
          </w:tcPr>
          <w:p w14:paraId="4D469052"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MP-6</w:t>
            </w:r>
          </w:p>
        </w:tc>
        <w:tc>
          <w:tcPr>
            <w:tcW w:w="4189" w:type="pct"/>
            <w:shd w:val="clear" w:color="auto" w:fill="1D396B" w:themeFill="accent5"/>
          </w:tcPr>
          <w:p w14:paraId="271B6CD0"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Control Summary Information</w:t>
            </w:r>
          </w:p>
        </w:tc>
      </w:tr>
      <w:tr w:rsidR="009B41FC" w:rsidRPr="0087111C" w14:paraId="399EC34B" w14:textId="77777777" w:rsidTr="0087111C">
        <w:trPr>
          <w:trHeight w:val="288"/>
        </w:trPr>
        <w:tc>
          <w:tcPr>
            <w:tcW w:w="5000" w:type="pct"/>
            <w:gridSpan w:val="2"/>
            <w:tcMar>
              <w:top w:w="43" w:type="dxa"/>
              <w:bottom w:w="43" w:type="dxa"/>
            </w:tcMar>
          </w:tcPr>
          <w:p w14:paraId="05D78F3D" w14:textId="0CA1F75D" w:rsidR="009B41FC" w:rsidRPr="0087111C"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9B41FC" w:rsidRPr="0087111C" w14:paraId="76C47491" w14:textId="77777777" w:rsidTr="0087111C">
        <w:trPr>
          <w:trHeight w:val="288"/>
        </w:trPr>
        <w:tc>
          <w:tcPr>
            <w:tcW w:w="5000" w:type="pct"/>
            <w:gridSpan w:val="2"/>
            <w:tcMar>
              <w:top w:w="43" w:type="dxa"/>
              <w:bottom w:w="43" w:type="dxa"/>
            </w:tcMar>
          </w:tcPr>
          <w:p w14:paraId="1AB6ED90" w14:textId="31B80847" w:rsidR="009B41FC" w:rsidRPr="0097599A" w:rsidRDefault="009B41FC" w:rsidP="009B41FC">
            <w:pPr>
              <w:pStyle w:val="GSATableText"/>
              <w:spacing w:before="40" w:after="40"/>
              <w:rPr>
                <w:rFonts w:eastAsia="Times New Roman" w:cstheme="minorHAnsi"/>
                <w:bCs/>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9B41FC" w:rsidRPr="0087111C" w14:paraId="72CCE0C2" w14:textId="77777777" w:rsidTr="0087111C">
        <w:trPr>
          <w:trHeight w:val="288"/>
        </w:trPr>
        <w:tc>
          <w:tcPr>
            <w:tcW w:w="5000" w:type="pct"/>
            <w:gridSpan w:val="2"/>
            <w:tcMar>
              <w:top w:w="43" w:type="dxa"/>
              <w:bottom w:w="43" w:type="dxa"/>
            </w:tcMar>
          </w:tcPr>
          <w:p w14:paraId="69B8D4E9" w14:textId="4C65C342" w:rsidR="009B41FC" w:rsidRPr="0087111C" w:rsidRDefault="009B41FC" w:rsidP="009B41FC">
            <w:pPr>
              <w:pStyle w:val="GSATableText"/>
              <w:spacing w:before="40" w:after="40"/>
              <w:rPr>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9B41FC" w:rsidRPr="0087111C" w14:paraId="213E448E" w14:textId="77777777" w:rsidTr="002A3002">
        <w:trPr>
          <w:trHeight w:val="288"/>
        </w:trPr>
        <w:tc>
          <w:tcPr>
            <w:tcW w:w="5000" w:type="pct"/>
            <w:gridSpan w:val="2"/>
            <w:tcMar>
              <w:top w:w="43" w:type="dxa"/>
              <w:bottom w:w="43" w:type="dxa"/>
            </w:tcMar>
          </w:tcPr>
          <w:p w14:paraId="10A83D24" w14:textId="3164400F" w:rsidR="009B41FC" w:rsidRPr="0087111C" w:rsidRDefault="009B41FC" w:rsidP="009B41FC">
            <w:pPr>
              <w:pStyle w:val="GSATableText"/>
              <w:spacing w:before="40" w:after="40"/>
              <w:rPr>
                <w:sz w:val="20"/>
                <w:szCs w:val="20"/>
              </w:rPr>
            </w:pPr>
            <w:r w:rsidRPr="00622E60">
              <w:rPr>
                <w:spacing w:val="0"/>
                <w:sz w:val="20"/>
                <w:szCs w:val="20"/>
              </w:rPr>
              <w:t>{{mp_</w:t>
            </w:r>
            <w:r>
              <w:rPr>
                <w:spacing w:val="0"/>
                <w:sz w:val="20"/>
                <w:szCs w:val="20"/>
              </w:rPr>
              <w:t>6</w:t>
            </w:r>
            <w:r w:rsidRPr="00622E60">
              <w:rPr>
                <w:spacing w:val="0"/>
                <w:sz w:val="20"/>
                <w:szCs w:val="20"/>
              </w:rPr>
              <w:t>_status}}</w:t>
            </w:r>
          </w:p>
        </w:tc>
      </w:tr>
      <w:tr w:rsidR="009B41FC" w:rsidRPr="0087111C" w14:paraId="0F7A3A0E" w14:textId="77777777" w:rsidTr="002A3002">
        <w:trPr>
          <w:trHeight w:val="288"/>
        </w:trPr>
        <w:tc>
          <w:tcPr>
            <w:tcW w:w="5000" w:type="pct"/>
            <w:gridSpan w:val="2"/>
            <w:tcMar>
              <w:top w:w="43" w:type="dxa"/>
              <w:bottom w:w="43" w:type="dxa"/>
            </w:tcMar>
          </w:tcPr>
          <w:p w14:paraId="70C9F99F" w14:textId="109BFF3D" w:rsidR="009B41FC" w:rsidRPr="0087111C" w:rsidRDefault="009B41FC" w:rsidP="009B41FC">
            <w:pPr>
              <w:pStyle w:val="GSATableText"/>
              <w:spacing w:before="40" w:after="40"/>
              <w:rPr>
                <w:sz w:val="20"/>
                <w:szCs w:val="20"/>
              </w:rPr>
            </w:pPr>
            <w:r w:rsidRPr="00622E60">
              <w:rPr>
                <w:spacing w:val="0"/>
                <w:sz w:val="20"/>
                <w:szCs w:val="20"/>
              </w:rPr>
              <w:t>{{mp_</w:t>
            </w:r>
            <w:r>
              <w:rPr>
                <w:spacing w:val="0"/>
                <w:sz w:val="20"/>
                <w:szCs w:val="20"/>
              </w:rPr>
              <w:t>6</w:t>
            </w:r>
            <w:r w:rsidRPr="00622E60">
              <w:rPr>
                <w:spacing w:val="0"/>
                <w:sz w:val="20"/>
                <w:szCs w:val="20"/>
              </w:rPr>
              <w:t>_origination}}</w:t>
            </w:r>
          </w:p>
        </w:tc>
      </w:tr>
    </w:tbl>
    <w:p w14:paraId="333EB090"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87111C" w14:paraId="53D44813" w14:textId="77777777" w:rsidTr="0087111C">
        <w:trPr>
          <w:cantSplit/>
          <w:trHeight w:val="288"/>
          <w:tblHeader/>
        </w:trPr>
        <w:tc>
          <w:tcPr>
            <w:tcW w:w="5000" w:type="pct"/>
            <w:gridSpan w:val="2"/>
            <w:shd w:val="clear" w:color="auto" w:fill="1D396B" w:themeFill="accent5"/>
            <w:vAlign w:val="center"/>
          </w:tcPr>
          <w:p w14:paraId="4F42E191" w14:textId="77777777" w:rsidR="00465E82" w:rsidRPr="0087111C" w:rsidRDefault="00465E82" w:rsidP="006A3471">
            <w:pPr>
              <w:pStyle w:val="GSATableHeading"/>
              <w:rPr>
                <w:rFonts w:asciiTheme="majorHAnsi" w:hAnsiTheme="majorHAnsi"/>
              </w:rPr>
            </w:pPr>
            <w:r w:rsidRPr="0087111C">
              <w:rPr>
                <w:rFonts w:asciiTheme="majorHAnsi" w:hAnsiTheme="majorHAnsi"/>
              </w:rPr>
              <w:t>MP-6 What is the solution and how is it implemented?</w:t>
            </w:r>
          </w:p>
        </w:tc>
      </w:tr>
      <w:tr w:rsidR="009B41FC" w:rsidRPr="0036708B" w14:paraId="193E79A2" w14:textId="77777777" w:rsidTr="0087111C">
        <w:trPr>
          <w:trHeight w:val="288"/>
        </w:trPr>
        <w:tc>
          <w:tcPr>
            <w:tcW w:w="484" w:type="pct"/>
            <w:shd w:val="clear" w:color="auto" w:fill="C4D3EF" w:themeFill="accent5" w:themeFillTint="33"/>
          </w:tcPr>
          <w:p w14:paraId="11DDD6EC"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68AE34B" w14:textId="78BF78DF" w:rsidR="009B41FC" w:rsidRPr="00AE41A4" w:rsidRDefault="009B41FC" w:rsidP="009B41FC">
            <w:pPr>
              <w:pStyle w:val="GSATableText"/>
              <w:rPr>
                <w:sz w:val="20"/>
              </w:rPr>
            </w:pPr>
            <w:r w:rsidRPr="007437FF">
              <w:t>{{mp_</w:t>
            </w:r>
            <w:r>
              <w:t>6_a</w:t>
            </w:r>
            <w:r w:rsidRPr="007437FF">
              <w:t>_implementation}}</w:t>
            </w:r>
          </w:p>
        </w:tc>
      </w:tr>
      <w:tr w:rsidR="009B41FC" w:rsidRPr="0036708B" w14:paraId="5327AAAC" w14:textId="77777777" w:rsidTr="0087111C">
        <w:trPr>
          <w:trHeight w:val="288"/>
        </w:trPr>
        <w:tc>
          <w:tcPr>
            <w:tcW w:w="484" w:type="pct"/>
            <w:shd w:val="clear" w:color="auto" w:fill="C4D3EF" w:themeFill="accent5" w:themeFillTint="33"/>
          </w:tcPr>
          <w:p w14:paraId="0CCCF6F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2E2B6DFF" w14:textId="0E6E216D" w:rsidR="009B41FC" w:rsidRPr="00AE41A4" w:rsidRDefault="009B41FC" w:rsidP="009B41FC">
            <w:pPr>
              <w:pStyle w:val="GSATableText"/>
              <w:rPr>
                <w:sz w:val="20"/>
              </w:rPr>
            </w:pPr>
            <w:r w:rsidRPr="007437FF">
              <w:t>{{mp_</w:t>
            </w:r>
            <w:r>
              <w:t>6_b</w:t>
            </w:r>
            <w:r w:rsidRPr="007437FF">
              <w:t>_implementation}}</w:t>
            </w:r>
          </w:p>
        </w:tc>
      </w:tr>
    </w:tbl>
    <w:p w14:paraId="20844DEA" w14:textId="1916D536" w:rsidR="00465E82" w:rsidRDefault="00465E82" w:rsidP="008A02B6">
      <w:pPr>
        <w:pStyle w:val="Heading4"/>
        <w:numPr>
          <w:ilvl w:val="0"/>
          <w:numId w:val="0"/>
        </w:numPr>
      </w:pPr>
      <w:bookmarkStart w:id="2554" w:name="_Toc520895606"/>
      <w:bookmarkStart w:id="2555" w:name="_Toc48643818"/>
      <w:r w:rsidRPr="002C3786">
        <w:lastRenderedPageBreak/>
        <w:t>MP-6 (</w:t>
      </w:r>
      <w:r>
        <w:t>1</w:t>
      </w:r>
      <w:r w:rsidRPr="002C3786">
        <w:t>)</w:t>
      </w:r>
      <w:r>
        <w:t xml:space="preserve"> </w:t>
      </w:r>
      <w:r w:rsidRPr="002C3786">
        <w:t xml:space="preserve">Control Enhancement </w:t>
      </w:r>
      <w:r>
        <w:t>(H)</w:t>
      </w:r>
      <w:bookmarkEnd w:id="2554"/>
      <w:bookmarkEnd w:id="2555"/>
    </w:p>
    <w:p w14:paraId="0EADDE3B" w14:textId="77777777" w:rsidR="00465E82" w:rsidRPr="00FD432A" w:rsidRDefault="00465E82" w:rsidP="00465E82">
      <w:pPr>
        <w:rPr>
          <w:color w:val="auto"/>
        </w:rPr>
      </w:pPr>
      <w:r w:rsidRPr="00FD432A">
        <w:rPr>
          <w:color w:val="auto"/>
        </w:rPr>
        <w:t>The organization reviews, approves, tracks, documents, and verifies media sanitization and disposal a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87111C" w14:paraId="6178892E" w14:textId="77777777" w:rsidTr="00DC5464">
        <w:trPr>
          <w:cantSplit/>
          <w:trHeight w:val="288"/>
          <w:tblHeader/>
        </w:trPr>
        <w:tc>
          <w:tcPr>
            <w:tcW w:w="811" w:type="pct"/>
            <w:shd w:val="clear" w:color="auto" w:fill="1D396B" w:themeFill="accent5"/>
            <w:tcMar>
              <w:top w:w="43" w:type="dxa"/>
              <w:bottom w:w="43" w:type="dxa"/>
            </w:tcMar>
          </w:tcPr>
          <w:p w14:paraId="2AD9A174"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MP-6 (1)</w:t>
            </w:r>
          </w:p>
        </w:tc>
        <w:tc>
          <w:tcPr>
            <w:tcW w:w="4189" w:type="pct"/>
            <w:shd w:val="clear" w:color="auto" w:fill="1D396B" w:themeFill="accent5"/>
          </w:tcPr>
          <w:p w14:paraId="7A13B7A1"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Control Summary Information</w:t>
            </w:r>
          </w:p>
        </w:tc>
      </w:tr>
      <w:tr w:rsidR="009B41FC" w:rsidRPr="0087111C" w14:paraId="20974CDB" w14:textId="77777777" w:rsidTr="00DC5464">
        <w:trPr>
          <w:trHeight w:val="288"/>
        </w:trPr>
        <w:tc>
          <w:tcPr>
            <w:tcW w:w="5000" w:type="pct"/>
            <w:gridSpan w:val="2"/>
            <w:tcMar>
              <w:top w:w="43" w:type="dxa"/>
              <w:bottom w:w="43" w:type="dxa"/>
            </w:tcMar>
          </w:tcPr>
          <w:p w14:paraId="6833A6EA" w14:textId="01DEB0C8" w:rsidR="009B41FC" w:rsidRPr="0087111C" w:rsidRDefault="009B41FC" w:rsidP="009B41FC">
            <w:pPr>
              <w:pStyle w:val="GSATableText"/>
              <w:spacing w:before="40" w:after="40"/>
              <w:rPr>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9B41FC" w:rsidRPr="0087111C" w14:paraId="27BC28AD" w14:textId="77777777" w:rsidTr="002A3002">
        <w:trPr>
          <w:trHeight w:val="288"/>
        </w:trPr>
        <w:tc>
          <w:tcPr>
            <w:tcW w:w="5000" w:type="pct"/>
            <w:gridSpan w:val="2"/>
            <w:tcMar>
              <w:top w:w="43" w:type="dxa"/>
              <w:bottom w:w="43" w:type="dxa"/>
            </w:tcMar>
          </w:tcPr>
          <w:p w14:paraId="0C294EAE" w14:textId="6DFA4C66" w:rsidR="009B41FC" w:rsidRPr="0087111C" w:rsidRDefault="009B41FC" w:rsidP="009B41FC">
            <w:pPr>
              <w:pStyle w:val="GSATableText"/>
              <w:spacing w:before="40" w:after="40"/>
              <w:rPr>
                <w:sz w:val="18"/>
              </w:rPr>
            </w:pPr>
            <w:r w:rsidRPr="00622E60">
              <w:rPr>
                <w:spacing w:val="0"/>
                <w:sz w:val="20"/>
                <w:szCs w:val="20"/>
              </w:rPr>
              <w:t>{{mp_</w:t>
            </w:r>
            <w:r>
              <w:rPr>
                <w:rFonts w:asciiTheme="minorHAnsi" w:hAnsiTheme="minorHAnsi" w:cstheme="minorHAnsi"/>
              </w:rPr>
              <w:t>6_1</w:t>
            </w:r>
            <w:r w:rsidRPr="00622E60">
              <w:rPr>
                <w:spacing w:val="0"/>
                <w:sz w:val="20"/>
                <w:szCs w:val="20"/>
              </w:rPr>
              <w:t>_status}}</w:t>
            </w:r>
          </w:p>
        </w:tc>
      </w:tr>
      <w:tr w:rsidR="009B41FC" w:rsidRPr="0087111C" w14:paraId="1A0842B5" w14:textId="77777777" w:rsidTr="002A3002">
        <w:trPr>
          <w:trHeight w:val="288"/>
        </w:trPr>
        <w:tc>
          <w:tcPr>
            <w:tcW w:w="5000" w:type="pct"/>
            <w:gridSpan w:val="2"/>
            <w:tcMar>
              <w:top w:w="43" w:type="dxa"/>
              <w:bottom w:w="43" w:type="dxa"/>
            </w:tcMar>
          </w:tcPr>
          <w:p w14:paraId="6F3331BE" w14:textId="4B9B7D2F" w:rsidR="009B41FC" w:rsidRPr="0087111C" w:rsidRDefault="009B41FC" w:rsidP="009B41FC">
            <w:pPr>
              <w:pStyle w:val="GSATableText"/>
              <w:spacing w:before="40" w:after="40"/>
              <w:rPr>
                <w:sz w:val="18"/>
              </w:rPr>
            </w:pPr>
            <w:r w:rsidRPr="00622E60">
              <w:rPr>
                <w:spacing w:val="0"/>
                <w:sz w:val="20"/>
                <w:szCs w:val="20"/>
              </w:rPr>
              <w:t>{{mp_</w:t>
            </w:r>
            <w:r>
              <w:rPr>
                <w:rFonts w:asciiTheme="minorHAnsi" w:hAnsiTheme="minorHAnsi" w:cstheme="minorHAnsi"/>
              </w:rPr>
              <w:t>6_1</w:t>
            </w:r>
            <w:r w:rsidRPr="00622E60">
              <w:rPr>
                <w:spacing w:val="0"/>
                <w:sz w:val="20"/>
                <w:szCs w:val="20"/>
              </w:rPr>
              <w:t>_origination}}</w:t>
            </w:r>
          </w:p>
        </w:tc>
      </w:tr>
    </w:tbl>
    <w:p w14:paraId="1FE190D4"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DC5464" w14:paraId="4DFF3134" w14:textId="77777777" w:rsidTr="00DC5464">
        <w:trPr>
          <w:cantSplit/>
          <w:trHeight w:val="288"/>
          <w:tblHeader/>
        </w:trPr>
        <w:tc>
          <w:tcPr>
            <w:tcW w:w="5000" w:type="pct"/>
            <w:shd w:val="clear" w:color="auto" w:fill="1D396B" w:themeFill="accent5"/>
            <w:vAlign w:val="center"/>
          </w:tcPr>
          <w:p w14:paraId="2A85118E" w14:textId="77777777" w:rsidR="00465E82" w:rsidRPr="00DC5464" w:rsidRDefault="00465E82" w:rsidP="006A3471">
            <w:pPr>
              <w:pStyle w:val="GSATableHeading"/>
              <w:rPr>
                <w:rFonts w:asciiTheme="majorHAnsi" w:hAnsiTheme="majorHAnsi"/>
              </w:rPr>
            </w:pPr>
            <w:r w:rsidRPr="00DC5464">
              <w:rPr>
                <w:rFonts w:asciiTheme="majorHAnsi" w:hAnsiTheme="majorHAnsi"/>
              </w:rPr>
              <w:t>MP-6 (1) What is the solution and how is it implemented?</w:t>
            </w:r>
          </w:p>
        </w:tc>
      </w:tr>
      <w:tr w:rsidR="00BA0A5C" w:rsidRPr="002C3786" w14:paraId="353D4819" w14:textId="77777777" w:rsidTr="00DC5464">
        <w:trPr>
          <w:trHeight w:val="288"/>
        </w:trPr>
        <w:tc>
          <w:tcPr>
            <w:tcW w:w="5000" w:type="pct"/>
            <w:shd w:val="clear" w:color="auto" w:fill="FFFFFF" w:themeFill="background1"/>
          </w:tcPr>
          <w:p w14:paraId="520F6FB5" w14:textId="4FBA4BDD" w:rsidR="00BA0A5C" w:rsidRPr="00AE41A4" w:rsidRDefault="009B41FC" w:rsidP="00BA0A5C">
            <w:pPr>
              <w:pStyle w:val="GSATableText"/>
              <w:rPr>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96916C8" w14:textId="77777777" w:rsidR="00465E82" w:rsidRDefault="00465E82" w:rsidP="008A02B6">
      <w:pPr>
        <w:pStyle w:val="Heading4"/>
        <w:numPr>
          <w:ilvl w:val="0"/>
          <w:numId w:val="0"/>
        </w:numPr>
      </w:pPr>
      <w:bookmarkStart w:id="2556" w:name="_Toc383429813"/>
      <w:bookmarkStart w:id="2557" w:name="_Toc383444627"/>
      <w:bookmarkStart w:id="2558" w:name="_Toc385594272"/>
      <w:bookmarkStart w:id="2559" w:name="_Toc385594660"/>
      <w:bookmarkStart w:id="2560" w:name="_Toc385595048"/>
      <w:bookmarkStart w:id="2561" w:name="_Toc388620894"/>
      <w:bookmarkStart w:id="2562" w:name="_Toc520895607"/>
      <w:bookmarkStart w:id="2563" w:name="_Toc48643819"/>
      <w:r w:rsidRPr="002C3786">
        <w:t>MP-6 (2)</w:t>
      </w:r>
      <w:r>
        <w:t xml:space="preserve"> </w:t>
      </w:r>
      <w:r w:rsidRPr="002C3786">
        <w:t xml:space="preserve">Control Enhancement </w:t>
      </w:r>
      <w:bookmarkEnd w:id="2556"/>
      <w:bookmarkEnd w:id="2557"/>
      <w:bookmarkEnd w:id="2558"/>
      <w:bookmarkEnd w:id="2559"/>
      <w:bookmarkEnd w:id="2560"/>
      <w:bookmarkEnd w:id="2561"/>
      <w:r>
        <w:t>(H)</w:t>
      </w:r>
      <w:bookmarkEnd w:id="2562"/>
      <w:bookmarkEnd w:id="2563"/>
    </w:p>
    <w:p w14:paraId="3F9BAE67" w14:textId="2B7DCD5D" w:rsidR="00465E82" w:rsidRPr="003E157D" w:rsidRDefault="00465E82" w:rsidP="00465E82">
      <w:pPr>
        <w:rPr>
          <w:rFonts w:asciiTheme="minorHAnsi" w:hAnsiTheme="minorHAnsi" w:cstheme="minorHAnsi"/>
          <w:bCs/>
          <w:color w:val="auto"/>
          <w:szCs w:val="22"/>
        </w:rPr>
      </w:pPr>
      <w:r w:rsidRPr="003E157D">
        <w:rPr>
          <w:rFonts w:asciiTheme="minorHAnsi" w:hAnsiTheme="minorHAnsi" w:cstheme="minorHAnsi"/>
          <w:color w:val="auto"/>
          <w:szCs w:val="22"/>
        </w:rPr>
        <w:t>The organization tests sanitization equipment and procedures [</w:t>
      </w:r>
      <w:r w:rsidRPr="003E157D">
        <w:rPr>
          <w:rStyle w:val="GSAItalicEmphasisChar"/>
          <w:rFonts w:asciiTheme="minorHAnsi" w:hAnsiTheme="minorHAnsi" w:cstheme="minorHAnsi"/>
          <w:color w:val="auto"/>
          <w:szCs w:val="22"/>
        </w:rPr>
        <w:t>FedRAMP Assignment: at least every six (6) months</w:t>
      </w:r>
      <w:r w:rsidRPr="00DE57B6">
        <w:rPr>
          <w:rFonts w:asciiTheme="minorHAnsi" w:hAnsiTheme="minorHAnsi" w:cstheme="minorHAnsi"/>
          <w:szCs w:val="22"/>
        </w:rPr>
        <w:t xml:space="preserve">] </w:t>
      </w:r>
      <w:r w:rsidRPr="003E157D">
        <w:rPr>
          <w:rFonts w:asciiTheme="minorHAnsi" w:hAnsiTheme="minorHAnsi" w:cstheme="minorHAnsi"/>
          <w:color w:val="auto"/>
          <w:szCs w:val="22"/>
        </w:rPr>
        <w:t>to verify that the intended sanitization is being achieved.</w:t>
      </w:r>
    </w:p>
    <w:p w14:paraId="527E84A7" w14:textId="77777777" w:rsidR="00465E82" w:rsidRPr="003E157D" w:rsidRDefault="00465E82" w:rsidP="00465E82">
      <w:pPr>
        <w:pStyle w:val="GSAGuidance"/>
        <w:rPr>
          <w:rStyle w:val="GSAGuidanceBoldCha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 xml:space="preserve">MP-6(2) Additional FedRAMP Requirements and Guidance: </w:t>
      </w:r>
    </w:p>
    <w:p w14:paraId="5AB3CF56" w14:textId="77777777" w:rsidR="00465E82" w:rsidRPr="003E157D" w:rsidRDefault="00465E82" w:rsidP="00465E82">
      <w:pPr>
        <w:pStyle w:val="GSAGuidance"/>
        <w:rP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Guidance:</w:t>
      </w:r>
      <w:r w:rsidRPr="003E157D">
        <w:rPr>
          <w:rFonts w:asciiTheme="minorHAnsi" w:hAnsiTheme="minorHAnsi" w:cstheme="minorHAnsi"/>
          <w:color w:val="auto"/>
          <w:sz w:val="22"/>
          <w:szCs w:val="22"/>
        </w:rPr>
        <w:t xml:space="preserve"> Equipment and procedures may be tested or evaluated for effectiveness.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DC5464" w14:paraId="3F8B0E5F" w14:textId="77777777" w:rsidTr="00DC5464">
        <w:trPr>
          <w:cantSplit/>
          <w:trHeight w:val="288"/>
          <w:tblHeader/>
        </w:trPr>
        <w:tc>
          <w:tcPr>
            <w:tcW w:w="811" w:type="pct"/>
            <w:shd w:val="clear" w:color="auto" w:fill="1D396B" w:themeFill="accent5"/>
            <w:tcMar>
              <w:top w:w="43" w:type="dxa"/>
              <w:bottom w:w="43" w:type="dxa"/>
            </w:tcMar>
          </w:tcPr>
          <w:p w14:paraId="2EEDD67D"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MP-6 (2)</w:t>
            </w:r>
          </w:p>
        </w:tc>
        <w:tc>
          <w:tcPr>
            <w:tcW w:w="4189" w:type="pct"/>
            <w:shd w:val="clear" w:color="auto" w:fill="1D396B" w:themeFill="accent5"/>
          </w:tcPr>
          <w:p w14:paraId="754A5425"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Control Summary Information</w:t>
            </w:r>
          </w:p>
        </w:tc>
      </w:tr>
      <w:tr w:rsidR="009B41FC" w:rsidRPr="00DC5464" w14:paraId="77045E06" w14:textId="77777777" w:rsidTr="00DC5464">
        <w:trPr>
          <w:trHeight w:val="288"/>
        </w:trPr>
        <w:tc>
          <w:tcPr>
            <w:tcW w:w="5000" w:type="pct"/>
            <w:gridSpan w:val="2"/>
            <w:tcMar>
              <w:top w:w="43" w:type="dxa"/>
              <w:bottom w:w="43" w:type="dxa"/>
            </w:tcMar>
          </w:tcPr>
          <w:p w14:paraId="54B320F6" w14:textId="12A70E51" w:rsidR="009B41FC" w:rsidRPr="00DC5464" w:rsidRDefault="009B41FC" w:rsidP="009B41FC">
            <w:pPr>
              <w:pStyle w:val="GSATableText"/>
              <w:spacing w:before="40" w:after="40"/>
              <w:rPr>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9B41FC" w:rsidRPr="00DC5464" w14:paraId="4931CA9D" w14:textId="77777777" w:rsidTr="00DC5464">
        <w:trPr>
          <w:trHeight w:val="288"/>
        </w:trPr>
        <w:tc>
          <w:tcPr>
            <w:tcW w:w="5000" w:type="pct"/>
            <w:gridSpan w:val="2"/>
            <w:tcMar>
              <w:top w:w="43" w:type="dxa"/>
              <w:bottom w:w="43" w:type="dxa"/>
            </w:tcMar>
          </w:tcPr>
          <w:p w14:paraId="7D97F227" w14:textId="1022DAF7" w:rsidR="009B41FC" w:rsidRPr="00DC5464" w:rsidRDefault="009B41FC" w:rsidP="009B41FC">
            <w:pPr>
              <w:pStyle w:val="GSATableText"/>
              <w:spacing w:before="40" w:after="40"/>
              <w:rPr>
                <w:sz w:val="20"/>
                <w:szCs w:val="20"/>
              </w:rPr>
            </w:pPr>
            <w:r w:rsidRPr="00DD4775">
              <w:rPr>
                <w:rFonts w:cs="Calibri"/>
                <w:sz w:val="20"/>
              </w:rPr>
              <w:t>Parameter MP-06(2):</w:t>
            </w:r>
            <w:r>
              <w:rPr>
                <w:rFonts w:eastAsiaTheme="minorEastAsia" w:cs="Calibri"/>
                <w:spacing w:val="0"/>
                <w:kern w:val="0"/>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9B41FC" w:rsidRPr="00DC5464" w14:paraId="58517DE5" w14:textId="77777777" w:rsidTr="002A3002">
        <w:trPr>
          <w:trHeight w:val="288"/>
        </w:trPr>
        <w:tc>
          <w:tcPr>
            <w:tcW w:w="5000" w:type="pct"/>
            <w:gridSpan w:val="2"/>
            <w:tcMar>
              <w:top w:w="43" w:type="dxa"/>
              <w:bottom w:w="43" w:type="dxa"/>
            </w:tcMar>
          </w:tcPr>
          <w:p w14:paraId="1A48076C" w14:textId="3651D3CD" w:rsidR="009B41FC" w:rsidRPr="00DC546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2</w:t>
            </w:r>
            <w:r w:rsidRPr="00622E60">
              <w:rPr>
                <w:spacing w:val="0"/>
                <w:sz w:val="20"/>
                <w:szCs w:val="20"/>
              </w:rPr>
              <w:t>_status}}</w:t>
            </w:r>
          </w:p>
        </w:tc>
      </w:tr>
      <w:tr w:rsidR="009B41FC" w:rsidRPr="00DC5464" w14:paraId="746C5499" w14:textId="77777777" w:rsidTr="002A3002">
        <w:trPr>
          <w:trHeight w:val="288"/>
        </w:trPr>
        <w:tc>
          <w:tcPr>
            <w:tcW w:w="5000" w:type="pct"/>
            <w:gridSpan w:val="2"/>
            <w:tcMar>
              <w:top w:w="43" w:type="dxa"/>
              <w:bottom w:w="43" w:type="dxa"/>
            </w:tcMar>
          </w:tcPr>
          <w:p w14:paraId="6DC6886B" w14:textId="271E4C7E" w:rsidR="009B41FC" w:rsidRPr="00DC546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2</w:t>
            </w:r>
            <w:r w:rsidRPr="00622E60">
              <w:rPr>
                <w:spacing w:val="0"/>
                <w:sz w:val="20"/>
                <w:szCs w:val="20"/>
              </w:rPr>
              <w:t>_origination}}</w:t>
            </w:r>
          </w:p>
        </w:tc>
      </w:tr>
    </w:tbl>
    <w:p w14:paraId="7F592862"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04BA4" w14:paraId="744D85C1" w14:textId="77777777" w:rsidTr="00904BA4">
        <w:trPr>
          <w:cantSplit/>
          <w:trHeight w:val="288"/>
          <w:tblHeader/>
        </w:trPr>
        <w:tc>
          <w:tcPr>
            <w:tcW w:w="5000" w:type="pct"/>
            <w:shd w:val="clear" w:color="auto" w:fill="1D396B" w:themeFill="accent5"/>
            <w:vAlign w:val="center"/>
          </w:tcPr>
          <w:p w14:paraId="5A1F0D49" w14:textId="77777777" w:rsidR="00465E82" w:rsidRPr="00904BA4" w:rsidRDefault="00465E82" w:rsidP="006A3471">
            <w:pPr>
              <w:pStyle w:val="GSATableHeading"/>
              <w:rPr>
                <w:rFonts w:asciiTheme="majorHAnsi" w:hAnsiTheme="majorHAnsi"/>
              </w:rPr>
            </w:pPr>
            <w:r w:rsidRPr="00904BA4">
              <w:rPr>
                <w:rFonts w:asciiTheme="majorHAnsi" w:hAnsiTheme="majorHAnsi"/>
              </w:rPr>
              <w:t>MP-6 (2) What is the solution and how is it implemented?</w:t>
            </w:r>
          </w:p>
        </w:tc>
      </w:tr>
      <w:tr w:rsidR="007E5E75" w:rsidRPr="002C3786" w14:paraId="771CD8C2" w14:textId="77777777" w:rsidTr="00904BA4">
        <w:trPr>
          <w:trHeight w:val="288"/>
        </w:trPr>
        <w:tc>
          <w:tcPr>
            <w:tcW w:w="5000" w:type="pct"/>
            <w:shd w:val="clear" w:color="auto" w:fill="FFFFFF" w:themeFill="background1"/>
          </w:tcPr>
          <w:p w14:paraId="5D112DF4" w14:textId="3AB307B5" w:rsidR="007E5E75" w:rsidRPr="00AE41A4" w:rsidRDefault="009B41FC">
            <w:pPr>
              <w:pStyle w:val="GSATableText"/>
              <w:rPr>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2D9E508C" w14:textId="77777777" w:rsidR="00465E82" w:rsidRDefault="00465E82" w:rsidP="008A02B6">
      <w:pPr>
        <w:pStyle w:val="Heading4"/>
        <w:numPr>
          <w:ilvl w:val="0"/>
          <w:numId w:val="0"/>
        </w:numPr>
      </w:pPr>
      <w:bookmarkStart w:id="2564" w:name="_Toc520895608"/>
      <w:bookmarkStart w:id="2565" w:name="_Toc48643820"/>
      <w:r w:rsidRPr="002C3786">
        <w:t>MP-6 (</w:t>
      </w:r>
      <w:r>
        <w:t>3</w:t>
      </w:r>
      <w:r w:rsidRPr="002C3786">
        <w:t>)</w:t>
      </w:r>
      <w:r>
        <w:t xml:space="preserve"> </w:t>
      </w:r>
      <w:r w:rsidRPr="002C3786">
        <w:t xml:space="preserve">Control Enhancement </w:t>
      </w:r>
      <w:r>
        <w:t>(H)</w:t>
      </w:r>
      <w:bookmarkEnd w:id="2564"/>
      <w:bookmarkEnd w:id="2565"/>
    </w:p>
    <w:p w14:paraId="2D84DE55"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applies nondestructive sanitization techniques to portable storage devices prior to connecting such devices to the information system under the following circumstances: [</w:t>
      </w:r>
      <w:r w:rsidRPr="003E157D">
        <w:rPr>
          <w:rStyle w:val="GSAItalicEmphasisChar"/>
          <w:rFonts w:asciiTheme="minorHAnsi" w:hAnsiTheme="minorHAnsi" w:cstheme="minorHAnsi"/>
          <w:color w:val="auto"/>
        </w:rPr>
        <w:t>Assignment: organization-defined circumstances requiring sanitization of portable storage devices</w:t>
      </w:r>
      <w:r w:rsidRPr="003E157D">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04BA4" w14:paraId="464F8778" w14:textId="77777777" w:rsidTr="00904BA4">
        <w:trPr>
          <w:cantSplit/>
          <w:trHeight w:val="288"/>
          <w:tblHeader/>
        </w:trPr>
        <w:tc>
          <w:tcPr>
            <w:tcW w:w="811" w:type="pct"/>
            <w:shd w:val="clear" w:color="auto" w:fill="1D396B" w:themeFill="accent5"/>
            <w:tcMar>
              <w:top w:w="43" w:type="dxa"/>
              <w:bottom w:w="43" w:type="dxa"/>
            </w:tcMar>
          </w:tcPr>
          <w:p w14:paraId="33301BB6"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MP-6 (3)</w:t>
            </w:r>
          </w:p>
        </w:tc>
        <w:tc>
          <w:tcPr>
            <w:tcW w:w="4189" w:type="pct"/>
            <w:shd w:val="clear" w:color="auto" w:fill="1D396B" w:themeFill="accent5"/>
          </w:tcPr>
          <w:p w14:paraId="57A3E9DC"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Control Summary Information</w:t>
            </w:r>
          </w:p>
        </w:tc>
      </w:tr>
      <w:tr w:rsidR="009B41FC" w:rsidRPr="00904BA4" w14:paraId="2EBA0099" w14:textId="77777777" w:rsidTr="00904BA4">
        <w:trPr>
          <w:trHeight w:val="288"/>
        </w:trPr>
        <w:tc>
          <w:tcPr>
            <w:tcW w:w="5000" w:type="pct"/>
            <w:gridSpan w:val="2"/>
            <w:tcMar>
              <w:top w:w="43" w:type="dxa"/>
              <w:bottom w:w="43" w:type="dxa"/>
            </w:tcMar>
          </w:tcPr>
          <w:p w14:paraId="740CEBAB" w14:textId="096D9C7C" w:rsidR="009B41FC" w:rsidRPr="00904BA4" w:rsidRDefault="009B41FC" w:rsidP="009B41FC">
            <w:pPr>
              <w:pStyle w:val="GSATableText"/>
              <w:spacing w:before="40" w:after="40"/>
              <w:rPr>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9B41FC" w:rsidRPr="00904BA4" w14:paraId="47F8542F" w14:textId="77777777" w:rsidTr="00904BA4">
        <w:trPr>
          <w:trHeight w:val="288"/>
        </w:trPr>
        <w:tc>
          <w:tcPr>
            <w:tcW w:w="5000" w:type="pct"/>
            <w:gridSpan w:val="2"/>
            <w:tcMar>
              <w:top w:w="43" w:type="dxa"/>
              <w:bottom w:w="43" w:type="dxa"/>
            </w:tcMar>
          </w:tcPr>
          <w:p w14:paraId="30B5C2A0" w14:textId="51978848" w:rsidR="009B41FC" w:rsidRPr="00904BA4" w:rsidRDefault="009B41FC" w:rsidP="009B41FC">
            <w:pPr>
              <w:pStyle w:val="GSATableText"/>
              <w:spacing w:before="40" w:after="40"/>
              <w:rPr>
                <w:sz w:val="20"/>
                <w:szCs w:val="20"/>
              </w:rPr>
            </w:pPr>
            <w:r w:rsidRPr="004A1F1C">
              <w:rPr>
                <w:sz w:val="20"/>
                <w:szCs w:val="20"/>
              </w:rPr>
              <w:lastRenderedPageBreak/>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9B41FC" w:rsidRPr="00904BA4" w14:paraId="41F2DC49" w14:textId="77777777" w:rsidTr="002A3002">
        <w:trPr>
          <w:trHeight w:val="288"/>
        </w:trPr>
        <w:tc>
          <w:tcPr>
            <w:tcW w:w="5000" w:type="pct"/>
            <w:gridSpan w:val="2"/>
            <w:tcMar>
              <w:top w:w="43" w:type="dxa"/>
              <w:bottom w:w="43" w:type="dxa"/>
            </w:tcMar>
          </w:tcPr>
          <w:p w14:paraId="2F78A230" w14:textId="7C3724EE" w:rsidR="009B41FC" w:rsidRPr="00904BA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3</w:t>
            </w:r>
            <w:r w:rsidRPr="00622E60">
              <w:rPr>
                <w:spacing w:val="0"/>
                <w:sz w:val="20"/>
                <w:szCs w:val="20"/>
              </w:rPr>
              <w:t>_status}}</w:t>
            </w:r>
          </w:p>
        </w:tc>
      </w:tr>
      <w:tr w:rsidR="009B41FC" w:rsidRPr="00904BA4" w14:paraId="691F974B" w14:textId="77777777" w:rsidTr="002A3002">
        <w:trPr>
          <w:trHeight w:val="288"/>
        </w:trPr>
        <w:tc>
          <w:tcPr>
            <w:tcW w:w="5000" w:type="pct"/>
            <w:gridSpan w:val="2"/>
            <w:tcMar>
              <w:top w:w="43" w:type="dxa"/>
              <w:bottom w:w="43" w:type="dxa"/>
            </w:tcMar>
          </w:tcPr>
          <w:p w14:paraId="3C642656" w14:textId="50693E23" w:rsidR="009B41FC" w:rsidRPr="00904BA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3</w:t>
            </w:r>
            <w:r w:rsidRPr="00622E60">
              <w:rPr>
                <w:spacing w:val="0"/>
                <w:sz w:val="20"/>
                <w:szCs w:val="20"/>
              </w:rPr>
              <w:t>_origination}}</w:t>
            </w:r>
          </w:p>
        </w:tc>
      </w:tr>
    </w:tbl>
    <w:p w14:paraId="18494F90"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04BA4" w14:paraId="40596C10" w14:textId="77777777" w:rsidTr="00033D15">
        <w:trPr>
          <w:cantSplit/>
          <w:trHeight w:val="288"/>
          <w:tblHeader/>
        </w:trPr>
        <w:tc>
          <w:tcPr>
            <w:tcW w:w="5000" w:type="pct"/>
            <w:shd w:val="clear" w:color="auto" w:fill="1D396B" w:themeFill="accent5"/>
            <w:vAlign w:val="center"/>
          </w:tcPr>
          <w:p w14:paraId="0DC7AD8B" w14:textId="77777777" w:rsidR="00465E82" w:rsidRPr="00904BA4" w:rsidRDefault="00465E82" w:rsidP="006A3471">
            <w:pPr>
              <w:pStyle w:val="GSATableHeading"/>
              <w:rPr>
                <w:rFonts w:asciiTheme="majorHAnsi" w:hAnsiTheme="majorHAnsi" w:cstheme="minorHAnsi"/>
              </w:rPr>
            </w:pPr>
            <w:r w:rsidRPr="00904BA4">
              <w:rPr>
                <w:rFonts w:asciiTheme="majorHAnsi" w:hAnsiTheme="majorHAnsi" w:cstheme="minorHAnsi"/>
              </w:rPr>
              <w:t>MP-6 (3) What is the solution and how is it implemented?</w:t>
            </w:r>
          </w:p>
        </w:tc>
      </w:tr>
      <w:tr w:rsidR="007126A1" w:rsidRPr="002C3786" w14:paraId="5015BD32" w14:textId="77777777" w:rsidTr="00033D15">
        <w:trPr>
          <w:trHeight w:val="288"/>
        </w:trPr>
        <w:tc>
          <w:tcPr>
            <w:tcW w:w="5000" w:type="pct"/>
            <w:shd w:val="clear" w:color="auto" w:fill="FFFFFF" w:themeFill="background1"/>
          </w:tcPr>
          <w:p w14:paraId="41936EFD" w14:textId="3E4032B9" w:rsidR="007126A1" w:rsidRPr="00FA158E" w:rsidRDefault="00C025F8">
            <w:pPr>
              <w:pStyle w:val="GSATableText"/>
              <w:rPr>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67ED2B98" w14:textId="0EEC076E" w:rsidR="00465E82" w:rsidRDefault="00465E82" w:rsidP="008A02B6">
      <w:pPr>
        <w:pStyle w:val="Heading3"/>
      </w:pPr>
      <w:bookmarkStart w:id="2566" w:name="_Toc383429814"/>
      <w:bookmarkStart w:id="2567" w:name="_Toc383444628"/>
      <w:bookmarkStart w:id="2568" w:name="_Toc385594273"/>
      <w:bookmarkStart w:id="2569" w:name="_Toc385594661"/>
      <w:bookmarkStart w:id="2570" w:name="_Toc385595049"/>
      <w:bookmarkStart w:id="2571" w:name="_Toc388620895"/>
      <w:bookmarkStart w:id="2572" w:name="_Toc449543413"/>
      <w:bookmarkStart w:id="2573" w:name="_Toc520895609"/>
      <w:bookmarkStart w:id="2574" w:name="_Toc48643821"/>
      <w:r w:rsidRPr="00AF5C3D">
        <w:t>MP-7</w:t>
      </w:r>
      <w:r>
        <w:t xml:space="preserve"> </w:t>
      </w:r>
      <w:r w:rsidRPr="006F3117">
        <w:t xml:space="preserve">Media </w:t>
      </w:r>
      <w:r w:rsidRPr="00AF5C3D">
        <w:t xml:space="preserve">Use </w:t>
      </w:r>
      <w:bookmarkEnd w:id="2566"/>
      <w:bookmarkEnd w:id="2567"/>
      <w:bookmarkEnd w:id="2568"/>
      <w:bookmarkEnd w:id="2569"/>
      <w:bookmarkEnd w:id="2570"/>
      <w:bookmarkEnd w:id="2571"/>
      <w:r>
        <w:t>(L) (M) (H)</w:t>
      </w:r>
      <w:bookmarkEnd w:id="2572"/>
      <w:bookmarkEnd w:id="2573"/>
      <w:bookmarkEnd w:id="2574"/>
    </w:p>
    <w:p w14:paraId="10AE45C1"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w:t>
      </w:r>
      <w:r w:rsidRPr="003E157D">
        <w:rPr>
          <w:rStyle w:val="GSAItalicEmphasisChar"/>
          <w:rFonts w:asciiTheme="minorHAnsi" w:hAnsiTheme="minorHAnsi" w:cstheme="minorHAnsi"/>
          <w:color w:val="auto"/>
        </w:rPr>
        <w:t>Selection: restricts; prohibits</w:t>
      </w:r>
      <w:r w:rsidRPr="003E157D">
        <w:rPr>
          <w:rFonts w:asciiTheme="minorHAnsi" w:hAnsiTheme="minorHAnsi" w:cstheme="minorHAnsi"/>
          <w:color w:val="auto"/>
        </w:rPr>
        <w:t>] the use of [</w:t>
      </w:r>
      <w:r w:rsidRPr="003E157D">
        <w:rPr>
          <w:rStyle w:val="GSAItalicEmphasisChar"/>
          <w:rFonts w:asciiTheme="minorHAnsi" w:hAnsiTheme="minorHAnsi" w:cstheme="minorHAnsi"/>
          <w:color w:val="auto"/>
        </w:rPr>
        <w:t>Assignment: organization-defined types of information system media</w:t>
      </w:r>
      <w:r w:rsidRPr="003E157D">
        <w:rPr>
          <w:rFonts w:asciiTheme="minorHAnsi" w:hAnsiTheme="minorHAnsi" w:cstheme="minorHAnsi"/>
          <w:color w:val="auto"/>
        </w:rPr>
        <w:t>] on [</w:t>
      </w:r>
      <w:r w:rsidRPr="003E157D">
        <w:rPr>
          <w:rStyle w:val="GSAItalicEmphasisChar"/>
          <w:rFonts w:asciiTheme="minorHAnsi" w:hAnsiTheme="minorHAnsi" w:cstheme="minorHAnsi"/>
          <w:color w:val="auto"/>
        </w:rPr>
        <w:t>Assignment: organization-defined information systems or system components</w:t>
      </w:r>
      <w:r w:rsidRPr="003E157D">
        <w:rPr>
          <w:rFonts w:asciiTheme="minorHAnsi" w:hAnsiTheme="minorHAnsi" w:cstheme="minorHAnsi"/>
          <w:color w:val="auto"/>
        </w:rPr>
        <w:t>] using [</w:t>
      </w:r>
      <w:r w:rsidRPr="003E157D">
        <w:rPr>
          <w:rStyle w:val="GSAItalicEmphasisChar"/>
          <w:rFonts w:asciiTheme="minorHAnsi" w:hAnsiTheme="minorHAnsi" w:cstheme="minorHAnsi"/>
          <w:color w:val="auto"/>
        </w:rPr>
        <w:t>Assignment: organization-defined security safeguards</w:t>
      </w:r>
      <w:r w:rsidRPr="003E157D">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033D15" w14:paraId="437C93FD" w14:textId="77777777" w:rsidTr="00033D15">
        <w:trPr>
          <w:cantSplit/>
          <w:trHeight w:val="288"/>
          <w:tblHeader/>
        </w:trPr>
        <w:tc>
          <w:tcPr>
            <w:tcW w:w="811" w:type="pct"/>
            <w:shd w:val="clear" w:color="auto" w:fill="1D396B" w:themeFill="accent5"/>
            <w:tcMar>
              <w:top w:w="43" w:type="dxa"/>
              <w:bottom w:w="43" w:type="dxa"/>
            </w:tcMar>
          </w:tcPr>
          <w:p w14:paraId="67085B57"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MP-7</w:t>
            </w:r>
          </w:p>
        </w:tc>
        <w:tc>
          <w:tcPr>
            <w:tcW w:w="4189" w:type="pct"/>
            <w:shd w:val="clear" w:color="auto" w:fill="1D396B" w:themeFill="accent5"/>
          </w:tcPr>
          <w:p w14:paraId="46A5034E"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Control Summary Information</w:t>
            </w:r>
          </w:p>
        </w:tc>
      </w:tr>
      <w:tr w:rsidR="00C025F8" w:rsidRPr="00033D15" w14:paraId="26D78573" w14:textId="77777777" w:rsidTr="00033D15">
        <w:trPr>
          <w:trHeight w:val="39"/>
        </w:trPr>
        <w:tc>
          <w:tcPr>
            <w:tcW w:w="5000" w:type="pct"/>
            <w:gridSpan w:val="2"/>
            <w:tcMar>
              <w:top w:w="43" w:type="dxa"/>
              <w:bottom w:w="43" w:type="dxa"/>
            </w:tcMar>
          </w:tcPr>
          <w:p w14:paraId="1D4623C9" w14:textId="7654000D" w:rsidR="00C025F8" w:rsidRPr="00033D15" w:rsidRDefault="00C025F8" w:rsidP="00C025F8">
            <w:pPr>
              <w:pStyle w:val="GSATableText"/>
              <w:rPr>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C025F8" w:rsidRPr="00033D15" w14:paraId="4378EE7E" w14:textId="77777777" w:rsidTr="00033D15">
        <w:trPr>
          <w:trHeight w:val="288"/>
        </w:trPr>
        <w:tc>
          <w:tcPr>
            <w:tcW w:w="5000" w:type="pct"/>
            <w:gridSpan w:val="2"/>
            <w:tcMar>
              <w:top w:w="43" w:type="dxa"/>
              <w:bottom w:w="43" w:type="dxa"/>
            </w:tcMar>
          </w:tcPr>
          <w:p w14:paraId="352765CB" w14:textId="14A6529A" w:rsidR="00C025F8" w:rsidRPr="002C11E6" w:rsidRDefault="00C025F8" w:rsidP="00C025F8">
            <w:pPr>
              <w:pStyle w:val="GSATableText"/>
              <w:rPr>
                <w:rFonts w:cs="Calibri"/>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C025F8" w:rsidRPr="00033D15" w14:paraId="00103A76" w14:textId="77777777" w:rsidTr="00033D15">
        <w:trPr>
          <w:trHeight w:val="288"/>
        </w:trPr>
        <w:tc>
          <w:tcPr>
            <w:tcW w:w="5000" w:type="pct"/>
            <w:gridSpan w:val="2"/>
            <w:tcMar>
              <w:top w:w="43" w:type="dxa"/>
              <w:bottom w:w="43" w:type="dxa"/>
            </w:tcMar>
          </w:tcPr>
          <w:p w14:paraId="11623822" w14:textId="776D3AE4" w:rsidR="00C025F8" w:rsidRPr="002C11E6" w:rsidRDefault="00C025F8" w:rsidP="00C025F8">
            <w:pPr>
              <w:pStyle w:val="GSATableText"/>
              <w:rPr>
                <w:rFonts w:cs="Calibri"/>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C025F8" w:rsidRPr="00033D15" w14:paraId="43311D4F" w14:textId="77777777" w:rsidTr="00033D15">
        <w:trPr>
          <w:trHeight w:val="288"/>
        </w:trPr>
        <w:tc>
          <w:tcPr>
            <w:tcW w:w="5000" w:type="pct"/>
            <w:gridSpan w:val="2"/>
            <w:tcMar>
              <w:top w:w="43" w:type="dxa"/>
              <w:bottom w:w="43" w:type="dxa"/>
            </w:tcMar>
          </w:tcPr>
          <w:p w14:paraId="099F66A2" w14:textId="2B498085" w:rsidR="00C025F8" w:rsidRPr="002C11E6" w:rsidRDefault="00C025F8" w:rsidP="00C025F8">
            <w:pPr>
              <w:pStyle w:val="GSATableText"/>
              <w:rPr>
                <w:rFonts w:cs="Calibri"/>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C025F8" w:rsidRPr="00033D15" w14:paraId="4435CCA0" w14:textId="77777777" w:rsidTr="00033D15">
        <w:trPr>
          <w:trHeight w:val="288"/>
        </w:trPr>
        <w:tc>
          <w:tcPr>
            <w:tcW w:w="5000" w:type="pct"/>
            <w:gridSpan w:val="2"/>
            <w:tcMar>
              <w:top w:w="43" w:type="dxa"/>
              <w:bottom w:w="43" w:type="dxa"/>
            </w:tcMar>
          </w:tcPr>
          <w:p w14:paraId="4E3E39A2" w14:textId="0EED513D" w:rsidR="00C025F8" w:rsidRPr="002C11E6" w:rsidRDefault="00C025F8" w:rsidP="00C025F8">
            <w:pPr>
              <w:pStyle w:val="GSATableText"/>
              <w:rPr>
                <w:rFonts w:cs="Calibri"/>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C025F8" w:rsidRPr="00033D15" w14:paraId="4666781A" w14:textId="77777777" w:rsidTr="002A3002">
        <w:trPr>
          <w:trHeight w:val="288"/>
        </w:trPr>
        <w:tc>
          <w:tcPr>
            <w:tcW w:w="5000" w:type="pct"/>
            <w:gridSpan w:val="2"/>
            <w:tcMar>
              <w:top w:w="43" w:type="dxa"/>
              <w:bottom w:w="43" w:type="dxa"/>
            </w:tcMar>
          </w:tcPr>
          <w:p w14:paraId="76DAE3EA" w14:textId="6A90A6E9" w:rsidR="00C025F8" w:rsidRPr="00033D15" w:rsidRDefault="00C025F8" w:rsidP="00C025F8">
            <w:pPr>
              <w:pStyle w:val="GSATableText"/>
              <w:spacing w:before="40" w:after="40"/>
              <w:rPr>
                <w:sz w:val="20"/>
                <w:szCs w:val="20"/>
              </w:rPr>
            </w:pPr>
            <w:r w:rsidRPr="00622E60">
              <w:rPr>
                <w:spacing w:val="0"/>
                <w:sz w:val="20"/>
                <w:szCs w:val="20"/>
              </w:rPr>
              <w:t>{{mp_</w:t>
            </w:r>
            <w:r>
              <w:rPr>
                <w:spacing w:val="0"/>
                <w:sz w:val="20"/>
                <w:szCs w:val="20"/>
              </w:rPr>
              <w:t>7</w:t>
            </w:r>
            <w:r w:rsidRPr="00622E60">
              <w:rPr>
                <w:spacing w:val="0"/>
                <w:sz w:val="20"/>
                <w:szCs w:val="20"/>
              </w:rPr>
              <w:t>_status}}</w:t>
            </w:r>
          </w:p>
        </w:tc>
      </w:tr>
      <w:tr w:rsidR="00C025F8" w:rsidRPr="00033D15" w14:paraId="2D58F6C4" w14:textId="77777777" w:rsidTr="002A3002">
        <w:trPr>
          <w:trHeight w:val="288"/>
        </w:trPr>
        <w:tc>
          <w:tcPr>
            <w:tcW w:w="5000" w:type="pct"/>
            <w:gridSpan w:val="2"/>
            <w:tcMar>
              <w:top w:w="43" w:type="dxa"/>
              <w:bottom w:w="43" w:type="dxa"/>
            </w:tcMar>
          </w:tcPr>
          <w:p w14:paraId="6357760F" w14:textId="70819FAD" w:rsidR="00C025F8" w:rsidRPr="00033D15" w:rsidRDefault="00C025F8" w:rsidP="00C025F8">
            <w:pPr>
              <w:pStyle w:val="GSATableText"/>
              <w:spacing w:before="40" w:after="40"/>
              <w:rPr>
                <w:sz w:val="20"/>
                <w:szCs w:val="20"/>
              </w:rPr>
            </w:pPr>
            <w:r w:rsidRPr="00622E60">
              <w:rPr>
                <w:spacing w:val="0"/>
                <w:sz w:val="20"/>
                <w:szCs w:val="20"/>
              </w:rPr>
              <w:t>{{mp_</w:t>
            </w:r>
            <w:r>
              <w:rPr>
                <w:spacing w:val="0"/>
                <w:sz w:val="20"/>
                <w:szCs w:val="20"/>
              </w:rPr>
              <w:t>7</w:t>
            </w:r>
            <w:r w:rsidRPr="00622E60">
              <w:rPr>
                <w:spacing w:val="0"/>
                <w:sz w:val="20"/>
                <w:szCs w:val="20"/>
              </w:rPr>
              <w:t>_origination}}</w:t>
            </w:r>
          </w:p>
        </w:tc>
      </w:tr>
    </w:tbl>
    <w:p w14:paraId="7B3A1CB9" w14:textId="77777777" w:rsidR="007B4B4A" w:rsidRDefault="007B4B4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033D15" w14:paraId="6D03AEA0" w14:textId="77777777" w:rsidTr="00033D15">
        <w:trPr>
          <w:cantSplit/>
          <w:trHeight w:val="288"/>
          <w:tblHeader/>
        </w:trPr>
        <w:tc>
          <w:tcPr>
            <w:tcW w:w="5000" w:type="pct"/>
            <w:shd w:val="clear" w:color="auto" w:fill="1D396B" w:themeFill="accent5"/>
            <w:vAlign w:val="center"/>
          </w:tcPr>
          <w:p w14:paraId="0D8972BF" w14:textId="77777777" w:rsidR="00465E82" w:rsidRPr="00033D15" w:rsidRDefault="00465E82" w:rsidP="006A3471">
            <w:pPr>
              <w:pStyle w:val="GSATableHeading"/>
              <w:rPr>
                <w:rFonts w:asciiTheme="majorHAnsi" w:hAnsiTheme="majorHAnsi"/>
              </w:rPr>
            </w:pPr>
            <w:r w:rsidRPr="00033D15">
              <w:rPr>
                <w:rFonts w:asciiTheme="majorHAnsi" w:hAnsiTheme="majorHAnsi"/>
              </w:rPr>
              <w:t>MP-7 What is the solution and how is it implemented?</w:t>
            </w:r>
          </w:p>
        </w:tc>
      </w:tr>
      <w:tr w:rsidR="000334CA" w:rsidRPr="002C3786" w14:paraId="11D3682C" w14:textId="77777777" w:rsidTr="00033D15">
        <w:trPr>
          <w:trHeight w:val="288"/>
        </w:trPr>
        <w:tc>
          <w:tcPr>
            <w:tcW w:w="5000" w:type="pct"/>
            <w:shd w:val="clear" w:color="auto" w:fill="FFFFFF" w:themeFill="background1"/>
          </w:tcPr>
          <w:p w14:paraId="414F1487" w14:textId="1F1A2FD3" w:rsidR="000334CA" w:rsidRPr="00FA158E" w:rsidRDefault="00C025F8">
            <w:pPr>
              <w:pStyle w:val="GSATableText"/>
              <w:rPr>
                <w:sz w:val="20"/>
              </w:rPr>
            </w:pPr>
            <w:r w:rsidRPr="004A1F1C">
              <w:rPr>
                <w:rFonts w:eastAsia="Calibri" w:cs="Calibri"/>
                <w:bCs/>
                <w:sz w:val="20"/>
              </w:rPr>
              <w:t>{{mp_7_implementation}}</w:t>
            </w:r>
          </w:p>
        </w:tc>
      </w:tr>
    </w:tbl>
    <w:p w14:paraId="781E9203" w14:textId="7C23F660" w:rsidR="00465E82" w:rsidRDefault="00465E82" w:rsidP="008A02B6">
      <w:pPr>
        <w:pStyle w:val="Heading4"/>
        <w:numPr>
          <w:ilvl w:val="0"/>
          <w:numId w:val="0"/>
        </w:numPr>
      </w:pPr>
      <w:bookmarkStart w:id="2575" w:name="_Toc383429815"/>
      <w:bookmarkStart w:id="2576" w:name="_Toc383429816"/>
      <w:bookmarkStart w:id="2577" w:name="_Toc383444629"/>
      <w:bookmarkStart w:id="2578" w:name="_Toc385594274"/>
      <w:bookmarkStart w:id="2579" w:name="_Toc385594662"/>
      <w:bookmarkStart w:id="2580" w:name="_Toc385595050"/>
      <w:bookmarkStart w:id="2581" w:name="_Toc388620896"/>
      <w:bookmarkStart w:id="2582" w:name="_Toc520895610"/>
      <w:bookmarkStart w:id="2583" w:name="_Toc48643822"/>
      <w:bookmarkEnd w:id="2575"/>
      <w:r w:rsidRPr="006F3117">
        <w:t>MP-7 (1)</w:t>
      </w:r>
      <w:r>
        <w:t xml:space="preserve"> </w:t>
      </w:r>
      <w:r w:rsidRPr="006F3117">
        <w:t xml:space="preserve">Control Enhancement </w:t>
      </w:r>
      <w:bookmarkEnd w:id="2576"/>
      <w:bookmarkEnd w:id="2577"/>
      <w:bookmarkEnd w:id="2578"/>
      <w:bookmarkEnd w:id="2579"/>
      <w:bookmarkEnd w:id="2580"/>
      <w:bookmarkEnd w:id="2581"/>
      <w:r>
        <w:t>(M) (H)</w:t>
      </w:r>
      <w:bookmarkEnd w:id="2582"/>
      <w:bookmarkEnd w:id="2583"/>
    </w:p>
    <w:p w14:paraId="47D47174" w14:textId="77777777" w:rsidR="00465E82" w:rsidRPr="003E157D" w:rsidRDefault="00465E82" w:rsidP="00465E82">
      <w:pPr>
        <w:rPr>
          <w:color w:val="auto"/>
        </w:rPr>
      </w:pPr>
      <w:r w:rsidRPr="003E157D">
        <w:rPr>
          <w:color w:val="auto"/>
        </w:rPr>
        <w:t>The organization prohibits the use of portable storage devices in organizational information systems when such devices have no identifiable owner.</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F6AB2" w14:paraId="061F29E9" w14:textId="77777777" w:rsidTr="00465E82">
        <w:trPr>
          <w:cantSplit/>
          <w:trHeight w:val="288"/>
          <w:tblHeader/>
        </w:trPr>
        <w:tc>
          <w:tcPr>
            <w:tcW w:w="811" w:type="pct"/>
            <w:shd w:val="clear" w:color="auto" w:fill="1D396B" w:themeFill="accent5"/>
            <w:tcMar>
              <w:top w:w="43" w:type="dxa"/>
              <w:bottom w:w="43" w:type="dxa"/>
            </w:tcMar>
          </w:tcPr>
          <w:p w14:paraId="7EADD0E7"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MP-7 (1)</w:t>
            </w:r>
          </w:p>
        </w:tc>
        <w:tc>
          <w:tcPr>
            <w:tcW w:w="4189" w:type="pct"/>
            <w:shd w:val="clear" w:color="auto" w:fill="1D396B" w:themeFill="accent5"/>
          </w:tcPr>
          <w:p w14:paraId="6D342FEB"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Control Summary Information</w:t>
            </w:r>
          </w:p>
        </w:tc>
      </w:tr>
      <w:tr w:rsidR="00C025F8" w:rsidRPr="00033D15" w14:paraId="713828D5" w14:textId="77777777" w:rsidTr="00465E82">
        <w:trPr>
          <w:trHeight w:val="288"/>
        </w:trPr>
        <w:tc>
          <w:tcPr>
            <w:tcW w:w="5000" w:type="pct"/>
            <w:gridSpan w:val="2"/>
            <w:tcMar>
              <w:top w:w="43" w:type="dxa"/>
              <w:bottom w:w="43" w:type="dxa"/>
            </w:tcMar>
          </w:tcPr>
          <w:p w14:paraId="74977388" w14:textId="37490501" w:rsidR="00C025F8" w:rsidRPr="00EF6AB2" w:rsidRDefault="00C025F8" w:rsidP="00C025F8">
            <w:pPr>
              <w:pStyle w:val="GSATableText"/>
              <w:spacing w:before="40" w:after="40"/>
              <w:rPr>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C025F8" w:rsidRPr="00033D15" w14:paraId="61D27030" w14:textId="77777777" w:rsidTr="002A3002">
        <w:trPr>
          <w:trHeight w:val="288"/>
        </w:trPr>
        <w:tc>
          <w:tcPr>
            <w:tcW w:w="5000" w:type="pct"/>
            <w:gridSpan w:val="2"/>
            <w:tcMar>
              <w:top w:w="43" w:type="dxa"/>
              <w:bottom w:w="43" w:type="dxa"/>
            </w:tcMar>
          </w:tcPr>
          <w:p w14:paraId="4D055D20" w14:textId="4A601A93" w:rsidR="00C025F8" w:rsidRPr="00EF6AB2" w:rsidRDefault="00C025F8" w:rsidP="00C025F8">
            <w:pPr>
              <w:pStyle w:val="GSATableText"/>
              <w:spacing w:before="40" w:after="40"/>
              <w:rPr>
                <w:sz w:val="20"/>
                <w:szCs w:val="20"/>
              </w:rPr>
            </w:pPr>
            <w:r w:rsidRPr="00415F59">
              <w:rPr>
                <w:spacing w:val="0"/>
                <w:sz w:val="20"/>
                <w:szCs w:val="20"/>
              </w:rPr>
              <w:t>{{mp_</w:t>
            </w:r>
            <w:r>
              <w:rPr>
                <w:sz w:val="20"/>
                <w:szCs w:val="20"/>
              </w:rPr>
              <w:t>7_1</w:t>
            </w:r>
            <w:r w:rsidRPr="00415F59">
              <w:rPr>
                <w:spacing w:val="0"/>
                <w:sz w:val="20"/>
                <w:szCs w:val="20"/>
              </w:rPr>
              <w:t>_status}}</w:t>
            </w:r>
          </w:p>
        </w:tc>
      </w:tr>
      <w:tr w:rsidR="00C025F8" w:rsidRPr="00033D15" w14:paraId="36DD9BEB" w14:textId="77777777" w:rsidTr="002A3002">
        <w:trPr>
          <w:trHeight w:val="288"/>
        </w:trPr>
        <w:tc>
          <w:tcPr>
            <w:tcW w:w="5000" w:type="pct"/>
            <w:gridSpan w:val="2"/>
            <w:tcMar>
              <w:top w:w="43" w:type="dxa"/>
              <w:bottom w:w="43" w:type="dxa"/>
            </w:tcMar>
          </w:tcPr>
          <w:p w14:paraId="6F94B481" w14:textId="37D79D52" w:rsidR="00C025F8" w:rsidRPr="00EF6AB2" w:rsidRDefault="00C025F8" w:rsidP="00C025F8">
            <w:pPr>
              <w:pStyle w:val="GSATableText"/>
              <w:spacing w:before="40" w:after="40"/>
              <w:rPr>
                <w:sz w:val="20"/>
                <w:szCs w:val="20"/>
              </w:rPr>
            </w:pPr>
            <w:r w:rsidRPr="00415F59">
              <w:rPr>
                <w:spacing w:val="0"/>
                <w:sz w:val="20"/>
                <w:szCs w:val="20"/>
              </w:rPr>
              <w:t>{{mp_</w:t>
            </w:r>
            <w:r>
              <w:rPr>
                <w:sz w:val="20"/>
                <w:szCs w:val="20"/>
              </w:rPr>
              <w:t>7_1</w:t>
            </w:r>
            <w:r w:rsidRPr="00415F59">
              <w:rPr>
                <w:spacing w:val="0"/>
                <w:sz w:val="20"/>
                <w:szCs w:val="20"/>
              </w:rPr>
              <w:t>_origination}}</w:t>
            </w:r>
          </w:p>
        </w:tc>
      </w:tr>
    </w:tbl>
    <w:p w14:paraId="7795EEC9" w14:textId="77777777" w:rsidR="007B4B4A" w:rsidRDefault="007B4B4A"/>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465E82" w14:paraId="4FB115FD" w14:textId="77777777" w:rsidTr="00465E82">
        <w:trPr>
          <w:cantSplit/>
          <w:trHeight w:val="288"/>
          <w:tblHeader/>
          <w:jc w:val="center"/>
        </w:trPr>
        <w:tc>
          <w:tcPr>
            <w:tcW w:w="5000" w:type="pct"/>
            <w:shd w:val="clear" w:color="auto" w:fill="1D396B" w:themeFill="accent5"/>
            <w:vAlign w:val="center"/>
          </w:tcPr>
          <w:p w14:paraId="7342407E" w14:textId="77777777" w:rsidR="00465E82" w:rsidRPr="00465E82" w:rsidRDefault="00465E82" w:rsidP="006A3471">
            <w:pPr>
              <w:pStyle w:val="GSATableHeading"/>
              <w:rPr>
                <w:rFonts w:asciiTheme="majorHAnsi" w:hAnsiTheme="majorHAnsi"/>
              </w:rPr>
            </w:pPr>
            <w:r w:rsidRPr="00465E82">
              <w:rPr>
                <w:rFonts w:asciiTheme="majorHAnsi" w:hAnsiTheme="majorHAnsi"/>
              </w:rPr>
              <w:t>MP-7 (1) is the solution and how is it implemented?</w:t>
            </w:r>
          </w:p>
        </w:tc>
      </w:tr>
      <w:tr w:rsidR="00323883" w:rsidRPr="002C3786" w14:paraId="7D847D86" w14:textId="77777777" w:rsidTr="00465E82">
        <w:trPr>
          <w:trHeight w:val="288"/>
          <w:jc w:val="center"/>
        </w:trPr>
        <w:tc>
          <w:tcPr>
            <w:tcW w:w="5000" w:type="pct"/>
            <w:shd w:val="clear" w:color="auto" w:fill="FFFFFF" w:themeFill="background1"/>
          </w:tcPr>
          <w:p w14:paraId="57A55A42" w14:textId="19AA4397" w:rsidR="00323883" w:rsidRPr="00FA158E" w:rsidRDefault="00C025F8">
            <w:pPr>
              <w:pStyle w:val="GSATableText"/>
              <w:rPr>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3908BAAB" w14:textId="1C197EDE" w:rsidR="002374C4" w:rsidRDefault="009829F7" w:rsidP="008A02B6">
      <w:pPr>
        <w:pStyle w:val="Heading2"/>
      </w:pPr>
      <w:bookmarkStart w:id="2584" w:name="_Toc48643823"/>
      <w:r>
        <w:t>Physical and Environmental Protection (PE)</w:t>
      </w:r>
      <w:bookmarkEnd w:id="2584"/>
    </w:p>
    <w:p w14:paraId="66779CCB" w14:textId="77777777" w:rsidR="003910B7" w:rsidRDefault="003910B7" w:rsidP="008A02B6">
      <w:pPr>
        <w:pStyle w:val="Heading3"/>
      </w:pPr>
      <w:bookmarkStart w:id="2585" w:name="_Toc149090443"/>
      <w:bookmarkStart w:id="2586" w:name="_Toc383429818"/>
      <w:bookmarkStart w:id="2587" w:name="_Toc383444631"/>
      <w:bookmarkStart w:id="2588" w:name="_Toc385594276"/>
      <w:bookmarkStart w:id="2589" w:name="_Toc385594664"/>
      <w:bookmarkStart w:id="2590" w:name="_Toc385595052"/>
      <w:bookmarkStart w:id="2591" w:name="_Toc388620897"/>
      <w:bookmarkStart w:id="2592" w:name="_Toc449543416"/>
      <w:bookmarkStart w:id="2593" w:name="_Toc520895612"/>
      <w:bookmarkStart w:id="2594" w:name="_Toc48643824"/>
      <w:r w:rsidRPr="00AF5C3D">
        <w:t>PE-1</w:t>
      </w:r>
      <w:r>
        <w:t xml:space="preserve"> </w:t>
      </w:r>
      <w:r w:rsidRPr="006F3117">
        <w:t>Physical</w:t>
      </w:r>
      <w:r w:rsidRPr="00AF5C3D">
        <w:t xml:space="preserve"> and Environmental Protection Policy and Procedures </w:t>
      </w:r>
      <w:bookmarkEnd w:id="2585"/>
      <w:bookmarkEnd w:id="2586"/>
      <w:bookmarkEnd w:id="2587"/>
      <w:bookmarkEnd w:id="2588"/>
      <w:bookmarkEnd w:id="2589"/>
      <w:bookmarkEnd w:id="2590"/>
      <w:bookmarkEnd w:id="2591"/>
      <w:r w:rsidRPr="007026EA">
        <w:t>(H)</w:t>
      </w:r>
      <w:bookmarkEnd w:id="2592"/>
      <w:bookmarkEnd w:id="2593"/>
      <w:bookmarkEnd w:id="2594"/>
    </w:p>
    <w:p w14:paraId="15C6F363" w14:textId="77777777" w:rsidR="003910B7" w:rsidRPr="003E157D" w:rsidRDefault="003910B7" w:rsidP="003910B7">
      <w:pPr>
        <w:keepNext/>
        <w:rPr>
          <w:color w:val="auto"/>
        </w:rPr>
      </w:pPr>
      <w:r w:rsidRPr="003E157D">
        <w:rPr>
          <w:color w:val="auto"/>
        </w:rPr>
        <w:t xml:space="preserve">The organization: </w:t>
      </w:r>
    </w:p>
    <w:p w14:paraId="0C73D610" w14:textId="580266F0"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Develops, documents, and disseminates to [</w:t>
      </w:r>
      <w:r w:rsidRPr="003E157D">
        <w:rPr>
          <w:rStyle w:val="GSAItalicEmphasisChar"/>
          <w:rFonts w:asciiTheme="minorHAnsi" w:hAnsiTheme="minorHAnsi" w:cstheme="minorHAnsi"/>
          <w:color w:val="auto"/>
          <w:sz w:val="22"/>
        </w:rPr>
        <w:t>Assignment: organization-defined personnel or roles</w:t>
      </w:r>
      <w:r w:rsidR="002A79F7" w:rsidRPr="003E157D">
        <w:rPr>
          <w:rFonts w:asciiTheme="minorHAnsi" w:hAnsiTheme="minorHAnsi" w:cstheme="minorHAnsi"/>
          <w:color w:val="auto"/>
          <w:sz w:val="22"/>
        </w:rPr>
        <w:t>]</w:t>
      </w:r>
      <w:r w:rsidRPr="003E157D">
        <w:rPr>
          <w:rFonts w:asciiTheme="minorHAnsi" w:hAnsiTheme="minorHAnsi" w:cstheme="minorHAnsi"/>
          <w:color w:val="auto"/>
          <w:sz w:val="22"/>
        </w:rPr>
        <w:t xml:space="preserve">: </w:t>
      </w:r>
    </w:p>
    <w:p w14:paraId="52E7E706" w14:textId="77777777" w:rsidR="003910B7" w:rsidRPr="003E157D" w:rsidRDefault="003910B7" w:rsidP="0079332D">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A physical and environmental protection policy that addresses purpose, scope, roles, responsibilities, management commitment, coordination among organizational entities, and compliance; and </w:t>
      </w:r>
    </w:p>
    <w:p w14:paraId="2596A866" w14:textId="77777777" w:rsidR="003910B7" w:rsidRPr="003E157D" w:rsidRDefault="003910B7" w:rsidP="0079332D">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Procedures to facilitate the implementation of the physical and environmental protection policy and associated physical and environmental protection controls; and </w:t>
      </w:r>
    </w:p>
    <w:p w14:paraId="1FC71504" w14:textId="77777777"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 xml:space="preserve">Reviews and updates the current: </w:t>
      </w:r>
    </w:p>
    <w:p w14:paraId="337E0AA1" w14:textId="6F33F1AE" w:rsidR="003910B7" w:rsidRPr="003E157D" w:rsidRDefault="003910B7" w:rsidP="0079332D">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olicy [</w:t>
      </w:r>
      <w:r w:rsidRPr="003E157D">
        <w:rPr>
          <w:rStyle w:val="GSAItalicEmphasisChar"/>
          <w:rFonts w:asciiTheme="minorHAnsi" w:hAnsiTheme="minorHAnsi" w:cstheme="minorHAnsi"/>
          <w:color w:val="auto"/>
          <w:sz w:val="22"/>
        </w:rPr>
        <w:t xml:space="preserve">FedRAMP Assignment: at least </w:t>
      </w:r>
      <w:r w:rsidRPr="00DE57B6">
        <w:rPr>
          <w:rStyle w:val="GSAItalicEmphasisChar"/>
          <w:rFonts w:asciiTheme="minorHAnsi" w:hAnsiTheme="minorHAnsi" w:cstheme="minorHAnsi"/>
          <w:color w:val="auto"/>
          <w:sz w:val="22"/>
        </w:rPr>
        <w:t>annually</w:t>
      </w:r>
      <w:r w:rsidR="00A15667">
        <w:rPr>
          <w:rStyle w:val="GSAItalicEmphasisChar"/>
          <w:rFonts w:asciiTheme="minorHAnsi" w:hAnsiTheme="minorHAnsi" w:cstheme="minorHAnsi"/>
          <w:color w:val="auto"/>
          <w:sz w:val="22"/>
        </w:rPr>
        <w:t xml:space="preserve"> </w:t>
      </w:r>
      <w:r w:rsidRPr="003E157D">
        <w:rPr>
          <w:rFonts w:asciiTheme="minorHAnsi" w:hAnsiTheme="minorHAnsi" w:cstheme="minorHAnsi"/>
          <w:color w:val="auto"/>
          <w:sz w:val="22"/>
        </w:rPr>
        <w:t xml:space="preserve">]; and </w:t>
      </w:r>
    </w:p>
    <w:p w14:paraId="056A839B" w14:textId="33DD308C" w:rsidR="003910B7" w:rsidRPr="003E157D" w:rsidRDefault="003910B7" w:rsidP="0079332D">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rocedures [</w:t>
      </w:r>
      <w:r w:rsidRPr="003E157D">
        <w:rPr>
          <w:rStyle w:val="GSAItalicEmphasisChar"/>
          <w:rFonts w:asciiTheme="minorHAnsi" w:hAnsiTheme="minorHAnsi" w:cstheme="minorHAnsi"/>
          <w:color w:val="auto"/>
          <w:sz w:val="22"/>
        </w:rPr>
        <w:t xml:space="preserve">FedRAMP Assignment: at least annually </w:t>
      </w:r>
      <w:r w:rsidRPr="00DE57B6">
        <w:rPr>
          <w:rStyle w:val="GSAItalicEmphasisChar"/>
          <w:rFonts w:asciiTheme="minorHAnsi" w:hAnsiTheme="minorHAnsi" w:cstheme="minorHAnsi"/>
          <w:color w:val="auto"/>
          <w:sz w:val="22"/>
        </w:rPr>
        <w:t>or whenever a significant change occurs</w:t>
      </w:r>
      <w:r w:rsidRPr="003E157D">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82236" w14:paraId="7A6E1BA7" w14:textId="77777777" w:rsidTr="00682236">
        <w:trPr>
          <w:cantSplit/>
          <w:trHeight w:val="288"/>
          <w:tblHeader/>
        </w:trPr>
        <w:tc>
          <w:tcPr>
            <w:tcW w:w="811" w:type="pct"/>
            <w:shd w:val="clear" w:color="auto" w:fill="1D396B" w:themeFill="accent5"/>
            <w:tcMar>
              <w:top w:w="43" w:type="dxa"/>
              <w:bottom w:w="43" w:type="dxa"/>
            </w:tcMar>
          </w:tcPr>
          <w:p w14:paraId="6BDACEE8"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PE-1</w:t>
            </w:r>
          </w:p>
        </w:tc>
        <w:tc>
          <w:tcPr>
            <w:tcW w:w="4189" w:type="pct"/>
            <w:shd w:val="clear" w:color="auto" w:fill="1D396B" w:themeFill="accent5"/>
          </w:tcPr>
          <w:p w14:paraId="44408654"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Control Summary Information</w:t>
            </w:r>
          </w:p>
        </w:tc>
      </w:tr>
      <w:tr w:rsidR="00C025F8" w:rsidRPr="00682236" w14:paraId="2DB1AD69" w14:textId="77777777" w:rsidTr="00682236">
        <w:trPr>
          <w:trHeight w:val="288"/>
        </w:trPr>
        <w:tc>
          <w:tcPr>
            <w:tcW w:w="5000" w:type="pct"/>
            <w:gridSpan w:val="2"/>
            <w:tcMar>
              <w:top w:w="43" w:type="dxa"/>
              <w:bottom w:w="43" w:type="dxa"/>
            </w:tcMar>
          </w:tcPr>
          <w:p w14:paraId="6D27DF62" w14:textId="40898138" w:rsidR="00C025F8" w:rsidRPr="00682236"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C025F8" w:rsidRPr="00682236" w14:paraId="51431E5C" w14:textId="77777777" w:rsidTr="00682236">
        <w:trPr>
          <w:trHeight w:val="288"/>
        </w:trPr>
        <w:tc>
          <w:tcPr>
            <w:tcW w:w="5000" w:type="pct"/>
            <w:gridSpan w:val="2"/>
            <w:tcMar>
              <w:top w:w="43" w:type="dxa"/>
              <w:bottom w:w="43" w:type="dxa"/>
            </w:tcMar>
          </w:tcPr>
          <w:p w14:paraId="145663E6" w14:textId="0A2F74DC" w:rsidR="00C025F8" w:rsidRPr="00682236" w:rsidRDefault="00C025F8" w:rsidP="00C025F8">
            <w:pPr>
              <w:pStyle w:val="GSATableText"/>
              <w:spacing w:before="40" w:after="40"/>
              <w:rPr>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C025F8" w:rsidRPr="00682236" w14:paraId="2427E884" w14:textId="77777777" w:rsidTr="00682236">
        <w:trPr>
          <w:trHeight w:val="288"/>
        </w:trPr>
        <w:tc>
          <w:tcPr>
            <w:tcW w:w="5000" w:type="pct"/>
            <w:gridSpan w:val="2"/>
            <w:tcMar>
              <w:top w:w="43" w:type="dxa"/>
              <w:bottom w:w="43" w:type="dxa"/>
            </w:tcMar>
          </w:tcPr>
          <w:p w14:paraId="16F084EB" w14:textId="55D8CF47" w:rsidR="00C025F8" w:rsidRPr="00682236" w:rsidRDefault="00C025F8" w:rsidP="00C025F8">
            <w:pPr>
              <w:pStyle w:val="GSATableText"/>
              <w:spacing w:before="40" w:after="40"/>
              <w:rPr>
                <w:sz w:val="20"/>
                <w:szCs w:val="20"/>
              </w:rPr>
            </w:pPr>
            <w:r w:rsidRPr="00682236">
              <w:rPr>
                <w:sz w:val="20"/>
                <w:szCs w:val="20"/>
              </w:rPr>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C025F8" w:rsidRPr="00682236" w14:paraId="3B0B1626" w14:textId="77777777" w:rsidTr="00682236">
        <w:trPr>
          <w:trHeight w:val="288"/>
        </w:trPr>
        <w:tc>
          <w:tcPr>
            <w:tcW w:w="5000" w:type="pct"/>
            <w:gridSpan w:val="2"/>
            <w:tcMar>
              <w:top w:w="43" w:type="dxa"/>
              <w:bottom w:w="43" w:type="dxa"/>
            </w:tcMar>
          </w:tcPr>
          <w:p w14:paraId="2A0FCBD3" w14:textId="59E13628" w:rsidR="00C025F8" w:rsidRPr="00682236" w:rsidRDefault="00C025F8" w:rsidP="00C025F8">
            <w:pPr>
              <w:pStyle w:val="GSATableText"/>
              <w:spacing w:before="40" w:after="40"/>
              <w:rPr>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C025F8" w:rsidRPr="00682236" w14:paraId="1ABC05F7" w14:textId="77777777" w:rsidTr="000C1EC9">
        <w:trPr>
          <w:trHeight w:val="288"/>
        </w:trPr>
        <w:tc>
          <w:tcPr>
            <w:tcW w:w="5000" w:type="pct"/>
            <w:gridSpan w:val="2"/>
            <w:tcMar>
              <w:top w:w="43" w:type="dxa"/>
              <w:bottom w:w="43" w:type="dxa"/>
            </w:tcMar>
          </w:tcPr>
          <w:p w14:paraId="5665CED1" w14:textId="63E862C0" w:rsidR="00C025F8" w:rsidRPr="00682236" w:rsidRDefault="00C025F8" w:rsidP="00C025F8">
            <w:pPr>
              <w:pStyle w:val="GSATableText"/>
              <w:spacing w:before="40" w:after="40"/>
              <w:rPr>
                <w:sz w:val="20"/>
                <w:szCs w:val="20"/>
              </w:rPr>
            </w:pPr>
            <w:r w:rsidRPr="00415F59">
              <w:rPr>
                <w:spacing w:val="0"/>
                <w:sz w:val="20"/>
                <w:szCs w:val="20"/>
              </w:rPr>
              <w:t>{{pe_</w:t>
            </w:r>
            <w:r>
              <w:rPr>
                <w:spacing w:val="0"/>
                <w:sz w:val="20"/>
                <w:szCs w:val="20"/>
              </w:rPr>
              <w:t>1</w:t>
            </w:r>
            <w:r w:rsidRPr="00415F59">
              <w:rPr>
                <w:spacing w:val="0"/>
                <w:sz w:val="20"/>
                <w:szCs w:val="20"/>
              </w:rPr>
              <w:t>_status}}</w:t>
            </w:r>
          </w:p>
        </w:tc>
      </w:tr>
      <w:tr w:rsidR="00C025F8" w:rsidRPr="00682236" w14:paraId="7C4C2A37" w14:textId="77777777" w:rsidTr="000C1EC9">
        <w:trPr>
          <w:trHeight w:val="288"/>
        </w:trPr>
        <w:tc>
          <w:tcPr>
            <w:tcW w:w="5000" w:type="pct"/>
            <w:gridSpan w:val="2"/>
            <w:tcMar>
              <w:top w:w="43" w:type="dxa"/>
              <w:bottom w:w="43" w:type="dxa"/>
            </w:tcMar>
          </w:tcPr>
          <w:p w14:paraId="0636B862" w14:textId="65BB14CD" w:rsidR="00C025F8" w:rsidRPr="00682236" w:rsidRDefault="00C025F8" w:rsidP="00C025F8">
            <w:pPr>
              <w:pStyle w:val="GSATableText"/>
              <w:spacing w:before="40" w:after="40"/>
              <w:rPr>
                <w:sz w:val="20"/>
                <w:szCs w:val="20"/>
              </w:rPr>
            </w:pPr>
            <w:r w:rsidRPr="00415F59">
              <w:rPr>
                <w:spacing w:val="0"/>
                <w:sz w:val="20"/>
                <w:szCs w:val="20"/>
              </w:rPr>
              <w:t>{{pe_</w:t>
            </w:r>
            <w:r>
              <w:rPr>
                <w:spacing w:val="0"/>
                <w:sz w:val="20"/>
                <w:szCs w:val="20"/>
              </w:rPr>
              <w:t>1</w:t>
            </w:r>
            <w:r w:rsidRPr="00415F59">
              <w:rPr>
                <w:spacing w:val="0"/>
                <w:sz w:val="20"/>
                <w:szCs w:val="20"/>
              </w:rPr>
              <w:t>_origination}}</w:t>
            </w:r>
          </w:p>
        </w:tc>
      </w:tr>
    </w:tbl>
    <w:p w14:paraId="36CBA103" w14:textId="77777777" w:rsidR="00330F24" w:rsidRDefault="00330F2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103B0" w14:paraId="0D3E653E" w14:textId="77777777" w:rsidTr="009103B0">
        <w:trPr>
          <w:cantSplit/>
          <w:trHeight w:val="288"/>
          <w:tblHeader/>
        </w:trPr>
        <w:tc>
          <w:tcPr>
            <w:tcW w:w="5000" w:type="pct"/>
            <w:gridSpan w:val="2"/>
            <w:shd w:val="clear" w:color="auto" w:fill="1D396B" w:themeFill="accent5"/>
            <w:vAlign w:val="center"/>
          </w:tcPr>
          <w:p w14:paraId="4155A241" w14:textId="77777777" w:rsidR="003910B7" w:rsidRPr="009103B0" w:rsidRDefault="003910B7" w:rsidP="006A3471">
            <w:pPr>
              <w:pStyle w:val="GSATableHeading"/>
              <w:rPr>
                <w:rFonts w:asciiTheme="majorHAnsi" w:hAnsiTheme="majorHAnsi"/>
              </w:rPr>
            </w:pPr>
            <w:r w:rsidRPr="009103B0">
              <w:rPr>
                <w:rFonts w:asciiTheme="majorHAnsi" w:hAnsiTheme="majorHAnsi"/>
              </w:rPr>
              <w:t>PE-1 What is the solution and how is it implemented?</w:t>
            </w:r>
          </w:p>
        </w:tc>
      </w:tr>
      <w:tr w:rsidR="00C025F8" w:rsidRPr="0036708B" w14:paraId="3A0D01D1" w14:textId="77777777" w:rsidTr="002A78C9">
        <w:trPr>
          <w:trHeight w:val="288"/>
        </w:trPr>
        <w:tc>
          <w:tcPr>
            <w:tcW w:w="484" w:type="pct"/>
            <w:shd w:val="clear" w:color="auto" w:fill="C4D3EF" w:themeFill="accent5" w:themeFillTint="33"/>
          </w:tcPr>
          <w:p w14:paraId="2DBEB5E5"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0854D8C7" w14:textId="398A4ABB" w:rsidR="00C025F8" w:rsidRPr="00FA158E" w:rsidRDefault="00C025F8" w:rsidP="00C025F8">
            <w:pPr>
              <w:pStyle w:val="GSATableText"/>
              <w:rPr>
                <w:sz w:val="20"/>
              </w:rPr>
            </w:pPr>
            <w:r w:rsidRPr="008946D9">
              <w:t>{{pe_</w:t>
            </w:r>
            <w:r>
              <w:t>1_a</w:t>
            </w:r>
            <w:r w:rsidRPr="008946D9">
              <w:t>_implementation}}</w:t>
            </w:r>
          </w:p>
        </w:tc>
      </w:tr>
      <w:tr w:rsidR="00C025F8" w:rsidRPr="0036708B" w14:paraId="36280366" w14:textId="77777777" w:rsidTr="002A78C9">
        <w:trPr>
          <w:trHeight w:val="288"/>
        </w:trPr>
        <w:tc>
          <w:tcPr>
            <w:tcW w:w="484" w:type="pct"/>
            <w:shd w:val="clear" w:color="auto" w:fill="C4D3EF" w:themeFill="accent5" w:themeFillTint="33"/>
          </w:tcPr>
          <w:p w14:paraId="200B7942"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733793A5" w14:textId="041D5415" w:rsidR="00C025F8" w:rsidRPr="00FA158E" w:rsidRDefault="00C025F8" w:rsidP="00C025F8">
            <w:pPr>
              <w:pStyle w:val="GSATableText"/>
              <w:rPr>
                <w:sz w:val="20"/>
              </w:rPr>
            </w:pPr>
            <w:r w:rsidRPr="008946D9">
              <w:t>{{pe_</w:t>
            </w:r>
            <w:r>
              <w:t>1_b</w:t>
            </w:r>
            <w:r w:rsidRPr="008946D9">
              <w:t>_implementation}}</w:t>
            </w:r>
          </w:p>
        </w:tc>
      </w:tr>
    </w:tbl>
    <w:p w14:paraId="6C3D6D12" w14:textId="31D1F20B" w:rsidR="003910B7" w:rsidRDefault="003910B7" w:rsidP="008A02B6">
      <w:pPr>
        <w:pStyle w:val="Heading3"/>
      </w:pPr>
      <w:bookmarkStart w:id="2595" w:name="_Toc149090444"/>
      <w:bookmarkStart w:id="2596" w:name="_Toc383429819"/>
      <w:bookmarkStart w:id="2597" w:name="_Toc383444632"/>
      <w:bookmarkStart w:id="2598" w:name="_Toc385594277"/>
      <w:bookmarkStart w:id="2599" w:name="_Toc385594665"/>
      <w:bookmarkStart w:id="2600" w:name="_Toc385595053"/>
      <w:bookmarkStart w:id="2601" w:name="_Toc388620898"/>
      <w:bookmarkStart w:id="2602" w:name="_Toc449543418"/>
      <w:bookmarkStart w:id="2603" w:name="_Toc520895613"/>
      <w:bookmarkStart w:id="2604" w:name="_Toc48643825"/>
      <w:r w:rsidRPr="002C3786">
        <w:lastRenderedPageBreak/>
        <w:t>PE-2</w:t>
      </w:r>
      <w:r>
        <w:t xml:space="preserve"> </w:t>
      </w:r>
      <w:r w:rsidRPr="002C3786">
        <w:t xml:space="preserve">Physical Access Authorizations </w:t>
      </w:r>
      <w:bookmarkEnd w:id="2595"/>
      <w:bookmarkEnd w:id="2596"/>
      <w:bookmarkEnd w:id="2597"/>
      <w:bookmarkEnd w:id="2598"/>
      <w:bookmarkEnd w:id="2599"/>
      <w:bookmarkEnd w:id="2600"/>
      <w:bookmarkEnd w:id="2601"/>
      <w:r w:rsidRPr="00DE57B6">
        <w:t>(H)</w:t>
      </w:r>
      <w:bookmarkEnd w:id="2602"/>
      <w:bookmarkEnd w:id="2603"/>
      <w:bookmarkEnd w:id="2604"/>
    </w:p>
    <w:p w14:paraId="0B8E3C9C" w14:textId="77777777" w:rsidR="003910B7" w:rsidRPr="003E157D" w:rsidRDefault="003910B7" w:rsidP="003910B7">
      <w:pPr>
        <w:keepNext/>
        <w:rPr>
          <w:color w:val="auto"/>
        </w:rPr>
      </w:pPr>
      <w:r w:rsidRPr="003E157D">
        <w:rPr>
          <w:color w:val="auto"/>
        </w:rPr>
        <w:t>The organization:</w:t>
      </w:r>
    </w:p>
    <w:p w14:paraId="6AB7E3E4"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Develops, approves, and maintains a list of individuals with authorized access to the facility where the information system resides; </w:t>
      </w:r>
    </w:p>
    <w:p w14:paraId="2BAE9D03"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Issues authorization credentials for facility access; </w:t>
      </w:r>
    </w:p>
    <w:p w14:paraId="64CA473E" w14:textId="2A6C485F"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Reviews the access list detailing authorized facility access by individuals [</w:t>
      </w:r>
      <w:r w:rsidRPr="003E157D">
        <w:rPr>
          <w:rStyle w:val="GSAItalicEmphasisChar"/>
          <w:rFonts w:ascii="Calibri" w:hAnsi="Calibri" w:cs="Calibri"/>
          <w:color w:val="auto"/>
          <w:sz w:val="22"/>
        </w:rPr>
        <w:t xml:space="preserve">FedRAMP Assignment: at least </w:t>
      </w:r>
      <w:r w:rsidRPr="00DE57B6">
        <w:rPr>
          <w:rStyle w:val="GSAItalicEmphasisChar"/>
          <w:rFonts w:ascii="Calibri" w:hAnsi="Calibri" w:cs="Calibri"/>
          <w:color w:val="auto"/>
          <w:sz w:val="22"/>
        </w:rPr>
        <w:t>every ninety (90) days</w:t>
      </w:r>
      <w:r w:rsidR="00E70DE7">
        <w:rPr>
          <w:rStyle w:val="GSAItalicEmphasisChar"/>
          <w:rFonts w:ascii="Calibri" w:hAnsi="Calibri" w:cs="Calibri"/>
          <w:color w:val="auto"/>
          <w:sz w:val="22"/>
        </w:rPr>
        <w:t xml:space="preserve"> </w:t>
      </w:r>
      <w:r w:rsidRPr="003E157D">
        <w:rPr>
          <w:rFonts w:ascii="Calibri" w:hAnsi="Calibri" w:cs="Calibri"/>
          <w:color w:val="auto"/>
          <w:sz w:val="22"/>
        </w:rPr>
        <w:t xml:space="preserve">]; and </w:t>
      </w:r>
    </w:p>
    <w:p w14:paraId="3F1BF67B"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Removes individuals from the facility access list when access is no longer required.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70828" w14:paraId="2B4110AE" w14:textId="77777777" w:rsidTr="00270828">
        <w:trPr>
          <w:cantSplit/>
          <w:trHeight w:val="288"/>
          <w:tblHeader/>
        </w:trPr>
        <w:tc>
          <w:tcPr>
            <w:tcW w:w="811" w:type="pct"/>
            <w:shd w:val="clear" w:color="auto" w:fill="1D396B" w:themeFill="accent5"/>
            <w:tcMar>
              <w:top w:w="43" w:type="dxa"/>
              <w:bottom w:w="43" w:type="dxa"/>
            </w:tcMar>
          </w:tcPr>
          <w:p w14:paraId="55FF7181"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PE-2</w:t>
            </w:r>
          </w:p>
        </w:tc>
        <w:tc>
          <w:tcPr>
            <w:tcW w:w="4189" w:type="pct"/>
            <w:shd w:val="clear" w:color="auto" w:fill="1D396B" w:themeFill="accent5"/>
          </w:tcPr>
          <w:p w14:paraId="43B253AE"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Control Summary Information</w:t>
            </w:r>
          </w:p>
        </w:tc>
      </w:tr>
      <w:tr w:rsidR="00C025F8" w:rsidRPr="00270828" w14:paraId="2C0D4701" w14:textId="77777777" w:rsidTr="00A85388">
        <w:trPr>
          <w:trHeight w:val="288"/>
        </w:trPr>
        <w:tc>
          <w:tcPr>
            <w:tcW w:w="5000" w:type="pct"/>
            <w:gridSpan w:val="2"/>
            <w:tcMar>
              <w:top w:w="43" w:type="dxa"/>
              <w:bottom w:w="43" w:type="dxa"/>
            </w:tcMar>
          </w:tcPr>
          <w:p w14:paraId="7A29AE36" w14:textId="0C5E1647" w:rsidR="00C025F8" w:rsidRPr="00270828" w:rsidRDefault="00C025F8" w:rsidP="00C025F8">
            <w:pPr>
              <w:pStyle w:val="GSATableText"/>
              <w:spacing w:before="40" w:after="40"/>
              <w:rPr>
                <w:rFonts w:asciiTheme="minorHAnsi" w:hAnsiTheme="minorHAnsi" w:cstheme="minorHAnsi"/>
                <w:sz w:val="20"/>
                <w:szCs w:val="22"/>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C025F8" w:rsidRPr="00270828" w14:paraId="35610CB5" w14:textId="77777777" w:rsidTr="00A85388">
        <w:trPr>
          <w:trHeight w:val="288"/>
        </w:trPr>
        <w:tc>
          <w:tcPr>
            <w:tcW w:w="5000" w:type="pct"/>
            <w:gridSpan w:val="2"/>
            <w:tcMar>
              <w:top w:w="43" w:type="dxa"/>
              <w:bottom w:w="43" w:type="dxa"/>
            </w:tcMar>
          </w:tcPr>
          <w:p w14:paraId="1469AEBC" w14:textId="02538A51" w:rsidR="00C025F8" w:rsidRPr="00171FA5" w:rsidRDefault="00C025F8" w:rsidP="00C025F8">
            <w:pPr>
              <w:rPr>
                <w:rFonts w:eastAsia="Times New Roman" w:cs="Calibri"/>
                <w:bCs/>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C025F8" w:rsidRPr="00270828" w14:paraId="4F3654F4" w14:textId="77777777" w:rsidTr="002A3002">
        <w:trPr>
          <w:trHeight w:val="288"/>
        </w:trPr>
        <w:tc>
          <w:tcPr>
            <w:tcW w:w="5000" w:type="pct"/>
            <w:gridSpan w:val="2"/>
            <w:tcMar>
              <w:top w:w="43" w:type="dxa"/>
              <w:bottom w:w="43" w:type="dxa"/>
            </w:tcMar>
          </w:tcPr>
          <w:p w14:paraId="2F0E35E5" w14:textId="6521486C" w:rsidR="00C025F8" w:rsidRPr="00270828" w:rsidRDefault="00C025F8" w:rsidP="00C025F8">
            <w:pPr>
              <w:pStyle w:val="GSATableText"/>
              <w:spacing w:before="40" w:after="40"/>
              <w:rPr>
                <w:rFonts w:asciiTheme="minorHAnsi" w:hAnsiTheme="minorHAnsi" w:cstheme="minorHAnsi"/>
                <w:sz w:val="20"/>
                <w:szCs w:val="22"/>
              </w:rPr>
            </w:pPr>
            <w:r w:rsidRPr="00415F59">
              <w:rPr>
                <w:spacing w:val="0"/>
                <w:sz w:val="20"/>
                <w:szCs w:val="20"/>
              </w:rPr>
              <w:t>{{pe_</w:t>
            </w:r>
            <w:r>
              <w:rPr>
                <w:spacing w:val="0"/>
                <w:sz w:val="20"/>
                <w:szCs w:val="20"/>
              </w:rPr>
              <w:t>2</w:t>
            </w:r>
            <w:r w:rsidRPr="00415F59">
              <w:rPr>
                <w:spacing w:val="0"/>
                <w:sz w:val="20"/>
                <w:szCs w:val="20"/>
              </w:rPr>
              <w:t>_status}}</w:t>
            </w:r>
          </w:p>
        </w:tc>
      </w:tr>
      <w:tr w:rsidR="00C025F8" w:rsidRPr="00270828" w14:paraId="66634C67" w14:textId="77777777" w:rsidTr="002A3002">
        <w:trPr>
          <w:trHeight w:val="288"/>
        </w:trPr>
        <w:tc>
          <w:tcPr>
            <w:tcW w:w="5000" w:type="pct"/>
            <w:gridSpan w:val="2"/>
            <w:tcMar>
              <w:top w:w="43" w:type="dxa"/>
              <w:bottom w:w="43" w:type="dxa"/>
            </w:tcMar>
          </w:tcPr>
          <w:p w14:paraId="181E8865" w14:textId="5519D749" w:rsidR="00C025F8" w:rsidRPr="00270828" w:rsidRDefault="00C025F8" w:rsidP="00C025F8">
            <w:pPr>
              <w:pStyle w:val="GSATableText"/>
              <w:spacing w:before="40" w:after="40"/>
              <w:rPr>
                <w:rFonts w:asciiTheme="minorHAnsi" w:hAnsiTheme="minorHAnsi" w:cstheme="minorHAnsi"/>
                <w:sz w:val="20"/>
                <w:szCs w:val="22"/>
              </w:rPr>
            </w:pPr>
            <w:r w:rsidRPr="00415F59">
              <w:rPr>
                <w:spacing w:val="0"/>
                <w:sz w:val="20"/>
                <w:szCs w:val="20"/>
              </w:rPr>
              <w:t>{{pe_</w:t>
            </w:r>
            <w:r>
              <w:rPr>
                <w:spacing w:val="0"/>
                <w:sz w:val="20"/>
                <w:szCs w:val="20"/>
              </w:rPr>
              <w:t>2</w:t>
            </w:r>
            <w:r w:rsidRPr="00415F59">
              <w:rPr>
                <w:spacing w:val="0"/>
                <w:sz w:val="20"/>
                <w:szCs w:val="20"/>
              </w:rPr>
              <w:t>_origination}}</w:t>
            </w:r>
          </w:p>
        </w:tc>
      </w:tr>
    </w:tbl>
    <w:p w14:paraId="2AD450CC" w14:textId="77777777" w:rsidR="00171FA5" w:rsidRDefault="00171FA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DC08E9" w14:paraId="12C390F8" w14:textId="77777777" w:rsidTr="00DC08E9">
        <w:trPr>
          <w:cantSplit/>
          <w:trHeight w:val="288"/>
          <w:tblHeader/>
        </w:trPr>
        <w:tc>
          <w:tcPr>
            <w:tcW w:w="5000" w:type="pct"/>
            <w:gridSpan w:val="2"/>
            <w:shd w:val="clear" w:color="auto" w:fill="1D396B" w:themeFill="accent5"/>
            <w:vAlign w:val="center"/>
          </w:tcPr>
          <w:p w14:paraId="0FFDB2DD" w14:textId="77777777" w:rsidR="003910B7" w:rsidRPr="00DC08E9" w:rsidRDefault="003910B7" w:rsidP="006A3471">
            <w:pPr>
              <w:pStyle w:val="GSATableHeading"/>
              <w:rPr>
                <w:rFonts w:asciiTheme="majorHAnsi" w:hAnsiTheme="majorHAnsi"/>
              </w:rPr>
            </w:pPr>
            <w:r w:rsidRPr="00DC08E9">
              <w:rPr>
                <w:rFonts w:asciiTheme="majorHAnsi" w:hAnsiTheme="majorHAnsi"/>
              </w:rPr>
              <w:t>PE-2 What is the solution and how is it implemented?</w:t>
            </w:r>
          </w:p>
        </w:tc>
      </w:tr>
      <w:tr w:rsidR="00C025F8" w:rsidRPr="0036708B" w14:paraId="37C4A7CB" w14:textId="77777777" w:rsidTr="00342435">
        <w:trPr>
          <w:trHeight w:val="288"/>
        </w:trPr>
        <w:tc>
          <w:tcPr>
            <w:tcW w:w="484" w:type="pct"/>
            <w:shd w:val="clear" w:color="auto" w:fill="C4D3EF" w:themeFill="accent5" w:themeFillTint="33"/>
          </w:tcPr>
          <w:p w14:paraId="739D34E9"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7103BF09" w14:textId="2B54411C" w:rsidR="00C025F8" w:rsidRPr="00FA158E" w:rsidRDefault="00C025F8" w:rsidP="00C025F8">
            <w:pPr>
              <w:pStyle w:val="GSATableText"/>
              <w:rPr>
                <w:sz w:val="20"/>
              </w:rPr>
            </w:pPr>
            <w:r w:rsidRPr="00E17F21">
              <w:t>{{pe_</w:t>
            </w:r>
            <w:r>
              <w:t>2_a</w:t>
            </w:r>
            <w:r w:rsidRPr="00E17F21">
              <w:t>_implementation}}</w:t>
            </w:r>
          </w:p>
        </w:tc>
      </w:tr>
      <w:tr w:rsidR="00C025F8" w:rsidRPr="0036708B" w14:paraId="03FE63E5" w14:textId="77777777" w:rsidTr="00342435">
        <w:trPr>
          <w:trHeight w:val="288"/>
        </w:trPr>
        <w:tc>
          <w:tcPr>
            <w:tcW w:w="484" w:type="pct"/>
            <w:shd w:val="clear" w:color="auto" w:fill="C4D3EF" w:themeFill="accent5" w:themeFillTint="33"/>
          </w:tcPr>
          <w:p w14:paraId="0E65E367"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75D192EC" w14:textId="2E33A065" w:rsidR="00C025F8" w:rsidRPr="00FA158E" w:rsidRDefault="00C025F8" w:rsidP="00C025F8">
            <w:pPr>
              <w:pStyle w:val="GSATableText"/>
              <w:rPr>
                <w:sz w:val="20"/>
              </w:rPr>
            </w:pPr>
            <w:r w:rsidRPr="00E17F21">
              <w:t>{{pe_</w:t>
            </w:r>
            <w:r>
              <w:t>2_b</w:t>
            </w:r>
            <w:r w:rsidRPr="00E17F21">
              <w:t>_implementation}}</w:t>
            </w:r>
          </w:p>
        </w:tc>
      </w:tr>
      <w:tr w:rsidR="00C025F8" w:rsidRPr="0036708B" w14:paraId="5256423A" w14:textId="77777777" w:rsidTr="00342435">
        <w:trPr>
          <w:trHeight w:val="288"/>
        </w:trPr>
        <w:tc>
          <w:tcPr>
            <w:tcW w:w="484" w:type="pct"/>
            <w:shd w:val="clear" w:color="auto" w:fill="C4D3EF" w:themeFill="accent5" w:themeFillTint="33"/>
          </w:tcPr>
          <w:p w14:paraId="514AFAEB"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4488E216" w14:textId="5E230D2C" w:rsidR="00C025F8" w:rsidRPr="00FA158E" w:rsidRDefault="00C025F8" w:rsidP="00C025F8">
            <w:pPr>
              <w:pStyle w:val="GSATableText"/>
              <w:rPr>
                <w:sz w:val="20"/>
              </w:rPr>
            </w:pPr>
            <w:r w:rsidRPr="00E17F21">
              <w:t>{{pe_</w:t>
            </w:r>
            <w:r>
              <w:t>2_c</w:t>
            </w:r>
            <w:r w:rsidRPr="00E17F21">
              <w:t>_implementation}}</w:t>
            </w:r>
          </w:p>
        </w:tc>
      </w:tr>
      <w:tr w:rsidR="00C025F8" w:rsidRPr="0036708B" w14:paraId="55D3E93F" w14:textId="77777777" w:rsidTr="00342435">
        <w:trPr>
          <w:trHeight w:val="288"/>
        </w:trPr>
        <w:tc>
          <w:tcPr>
            <w:tcW w:w="484" w:type="pct"/>
            <w:shd w:val="clear" w:color="auto" w:fill="C4D3EF" w:themeFill="accent5" w:themeFillTint="33"/>
          </w:tcPr>
          <w:p w14:paraId="52379BE9" w14:textId="77777777" w:rsidR="00C025F8" w:rsidRPr="002C3786" w:rsidRDefault="00C025F8" w:rsidP="00C025F8">
            <w:pPr>
              <w:pStyle w:val="GSATableHeading"/>
              <w:keepNext w:val="0"/>
              <w:keepLines w:val="0"/>
            </w:pPr>
            <w:r w:rsidRPr="002C3786">
              <w:t xml:space="preserve">Part </w:t>
            </w:r>
            <w:r>
              <w:t>d</w:t>
            </w:r>
          </w:p>
        </w:tc>
        <w:tc>
          <w:tcPr>
            <w:tcW w:w="4516" w:type="pct"/>
            <w:tcMar>
              <w:top w:w="43" w:type="dxa"/>
              <w:bottom w:w="43" w:type="dxa"/>
            </w:tcMar>
          </w:tcPr>
          <w:p w14:paraId="3A65289D" w14:textId="5522E427" w:rsidR="00C025F8" w:rsidRPr="00FA158E" w:rsidRDefault="00C025F8" w:rsidP="00C025F8">
            <w:pPr>
              <w:pStyle w:val="GSATableText"/>
              <w:rPr>
                <w:sz w:val="20"/>
              </w:rPr>
            </w:pPr>
            <w:r w:rsidRPr="00E17F21">
              <w:t>{{pe_</w:t>
            </w:r>
            <w:r>
              <w:t>2_d</w:t>
            </w:r>
            <w:r w:rsidRPr="00E17F21">
              <w:t>_implementation}}</w:t>
            </w:r>
          </w:p>
        </w:tc>
      </w:tr>
    </w:tbl>
    <w:p w14:paraId="72A3D633" w14:textId="77777777" w:rsidR="003910B7" w:rsidRDefault="003910B7" w:rsidP="008A02B6">
      <w:pPr>
        <w:pStyle w:val="Heading3"/>
      </w:pPr>
      <w:bookmarkStart w:id="2605" w:name="_Toc149090445"/>
      <w:bookmarkStart w:id="2606" w:name="_Toc383429820"/>
      <w:bookmarkStart w:id="2607" w:name="_Toc383444633"/>
      <w:bookmarkStart w:id="2608" w:name="_Toc385594278"/>
      <w:bookmarkStart w:id="2609" w:name="_Toc385594666"/>
      <w:bookmarkStart w:id="2610" w:name="_Toc385595054"/>
      <w:bookmarkStart w:id="2611" w:name="_Toc388620899"/>
      <w:bookmarkStart w:id="2612" w:name="_Toc449543419"/>
      <w:bookmarkStart w:id="2613" w:name="_Toc520895614"/>
      <w:bookmarkStart w:id="2614" w:name="_Toc48643826"/>
      <w:r w:rsidRPr="006F3117">
        <w:t>PE-3</w:t>
      </w:r>
      <w:r>
        <w:t xml:space="preserve"> </w:t>
      </w:r>
      <w:r w:rsidRPr="006F3117">
        <w:t xml:space="preserve">Physical Access Control </w:t>
      </w:r>
      <w:bookmarkEnd w:id="2605"/>
      <w:bookmarkEnd w:id="2606"/>
      <w:bookmarkEnd w:id="2607"/>
      <w:bookmarkEnd w:id="2608"/>
      <w:bookmarkEnd w:id="2609"/>
      <w:bookmarkEnd w:id="2610"/>
      <w:bookmarkEnd w:id="2611"/>
      <w:r>
        <w:t>(L) (M) (H)</w:t>
      </w:r>
      <w:bookmarkEnd w:id="2612"/>
      <w:bookmarkEnd w:id="2613"/>
      <w:bookmarkEnd w:id="2614"/>
    </w:p>
    <w:p w14:paraId="125D58FE" w14:textId="77777777" w:rsidR="003910B7" w:rsidRPr="003E157D" w:rsidRDefault="003910B7" w:rsidP="003910B7">
      <w:pPr>
        <w:keepNext/>
        <w:rPr>
          <w:color w:val="auto"/>
        </w:rPr>
      </w:pPr>
      <w:r w:rsidRPr="003E157D">
        <w:rPr>
          <w:color w:val="auto"/>
        </w:rPr>
        <w:t>The organization:</w:t>
      </w:r>
    </w:p>
    <w:p w14:paraId="222BC27F" w14:textId="60F3095B" w:rsidR="003910B7" w:rsidRPr="003E157D" w:rsidRDefault="003910B7" w:rsidP="008A6AFA">
      <w:pPr>
        <w:pStyle w:val="GSAListParagraphalpha"/>
        <w:numPr>
          <w:ilvl w:val="0"/>
          <w:numId w:val="105"/>
        </w:numPr>
        <w:ind w:left="1080"/>
        <w:rPr>
          <w:rFonts w:asciiTheme="minorHAnsi" w:hAnsiTheme="minorHAnsi" w:cstheme="minorHAnsi"/>
          <w:color w:val="auto"/>
          <w:sz w:val="22"/>
        </w:rPr>
      </w:pPr>
      <w:r w:rsidRPr="003E157D">
        <w:rPr>
          <w:rFonts w:asciiTheme="minorHAnsi" w:hAnsiTheme="minorHAnsi" w:cstheme="minorHAnsi"/>
          <w:color w:val="auto"/>
          <w:sz w:val="22"/>
        </w:rPr>
        <w:t>Enforces physical access authorizations at [</w:t>
      </w:r>
      <w:r w:rsidRPr="003E157D">
        <w:rPr>
          <w:rStyle w:val="GSAItalicEmphasisChar"/>
          <w:rFonts w:asciiTheme="minorHAnsi" w:hAnsiTheme="minorHAnsi" w:cstheme="minorHAnsi"/>
          <w:color w:val="auto"/>
          <w:sz w:val="22"/>
        </w:rPr>
        <w:t>Assignment: organization-defined entry/exit points to the facility where the information system resides</w:t>
      </w:r>
      <w:r w:rsidRPr="003E157D">
        <w:rPr>
          <w:rFonts w:asciiTheme="minorHAnsi" w:hAnsiTheme="minorHAnsi" w:cstheme="minorHAnsi"/>
          <w:color w:val="auto"/>
          <w:sz w:val="22"/>
        </w:rPr>
        <w:t xml:space="preserve">] by: </w:t>
      </w:r>
    </w:p>
    <w:p w14:paraId="03D13AC9" w14:textId="77777777" w:rsidR="003910B7" w:rsidRPr="003E157D" w:rsidRDefault="003910B7" w:rsidP="0079332D">
      <w:pPr>
        <w:pStyle w:val="GSAListParagraphalpha2"/>
        <w:numPr>
          <w:ilvl w:val="1"/>
          <w:numId w:val="184"/>
        </w:numPr>
        <w:rPr>
          <w:rFonts w:asciiTheme="minorHAnsi" w:hAnsiTheme="minorHAnsi" w:cstheme="minorHAnsi"/>
          <w:color w:val="auto"/>
          <w:sz w:val="22"/>
        </w:rPr>
      </w:pPr>
      <w:r w:rsidRPr="003E157D">
        <w:rPr>
          <w:rFonts w:asciiTheme="minorHAnsi" w:hAnsiTheme="minorHAnsi" w:cstheme="minorHAnsi"/>
          <w:color w:val="auto"/>
          <w:sz w:val="22"/>
        </w:rPr>
        <w:t xml:space="preserve">Verifying individual access authorizations before granting access to the facility; and </w:t>
      </w:r>
    </w:p>
    <w:p w14:paraId="0CC8F0C9" w14:textId="2ED2158B" w:rsidR="00EC5893" w:rsidRPr="003E157D" w:rsidRDefault="003910B7" w:rsidP="00EC5893">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Controlling ingress/egress to the facility using [</w:t>
      </w:r>
      <w:r w:rsidRPr="003E157D">
        <w:rPr>
          <w:rStyle w:val="GSAItalicEmphasisChar"/>
          <w:rFonts w:asciiTheme="minorHAnsi" w:hAnsiTheme="minorHAnsi" w:cstheme="minorHAnsi"/>
          <w:color w:val="auto"/>
          <w:sz w:val="22"/>
        </w:rPr>
        <w:t>FedRAMP Assignment: CSP defined physical access control systems/devices AND guards</w:t>
      </w:r>
      <w:r w:rsidR="006F34C9" w:rsidRPr="003E157D">
        <w:rPr>
          <w:rFonts w:asciiTheme="minorHAnsi" w:hAnsiTheme="minorHAnsi" w:cstheme="minorHAnsi"/>
          <w:color w:val="auto"/>
          <w:sz w:val="22"/>
        </w:rPr>
        <w:t>]</w:t>
      </w:r>
      <w:r w:rsidRPr="003E157D">
        <w:rPr>
          <w:rFonts w:asciiTheme="minorHAnsi" w:hAnsiTheme="minorHAnsi" w:cstheme="minorHAnsi"/>
          <w:color w:val="auto"/>
          <w:sz w:val="22"/>
        </w:rPr>
        <w:t xml:space="preserve">; </w:t>
      </w:r>
    </w:p>
    <w:p w14:paraId="13CA189A" w14:textId="159688DE"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Maintains physical access audit logs for [</w:t>
      </w:r>
      <w:r w:rsidRPr="003E157D">
        <w:rPr>
          <w:rStyle w:val="GSAItalicEmphasisChar"/>
          <w:rFonts w:asciiTheme="minorHAnsi" w:hAnsiTheme="minorHAnsi" w:cstheme="minorHAnsi"/>
          <w:color w:val="auto"/>
          <w:sz w:val="22"/>
        </w:rPr>
        <w:t>Assignment: organization-defined entry/exit points</w:t>
      </w:r>
      <w:r w:rsidRPr="003E157D">
        <w:rPr>
          <w:rFonts w:asciiTheme="minorHAnsi" w:hAnsiTheme="minorHAnsi" w:cstheme="minorHAnsi"/>
          <w:color w:val="auto"/>
          <w:sz w:val="22"/>
        </w:rPr>
        <w:t xml:space="preserve">]; </w:t>
      </w:r>
    </w:p>
    <w:p w14:paraId="4B1E8DA8"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Provides [</w:t>
      </w:r>
      <w:r w:rsidRPr="003E157D">
        <w:rPr>
          <w:rStyle w:val="GSAItalicEmphasisChar"/>
          <w:rFonts w:asciiTheme="minorHAnsi" w:hAnsiTheme="minorHAnsi" w:cstheme="minorHAnsi"/>
          <w:color w:val="auto"/>
          <w:sz w:val="22"/>
        </w:rPr>
        <w:t>Assignment: organization-defined security safeguards</w:t>
      </w:r>
      <w:r w:rsidRPr="003E157D">
        <w:rPr>
          <w:rFonts w:asciiTheme="minorHAnsi" w:hAnsiTheme="minorHAnsi" w:cstheme="minorHAnsi"/>
          <w:color w:val="auto"/>
          <w:sz w:val="22"/>
        </w:rPr>
        <w:t xml:space="preserve">] to control access to areas within the facility officially designated as publicly accessible; </w:t>
      </w:r>
    </w:p>
    <w:p w14:paraId="6E2D4B55" w14:textId="4C913542"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Escorts visitors and monitors visitor activity [</w:t>
      </w:r>
      <w:r w:rsidRPr="003E157D">
        <w:rPr>
          <w:rStyle w:val="GSAItalicEmphasisChar"/>
          <w:rFonts w:asciiTheme="minorHAnsi" w:hAnsiTheme="minorHAnsi" w:cstheme="minorHAnsi"/>
          <w:color w:val="auto"/>
          <w:sz w:val="22"/>
        </w:rPr>
        <w:t>FedRAMP Assignment: in all circumstances within restricted access area where the information system resides</w:t>
      </w:r>
      <w:r w:rsidR="005001E3" w:rsidRPr="003E157D">
        <w:rPr>
          <w:rFonts w:asciiTheme="minorHAnsi" w:hAnsiTheme="minorHAnsi" w:cstheme="minorHAnsi"/>
          <w:color w:val="auto"/>
          <w:sz w:val="22"/>
        </w:rPr>
        <w:t>]</w:t>
      </w:r>
      <w:r w:rsidRPr="003E157D">
        <w:rPr>
          <w:rFonts w:asciiTheme="minorHAnsi" w:hAnsiTheme="minorHAnsi" w:cstheme="minorHAnsi"/>
          <w:color w:val="auto"/>
          <w:sz w:val="22"/>
        </w:rPr>
        <w:t xml:space="preserve">; </w:t>
      </w:r>
    </w:p>
    <w:p w14:paraId="5AAFEBE5"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lastRenderedPageBreak/>
        <w:t xml:space="preserve">Secures keys, combinations, and other physical access devices; </w:t>
      </w:r>
    </w:p>
    <w:p w14:paraId="29F99F50" w14:textId="79B514EB"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Inventories [</w:t>
      </w:r>
      <w:r w:rsidRPr="003E157D">
        <w:rPr>
          <w:rStyle w:val="GSAItalicEmphasisChar"/>
          <w:rFonts w:asciiTheme="minorHAnsi" w:hAnsiTheme="minorHAnsi" w:cstheme="minorHAnsi"/>
          <w:color w:val="auto"/>
          <w:sz w:val="22"/>
        </w:rPr>
        <w:t>Assignment: organization-defined physical access devices</w:t>
      </w:r>
      <w:r w:rsidRPr="003E157D">
        <w:rPr>
          <w:rFonts w:asciiTheme="minorHAnsi" w:hAnsiTheme="minorHAnsi" w:cstheme="minorHAnsi"/>
          <w:color w:val="auto"/>
          <w:sz w:val="22"/>
        </w:rPr>
        <w:t>] every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 and</w:t>
      </w:r>
    </w:p>
    <w:p w14:paraId="686181D9" w14:textId="32F06373" w:rsidR="003910B7" w:rsidRPr="003E157D" w:rsidRDefault="003910B7" w:rsidP="008A6AFA">
      <w:pPr>
        <w:pStyle w:val="GSAListParagraphalpha"/>
        <w:numPr>
          <w:ilvl w:val="0"/>
          <w:numId w:val="106"/>
        </w:numPr>
        <w:rPr>
          <w:rFonts w:asciiTheme="minorHAnsi" w:hAnsiTheme="minorHAnsi" w:cstheme="minorHAnsi"/>
          <w:bCs/>
          <w:color w:val="auto"/>
          <w:sz w:val="22"/>
        </w:rPr>
      </w:pPr>
      <w:r w:rsidRPr="003E157D">
        <w:rPr>
          <w:rFonts w:asciiTheme="minorHAnsi" w:hAnsiTheme="minorHAnsi" w:cstheme="minorHAnsi"/>
          <w:color w:val="auto"/>
          <w:sz w:val="22"/>
        </w:rPr>
        <w:t>Changes combinations and keys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w:t>
      </w:r>
      <w:r w:rsidRPr="00DE57B6">
        <w:rPr>
          <w:rFonts w:asciiTheme="minorHAnsi" w:hAnsiTheme="minorHAnsi" w:cstheme="minorHAnsi"/>
          <w:sz w:val="22"/>
        </w:rPr>
        <w:t xml:space="preserve"> </w:t>
      </w:r>
      <w:r w:rsidRPr="003E157D">
        <w:rPr>
          <w:rFonts w:asciiTheme="minorHAnsi" w:hAnsiTheme="minorHAnsi" w:cstheme="minorHAnsi"/>
          <w:color w:val="auto"/>
          <w:sz w:val="22"/>
        </w:rPr>
        <w:t>and/or when keys are lost, combinations are compromised, or individuals are transferred or termina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516B9" w14:paraId="25A0D7D8" w14:textId="77777777" w:rsidTr="003516B9">
        <w:trPr>
          <w:cantSplit/>
          <w:trHeight w:val="288"/>
          <w:tblHeader/>
        </w:trPr>
        <w:tc>
          <w:tcPr>
            <w:tcW w:w="811" w:type="pct"/>
            <w:shd w:val="clear" w:color="auto" w:fill="1D396B" w:themeFill="accent5"/>
            <w:tcMar>
              <w:top w:w="43" w:type="dxa"/>
              <w:bottom w:w="43" w:type="dxa"/>
            </w:tcMar>
          </w:tcPr>
          <w:p w14:paraId="6924275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PE-3</w:t>
            </w:r>
          </w:p>
        </w:tc>
        <w:tc>
          <w:tcPr>
            <w:tcW w:w="4189" w:type="pct"/>
            <w:shd w:val="clear" w:color="auto" w:fill="1D396B" w:themeFill="accent5"/>
          </w:tcPr>
          <w:p w14:paraId="2B06240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Control Summary Information</w:t>
            </w:r>
          </w:p>
        </w:tc>
      </w:tr>
      <w:tr w:rsidR="00C025F8" w:rsidRPr="003516B9" w14:paraId="5E64CE39" w14:textId="77777777" w:rsidTr="003516B9">
        <w:trPr>
          <w:trHeight w:val="288"/>
        </w:trPr>
        <w:tc>
          <w:tcPr>
            <w:tcW w:w="5000" w:type="pct"/>
            <w:gridSpan w:val="2"/>
            <w:tcMar>
              <w:top w:w="43" w:type="dxa"/>
              <w:bottom w:w="43" w:type="dxa"/>
            </w:tcMar>
          </w:tcPr>
          <w:p w14:paraId="26852EE5" w14:textId="4FF75D41" w:rsidR="00C025F8" w:rsidRPr="003516B9"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C025F8" w:rsidRPr="003516B9" w14:paraId="5B1A5199" w14:textId="77777777" w:rsidTr="003516B9">
        <w:trPr>
          <w:trHeight w:val="20"/>
        </w:trPr>
        <w:tc>
          <w:tcPr>
            <w:tcW w:w="5000" w:type="pct"/>
            <w:gridSpan w:val="2"/>
            <w:tcMar>
              <w:top w:w="43" w:type="dxa"/>
              <w:bottom w:w="43" w:type="dxa"/>
            </w:tcMar>
          </w:tcPr>
          <w:p w14:paraId="5C48420A" w14:textId="17FA3B30" w:rsidR="00C025F8" w:rsidRPr="003516B9" w:rsidRDefault="00C025F8" w:rsidP="00C025F8">
            <w:pPr>
              <w:pStyle w:val="GSATableText"/>
              <w:spacing w:before="40" w:after="40"/>
              <w:rPr>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C025F8" w:rsidRPr="003516B9" w14:paraId="2C87149D" w14:textId="77777777" w:rsidTr="003516B9">
        <w:trPr>
          <w:trHeight w:val="20"/>
        </w:trPr>
        <w:tc>
          <w:tcPr>
            <w:tcW w:w="5000" w:type="pct"/>
            <w:gridSpan w:val="2"/>
            <w:tcMar>
              <w:top w:w="43" w:type="dxa"/>
              <w:bottom w:w="43" w:type="dxa"/>
            </w:tcMar>
          </w:tcPr>
          <w:p w14:paraId="1BB93DDD" w14:textId="7BECE24E" w:rsidR="00C025F8" w:rsidRPr="003516B9" w:rsidRDefault="00C025F8" w:rsidP="00C025F8">
            <w:pPr>
              <w:pStyle w:val="GSATableText"/>
              <w:rPr>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C025F8" w:rsidRPr="003516B9" w14:paraId="76531B41" w14:textId="77777777" w:rsidTr="003516B9">
        <w:trPr>
          <w:trHeight w:val="288"/>
        </w:trPr>
        <w:tc>
          <w:tcPr>
            <w:tcW w:w="5000" w:type="pct"/>
            <w:gridSpan w:val="2"/>
            <w:tcMar>
              <w:top w:w="43" w:type="dxa"/>
              <w:bottom w:w="43" w:type="dxa"/>
            </w:tcMar>
          </w:tcPr>
          <w:p w14:paraId="552E8FE5" w14:textId="6A4D6AAC" w:rsidR="00C025F8" w:rsidRPr="003516B9" w:rsidRDefault="00C025F8" w:rsidP="00C025F8">
            <w:pPr>
              <w:pStyle w:val="GSATableText"/>
              <w:spacing w:before="40" w:after="40"/>
              <w:rPr>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C025F8" w:rsidRPr="003516B9" w14:paraId="3A0DBB47" w14:textId="77777777" w:rsidTr="003516B9">
        <w:trPr>
          <w:trHeight w:val="288"/>
        </w:trPr>
        <w:tc>
          <w:tcPr>
            <w:tcW w:w="5000" w:type="pct"/>
            <w:gridSpan w:val="2"/>
            <w:tcMar>
              <w:top w:w="43" w:type="dxa"/>
              <w:bottom w:w="43" w:type="dxa"/>
            </w:tcMar>
          </w:tcPr>
          <w:p w14:paraId="6D498F5C" w14:textId="6AA61C65" w:rsidR="00C025F8" w:rsidRPr="003516B9" w:rsidRDefault="00C025F8" w:rsidP="00C025F8">
            <w:pPr>
              <w:pStyle w:val="GSATableText"/>
              <w:spacing w:before="40" w:after="40"/>
              <w:rPr>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C025F8" w:rsidRPr="003516B9" w14:paraId="294F3457" w14:textId="77777777" w:rsidTr="003516B9">
        <w:trPr>
          <w:trHeight w:val="288"/>
        </w:trPr>
        <w:tc>
          <w:tcPr>
            <w:tcW w:w="5000" w:type="pct"/>
            <w:gridSpan w:val="2"/>
            <w:tcMar>
              <w:top w:w="43" w:type="dxa"/>
              <w:bottom w:w="43" w:type="dxa"/>
            </w:tcMar>
          </w:tcPr>
          <w:p w14:paraId="3BD65A33" w14:textId="63E1E07E" w:rsidR="00C025F8" w:rsidRPr="003516B9" w:rsidRDefault="00C025F8" w:rsidP="00C025F8">
            <w:pPr>
              <w:pStyle w:val="GSATableText"/>
              <w:spacing w:before="40" w:after="40"/>
              <w:rPr>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C025F8" w:rsidRPr="003516B9" w14:paraId="7C6CD8E1" w14:textId="77777777" w:rsidTr="003516B9">
        <w:trPr>
          <w:trHeight w:val="288"/>
        </w:trPr>
        <w:tc>
          <w:tcPr>
            <w:tcW w:w="5000" w:type="pct"/>
            <w:gridSpan w:val="2"/>
            <w:shd w:val="clear" w:color="auto" w:fill="auto"/>
            <w:tcMar>
              <w:top w:w="43" w:type="dxa"/>
              <w:bottom w:w="43" w:type="dxa"/>
            </w:tcMar>
          </w:tcPr>
          <w:p w14:paraId="5E97B0F7" w14:textId="7C063D92" w:rsidR="00C025F8" w:rsidRPr="00171FA5" w:rsidRDefault="00C025F8" w:rsidP="00C025F8">
            <w:pPr>
              <w:pStyle w:val="GSATableText"/>
              <w:spacing w:before="40" w:after="40"/>
              <w:rPr>
                <w:rFonts w:eastAsia="Times New Roman" w:cs="Calibri"/>
                <w:bCs/>
                <w:sz w:val="20"/>
              </w:rPr>
            </w:pPr>
            <w:bookmarkStart w:id="2615" w:name="_Toc383442067"/>
            <w:bookmarkStart w:id="2616" w:name="_Toc383444282"/>
            <w:bookmarkStart w:id="2617" w:name="_Toc388623463"/>
            <w:r w:rsidRPr="003516B9">
              <w:rPr>
                <w:sz w:val="20"/>
                <w:szCs w:val="20"/>
              </w:rPr>
              <w:t>Parameter PE-3(f)-1:</w:t>
            </w:r>
            <w:bookmarkEnd w:id="2615"/>
            <w:bookmarkEnd w:id="2616"/>
            <w:bookmarkEnd w:id="2617"/>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C025F8" w:rsidRPr="003516B9" w14:paraId="207D3413" w14:textId="77777777" w:rsidTr="003516B9">
        <w:trPr>
          <w:trHeight w:val="288"/>
        </w:trPr>
        <w:tc>
          <w:tcPr>
            <w:tcW w:w="5000" w:type="pct"/>
            <w:gridSpan w:val="2"/>
            <w:shd w:val="clear" w:color="auto" w:fill="auto"/>
            <w:tcMar>
              <w:top w:w="43" w:type="dxa"/>
              <w:bottom w:w="43" w:type="dxa"/>
            </w:tcMar>
          </w:tcPr>
          <w:p w14:paraId="76C9382E" w14:textId="2230C89E" w:rsidR="00C025F8" w:rsidRPr="003516B9" w:rsidRDefault="00C025F8" w:rsidP="00C025F8">
            <w:pPr>
              <w:pStyle w:val="GSATableText"/>
              <w:spacing w:before="40" w:after="40"/>
              <w:rPr>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C025F8" w:rsidRPr="003516B9" w14:paraId="7E46335F" w14:textId="77777777" w:rsidTr="003516B9">
        <w:trPr>
          <w:trHeight w:val="288"/>
        </w:trPr>
        <w:tc>
          <w:tcPr>
            <w:tcW w:w="5000" w:type="pct"/>
            <w:gridSpan w:val="2"/>
            <w:tcMar>
              <w:top w:w="43" w:type="dxa"/>
              <w:bottom w:w="43" w:type="dxa"/>
            </w:tcMar>
          </w:tcPr>
          <w:p w14:paraId="7E437E03" w14:textId="75FE387A" w:rsidR="00C025F8" w:rsidRPr="00171FA5" w:rsidRDefault="00C025F8" w:rsidP="00C025F8">
            <w:pPr>
              <w:pStyle w:val="GSATableText"/>
              <w:spacing w:before="40" w:after="40"/>
              <w:rPr>
                <w:rFonts w:eastAsia="Times New Roman" w:cs="Calibri"/>
                <w:bCs/>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C025F8" w:rsidRPr="003516B9" w14:paraId="108634D0" w14:textId="77777777" w:rsidTr="002A3002">
        <w:trPr>
          <w:trHeight w:val="288"/>
        </w:trPr>
        <w:tc>
          <w:tcPr>
            <w:tcW w:w="5000" w:type="pct"/>
            <w:gridSpan w:val="2"/>
            <w:tcMar>
              <w:top w:w="43" w:type="dxa"/>
              <w:bottom w:w="43" w:type="dxa"/>
            </w:tcMar>
          </w:tcPr>
          <w:p w14:paraId="2423E7F4" w14:textId="48E44DEC" w:rsidR="00C025F8" w:rsidRPr="003516B9" w:rsidRDefault="00C025F8" w:rsidP="00C025F8">
            <w:pPr>
              <w:pStyle w:val="GSATableText"/>
              <w:spacing w:before="40" w:after="40"/>
              <w:rPr>
                <w:sz w:val="20"/>
                <w:szCs w:val="20"/>
              </w:rPr>
            </w:pPr>
            <w:r w:rsidRPr="00415F59">
              <w:rPr>
                <w:spacing w:val="0"/>
                <w:sz w:val="20"/>
                <w:szCs w:val="20"/>
              </w:rPr>
              <w:t>{{pe_</w:t>
            </w:r>
            <w:r>
              <w:rPr>
                <w:spacing w:val="0"/>
                <w:sz w:val="20"/>
                <w:szCs w:val="20"/>
              </w:rPr>
              <w:t>3</w:t>
            </w:r>
            <w:r w:rsidRPr="00415F59">
              <w:rPr>
                <w:spacing w:val="0"/>
                <w:sz w:val="20"/>
                <w:szCs w:val="20"/>
              </w:rPr>
              <w:t>_status}}</w:t>
            </w:r>
          </w:p>
        </w:tc>
      </w:tr>
      <w:tr w:rsidR="00C025F8" w:rsidRPr="003516B9" w14:paraId="1BA7DA75" w14:textId="77777777" w:rsidTr="002A3002">
        <w:trPr>
          <w:trHeight w:val="288"/>
        </w:trPr>
        <w:tc>
          <w:tcPr>
            <w:tcW w:w="5000" w:type="pct"/>
            <w:gridSpan w:val="2"/>
            <w:tcMar>
              <w:top w:w="43" w:type="dxa"/>
              <w:bottom w:w="43" w:type="dxa"/>
            </w:tcMar>
          </w:tcPr>
          <w:p w14:paraId="4931EEED" w14:textId="5B64EB0D" w:rsidR="00C025F8" w:rsidRPr="003516B9" w:rsidRDefault="00C025F8" w:rsidP="00C025F8">
            <w:pPr>
              <w:pStyle w:val="GSATableText"/>
              <w:spacing w:before="40" w:after="40"/>
              <w:rPr>
                <w:sz w:val="20"/>
                <w:szCs w:val="20"/>
              </w:rPr>
            </w:pPr>
            <w:r w:rsidRPr="00415F59">
              <w:rPr>
                <w:spacing w:val="0"/>
                <w:sz w:val="20"/>
                <w:szCs w:val="20"/>
              </w:rPr>
              <w:t>{{pe_</w:t>
            </w:r>
            <w:r>
              <w:rPr>
                <w:spacing w:val="0"/>
                <w:sz w:val="20"/>
                <w:szCs w:val="20"/>
              </w:rPr>
              <w:t>3</w:t>
            </w:r>
            <w:r w:rsidRPr="00415F59">
              <w:rPr>
                <w:spacing w:val="0"/>
                <w:sz w:val="20"/>
                <w:szCs w:val="20"/>
              </w:rPr>
              <w:t>_origination}}</w:t>
            </w:r>
          </w:p>
        </w:tc>
      </w:tr>
    </w:tbl>
    <w:p w14:paraId="678BD13B"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516B9" w14:paraId="0BC720EF" w14:textId="77777777" w:rsidTr="003516B9">
        <w:trPr>
          <w:cantSplit/>
          <w:trHeight w:val="288"/>
          <w:tblHeader/>
        </w:trPr>
        <w:tc>
          <w:tcPr>
            <w:tcW w:w="5000" w:type="pct"/>
            <w:gridSpan w:val="2"/>
            <w:shd w:val="clear" w:color="auto" w:fill="1D396B" w:themeFill="accent5"/>
            <w:vAlign w:val="center"/>
          </w:tcPr>
          <w:p w14:paraId="3E1020CD" w14:textId="77777777" w:rsidR="003910B7" w:rsidRPr="003516B9" w:rsidRDefault="003910B7" w:rsidP="006A3471">
            <w:pPr>
              <w:pStyle w:val="GSATableHeading"/>
              <w:rPr>
                <w:rFonts w:asciiTheme="majorHAnsi" w:hAnsiTheme="majorHAnsi"/>
              </w:rPr>
            </w:pPr>
            <w:r w:rsidRPr="003516B9">
              <w:rPr>
                <w:rFonts w:asciiTheme="majorHAnsi" w:hAnsiTheme="majorHAnsi"/>
              </w:rPr>
              <w:t>PE-3 What is the solution and how is it implemented?</w:t>
            </w:r>
          </w:p>
        </w:tc>
      </w:tr>
      <w:tr w:rsidR="00C025F8" w:rsidRPr="0036708B" w14:paraId="6B270832" w14:textId="77777777" w:rsidTr="00967631">
        <w:trPr>
          <w:trHeight w:val="288"/>
        </w:trPr>
        <w:tc>
          <w:tcPr>
            <w:tcW w:w="484" w:type="pct"/>
            <w:shd w:val="clear" w:color="auto" w:fill="C4D3EF" w:themeFill="accent5" w:themeFillTint="33"/>
          </w:tcPr>
          <w:p w14:paraId="714716BC"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4F40270D" w14:textId="19A92489" w:rsidR="00C025F8" w:rsidRPr="00FA158E" w:rsidRDefault="00C025F8" w:rsidP="00C025F8">
            <w:pPr>
              <w:pStyle w:val="GSATableText"/>
              <w:rPr>
                <w:sz w:val="20"/>
              </w:rPr>
            </w:pPr>
            <w:r w:rsidRPr="005208E0">
              <w:t>{{pe_</w:t>
            </w:r>
            <w:r>
              <w:t>3_a</w:t>
            </w:r>
            <w:r w:rsidRPr="005208E0">
              <w:t>_implementation}}</w:t>
            </w:r>
          </w:p>
        </w:tc>
      </w:tr>
      <w:tr w:rsidR="00C025F8" w:rsidRPr="0036708B" w14:paraId="07361E6E" w14:textId="77777777" w:rsidTr="00967631">
        <w:trPr>
          <w:trHeight w:val="288"/>
        </w:trPr>
        <w:tc>
          <w:tcPr>
            <w:tcW w:w="484" w:type="pct"/>
            <w:shd w:val="clear" w:color="auto" w:fill="C4D3EF" w:themeFill="accent5" w:themeFillTint="33"/>
          </w:tcPr>
          <w:p w14:paraId="53724446"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61B210A9" w14:textId="4A133A0A" w:rsidR="00C025F8" w:rsidRPr="00FA158E" w:rsidRDefault="00C025F8" w:rsidP="00C025F8">
            <w:pPr>
              <w:pStyle w:val="GSATableText"/>
              <w:rPr>
                <w:sz w:val="20"/>
              </w:rPr>
            </w:pPr>
            <w:r w:rsidRPr="005208E0">
              <w:t>{{pe_</w:t>
            </w:r>
            <w:r>
              <w:t>3_b</w:t>
            </w:r>
            <w:r w:rsidRPr="005208E0">
              <w:t>_implementation}}</w:t>
            </w:r>
          </w:p>
        </w:tc>
      </w:tr>
      <w:tr w:rsidR="00C025F8" w:rsidRPr="0036708B" w14:paraId="6594D798" w14:textId="77777777" w:rsidTr="00967631">
        <w:trPr>
          <w:trHeight w:val="288"/>
        </w:trPr>
        <w:tc>
          <w:tcPr>
            <w:tcW w:w="484" w:type="pct"/>
            <w:shd w:val="clear" w:color="auto" w:fill="C4D3EF" w:themeFill="accent5" w:themeFillTint="33"/>
          </w:tcPr>
          <w:p w14:paraId="423A1F2D"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4ACAEA8C" w14:textId="336B6C06" w:rsidR="00C025F8" w:rsidRPr="00FA158E" w:rsidRDefault="00C025F8" w:rsidP="00C025F8">
            <w:pPr>
              <w:pStyle w:val="GSATableText"/>
              <w:rPr>
                <w:sz w:val="20"/>
              </w:rPr>
            </w:pPr>
            <w:r w:rsidRPr="005208E0">
              <w:t>{{pe_</w:t>
            </w:r>
            <w:r>
              <w:t>3</w:t>
            </w:r>
            <w:r w:rsidRPr="005208E0">
              <w:t>_</w:t>
            </w:r>
            <w:r>
              <w:t>c_</w:t>
            </w:r>
            <w:r w:rsidRPr="005208E0">
              <w:t>implementation}}</w:t>
            </w:r>
          </w:p>
        </w:tc>
      </w:tr>
      <w:tr w:rsidR="00C025F8" w:rsidRPr="0036708B" w14:paraId="1AEE0788" w14:textId="77777777" w:rsidTr="00967631">
        <w:trPr>
          <w:trHeight w:val="288"/>
        </w:trPr>
        <w:tc>
          <w:tcPr>
            <w:tcW w:w="484" w:type="pct"/>
            <w:shd w:val="clear" w:color="auto" w:fill="C4D3EF" w:themeFill="accent5" w:themeFillTint="33"/>
          </w:tcPr>
          <w:p w14:paraId="1A1FE126" w14:textId="77777777" w:rsidR="00C025F8" w:rsidRPr="002C3786" w:rsidRDefault="00C025F8" w:rsidP="00C025F8">
            <w:pPr>
              <w:pStyle w:val="GSATableHeading"/>
              <w:keepNext w:val="0"/>
              <w:keepLines w:val="0"/>
            </w:pPr>
            <w:r w:rsidRPr="002C3786">
              <w:t xml:space="preserve">Part </w:t>
            </w:r>
            <w:r>
              <w:t>d</w:t>
            </w:r>
          </w:p>
        </w:tc>
        <w:tc>
          <w:tcPr>
            <w:tcW w:w="4516" w:type="pct"/>
            <w:tcMar>
              <w:top w:w="43" w:type="dxa"/>
              <w:bottom w:w="43" w:type="dxa"/>
            </w:tcMar>
          </w:tcPr>
          <w:p w14:paraId="540D3D1B" w14:textId="3C805367" w:rsidR="00C025F8" w:rsidRPr="00FA158E" w:rsidRDefault="00C025F8" w:rsidP="00C025F8">
            <w:pPr>
              <w:pStyle w:val="GSATableText"/>
              <w:rPr>
                <w:sz w:val="20"/>
              </w:rPr>
            </w:pPr>
            <w:r w:rsidRPr="005208E0">
              <w:t>{{pe_</w:t>
            </w:r>
            <w:r>
              <w:t>3</w:t>
            </w:r>
            <w:r w:rsidRPr="005208E0">
              <w:t>_</w:t>
            </w:r>
            <w:r>
              <w:t>d_</w:t>
            </w:r>
            <w:r w:rsidRPr="005208E0">
              <w:t>implementation}}</w:t>
            </w:r>
          </w:p>
        </w:tc>
      </w:tr>
      <w:tr w:rsidR="00C025F8" w:rsidRPr="0036708B" w14:paraId="79C57194" w14:textId="77777777" w:rsidTr="00967631">
        <w:trPr>
          <w:trHeight w:val="288"/>
        </w:trPr>
        <w:tc>
          <w:tcPr>
            <w:tcW w:w="484" w:type="pct"/>
            <w:shd w:val="clear" w:color="auto" w:fill="C4D3EF" w:themeFill="accent5" w:themeFillTint="33"/>
          </w:tcPr>
          <w:p w14:paraId="38A3B443" w14:textId="77777777" w:rsidR="00C025F8" w:rsidRPr="002C3786" w:rsidRDefault="00C025F8" w:rsidP="00C025F8">
            <w:pPr>
              <w:pStyle w:val="GSATableHeading"/>
              <w:keepNext w:val="0"/>
              <w:keepLines w:val="0"/>
            </w:pPr>
            <w:r w:rsidRPr="002C3786">
              <w:t xml:space="preserve">Part </w:t>
            </w:r>
            <w:r>
              <w:t>e</w:t>
            </w:r>
          </w:p>
        </w:tc>
        <w:tc>
          <w:tcPr>
            <w:tcW w:w="4516" w:type="pct"/>
            <w:tcMar>
              <w:top w:w="43" w:type="dxa"/>
              <w:bottom w:w="43" w:type="dxa"/>
            </w:tcMar>
          </w:tcPr>
          <w:p w14:paraId="7B474F98" w14:textId="4FFC7F83" w:rsidR="00C025F8" w:rsidRPr="00FA158E" w:rsidRDefault="00C025F8" w:rsidP="00C025F8">
            <w:pPr>
              <w:pStyle w:val="GSATableText"/>
              <w:rPr>
                <w:sz w:val="20"/>
              </w:rPr>
            </w:pPr>
            <w:r w:rsidRPr="005208E0">
              <w:t>{{pe_</w:t>
            </w:r>
            <w:r>
              <w:t>3</w:t>
            </w:r>
            <w:r w:rsidRPr="005208E0">
              <w:t>_</w:t>
            </w:r>
            <w:r>
              <w:t>e_</w:t>
            </w:r>
            <w:r w:rsidRPr="005208E0">
              <w:t>implementation}}</w:t>
            </w:r>
          </w:p>
        </w:tc>
      </w:tr>
      <w:tr w:rsidR="00C025F8" w:rsidRPr="0036708B" w14:paraId="5ECD518B" w14:textId="77777777" w:rsidTr="00967631">
        <w:trPr>
          <w:trHeight w:val="288"/>
        </w:trPr>
        <w:tc>
          <w:tcPr>
            <w:tcW w:w="484" w:type="pct"/>
            <w:shd w:val="clear" w:color="auto" w:fill="C4D3EF" w:themeFill="accent5" w:themeFillTint="33"/>
          </w:tcPr>
          <w:p w14:paraId="26A3223E" w14:textId="77777777" w:rsidR="00C025F8" w:rsidRPr="002C3786" w:rsidRDefault="00C025F8" w:rsidP="00C025F8">
            <w:pPr>
              <w:pStyle w:val="GSATableHeading"/>
              <w:keepNext w:val="0"/>
              <w:keepLines w:val="0"/>
            </w:pPr>
            <w:r w:rsidRPr="002C3786">
              <w:t>Part</w:t>
            </w:r>
            <w:r>
              <w:t xml:space="preserve"> f</w:t>
            </w:r>
          </w:p>
        </w:tc>
        <w:tc>
          <w:tcPr>
            <w:tcW w:w="4516" w:type="pct"/>
            <w:tcMar>
              <w:top w:w="43" w:type="dxa"/>
              <w:bottom w:w="43" w:type="dxa"/>
            </w:tcMar>
          </w:tcPr>
          <w:p w14:paraId="5B657884" w14:textId="42E65456" w:rsidR="00C025F8" w:rsidRPr="00FA158E" w:rsidRDefault="00C025F8" w:rsidP="00C025F8">
            <w:pPr>
              <w:pStyle w:val="GSATableText"/>
              <w:rPr>
                <w:sz w:val="20"/>
              </w:rPr>
            </w:pPr>
            <w:r w:rsidRPr="005208E0">
              <w:t>{{pe_</w:t>
            </w:r>
            <w:r>
              <w:t>3</w:t>
            </w:r>
            <w:r w:rsidRPr="005208E0">
              <w:t>_</w:t>
            </w:r>
            <w:r>
              <w:t>f_</w:t>
            </w:r>
            <w:r w:rsidRPr="005208E0">
              <w:t>implementation}}</w:t>
            </w:r>
          </w:p>
        </w:tc>
      </w:tr>
      <w:tr w:rsidR="00C025F8" w:rsidRPr="0036708B" w14:paraId="412644D8" w14:textId="77777777" w:rsidTr="00967631">
        <w:trPr>
          <w:trHeight w:val="288"/>
        </w:trPr>
        <w:tc>
          <w:tcPr>
            <w:tcW w:w="484" w:type="pct"/>
            <w:shd w:val="clear" w:color="auto" w:fill="C4D3EF" w:themeFill="accent5" w:themeFillTint="33"/>
          </w:tcPr>
          <w:p w14:paraId="05BE296D" w14:textId="77777777" w:rsidR="00C025F8" w:rsidRPr="002C3786" w:rsidRDefault="00C025F8" w:rsidP="00C025F8">
            <w:pPr>
              <w:pStyle w:val="GSATableHeading"/>
              <w:keepNext w:val="0"/>
              <w:keepLines w:val="0"/>
            </w:pPr>
            <w:r w:rsidRPr="002C3786">
              <w:t>Part</w:t>
            </w:r>
            <w:r>
              <w:t xml:space="preserve"> g</w:t>
            </w:r>
          </w:p>
        </w:tc>
        <w:tc>
          <w:tcPr>
            <w:tcW w:w="4516" w:type="pct"/>
            <w:tcMar>
              <w:top w:w="43" w:type="dxa"/>
              <w:bottom w:w="43" w:type="dxa"/>
            </w:tcMar>
          </w:tcPr>
          <w:p w14:paraId="6B47EB99" w14:textId="044814D2" w:rsidR="00C025F8" w:rsidRPr="00FA158E" w:rsidRDefault="00C025F8" w:rsidP="00C025F8">
            <w:pPr>
              <w:pStyle w:val="GSATableText"/>
              <w:rPr>
                <w:sz w:val="20"/>
              </w:rPr>
            </w:pPr>
            <w:r w:rsidRPr="005208E0">
              <w:t>{{pe_</w:t>
            </w:r>
            <w:r>
              <w:t>3</w:t>
            </w:r>
            <w:r w:rsidRPr="005208E0">
              <w:t>_</w:t>
            </w:r>
            <w:r>
              <w:t>g_</w:t>
            </w:r>
            <w:r w:rsidRPr="005208E0">
              <w:t>implementation}}</w:t>
            </w:r>
          </w:p>
        </w:tc>
      </w:tr>
    </w:tbl>
    <w:p w14:paraId="51694326" w14:textId="50411E0E" w:rsidR="003910B7" w:rsidRPr="00DE57B6" w:rsidRDefault="003910B7" w:rsidP="008A02B6">
      <w:pPr>
        <w:pStyle w:val="Heading4"/>
        <w:numPr>
          <w:ilvl w:val="0"/>
          <w:numId w:val="0"/>
        </w:numPr>
        <w:rPr>
          <w:highlight w:val="yellow"/>
        </w:rPr>
      </w:pPr>
      <w:bookmarkStart w:id="2618" w:name="_Toc520895615"/>
      <w:bookmarkStart w:id="2619" w:name="_Toc48643827"/>
      <w:r w:rsidRPr="00DE57B6">
        <w:t>PE-3 (1) Control Enhancement (H)</w:t>
      </w:r>
      <w:bookmarkEnd w:id="2618"/>
      <w:bookmarkEnd w:id="2619"/>
    </w:p>
    <w:p w14:paraId="4E41F7EC" w14:textId="77777777" w:rsidR="003910B7" w:rsidRPr="00DE57B6" w:rsidRDefault="003910B7" w:rsidP="003910B7">
      <w:pPr>
        <w:rPr>
          <w:rFonts w:cs="Calibri"/>
          <w:color w:val="auto"/>
          <w:highlight w:val="yellow"/>
        </w:rPr>
      </w:pPr>
      <w:r w:rsidRPr="00DE57B6">
        <w:rPr>
          <w:rFonts w:cs="Calibri"/>
          <w:color w:val="auto"/>
        </w:rPr>
        <w:t>The organization enforces physical access authorizations to the information system in addition to the physical access controls for the facility at [</w:t>
      </w:r>
      <w:r w:rsidRPr="00DE57B6">
        <w:rPr>
          <w:rStyle w:val="GSAItalicEmphasisChar"/>
          <w:rFonts w:ascii="Calibri" w:hAnsi="Calibri" w:cs="Calibri"/>
          <w:color w:val="auto"/>
        </w:rPr>
        <w:t>Assignment: organization-defined physical spaces containing components of the information system</w:t>
      </w:r>
      <w:r w:rsidRPr="00DE57B6">
        <w:rPr>
          <w:rFonts w:cs="Calibr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EC3D74" w14:paraId="7FDDA732" w14:textId="77777777" w:rsidTr="00C56C2C">
        <w:trPr>
          <w:cantSplit/>
          <w:trHeight w:val="288"/>
          <w:tblHeader/>
        </w:trPr>
        <w:tc>
          <w:tcPr>
            <w:tcW w:w="811" w:type="pct"/>
            <w:shd w:val="clear" w:color="auto" w:fill="1D396B" w:themeFill="accent5"/>
            <w:tcMar>
              <w:top w:w="43" w:type="dxa"/>
              <w:bottom w:w="43" w:type="dxa"/>
            </w:tcMar>
          </w:tcPr>
          <w:p w14:paraId="141BCA60" w14:textId="77777777" w:rsidR="003910B7" w:rsidRPr="00DE57B6" w:rsidRDefault="003910B7" w:rsidP="00967631">
            <w:pPr>
              <w:pStyle w:val="GSATableHeading"/>
              <w:spacing w:before="40" w:after="40"/>
              <w:rPr>
                <w:rFonts w:asciiTheme="majorHAnsi" w:hAnsiTheme="majorHAnsi"/>
                <w:highlight w:val="yellow"/>
              </w:rPr>
            </w:pPr>
            <w:r w:rsidRPr="00DE57B6">
              <w:rPr>
                <w:rFonts w:asciiTheme="majorHAnsi" w:hAnsiTheme="majorHAnsi"/>
              </w:rPr>
              <w:lastRenderedPageBreak/>
              <w:t>PE-3 (1)</w:t>
            </w:r>
          </w:p>
        </w:tc>
        <w:tc>
          <w:tcPr>
            <w:tcW w:w="4189" w:type="pct"/>
            <w:shd w:val="clear" w:color="auto" w:fill="1D396B" w:themeFill="accent5"/>
          </w:tcPr>
          <w:p w14:paraId="092F8A6A" w14:textId="77777777" w:rsidR="003910B7" w:rsidRPr="00DE57B6" w:rsidRDefault="003910B7" w:rsidP="00967631">
            <w:pPr>
              <w:pStyle w:val="GSATableHeading"/>
              <w:spacing w:before="40" w:after="40"/>
              <w:rPr>
                <w:rFonts w:asciiTheme="majorHAnsi" w:hAnsiTheme="majorHAnsi"/>
                <w:highlight w:val="yellow"/>
              </w:rPr>
            </w:pPr>
            <w:r w:rsidRPr="00DE57B6">
              <w:rPr>
                <w:rFonts w:asciiTheme="majorHAnsi" w:hAnsiTheme="majorHAnsi"/>
              </w:rPr>
              <w:t>Control Summary Information</w:t>
            </w:r>
          </w:p>
        </w:tc>
      </w:tr>
      <w:tr w:rsidR="00C025F8" w:rsidRPr="00EC3D74" w14:paraId="1F266660" w14:textId="77777777" w:rsidTr="00C56C2C">
        <w:trPr>
          <w:trHeight w:val="288"/>
        </w:trPr>
        <w:tc>
          <w:tcPr>
            <w:tcW w:w="5000" w:type="pct"/>
            <w:gridSpan w:val="2"/>
            <w:tcMar>
              <w:top w:w="43" w:type="dxa"/>
              <w:bottom w:w="43" w:type="dxa"/>
            </w:tcMar>
          </w:tcPr>
          <w:p w14:paraId="75642D2F" w14:textId="5A843A96" w:rsidR="00C025F8" w:rsidRPr="00DE57B6" w:rsidRDefault="00C025F8" w:rsidP="00C025F8">
            <w:pPr>
              <w:pStyle w:val="GSATableText"/>
              <w:spacing w:before="40" w:after="40"/>
              <w:rPr>
                <w:sz w:val="20"/>
                <w:szCs w:val="20"/>
                <w:highlight w:val="yellow"/>
              </w:rPr>
            </w:pPr>
            <w:r w:rsidRPr="004A1F1C">
              <w:rPr>
                <w:color w:val="auto"/>
                <w:sz w:val="20"/>
                <w:szCs w:val="20"/>
              </w:rPr>
              <w:t>Responsible Role: {{pe_3_1_role}}</w:t>
            </w:r>
          </w:p>
        </w:tc>
      </w:tr>
      <w:tr w:rsidR="00C025F8" w:rsidRPr="00EC3D74" w14:paraId="66B1286D" w14:textId="77777777" w:rsidTr="00C56C2C">
        <w:trPr>
          <w:trHeight w:val="288"/>
        </w:trPr>
        <w:tc>
          <w:tcPr>
            <w:tcW w:w="5000" w:type="pct"/>
            <w:gridSpan w:val="2"/>
            <w:tcMar>
              <w:top w:w="43" w:type="dxa"/>
              <w:bottom w:w="43" w:type="dxa"/>
            </w:tcMar>
          </w:tcPr>
          <w:p w14:paraId="1F3245EC" w14:textId="2BBFDFEA" w:rsidR="00C025F8" w:rsidRPr="00DE57B6" w:rsidRDefault="00C025F8" w:rsidP="00C025F8">
            <w:pPr>
              <w:pStyle w:val="GSATableText"/>
              <w:spacing w:before="40" w:after="40"/>
              <w:rPr>
                <w:sz w:val="20"/>
                <w:szCs w:val="20"/>
                <w:highlight w:val="yellow"/>
              </w:rPr>
            </w:pPr>
            <w:r w:rsidRPr="004A1F1C">
              <w:rPr>
                <w:color w:val="auto"/>
                <w:sz w:val="20"/>
                <w:szCs w:val="20"/>
              </w:rPr>
              <w:t>Parameter PE-3 (1): {{pe_3_1_parameter}}</w:t>
            </w:r>
          </w:p>
        </w:tc>
      </w:tr>
      <w:tr w:rsidR="00C025F8" w:rsidRPr="00EC3D74" w14:paraId="071BB675" w14:textId="77777777" w:rsidTr="002A3002">
        <w:trPr>
          <w:trHeight w:val="288"/>
        </w:trPr>
        <w:tc>
          <w:tcPr>
            <w:tcW w:w="5000" w:type="pct"/>
            <w:gridSpan w:val="2"/>
            <w:tcMar>
              <w:top w:w="43" w:type="dxa"/>
              <w:bottom w:w="43" w:type="dxa"/>
            </w:tcMar>
          </w:tcPr>
          <w:p w14:paraId="54B38C57" w14:textId="798E25C8" w:rsidR="00C025F8" w:rsidRPr="00DE57B6" w:rsidRDefault="00C025F8" w:rsidP="00C025F8">
            <w:pPr>
              <w:pStyle w:val="GSATableText"/>
              <w:spacing w:before="40" w:after="40"/>
              <w:rPr>
                <w:highlight w:val="yellow"/>
              </w:rPr>
            </w:pPr>
            <w:r w:rsidRPr="004A1F1C">
              <w:rPr>
                <w:color w:val="auto"/>
                <w:sz w:val="20"/>
                <w:szCs w:val="20"/>
              </w:rPr>
              <w:t>{{pe_3_1_status}}</w:t>
            </w:r>
          </w:p>
        </w:tc>
      </w:tr>
      <w:tr w:rsidR="00C025F8" w:rsidRPr="00EC3D74" w14:paraId="70FB102E" w14:textId="77777777" w:rsidTr="002A3002">
        <w:trPr>
          <w:trHeight w:val="288"/>
        </w:trPr>
        <w:tc>
          <w:tcPr>
            <w:tcW w:w="5000" w:type="pct"/>
            <w:gridSpan w:val="2"/>
            <w:tcMar>
              <w:top w:w="43" w:type="dxa"/>
              <w:bottom w:w="43" w:type="dxa"/>
            </w:tcMar>
          </w:tcPr>
          <w:p w14:paraId="411F8340" w14:textId="499A4244" w:rsidR="00C025F8" w:rsidRPr="00DE57B6" w:rsidRDefault="00C025F8" w:rsidP="00C025F8">
            <w:pPr>
              <w:pStyle w:val="GSATableText"/>
              <w:spacing w:before="40" w:after="40"/>
              <w:rPr>
                <w:highlight w:val="yellow"/>
              </w:rPr>
            </w:pPr>
            <w:r w:rsidRPr="004A1F1C">
              <w:rPr>
                <w:color w:val="auto"/>
                <w:sz w:val="20"/>
                <w:szCs w:val="20"/>
              </w:rPr>
              <w:t>{{pe_3_1_origination}}</w:t>
            </w:r>
          </w:p>
        </w:tc>
      </w:tr>
    </w:tbl>
    <w:p w14:paraId="6B3496C4"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C56C2C" w:rsidRPr="00EC3D74" w14:paraId="4C92F1B0" w14:textId="77777777" w:rsidTr="00C56C2C">
        <w:trPr>
          <w:cantSplit/>
          <w:trHeight w:val="288"/>
          <w:tblHeader/>
        </w:trPr>
        <w:tc>
          <w:tcPr>
            <w:tcW w:w="5000" w:type="pct"/>
            <w:shd w:val="clear" w:color="auto" w:fill="1D396B" w:themeFill="accent5"/>
            <w:vAlign w:val="center"/>
          </w:tcPr>
          <w:p w14:paraId="61C48E46" w14:textId="77777777" w:rsidR="003910B7" w:rsidRPr="00DE57B6" w:rsidRDefault="003910B7" w:rsidP="006A3471">
            <w:pPr>
              <w:pStyle w:val="GSATableHeading"/>
              <w:rPr>
                <w:rFonts w:asciiTheme="majorHAnsi" w:hAnsiTheme="majorHAnsi"/>
                <w:color w:val="FFFFFF" w:themeColor="background1"/>
                <w:highlight w:val="yellow"/>
              </w:rPr>
            </w:pPr>
            <w:r w:rsidRPr="00DE57B6">
              <w:rPr>
                <w:rFonts w:asciiTheme="majorHAnsi" w:hAnsiTheme="majorHAnsi"/>
              </w:rPr>
              <w:t>PE-3 (1) What is the solution and how is it implemented?</w:t>
            </w:r>
          </w:p>
        </w:tc>
      </w:tr>
      <w:tr w:rsidR="004F47E2" w:rsidRPr="002C3786" w14:paraId="38123099" w14:textId="77777777" w:rsidTr="00C56C2C">
        <w:trPr>
          <w:trHeight w:val="288"/>
        </w:trPr>
        <w:tc>
          <w:tcPr>
            <w:tcW w:w="5000" w:type="pct"/>
            <w:shd w:val="clear" w:color="auto" w:fill="FFFFFF" w:themeFill="background1"/>
          </w:tcPr>
          <w:p w14:paraId="3C4EDA1C" w14:textId="56338D57" w:rsidR="004F47E2" w:rsidRPr="00FA158E" w:rsidRDefault="00C025F8">
            <w:pPr>
              <w:pStyle w:val="GSATableText"/>
              <w:rPr>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0BF069CE" w14:textId="77777777" w:rsidR="003910B7" w:rsidRDefault="003910B7" w:rsidP="008A02B6">
      <w:pPr>
        <w:pStyle w:val="Heading3"/>
      </w:pPr>
      <w:bookmarkStart w:id="2620" w:name="_Toc149090446"/>
      <w:bookmarkStart w:id="2621" w:name="_Toc383429821"/>
      <w:bookmarkStart w:id="2622" w:name="_Toc383444634"/>
      <w:bookmarkStart w:id="2623" w:name="_Toc385594279"/>
      <w:bookmarkStart w:id="2624" w:name="_Toc385594667"/>
      <w:bookmarkStart w:id="2625" w:name="_Toc385595055"/>
      <w:bookmarkStart w:id="2626" w:name="_Toc388620900"/>
      <w:bookmarkStart w:id="2627" w:name="_Toc449543420"/>
      <w:bookmarkStart w:id="2628" w:name="_Toc520895616"/>
      <w:bookmarkStart w:id="2629" w:name="_Toc48643828"/>
      <w:r w:rsidRPr="002C3786">
        <w:t>PE-4</w:t>
      </w:r>
      <w:r>
        <w:t xml:space="preserve"> </w:t>
      </w:r>
      <w:r w:rsidRPr="002C3786">
        <w:t xml:space="preserve">Access Control for Transmission Medium </w:t>
      </w:r>
      <w:bookmarkEnd w:id="2620"/>
      <w:bookmarkEnd w:id="2621"/>
      <w:bookmarkEnd w:id="2622"/>
      <w:bookmarkEnd w:id="2623"/>
      <w:bookmarkEnd w:id="2624"/>
      <w:bookmarkEnd w:id="2625"/>
      <w:bookmarkEnd w:id="2626"/>
      <w:r>
        <w:t>(M) (H)</w:t>
      </w:r>
      <w:bookmarkEnd w:id="2627"/>
      <w:bookmarkEnd w:id="2628"/>
      <w:bookmarkEnd w:id="2629"/>
    </w:p>
    <w:p w14:paraId="2117B55E" w14:textId="77777777" w:rsidR="003910B7" w:rsidRPr="009323F0" w:rsidRDefault="003910B7" w:rsidP="003910B7">
      <w:pPr>
        <w:rPr>
          <w:rFonts w:asciiTheme="minorHAnsi" w:hAnsiTheme="minorHAnsi" w:cstheme="minorHAnsi"/>
          <w:color w:val="auto"/>
        </w:rPr>
      </w:pPr>
      <w:r w:rsidRPr="009323F0">
        <w:rPr>
          <w:rFonts w:asciiTheme="minorHAnsi" w:hAnsiTheme="minorHAnsi" w:cstheme="minorHAnsi"/>
          <w:color w:val="auto"/>
        </w:rPr>
        <w:t>The organization controls physical access to [</w:t>
      </w:r>
      <w:r w:rsidRPr="009323F0">
        <w:rPr>
          <w:rStyle w:val="GSAItalicEmphasisChar"/>
          <w:rFonts w:asciiTheme="minorHAnsi" w:hAnsiTheme="minorHAnsi" w:cstheme="minorHAnsi"/>
          <w:color w:val="auto"/>
        </w:rPr>
        <w:t>Assignment: organization-defined information system distribution and transmission lines</w:t>
      </w:r>
      <w:r w:rsidRPr="009323F0">
        <w:rPr>
          <w:rFonts w:asciiTheme="minorHAnsi" w:hAnsiTheme="minorHAnsi" w:cstheme="minorHAnsi"/>
          <w:color w:val="auto"/>
        </w:rPr>
        <w:t>] within organizational facilities using [</w:t>
      </w:r>
      <w:r w:rsidRPr="009323F0">
        <w:rPr>
          <w:rStyle w:val="GSAItalicEmphasisChar"/>
          <w:rFonts w:asciiTheme="minorHAnsi" w:hAnsiTheme="minorHAnsi" w:cstheme="minorHAnsi"/>
          <w:color w:val="auto"/>
        </w:rPr>
        <w:t>Assignment: organization-defined security safeguards</w:t>
      </w:r>
      <w:r w:rsidRPr="009323F0">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8440B7" w14:paraId="151C4792" w14:textId="77777777" w:rsidTr="008440B7">
        <w:trPr>
          <w:cantSplit/>
          <w:trHeight w:val="288"/>
          <w:tblHeader/>
        </w:trPr>
        <w:tc>
          <w:tcPr>
            <w:tcW w:w="811" w:type="pct"/>
            <w:shd w:val="clear" w:color="auto" w:fill="1D396B" w:themeFill="accent5"/>
            <w:tcMar>
              <w:top w:w="43" w:type="dxa"/>
              <w:bottom w:w="43" w:type="dxa"/>
            </w:tcMar>
          </w:tcPr>
          <w:p w14:paraId="7552C987"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PE-4</w:t>
            </w:r>
          </w:p>
        </w:tc>
        <w:tc>
          <w:tcPr>
            <w:tcW w:w="4189" w:type="pct"/>
            <w:shd w:val="clear" w:color="auto" w:fill="1D396B" w:themeFill="accent5"/>
          </w:tcPr>
          <w:p w14:paraId="040A2AE5"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Control Summary Information</w:t>
            </w:r>
          </w:p>
        </w:tc>
      </w:tr>
      <w:tr w:rsidR="00C025F8" w:rsidRPr="008440B7" w14:paraId="05163ED4" w14:textId="77777777" w:rsidTr="008440B7">
        <w:trPr>
          <w:trHeight w:val="288"/>
        </w:trPr>
        <w:tc>
          <w:tcPr>
            <w:tcW w:w="5000" w:type="pct"/>
            <w:gridSpan w:val="2"/>
            <w:tcMar>
              <w:top w:w="43" w:type="dxa"/>
              <w:bottom w:w="43" w:type="dxa"/>
            </w:tcMar>
          </w:tcPr>
          <w:p w14:paraId="78F25E3D" w14:textId="1539D3AA" w:rsidR="00C025F8" w:rsidRPr="008440B7" w:rsidRDefault="00C025F8" w:rsidP="00C025F8">
            <w:pPr>
              <w:pStyle w:val="GSATableText"/>
              <w:spacing w:before="40" w:after="40"/>
              <w:rPr>
                <w:sz w:val="20"/>
                <w:szCs w:val="20"/>
              </w:rPr>
            </w:pPr>
            <w:r w:rsidRPr="002C3786">
              <w:t>Responsible Role:</w:t>
            </w:r>
            <w:r>
              <w:t xml:space="preserve"> </w:t>
            </w:r>
            <w:r w:rsidRPr="00415F59">
              <w:t>{{pe_</w:t>
            </w:r>
            <w:r>
              <w:t>4</w:t>
            </w:r>
            <w:r w:rsidRPr="00415F59">
              <w:t>_role}}</w:t>
            </w:r>
          </w:p>
        </w:tc>
      </w:tr>
      <w:tr w:rsidR="00C025F8" w:rsidRPr="008440B7" w14:paraId="3F45C59A" w14:textId="77777777" w:rsidTr="008440B7">
        <w:trPr>
          <w:trHeight w:val="288"/>
        </w:trPr>
        <w:tc>
          <w:tcPr>
            <w:tcW w:w="5000" w:type="pct"/>
            <w:gridSpan w:val="2"/>
            <w:tcMar>
              <w:top w:w="43" w:type="dxa"/>
              <w:bottom w:w="43" w:type="dxa"/>
            </w:tcMar>
          </w:tcPr>
          <w:p w14:paraId="4174F773" w14:textId="6D1FF8D3" w:rsidR="00C025F8" w:rsidRPr="008440B7" w:rsidRDefault="00C025F8" w:rsidP="00C025F8">
            <w:pPr>
              <w:pStyle w:val="GSATableText"/>
              <w:spacing w:before="40" w:after="40"/>
              <w:rPr>
                <w:sz w:val="20"/>
                <w:szCs w:val="20"/>
              </w:rPr>
            </w:pPr>
            <w:r w:rsidRPr="008440B7">
              <w:rPr>
                <w:sz w:val="20"/>
                <w:szCs w:val="20"/>
              </w:rPr>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C025F8" w:rsidRPr="008440B7" w14:paraId="781D30FF" w14:textId="77777777" w:rsidTr="008440B7">
        <w:trPr>
          <w:trHeight w:val="288"/>
        </w:trPr>
        <w:tc>
          <w:tcPr>
            <w:tcW w:w="5000" w:type="pct"/>
            <w:gridSpan w:val="2"/>
            <w:tcMar>
              <w:top w:w="43" w:type="dxa"/>
              <w:bottom w:w="43" w:type="dxa"/>
            </w:tcMar>
          </w:tcPr>
          <w:p w14:paraId="72BA8214" w14:textId="6939CA9D" w:rsidR="00C025F8" w:rsidRPr="008440B7" w:rsidRDefault="00C025F8" w:rsidP="00C025F8">
            <w:pPr>
              <w:pStyle w:val="GSATableText"/>
              <w:spacing w:before="40" w:after="40"/>
              <w:rPr>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C025F8" w:rsidRPr="008440B7" w14:paraId="49B65B27" w14:textId="77777777" w:rsidTr="002A3002">
        <w:trPr>
          <w:trHeight w:val="288"/>
        </w:trPr>
        <w:tc>
          <w:tcPr>
            <w:tcW w:w="5000" w:type="pct"/>
            <w:gridSpan w:val="2"/>
            <w:tcMar>
              <w:top w:w="43" w:type="dxa"/>
              <w:bottom w:w="43" w:type="dxa"/>
            </w:tcMar>
          </w:tcPr>
          <w:p w14:paraId="63FBB0B1" w14:textId="5D4C5BB2" w:rsidR="00C025F8" w:rsidRPr="008440B7" w:rsidRDefault="00C025F8" w:rsidP="00C025F8">
            <w:pPr>
              <w:pStyle w:val="GSATableText"/>
              <w:spacing w:before="40" w:after="40"/>
              <w:rPr>
                <w:sz w:val="20"/>
                <w:szCs w:val="20"/>
              </w:rPr>
            </w:pPr>
            <w:r w:rsidRPr="00415F59">
              <w:rPr>
                <w:spacing w:val="0"/>
                <w:sz w:val="20"/>
                <w:szCs w:val="20"/>
              </w:rPr>
              <w:t>{{pe_</w:t>
            </w:r>
            <w:r>
              <w:rPr>
                <w:spacing w:val="0"/>
                <w:sz w:val="20"/>
                <w:szCs w:val="20"/>
              </w:rPr>
              <w:t>4</w:t>
            </w:r>
            <w:r w:rsidRPr="00415F59">
              <w:rPr>
                <w:spacing w:val="0"/>
                <w:sz w:val="20"/>
                <w:szCs w:val="20"/>
              </w:rPr>
              <w:t>_status}}</w:t>
            </w:r>
          </w:p>
        </w:tc>
      </w:tr>
      <w:tr w:rsidR="00C025F8" w:rsidRPr="008440B7" w14:paraId="16C79058" w14:textId="77777777" w:rsidTr="002A3002">
        <w:trPr>
          <w:trHeight w:val="288"/>
        </w:trPr>
        <w:tc>
          <w:tcPr>
            <w:tcW w:w="5000" w:type="pct"/>
            <w:gridSpan w:val="2"/>
            <w:tcMar>
              <w:top w:w="43" w:type="dxa"/>
              <w:bottom w:w="43" w:type="dxa"/>
            </w:tcMar>
          </w:tcPr>
          <w:p w14:paraId="4173E93D" w14:textId="3DECFDCD" w:rsidR="00C025F8" w:rsidRPr="008440B7" w:rsidRDefault="00C025F8" w:rsidP="00C025F8">
            <w:pPr>
              <w:pStyle w:val="GSATableText"/>
              <w:spacing w:before="40" w:after="40"/>
              <w:rPr>
                <w:sz w:val="20"/>
                <w:szCs w:val="20"/>
              </w:rPr>
            </w:pPr>
            <w:r w:rsidRPr="00415F59">
              <w:rPr>
                <w:spacing w:val="0"/>
                <w:sz w:val="20"/>
                <w:szCs w:val="20"/>
              </w:rPr>
              <w:t>{{pe_</w:t>
            </w:r>
            <w:r>
              <w:rPr>
                <w:spacing w:val="0"/>
                <w:sz w:val="20"/>
                <w:szCs w:val="20"/>
              </w:rPr>
              <w:t>4</w:t>
            </w:r>
            <w:r w:rsidRPr="00415F59">
              <w:rPr>
                <w:spacing w:val="0"/>
                <w:sz w:val="20"/>
                <w:szCs w:val="20"/>
              </w:rPr>
              <w:t>_origination}}</w:t>
            </w:r>
          </w:p>
        </w:tc>
      </w:tr>
    </w:tbl>
    <w:p w14:paraId="279A147A"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71D23" w14:paraId="6331681C" w14:textId="77777777" w:rsidTr="00171D23">
        <w:trPr>
          <w:cantSplit/>
          <w:trHeight w:val="288"/>
          <w:tblHeader/>
        </w:trPr>
        <w:tc>
          <w:tcPr>
            <w:tcW w:w="5000" w:type="pct"/>
            <w:shd w:val="clear" w:color="auto" w:fill="1D396B" w:themeFill="accent5"/>
            <w:vAlign w:val="center"/>
          </w:tcPr>
          <w:p w14:paraId="766D8919" w14:textId="77777777" w:rsidR="003910B7" w:rsidRPr="00171D23" w:rsidRDefault="003910B7" w:rsidP="006A3471">
            <w:pPr>
              <w:pStyle w:val="GSATableHeading"/>
              <w:rPr>
                <w:rFonts w:asciiTheme="majorHAnsi" w:hAnsiTheme="majorHAnsi"/>
              </w:rPr>
            </w:pPr>
            <w:r w:rsidRPr="00171D23">
              <w:rPr>
                <w:rFonts w:asciiTheme="majorHAnsi" w:hAnsiTheme="majorHAnsi"/>
              </w:rPr>
              <w:t>PE-4 What is the solution and how is it implemented?</w:t>
            </w:r>
          </w:p>
        </w:tc>
      </w:tr>
      <w:tr w:rsidR="00D83957" w:rsidRPr="002C3786" w14:paraId="70285441" w14:textId="77777777" w:rsidTr="008440B7">
        <w:trPr>
          <w:trHeight w:val="288"/>
        </w:trPr>
        <w:tc>
          <w:tcPr>
            <w:tcW w:w="5000" w:type="pct"/>
            <w:shd w:val="clear" w:color="auto" w:fill="FFFFFF" w:themeFill="background1"/>
          </w:tcPr>
          <w:p w14:paraId="7973F26E" w14:textId="6E16C28C" w:rsidR="00D83957" w:rsidRPr="00FA158E" w:rsidRDefault="00C025F8">
            <w:pPr>
              <w:pStyle w:val="GSATableText"/>
              <w:rPr>
                <w:sz w:val="20"/>
              </w:rPr>
            </w:pPr>
            <w:r w:rsidRPr="004A1F1C">
              <w:rPr>
                <w:rFonts w:eastAsia="Times New Roman" w:cs="Calibri"/>
                <w:sz w:val="20"/>
              </w:rPr>
              <w:t>{{pe_4_implementation}}</w:t>
            </w:r>
          </w:p>
        </w:tc>
      </w:tr>
    </w:tbl>
    <w:p w14:paraId="5092EA0E" w14:textId="77777777" w:rsidR="003910B7" w:rsidRDefault="003910B7" w:rsidP="008A02B6">
      <w:pPr>
        <w:pStyle w:val="Heading3"/>
      </w:pPr>
      <w:bookmarkStart w:id="2630" w:name="_Toc149090447"/>
      <w:bookmarkStart w:id="2631" w:name="_Toc383429822"/>
      <w:bookmarkStart w:id="2632" w:name="_Toc383444635"/>
      <w:bookmarkStart w:id="2633" w:name="_Toc385594280"/>
      <w:bookmarkStart w:id="2634" w:name="_Toc385594668"/>
      <w:bookmarkStart w:id="2635" w:name="_Toc385595056"/>
      <w:bookmarkStart w:id="2636" w:name="_Toc388620901"/>
      <w:bookmarkStart w:id="2637" w:name="_Toc449543421"/>
      <w:bookmarkStart w:id="2638" w:name="_Toc520895617"/>
      <w:bookmarkStart w:id="2639" w:name="_Toc48643829"/>
      <w:r w:rsidRPr="006F3117">
        <w:t>PE-5</w:t>
      </w:r>
      <w:r>
        <w:t xml:space="preserve"> </w:t>
      </w:r>
      <w:r w:rsidRPr="006F3117">
        <w:t xml:space="preserve">Access Control for </w:t>
      </w:r>
      <w:r w:rsidRPr="00AF5C3D">
        <w:t xml:space="preserve">Output </w:t>
      </w:r>
      <w:r w:rsidRPr="00BA1FCB">
        <w:t>Devices</w:t>
      </w:r>
      <w:r w:rsidRPr="006F3117">
        <w:t xml:space="preserve"> </w:t>
      </w:r>
      <w:bookmarkEnd w:id="2630"/>
      <w:bookmarkEnd w:id="2631"/>
      <w:bookmarkEnd w:id="2632"/>
      <w:bookmarkEnd w:id="2633"/>
      <w:bookmarkEnd w:id="2634"/>
      <w:bookmarkEnd w:id="2635"/>
      <w:bookmarkEnd w:id="2636"/>
      <w:r>
        <w:t>(M) (H)</w:t>
      </w:r>
      <w:bookmarkEnd w:id="2637"/>
      <w:bookmarkEnd w:id="2638"/>
      <w:bookmarkEnd w:id="2639"/>
    </w:p>
    <w:p w14:paraId="2F2A09D5" w14:textId="77777777" w:rsidR="003910B7" w:rsidRPr="009323F0" w:rsidRDefault="003910B7" w:rsidP="003910B7">
      <w:pPr>
        <w:rPr>
          <w:color w:val="auto"/>
        </w:rPr>
      </w:pPr>
      <w:r w:rsidRPr="009323F0">
        <w:rPr>
          <w:color w:val="auto"/>
        </w:rPr>
        <w:t>The organization controls physical access to information system output devices to prevent unauthorized individuals from obtaining the outpu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C1F90" w14:paraId="088B5724" w14:textId="77777777" w:rsidTr="00171D23">
        <w:trPr>
          <w:cantSplit/>
          <w:trHeight w:val="288"/>
          <w:tblHeader/>
        </w:trPr>
        <w:tc>
          <w:tcPr>
            <w:tcW w:w="811" w:type="pct"/>
            <w:shd w:val="clear" w:color="auto" w:fill="1D396B" w:themeFill="accent5"/>
            <w:tcMar>
              <w:top w:w="43" w:type="dxa"/>
              <w:bottom w:w="43" w:type="dxa"/>
            </w:tcMar>
          </w:tcPr>
          <w:p w14:paraId="64293B73"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PE-5</w:t>
            </w:r>
          </w:p>
        </w:tc>
        <w:tc>
          <w:tcPr>
            <w:tcW w:w="4189" w:type="pct"/>
            <w:shd w:val="clear" w:color="auto" w:fill="1D396B" w:themeFill="accent5"/>
          </w:tcPr>
          <w:p w14:paraId="1CDA94CE"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Control Summary Information</w:t>
            </w:r>
          </w:p>
        </w:tc>
      </w:tr>
      <w:tr w:rsidR="00C025F8" w:rsidRPr="009C1F90" w14:paraId="1CAAEE7C" w14:textId="77777777" w:rsidTr="00171D23">
        <w:trPr>
          <w:trHeight w:val="288"/>
        </w:trPr>
        <w:tc>
          <w:tcPr>
            <w:tcW w:w="5000" w:type="pct"/>
            <w:gridSpan w:val="2"/>
            <w:tcMar>
              <w:top w:w="43" w:type="dxa"/>
              <w:bottom w:w="43" w:type="dxa"/>
            </w:tcMar>
          </w:tcPr>
          <w:p w14:paraId="649AAB4F" w14:textId="09AB65A3" w:rsidR="00C025F8" w:rsidRPr="009C1F90"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C025F8" w:rsidRPr="009C1F90" w14:paraId="6148C2F7" w14:textId="77777777" w:rsidTr="002A3002">
        <w:trPr>
          <w:trHeight w:val="288"/>
        </w:trPr>
        <w:tc>
          <w:tcPr>
            <w:tcW w:w="5000" w:type="pct"/>
            <w:gridSpan w:val="2"/>
            <w:tcMar>
              <w:top w:w="43" w:type="dxa"/>
              <w:bottom w:w="43" w:type="dxa"/>
            </w:tcMar>
          </w:tcPr>
          <w:p w14:paraId="1C4D6C84" w14:textId="5566A72F" w:rsidR="00C025F8" w:rsidRPr="009C1F90" w:rsidRDefault="00C025F8" w:rsidP="00C025F8">
            <w:pPr>
              <w:pStyle w:val="GSATableText"/>
              <w:spacing w:before="40" w:after="40"/>
              <w:rPr>
                <w:sz w:val="20"/>
                <w:szCs w:val="20"/>
              </w:rPr>
            </w:pPr>
            <w:r w:rsidRPr="00F752F5">
              <w:rPr>
                <w:spacing w:val="0"/>
                <w:sz w:val="20"/>
                <w:szCs w:val="20"/>
              </w:rPr>
              <w:t>{{pe_</w:t>
            </w:r>
            <w:r>
              <w:rPr>
                <w:spacing w:val="0"/>
                <w:sz w:val="20"/>
                <w:szCs w:val="20"/>
              </w:rPr>
              <w:t>5</w:t>
            </w:r>
            <w:r w:rsidRPr="00F752F5">
              <w:rPr>
                <w:spacing w:val="0"/>
                <w:sz w:val="20"/>
                <w:szCs w:val="20"/>
              </w:rPr>
              <w:t>_status}}</w:t>
            </w:r>
          </w:p>
        </w:tc>
      </w:tr>
      <w:tr w:rsidR="00C025F8" w:rsidRPr="009C1F90" w14:paraId="4E42A07D" w14:textId="77777777" w:rsidTr="002A3002">
        <w:trPr>
          <w:trHeight w:val="288"/>
        </w:trPr>
        <w:tc>
          <w:tcPr>
            <w:tcW w:w="5000" w:type="pct"/>
            <w:gridSpan w:val="2"/>
            <w:tcMar>
              <w:top w:w="43" w:type="dxa"/>
              <w:bottom w:w="43" w:type="dxa"/>
            </w:tcMar>
          </w:tcPr>
          <w:p w14:paraId="36AE0D57" w14:textId="47D165CF" w:rsidR="00C025F8" w:rsidRPr="009C1F90" w:rsidRDefault="00C025F8" w:rsidP="00C025F8">
            <w:pPr>
              <w:pStyle w:val="GSATableText"/>
              <w:spacing w:before="40" w:after="40"/>
              <w:rPr>
                <w:sz w:val="20"/>
                <w:szCs w:val="20"/>
              </w:rPr>
            </w:pPr>
            <w:r w:rsidRPr="00F752F5">
              <w:rPr>
                <w:spacing w:val="0"/>
                <w:sz w:val="20"/>
                <w:szCs w:val="20"/>
              </w:rPr>
              <w:t>{{pe_</w:t>
            </w:r>
            <w:r>
              <w:rPr>
                <w:spacing w:val="0"/>
                <w:sz w:val="20"/>
                <w:szCs w:val="20"/>
              </w:rPr>
              <w:t>5</w:t>
            </w:r>
            <w:r w:rsidRPr="00F752F5">
              <w:rPr>
                <w:spacing w:val="0"/>
                <w:sz w:val="20"/>
                <w:szCs w:val="20"/>
              </w:rPr>
              <w:t>_origination}}</w:t>
            </w:r>
          </w:p>
        </w:tc>
      </w:tr>
    </w:tbl>
    <w:p w14:paraId="4DF0EA26"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14CD6" w14:paraId="63C244D9" w14:textId="77777777" w:rsidTr="00814CD6">
        <w:trPr>
          <w:cantSplit/>
          <w:trHeight w:val="288"/>
          <w:tblHeader/>
        </w:trPr>
        <w:tc>
          <w:tcPr>
            <w:tcW w:w="5000" w:type="pct"/>
            <w:shd w:val="clear" w:color="auto" w:fill="1D396B" w:themeFill="accent5"/>
            <w:vAlign w:val="center"/>
          </w:tcPr>
          <w:p w14:paraId="2B89E27B" w14:textId="77777777" w:rsidR="003910B7" w:rsidRPr="00814CD6" w:rsidRDefault="003910B7" w:rsidP="006A3471">
            <w:pPr>
              <w:pStyle w:val="GSATableHeading"/>
              <w:rPr>
                <w:rFonts w:asciiTheme="majorHAnsi" w:hAnsiTheme="majorHAnsi"/>
              </w:rPr>
            </w:pPr>
            <w:r w:rsidRPr="00814CD6">
              <w:rPr>
                <w:rFonts w:asciiTheme="majorHAnsi" w:hAnsiTheme="majorHAnsi"/>
              </w:rPr>
              <w:t>PE-5 What is the solution and how is it implemented?</w:t>
            </w:r>
          </w:p>
        </w:tc>
      </w:tr>
      <w:tr w:rsidR="001C1AAB" w:rsidRPr="002C3786" w14:paraId="373F0962" w14:textId="77777777" w:rsidTr="00814CD6">
        <w:trPr>
          <w:trHeight w:val="288"/>
        </w:trPr>
        <w:tc>
          <w:tcPr>
            <w:tcW w:w="5000" w:type="pct"/>
            <w:shd w:val="clear" w:color="auto" w:fill="FFFFFF" w:themeFill="background1"/>
          </w:tcPr>
          <w:p w14:paraId="2ED83391" w14:textId="356EFB49" w:rsidR="001C1AAB" w:rsidRPr="00FA158E" w:rsidRDefault="00C025F8">
            <w:pPr>
              <w:pStyle w:val="GSATableText"/>
              <w:rPr>
                <w:sz w:val="20"/>
              </w:rPr>
            </w:pPr>
            <w:r w:rsidRPr="004A1F1C">
              <w:rPr>
                <w:rFonts w:eastAsia="Times New Roman" w:cs="Calibri"/>
                <w:sz w:val="20"/>
              </w:rPr>
              <w:t>{{pe_5_implementation}}</w:t>
            </w:r>
          </w:p>
        </w:tc>
      </w:tr>
    </w:tbl>
    <w:p w14:paraId="2A9D81FA" w14:textId="77777777" w:rsidR="003910B7" w:rsidRDefault="003910B7" w:rsidP="008A02B6">
      <w:pPr>
        <w:pStyle w:val="Heading3"/>
      </w:pPr>
      <w:bookmarkStart w:id="2640" w:name="_Toc149090448"/>
      <w:bookmarkStart w:id="2641" w:name="_Toc383429823"/>
      <w:bookmarkStart w:id="2642" w:name="_Toc383444636"/>
      <w:bookmarkStart w:id="2643" w:name="_Toc385594281"/>
      <w:bookmarkStart w:id="2644" w:name="_Toc385594669"/>
      <w:bookmarkStart w:id="2645" w:name="_Toc385595057"/>
      <w:bookmarkStart w:id="2646" w:name="_Toc388620902"/>
      <w:bookmarkStart w:id="2647" w:name="_Toc449543422"/>
      <w:bookmarkStart w:id="2648" w:name="_Toc520895618"/>
      <w:bookmarkStart w:id="2649" w:name="_Toc48643830"/>
      <w:r w:rsidRPr="002C3786">
        <w:t>PE-6</w:t>
      </w:r>
      <w:r>
        <w:t xml:space="preserve"> </w:t>
      </w:r>
      <w:r w:rsidRPr="002C3786">
        <w:t xml:space="preserve">Monitoring Physical Access </w:t>
      </w:r>
      <w:bookmarkEnd w:id="2640"/>
      <w:bookmarkEnd w:id="2641"/>
      <w:bookmarkEnd w:id="2642"/>
      <w:bookmarkEnd w:id="2643"/>
      <w:bookmarkEnd w:id="2644"/>
      <w:bookmarkEnd w:id="2645"/>
      <w:bookmarkEnd w:id="2646"/>
      <w:r>
        <w:t>(L) (M) (H)</w:t>
      </w:r>
      <w:bookmarkEnd w:id="2647"/>
      <w:bookmarkEnd w:id="2648"/>
      <w:bookmarkEnd w:id="2649"/>
    </w:p>
    <w:p w14:paraId="7790141B" w14:textId="77777777" w:rsidR="003910B7" w:rsidRPr="009323F0" w:rsidRDefault="003910B7" w:rsidP="003910B7">
      <w:pPr>
        <w:keepNext/>
        <w:rPr>
          <w:color w:val="auto"/>
        </w:rPr>
      </w:pPr>
      <w:r w:rsidRPr="009323F0">
        <w:rPr>
          <w:color w:val="auto"/>
        </w:rPr>
        <w:t>The organization:</w:t>
      </w:r>
    </w:p>
    <w:p w14:paraId="6D604A2A" w14:textId="77777777"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 xml:space="preserve">Monitors physical access to the facility where the information system resides to detect and respond to physical security </w:t>
      </w:r>
      <w:r w:rsidRPr="009323F0" w:rsidDel="6FC9A089">
        <w:rPr>
          <w:rFonts w:asciiTheme="minorHAnsi" w:hAnsiTheme="minorHAnsi" w:cstheme="minorHAnsi"/>
          <w:bCs/>
          <w:color w:val="auto"/>
          <w:sz w:val="22"/>
        </w:rPr>
        <w:t>incidents</w:t>
      </w:r>
      <w:r w:rsidRPr="009323F0">
        <w:rPr>
          <w:rFonts w:asciiTheme="minorHAnsi" w:hAnsiTheme="minorHAnsi" w:cstheme="minorHAnsi"/>
          <w:color w:val="auto"/>
          <w:sz w:val="22"/>
        </w:rPr>
        <w:t>;</w:t>
      </w:r>
    </w:p>
    <w:p w14:paraId="220A1EED" w14:textId="62AE38D1"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Reviews physical access logs [</w:t>
      </w:r>
      <w:r w:rsidRPr="009323F0">
        <w:rPr>
          <w:rStyle w:val="GSAItalicEmphasisChar"/>
          <w:rFonts w:asciiTheme="minorHAnsi" w:hAnsiTheme="minorHAnsi" w:cstheme="minorHAnsi"/>
          <w:color w:val="auto"/>
          <w:sz w:val="22"/>
        </w:rPr>
        <w:t>FedRAMP Assignment: at least monthly</w:t>
      </w:r>
      <w:r w:rsidRPr="009323F0">
        <w:rPr>
          <w:rFonts w:asciiTheme="minorHAnsi" w:hAnsiTheme="minorHAnsi" w:cstheme="minorHAnsi"/>
          <w:color w:val="auto"/>
          <w:sz w:val="22"/>
        </w:rPr>
        <w:t>]</w:t>
      </w:r>
      <w:r w:rsidRPr="00DE57B6">
        <w:rPr>
          <w:rFonts w:asciiTheme="minorHAnsi" w:hAnsiTheme="minorHAnsi" w:cstheme="minorHAnsi"/>
          <w:sz w:val="22"/>
        </w:rPr>
        <w:t xml:space="preserve"> </w:t>
      </w:r>
      <w:r w:rsidRPr="009323F0">
        <w:rPr>
          <w:rFonts w:asciiTheme="minorHAnsi" w:hAnsiTheme="minorHAnsi" w:cstheme="minorHAnsi"/>
          <w:color w:val="auto"/>
          <w:sz w:val="22"/>
        </w:rPr>
        <w:t>and upon occurrence of [</w:t>
      </w:r>
      <w:r w:rsidRPr="009323F0">
        <w:rPr>
          <w:rStyle w:val="GSAItalicEmphasisChar"/>
          <w:rFonts w:asciiTheme="minorHAnsi" w:hAnsiTheme="minorHAnsi" w:cstheme="minorHAnsi"/>
          <w:color w:val="auto"/>
          <w:sz w:val="22"/>
        </w:rPr>
        <w:t>Assignment: organization-defined events or potential indications of events</w:t>
      </w:r>
      <w:r w:rsidRPr="009323F0">
        <w:rPr>
          <w:rFonts w:asciiTheme="minorHAnsi" w:hAnsiTheme="minorHAnsi" w:cstheme="minorHAnsi"/>
          <w:color w:val="auto"/>
          <w:sz w:val="22"/>
        </w:rPr>
        <w:t>]; and</w:t>
      </w:r>
    </w:p>
    <w:p w14:paraId="795132B3" w14:textId="26EBAF8C" w:rsidR="003910B7" w:rsidRPr="009323F0" w:rsidRDefault="003910B7" w:rsidP="008A6AFA">
      <w:pPr>
        <w:pStyle w:val="GSAListParagraphalpha"/>
        <w:numPr>
          <w:ilvl w:val="0"/>
          <w:numId w:val="107"/>
        </w:numPr>
        <w:rPr>
          <w:rFonts w:asciiTheme="minorHAnsi" w:hAnsiTheme="minorHAnsi" w:cstheme="minorHAnsi"/>
          <w:color w:val="auto"/>
          <w:sz w:val="22"/>
        </w:rPr>
      </w:pPr>
      <w:r w:rsidRPr="009323F0">
        <w:rPr>
          <w:rFonts w:asciiTheme="minorHAnsi" w:hAnsiTheme="minorHAnsi" w:cstheme="minorHAnsi"/>
          <w:color w:val="auto"/>
          <w:sz w:val="22"/>
        </w:rPr>
        <w:t>Coordinates results of reviews and investigations with the organization’s incident response cap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74636F" w14:paraId="5F80D6C4" w14:textId="77777777" w:rsidTr="0074636F">
        <w:trPr>
          <w:cantSplit/>
          <w:trHeight w:val="288"/>
          <w:tblHeader/>
        </w:trPr>
        <w:tc>
          <w:tcPr>
            <w:tcW w:w="811" w:type="pct"/>
            <w:shd w:val="clear" w:color="auto" w:fill="1D396B" w:themeFill="accent5"/>
            <w:tcMar>
              <w:top w:w="43" w:type="dxa"/>
              <w:bottom w:w="43" w:type="dxa"/>
            </w:tcMar>
          </w:tcPr>
          <w:p w14:paraId="6297F175"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PE-6</w:t>
            </w:r>
          </w:p>
        </w:tc>
        <w:tc>
          <w:tcPr>
            <w:tcW w:w="4189" w:type="pct"/>
            <w:shd w:val="clear" w:color="auto" w:fill="1D396B" w:themeFill="accent5"/>
          </w:tcPr>
          <w:p w14:paraId="7A1700A6"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Control Summary Information</w:t>
            </w:r>
          </w:p>
        </w:tc>
      </w:tr>
      <w:tr w:rsidR="00C025F8" w:rsidRPr="0074636F" w14:paraId="0303E708" w14:textId="77777777" w:rsidTr="0074636F">
        <w:trPr>
          <w:trHeight w:val="288"/>
        </w:trPr>
        <w:tc>
          <w:tcPr>
            <w:tcW w:w="5000" w:type="pct"/>
            <w:gridSpan w:val="2"/>
            <w:tcMar>
              <w:top w:w="43" w:type="dxa"/>
              <w:bottom w:w="43" w:type="dxa"/>
            </w:tcMar>
          </w:tcPr>
          <w:p w14:paraId="6CBBFDC9" w14:textId="1C4657A2" w:rsidR="00C025F8" w:rsidRPr="0074636F" w:rsidRDefault="00C025F8" w:rsidP="00C025F8">
            <w:pPr>
              <w:pStyle w:val="GSATableText"/>
              <w:spacing w:before="40" w:after="40"/>
              <w:rPr>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C025F8" w:rsidRPr="0074636F" w14:paraId="19BED912" w14:textId="77777777" w:rsidTr="0074636F">
        <w:trPr>
          <w:trHeight w:val="288"/>
        </w:trPr>
        <w:tc>
          <w:tcPr>
            <w:tcW w:w="5000" w:type="pct"/>
            <w:gridSpan w:val="2"/>
            <w:tcMar>
              <w:top w:w="43" w:type="dxa"/>
              <w:bottom w:w="43" w:type="dxa"/>
            </w:tcMar>
          </w:tcPr>
          <w:p w14:paraId="47C2DDAC" w14:textId="0388F61C" w:rsidR="00C025F8" w:rsidRPr="0074636F" w:rsidRDefault="00C025F8" w:rsidP="00C025F8">
            <w:pPr>
              <w:pStyle w:val="GSATableText"/>
              <w:spacing w:before="40" w:after="40"/>
              <w:rPr>
                <w:sz w:val="20"/>
                <w:szCs w:val="20"/>
              </w:rPr>
            </w:pPr>
            <w:r w:rsidRPr="0074636F">
              <w:rPr>
                <w:sz w:val="20"/>
                <w:szCs w:val="20"/>
              </w:rPr>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C025F8" w:rsidRPr="0074636F" w14:paraId="3CABBC11" w14:textId="77777777" w:rsidTr="0074636F">
        <w:trPr>
          <w:trHeight w:val="288"/>
        </w:trPr>
        <w:tc>
          <w:tcPr>
            <w:tcW w:w="5000" w:type="pct"/>
            <w:gridSpan w:val="2"/>
            <w:tcMar>
              <w:top w:w="43" w:type="dxa"/>
              <w:bottom w:w="43" w:type="dxa"/>
            </w:tcMar>
          </w:tcPr>
          <w:p w14:paraId="499A39E4" w14:textId="5DE18655" w:rsidR="00C025F8" w:rsidRPr="0074636F" w:rsidRDefault="00C025F8" w:rsidP="00C025F8">
            <w:pPr>
              <w:pStyle w:val="GSATableText"/>
              <w:spacing w:before="40" w:after="40"/>
              <w:rPr>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C025F8" w:rsidRPr="0074636F" w14:paraId="6CC7CAF8" w14:textId="77777777" w:rsidTr="002A3002">
        <w:trPr>
          <w:trHeight w:val="288"/>
        </w:trPr>
        <w:tc>
          <w:tcPr>
            <w:tcW w:w="5000" w:type="pct"/>
            <w:gridSpan w:val="2"/>
            <w:tcMar>
              <w:top w:w="43" w:type="dxa"/>
              <w:bottom w:w="43" w:type="dxa"/>
            </w:tcMar>
          </w:tcPr>
          <w:p w14:paraId="3BE21EE3" w14:textId="5E28A903" w:rsidR="00C025F8" w:rsidRPr="0074636F" w:rsidRDefault="00C025F8" w:rsidP="00C025F8">
            <w:pPr>
              <w:pStyle w:val="GSATableText"/>
              <w:spacing w:before="40" w:after="40"/>
              <w:rPr>
                <w:sz w:val="20"/>
                <w:szCs w:val="20"/>
              </w:rPr>
            </w:pPr>
            <w:r w:rsidRPr="00F752F5">
              <w:rPr>
                <w:spacing w:val="0"/>
                <w:sz w:val="20"/>
                <w:szCs w:val="20"/>
              </w:rPr>
              <w:t>{{pe_</w:t>
            </w:r>
            <w:r>
              <w:rPr>
                <w:spacing w:val="0"/>
                <w:sz w:val="20"/>
                <w:szCs w:val="20"/>
              </w:rPr>
              <w:t>6</w:t>
            </w:r>
            <w:r w:rsidRPr="00F752F5">
              <w:rPr>
                <w:spacing w:val="0"/>
                <w:sz w:val="20"/>
                <w:szCs w:val="20"/>
              </w:rPr>
              <w:t>_status}}</w:t>
            </w:r>
          </w:p>
        </w:tc>
      </w:tr>
      <w:tr w:rsidR="00C025F8" w:rsidRPr="0074636F" w14:paraId="328B4213" w14:textId="77777777" w:rsidTr="002A3002">
        <w:trPr>
          <w:trHeight w:val="288"/>
        </w:trPr>
        <w:tc>
          <w:tcPr>
            <w:tcW w:w="5000" w:type="pct"/>
            <w:gridSpan w:val="2"/>
            <w:tcMar>
              <w:top w:w="43" w:type="dxa"/>
              <w:bottom w:w="43" w:type="dxa"/>
            </w:tcMar>
          </w:tcPr>
          <w:p w14:paraId="09CDADA5" w14:textId="473B82DA" w:rsidR="00C025F8" w:rsidRPr="0074636F" w:rsidRDefault="00C025F8" w:rsidP="00C025F8">
            <w:pPr>
              <w:pStyle w:val="GSATableText"/>
              <w:spacing w:before="40" w:after="40"/>
              <w:rPr>
                <w:sz w:val="20"/>
                <w:szCs w:val="20"/>
              </w:rPr>
            </w:pPr>
            <w:r w:rsidRPr="00F752F5">
              <w:rPr>
                <w:spacing w:val="0"/>
                <w:sz w:val="20"/>
                <w:szCs w:val="20"/>
              </w:rPr>
              <w:t>{{pe_</w:t>
            </w:r>
            <w:r>
              <w:rPr>
                <w:spacing w:val="0"/>
                <w:sz w:val="20"/>
                <w:szCs w:val="20"/>
              </w:rPr>
              <w:t>6</w:t>
            </w:r>
            <w:r w:rsidRPr="00F752F5">
              <w:rPr>
                <w:spacing w:val="0"/>
                <w:sz w:val="20"/>
                <w:szCs w:val="20"/>
              </w:rPr>
              <w:t>_origination}}</w:t>
            </w:r>
          </w:p>
        </w:tc>
      </w:tr>
    </w:tbl>
    <w:p w14:paraId="3142972C"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EA6BB1" w:rsidRPr="00EA6BB1" w14:paraId="70D007ED" w14:textId="77777777" w:rsidTr="00EA6BB1">
        <w:trPr>
          <w:cantSplit/>
          <w:trHeight w:val="288"/>
          <w:tblHeader/>
        </w:trPr>
        <w:tc>
          <w:tcPr>
            <w:tcW w:w="5000" w:type="pct"/>
            <w:gridSpan w:val="2"/>
            <w:shd w:val="clear" w:color="auto" w:fill="1D396B" w:themeFill="accent5"/>
            <w:vAlign w:val="center"/>
          </w:tcPr>
          <w:p w14:paraId="7D0CD839" w14:textId="77777777" w:rsidR="003910B7" w:rsidRPr="00EA6BB1" w:rsidRDefault="003910B7" w:rsidP="006A3471">
            <w:pPr>
              <w:pStyle w:val="GSATableHeading"/>
              <w:rPr>
                <w:rFonts w:asciiTheme="majorHAnsi" w:hAnsiTheme="majorHAnsi"/>
                <w:color w:val="FFFFFF" w:themeColor="background1"/>
              </w:rPr>
            </w:pPr>
            <w:r w:rsidRPr="00EA6BB1">
              <w:rPr>
                <w:rFonts w:asciiTheme="majorHAnsi" w:hAnsiTheme="majorHAnsi"/>
              </w:rPr>
              <w:t>PE-6 What is the solution and how is it implemented?</w:t>
            </w:r>
          </w:p>
        </w:tc>
      </w:tr>
      <w:tr w:rsidR="00C025F8" w:rsidRPr="0036708B" w14:paraId="18170377" w14:textId="77777777" w:rsidTr="00DD1226">
        <w:trPr>
          <w:trHeight w:val="288"/>
        </w:trPr>
        <w:tc>
          <w:tcPr>
            <w:tcW w:w="484" w:type="pct"/>
            <w:shd w:val="clear" w:color="auto" w:fill="C4D3EF" w:themeFill="accent5" w:themeFillTint="33"/>
          </w:tcPr>
          <w:p w14:paraId="77CD0DCC"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1097514F" w14:textId="6EBCE3F9" w:rsidR="00C025F8" w:rsidRPr="00FA158E" w:rsidRDefault="00C025F8" w:rsidP="00C025F8">
            <w:pPr>
              <w:pStyle w:val="GSATableText"/>
              <w:rPr>
                <w:sz w:val="20"/>
              </w:rPr>
            </w:pPr>
            <w:r w:rsidRPr="000A41E4">
              <w:t>{{pe_</w:t>
            </w:r>
            <w:r>
              <w:t>6_a</w:t>
            </w:r>
            <w:r w:rsidRPr="000A41E4">
              <w:t>_implementation}}</w:t>
            </w:r>
          </w:p>
        </w:tc>
      </w:tr>
      <w:tr w:rsidR="00C025F8" w:rsidRPr="0036708B" w14:paraId="32B598BC" w14:textId="77777777" w:rsidTr="00DD1226">
        <w:trPr>
          <w:trHeight w:val="288"/>
        </w:trPr>
        <w:tc>
          <w:tcPr>
            <w:tcW w:w="484" w:type="pct"/>
            <w:shd w:val="clear" w:color="auto" w:fill="C4D3EF" w:themeFill="accent5" w:themeFillTint="33"/>
          </w:tcPr>
          <w:p w14:paraId="45ECB5CF"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507AE47" w14:textId="3577C40F" w:rsidR="00C025F8" w:rsidRPr="00FA158E" w:rsidRDefault="00C025F8" w:rsidP="00C025F8">
            <w:pPr>
              <w:pStyle w:val="GSATableText"/>
              <w:rPr>
                <w:sz w:val="20"/>
              </w:rPr>
            </w:pPr>
            <w:r w:rsidRPr="000A41E4">
              <w:t>{{pe_</w:t>
            </w:r>
            <w:r>
              <w:t>6_b</w:t>
            </w:r>
            <w:r w:rsidRPr="000A41E4">
              <w:t>_implementation}}</w:t>
            </w:r>
          </w:p>
        </w:tc>
      </w:tr>
      <w:tr w:rsidR="00C025F8" w:rsidRPr="0036708B" w14:paraId="4E91D51F" w14:textId="77777777" w:rsidTr="00DD1226">
        <w:trPr>
          <w:trHeight w:val="288"/>
        </w:trPr>
        <w:tc>
          <w:tcPr>
            <w:tcW w:w="484" w:type="pct"/>
            <w:shd w:val="clear" w:color="auto" w:fill="C4D3EF" w:themeFill="accent5" w:themeFillTint="33"/>
          </w:tcPr>
          <w:p w14:paraId="7BB12DF3"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573CB252" w14:textId="4E605491" w:rsidR="00C025F8" w:rsidRPr="00FA158E" w:rsidRDefault="00C025F8" w:rsidP="00C025F8">
            <w:pPr>
              <w:pStyle w:val="GSATableText"/>
              <w:rPr>
                <w:sz w:val="20"/>
              </w:rPr>
            </w:pPr>
            <w:r w:rsidRPr="000A41E4">
              <w:t>{{pe_</w:t>
            </w:r>
            <w:r>
              <w:t>6_c</w:t>
            </w:r>
            <w:r w:rsidRPr="000A41E4">
              <w:t>_implementation}}</w:t>
            </w:r>
          </w:p>
        </w:tc>
      </w:tr>
    </w:tbl>
    <w:p w14:paraId="4EBF3A5A" w14:textId="77777777" w:rsidR="003910B7" w:rsidRDefault="003910B7" w:rsidP="008A02B6">
      <w:pPr>
        <w:pStyle w:val="Heading4"/>
        <w:numPr>
          <w:ilvl w:val="0"/>
          <w:numId w:val="0"/>
        </w:numPr>
      </w:pPr>
      <w:bookmarkStart w:id="2650" w:name="_Toc383429825"/>
      <w:bookmarkStart w:id="2651" w:name="_Toc383444637"/>
      <w:bookmarkStart w:id="2652" w:name="_Toc385594282"/>
      <w:bookmarkStart w:id="2653" w:name="_Toc385594670"/>
      <w:bookmarkStart w:id="2654" w:name="_Toc385595058"/>
      <w:bookmarkStart w:id="2655" w:name="_Toc388620903"/>
      <w:bookmarkStart w:id="2656" w:name="_Toc520895619"/>
      <w:bookmarkStart w:id="2657" w:name="_Toc48643831"/>
      <w:r w:rsidRPr="002C3786">
        <w:t>PE-6 (1)</w:t>
      </w:r>
      <w:r>
        <w:t xml:space="preserve"> </w:t>
      </w:r>
      <w:r w:rsidRPr="002C3786">
        <w:t xml:space="preserve">Control Enhancement </w:t>
      </w:r>
      <w:bookmarkEnd w:id="2650"/>
      <w:bookmarkEnd w:id="2651"/>
      <w:bookmarkEnd w:id="2652"/>
      <w:bookmarkEnd w:id="2653"/>
      <w:bookmarkEnd w:id="2654"/>
      <w:bookmarkEnd w:id="2655"/>
      <w:r>
        <w:t>(M) (H)</w:t>
      </w:r>
      <w:bookmarkEnd w:id="2656"/>
      <w:bookmarkEnd w:id="2657"/>
    </w:p>
    <w:p w14:paraId="192E5C06" w14:textId="1C0C50FF" w:rsidR="003910B7" w:rsidRPr="009323F0" w:rsidRDefault="003910B7" w:rsidP="003910B7">
      <w:pPr>
        <w:rPr>
          <w:color w:val="auto"/>
        </w:rPr>
      </w:pPr>
      <w:r w:rsidRPr="009323F0">
        <w:rPr>
          <w:color w:val="auto"/>
        </w:rPr>
        <w:t>The organization monitors physical intrusion alarms and surveillance equipmen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D1226" w14:paraId="35FA46ED" w14:textId="77777777" w:rsidTr="00DD1226">
        <w:trPr>
          <w:cantSplit/>
          <w:trHeight w:val="288"/>
          <w:tblHeader/>
        </w:trPr>
        <w:tc>
          <w:tcPr>
            <w:tcW w:w="811" w:type="pct"/>
            <w:shd w:val="clear" w:color="auto" w:fill="1D396B" w:themeFill="accent5"/>
            <w:tcMar>
              <w:top w:w="43" w:type="dxa"/>
              <w:bottom w:w="43" w:type="dxa"/>
            </w:tcMar>
          </w:tcPr>
          <w:p w14:paraId="19B9B1B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6 (1)</w:t>
            </w:r>
          </w:p>
        </w:tc>
        <w:tc>
          <w:tcPr>
            <w:tcW w:w="4189" w:type="pct"/>
            <w:shd w:val="clear" w:color="auto" w:fill="1D396B" w:themeFill="accent5"/>
          </w:tcPr>
          <w:p w14:paraId="03E2FC6B"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C025F8" w:rsidRPr="00BE4B69" w14:paraId="06EE33D5" w14:textId="77777777" w:rsidTr="00BE4B69">
        <w:trPr>
          <w:trHeight w:val="288"/>
        </w:trPr>
        <w:tc>
          <w:tcPr>
            <w:tcW w:w="5000" w:type="pct"/>
            <w:gridSpan w:val="2"/>
            <w:tcMar>
              <w:top w:w="43" w:type="dxa"/>
              <w:bottom w:w="43" w:type="dxa"/>
            </w:tcMar>
          </w:tcPr>
          <w:p w14:paraId="5D7FB276" w14:textId="62DD632D" w:rsidR="00C025F8" w:rsidRPr="00BE4B69" w:rsidRDefault="00C025F8" w:rsidP="00C025F8">
            <w:pPr>
              <w:pStyle w:val="GSATableText"/>
              <w:spacing w:before="40" w:after="40"/>
              <w:rPr>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C025F8" w:rsidRPr="00BE4B69" w14:paraId="2DD7A34E" w14:textId="77777777" w:rsidTr="002A3002">
        <w:trPr>
          <w:trHeight w:val="288"/>
        </w:trPr>
        <w:tc>
          <w:tcPr>
            <w:tcW w:w="5000" w:type="pct"/>
            <w:gridSpan w:val="2"/>
            <w:tcMar>
              <w:top w:w="43" w:type="dxa"/>
              <w:bottom w:w="43" w:type="dxa"/>
            </w:tcMar>
          </w:tcPr>
          <w:p w14:paraId="1ACFB822" w14:textId="58E8CA5B" w:rsidR="00C025F8" w:rsidRPr="00BE4B69" w:rsidRDefault="00C025F8" w:rsidP="00C025F8">
            <w:pPr>
              <w:pStyle w:val="GSATableText"/>
              <w:spacing w:before="40" w:after="40"/>
              <w:rPr>
                <w:sz w:val="20"/>
                <w:szCs w:val="20"/>
              </w:rPr>
            </w:pPr>
            <w:r w:rsidRPr="00F752F5">
              <w:rPr>
                <w:spacing w:val="0"/>
                <w:sz w:val="20"/>
                <w:szCs w:val="20"/>
              </w:rPr>
              <w:t>{{pe_</w:t>
            </w:r>
            <w:r>
              <w:rPr>
                <w:rFonts w:eastAsia="Times New Roman" w:cs="Calibri"/>
                <w:sz w:val="20"/>
              </w:rPr>
              <w:t>6_1</w:t>
            </w:r>
            <w:r w:rsidRPr="00F752F5">
              <w:rPr>
                <w:spacing w:val="0"/>
                <w:sz w:val="20"/>
                <w:szCs w:val="20"/>
              </w:rPr>
              <w:t>_status}}</w:t>
            </w:r>
          </w:p>
        </w:tc>
      </w:tr>
      <w:tr w:rsidR="00C025F8" w:rsidRPr="00BE4B69" w14:paraId="3BC89BDD" w14:textId="77777777" w:rsidTr="002A3002">
        <w:trPr>
          <w:trHeight w:val="288"/>
        </w:trPr>
        <w:tc>
          <w:tcPr>
            <w:tcW w:w="5000" w:type="pct"/>
            <w:gridSpan w:val="2"/>
            <w:tcMar>
              <w:top w:w="43" w:type="dxa"/>
              <w:bottom w:w="43" w:type="dxa"/>
            </w:tcMar>
          </w:tcPr>
          <w:p w14:paraId="2B0D642B" w14:textId="5117B811" w:rsidR="00C025F8" w:rsidRPr="00BE4B69" w:rsidRDefault="00C025F8" w:rsidP="00C025F8">
            <w:pPr>
              <w:pStyle w:val="GSATableText"/>
              <w:spacing w:before="40" w:after="40"/>
              <w:rPr>
                <w:sz w:val="20"/>
                <w:szCs w:val="20"/>
              </w:rPr>
            </w:pPr>
            <w:r w:rsidRPr="00F752F5">
              <w:rPr>
                <w:spacing w:val="0"/>
                <w:sz w:val="20"/>
                <w:szCs w:val="20"/>
              </w:rPr>
              <w:t>{{pe_</w:t>
            </w:r>
            <w:r>
              <w:rPr>
                <w:rFonts w:eastAsia="Times New Roman" w:cs="Calibri"/>
                <w:sz w:val="20"/>
              </w:rPr>
              <w:t>6_1</w:t>
            </w:r>
            <w:r w:rsidRPr="00F752F5">
              <w:rPr>
                <w:spacing w:val="0"/>
                <w:sz w:val="20"/>
                <w:szCs w:val="20"/>
              </w:rPr>
              <w:t>_origination}}</w:t>
            </w:r>
          </w:p>
        </w:tc>
      </w:tr>
    </w:tbl>
    <w:p w14:paraId="74850B1E"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DD1226" w14:paraId="159F7F2D" w14:textId="77777777" w:rsidTr="00DD1226">
        <w:trPr>
          <w:cantSplit/>
          <w:trHeight w:val="288"/>
          <w:tblHeader/>
        </w:trPr>
        <w:tc>
          <w:tcPr>
            <w:tcW w:w="5000" w:type="pct"/>
            <w:shd w:val="clear" w:color="auto" w:fill="1D396B" w:themeFill="accent5"/>
            <w:vAlign w:val="center"/>
          </w:tcPr>
          <w:p w14:paraId="7DEA03C4" w14:textId="77777777" w:rsidR="003910B7" w:rsidRPr="00DD1226" w:rsidRDefault="003910B7" w:rsidP="006A3471">
            <w:pPr>
              <w:pStyle w:val="GSATableHeading"/>
              <w:rPr>
                <w:rFonts w:asciiTheme="majorHAnsi" w:hAnsiTheme="majorHAnsi"/>
              </w:rPr>
            </w:pPr>
            <w:r w:rsidRPr="00DD1226">
              <w:rPr>
                <w:rFonts w:asciiTheme="majorHAnsi" w:hAnsiTheme="majorHAnsi"/>
              </w:rPr>
              <w:lastRenderedPageBreak/>
              <w:t>PE-6 (1) What is the solution and how is it implemented?</w:t>
            </w:r>
          </w:p>
        </w:tc>
      </w:tr>
      <w:tr w:rsidR="007C6EA4" w:rsidRPr="002C3786" w14:paraId="5039B1BD" w14:textId="77777777" w:rsidTr="00DD1226">
        <w:trPr>
          <w:trHeight w:val="288"/>
        </w:trPr>
        <w:tc>
          <w:tcPr>
            <w:tcW w:w="5000" w:type="pct"/>
            <w:shd w:val="clear" w:color="auto" w:fill="FFFFFF" w:themeFill="background1"/>
          </w:tcPr>
          <w:p w14:paraId="22DE9653" w14:textId="1C133C04" w:rsidR="007C6EA4" w:rsidRPr="00777B19" w:rsidRDefault="00C025F8">
            <w:pPr>
              <w:pStyle w:val="GSATableText"/>
              <w:rPr>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38AA3FC7" w14:textId="77777777" w:rsidR="003910B7" w:rsidRPr="00DE57B6" w:rsidRDefault="003910B7" w:rsidP="008A02B6">
      <w:pPr>
        <w:pStyle w:val="Heading4"/>
        <w:numPr>
          <w:ilvl w:val="0"/>
          <w:numId w:val="0"/>
        </w:numPr>
        <w:rPr>
          <w:highlight w:val="yellow"/>
        </w:rPr>
      </w:pPr>
      <w:bookmarkStart w:id="2658" w:name="_Toc520895620"/>
      <w:bookmarkStart w:id="2659" w:name="_Toc48643832"/>
      <w:r w:rsidRPr="00DE57B6">
        <w:t>PE-6 (4) Control Enhancement (H)</w:t>
      </w:r>
      <w:bookmarkEnd w:id="2658"/>
      <w:bookmarkEnd w:id="2659"/>
    </w:p>
    <w:p w14:paraId="765D8756" w14:textId="5862F811"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monitors physical access to the information system in addition to the physical access monitoring of the facility as [</w:t>
      </w:r>
      <w:r w:rsidRPr="00DE57B6">
        <w:rPr>
          <w:rStyle w:val="GSAItalicEmphasisChar"/>
          <w:rFonts w:asciiTheme="minorHAnsi" w:hAnsiTheme="minorHAnsi" w:cstheme="minorHAnsi"/>
          <w:color w:val="auto"/>
        </w:rPr>
        <w:t>Assignment: organization-defined physical spaces containing one or more components of the information system</w:t>
      </w:r>
      <w:r w:rsidRPr="00DE57B6">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B7FA7" w14:paraId="37C50CCF" w14:textId="77777777" w:rsidTr="00DD1226">
        <w:trPr>
          <w:cantSplit/>
          <w:trHeight w:val="288"/>
          <w:tblHeader/>
        </w:trPr>
        <w:tc>
          <w:tcPr>
            <w:tcW w:w="811" w:type="pct"/>
            <w:shd w:val="clear" w:color="auto" w:fill="1D396B" w:themeFill="accent5"/>
            <w:tcMar>
              <w:top w:w="43" w:type="dxa"/>
              <w:bottom w:w="43" w:type="dxa"/>
            </w:tcMar>
          </w:tcPr>
          <w:p w14:paraId="7FB90416"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PE-6 (4)</w:t>
            </w:r>
          </w:p>
        </w:tc>
        <w:tc>
          <w:tcPr>
            <w:tcW w:w="4189" w:type="pct"/>
            <w:shd w:val="clear" w:color="auto" w:fill="1D396B" w:themeFill="accent5"/>
          </w:tcPr>
          <w:p w14:paraId="77DEC1FD"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2B7FA7" w14:paraId="3254DB35" w14:textId="77777777" w:rsidTr="00DD1226">
        <w:trPr>
          <w:trHeight w:val="288"/>
        </w:trPr>
        <w:tc>
          <w:tcPr>
            <w:tcW w:w="5000" w:type="pct"/>
            <w:gridSpan w:val="2"/>
            <w:tcMar>
              <w:top w:w="43" w:type="dxa"/>
              <w:bottom w:w="43" w:type="dxa"/>
            </w:tcMar>
          </w:tcPr>
          <w:p w14:paraId="1D892B75" w14:textId="167EFABF" w:rsidR="00C025F8" w:rsidRPr="00DE57B6" w:rsidRDefault="00C025F8" w:rsidP="00C025F8">
            <w:pPr>
              <w:pStyle w:val="GSATableText"/>
              <w:keepNext/>
              <w:keepLines/>
              <w:spacing w:before="40" w:after="40"/>
              <w:rPr>
                <w:sz w:val="20"/>
                <w:szCs w:val="20"/>
                <w:highlight w:val="yellow"/>
              </w:rPr>
            </w:pPr>
            <w:r w:rsidRPr="004A1F1C">
              <w:rPr>
                <w:sz w:val="20"/>
                <w:szCs w:val="20"/>
              </w:rPr>
              <w:t>Responsible Role: {{pe_6_4_role}}</w:t>
            </w:r>
          </w:p>
        </w:tc>
      </w:tr>
      <w:tr w:rsidR="00C025F8" w:rsidRPr="002B7FA7" w14:paraId="133808A0" w14:textId="77777777" w:rsidTr="00DD1226">
        <w:trPr>
          <w:trHeight w:val="288"/>
        </w:trPr>
        <w:tc>
          <w:tcPr>
            <w:tcW w:w="5000" w:type="pct"/>
            <w:gridSpan w:val="2"/>
            <w:tcMar>
              <w:top w:w="43" w:type="dxa"/>
              <w:bottom w:w="43" w:type="dxa"/>
            </w:tcMar>
          </w:tcPr>
          <w:p w14:paraId="7C6A4077" w14:textId="0C5B8489" w:rsidR="00C025F8" w:rsidRPr="00DE57B6" w:rsidRDefault="00C025F8" w:rsidP="00C025F8">
            <w:pPr>
              <w:pStyle w:val="GSATableText"/>
              <w:spacing w:before="40" w:after="40"/>
              <w:rPr>
                <w:sz w:val="20"/>
                <w:szCs w:val="20"/>
                <w:highlight w:val="yellow"/>
              </w:rPr>
            </w:pPr>
            <w:r w:rsidRPr="004A1F1C">
              <w:rPr>
                <w:sz w:val="20"/>
                <w:szCs w:val="20"/>
              </w:rPr>
              <w:t>Parameter PE-6 (4): {{pe_6_4_parameter}}</w:t>
            </w:r>
          </w:p>
        </w:tc>
      </w:tr>
      <w:tr w:rsidR="00C025F8" w:rsidRPr="002B7FA7" w14:paraId="172EAEAA" w14:textId="77777777" w:rsidTr="002A3002">
        <w:trPr>
          <w:trHeight w:val="288"/>
        </w:trPr>
        <w:tc>
          <w:tcPr>
            <w:tcW w:w="5000" w:type="pct"/>
            <w:gridSpan w:val="2"/>
            <w:tcMar>
              <w:top w:w="43" w:type="dxa"/>
              <w:bottom w:w="43" w:type="dxa"/>
            </w:tcMar>
          </w:tcPr>
          <w:p w14:paraId="7D85F5AB" w14:textId="75A7DEF8" w:rsidR="00C025F8" w:rsidRPr="00DE57B6" w:rsidRDefault="00C025F8" w:rsidP="00C025F8">
            <w:pPr>
              <w:pStyle w:val="GSATableText"/>
              <w:spacing w:before="40" w:after="40"/>
              <w:rPr>
                <w:sz w:val="20"/>
                <w:szCs w:val="20"/>
                <w:highlight w:val="yellow"/>
              </w:rPr>
            </w:pPr>
            <w:r w:rsidRPr="004A1F1C">
              <w:rPr>
                <w:sz w:val="20"/>
                <w:szCs w:val="20"/>
              </w:rPr>
              <w:t>{{pe_6_4_status}}</w:t>
            </w:r>
          </w:p>
        </w:tc>
      </w:tr>
      <w:tr w:rsidR="00C025F8" w:rsidRPr="002B7FA7" w14:paraId="1EAE74A0" w14:textId="77777777" w:rsidTr="002A3002">
        <w:trPr>
          <w:trHeight w:val="288"/>
        </w:trPr>
        <w:tc>
          <w:tcPr>
            <w:tcW w:w="5000" w:type="pct"/>
            <w:gridSpan w:val="2"/>
            <w:tcMar>
              <w:top w:w="43" w:type="dxa"/>
              <w:bottom w:w="43" w:type="dxa"/>
            </w:tcMar>
          </w:tcPr>
          <w:p w14:paraId="38FEB690" w14:textId="15FD39F9" w:rsidR="00C025F8" w:rsidRPr="00DE57B6" w:rsidRDefault="00C025F8" w:rsidP="00C025F8">
            <w:pPr>
              <w:pStyle w:val="GSATableText"/>
              <w:spacing w:before="40" w:after="40"/>
              <w:rPr>
                <w:sz w:val="20"/>
                <w:szCs w:val="20"/>
                <w:highlight w:val="yellow"/>
              </w:rPr>
            </w:pPr>
            <w:r w:rsidRPr="004A1F1C">
              <w:rPr>
                <w:sz w:val="20"/>
                <w:szCs w:val="20"/>
              </w:rPr>
              <w:t>{{pe_6_4_origination}}</w:t>
            </w:r>
          </w:p>
        </w:tc>
      </w:tr>
    </w:tbl>
    <w:p w14:paraId="109BD1BA" w14:textId="77777777" w:rsidR="00836607" w:rsidRDefault="0083660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2B7FA7" w14:paraId="199F10B2" w14:textId="77777777" w:rsidTr="00DD1226">
        <w:trPr>
          <w:cantSplit/>
          <w:trHeight w:val="288"/>
          <w:tblHeader/>
        </w:trPr>
        <w:tc>
          <w:tcPr>
            <w:tcW w:w="5000" w:type="pct"/>
            <w:shd w:val="clear" w:color="auto" w:fill="1D396B" w:themeFill="accent5"/>
            <w:vAlign w:val="center"/>
          </w:tcPr>
          <w:p w14:paraId="5C1480D3"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6 (4) What is the solution and how is it implemented?</w:t>
            </w:r>
          </w:p>
        </w:tc>
      </w:tr>
      <w:tr w:rsidR="002C4ADE" w:rsidRPr="002C3786" w14:paraId="4FF4487D" w14:textId="77777777" w:rsidTr="00DD1226">
        <w:trPr>
          <w:trHeight w:val="288"/>
        </w:trPr>
        <w:tc>
          <w:tcPr>
            <w:tcW w:w="5000" w:type="pct"/>
            <w:shd w:val="clear" w:color="auto" w:fill="FFFFFF" w:themeFill="background1"/>
          </w:tcPr>
          <w:p w14:paraId="065041AD" w14:textId="1BACEAFB" w:rsidR="002C4ADE" w:rsidRPr="00777B19" w:rsidRDefault="00C025F8">
            <w:pPr>
              <w:pStyle w:val="GSATableText"/>
              <w:rPr>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7CC79BBF" w14:textId="77777777" w:rsidR="003910B7" w:rsidRDefault="003910B7" w:rsidP="008A02B6">
      <w:pPr>
        <w:pStyle w:val="Heading3"/>
      </w:pPr>
      <w:bookmarkStart w:id="2660" w:name="_Toc149090450"/>
      <w:bookmarkStart w:id="2661" w:name="_Toc383429826"/>
      <w:bookmarkStart w:id="2662" w:name="_Toc383444638"/>
      <w:bookmarkStart w:id="2663" w:name="_Toc385594283"/>
      <w:bookmarkStart w:id="2664" w:name="_Toc385594671"/>
      <w:bookmarkStart w:id="2665" w:name="_Toc385595059"/>
      <w:bookmarkStart w:id="2666" w:name="_Toc388620904"/>
      <w:bookmarkStart w:id="2667" w:name="_Toc449543423"/>
      <w:bookmarkStart w:id="2668" w:name="_Toc520895621"/>
      <w:bookmarkStart w:id="2669" w:name="_Toc48643833"/>
      <w:r w:rsidRPr="002C3786">
        <w:t>PE-8</w:t>
      </w:r>
      <w:r>
        <w:t xml:space="preserve"> Visitor </w:t>
      </w:r>
      <w:r w:rsidRPr="002C3786">
        <w:t xml:space="preserve">Access Records </w:t>
      </w:r>
      <w:bookmarkEnd w:id="2660"/>
      <w:bookmarkEnd w:id="2661"/>
      <w:bookmarkEnd w:id="2662"/>
      <w:bookmarkEnd w:id="2663"/>
      <w:bookmarkEnd w:id="2664"/>
      <w:bookmarkEnd w:id="2665"/>
      <w:bookmarkEnd w:id="2666"/>
      <w:r>
        <w:t>(L) (M) (H)</w:t>
      </w:r>
      <w:bookmarkEnd w:id="2667"/>
      <w:bookmarkEnd w:id="2668"/>
      <w:bookmarkEnd w:id="2669"/>
    </w:p>
    <w:p w14:paraId="10AEF470" w14:textId="77777777" w:rsidR="003910B7" w:rsidRPr="009323F0" w:rsidRDefault="003910B7" w:rsidP="003910B7">
      <w:pPr>
        <w:keepNext/>
        <w:rPr>
          <w:color w:val="auto"/>
        </w:rPr>
      </w:pPr>
      <w:r w:rsidRPr="009323F0">
        <w:rPr>
          <w:color w:val="auto"/>
        </w:rPr>
        <w:t>The organization:</w:t>
      </w:r>
    </w:p>
    <w:p w14:paraId="22E41E84" w14:textId="7E73CA5A"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Maintains visitor access records to the facility where the information system resides for [</w:t>
      </w:r>
      <w:r w:rsidRPr="009323F0">
        <w:rPr>
          <w:rStyle w:val="GSAItalicEmphasisChar"/>
          <w:rFonts w:asciiTheme="minorHAnsi" w:hAnsiTheme="minorHAnsi" w:cstheme="minorHAnsi"/>
          <w:color w:val="auto"/>
          <w:sz w:val="22"/>
          <w:szCs w:val="22"/>
        </w:rPr>
        <w:t>FedRAMP Assignment: for a minimum of one (1) year</w:t>
      </w:r>
      <w:r w:rsidRPr="009323F0">
        <w:rPr>
          <w:rFonts w:asciiTheme="minorHAnsi" w:hAnsiTheme="minorHAnsi" w:cstheme="minorHAnsi"/>
          <w:color w:val="auto"/>
          <w:sz w:val="22"/>
          <w:szCs w:val="22"/>
        </w:rPr>
        <w:t>]; and</w:t>
      </w:r>
    </w:p>
    <w:p w14:paraId="24737FC7" w14:textId="3B26CCFE"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 xml:space="preserve">Reviews visitor access records </w:t>
      </w:r>
      <w:r w:rsidRPr="00DE57B6">
        <w:rPr>
          <w:rFonts w:asciiTheme="minorHAnsi" w:hAnsiTheme="minorHAnsi" w:cstheme="minorHAnsi"/>
          <w:sz w:val="22"/>
          <w:szCs w:val="22"/>
        </w:rPr>
        <w:t>[</w:t>
      </w:r>
      <w:r w:rsidRPr="00DE57B6">
        <w:rPr>
          <w:rStyle w:val="GSAItalicEmphasisChar"/>
          <w:rFonts w:asciiTheme="minorHAnsi" w:hAnsiTheme="minorHAnsi" w:cstheme="minorHAnsi"/>
          <w:sz w:val="22"/>
          <w:szCs w:val="22"/>
        </w:rPr>
        <w:t>FedRAMP Assignment: at least monthly</w:t>
      </w:r>
      <w:r w:rsidRPr="00DE57B6">
        <w:rPr>
          <w:rFonts w:asciiTheme="minorHAnsi" w:hAnsiTheme="minorHAnsi" w:cstheme="minorHAnsi"/>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D1226" w14:paraId="7FF493C2" w14:textId="77777777" w:rsidTr="00DD1226">
        <w:trPr>
          <w:cantSplit/>
          <w:trHeight w:val="288"/>
          <w:tblHeader/>
        </w:trPr>
        <w:tc>
          <w:tcPr>
            <w:tcW w:w="811" w:type="pct"/>
            <w:shd w:val="clear" w:color="auto" w:fill="1D396B" w:themeFill="accent5"/>
            <w:tcMar>
              <w:top w:w="43" w:type="dxa"/>
              <w:bottom w:w="43" w:type="dxa"/>
            </w:tcMar>
          </w:tcPr>
          <w:p w14:paraId="6FD1C7F5"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8</w:t>
            </w:r>
          </w:p>
        </w:tc>
        <w:tc>
          <w:tcPr>
            <w:tcW w:w="4189" w:type="pct"/>
            <w:shd w:val="clear" w:color="auto" w:fill="1D396B" w:themeFill="accent5"/>
          </w:tcPr>
          <w:p w14:paraId="5DF0F50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C025F8" w:rsidRPr="00DD1226" w14:paraId="6D19F4FD" w14:textId="77777777" w:rsidTr="00DD1226">
        <w:trPr>
          <w:trHeight w:val="288"/>
        </w:trPr>
        <w:tc>
          <w:tcPr>
            <w:tcW w:w="5000" w:type="pct"/>
            <w:gridSpan w:val="2"/>
            <w:tcMar>
              <w:top w:w="43" w:type="dxa"/>
              <w:bottom w:w="43" w:type="dxa"/>
            </w:tcMar>
          </w:tcPr>
          <w:p w14:paraId="64D57C99" w14:textId="4FBC988E" w:rsidR="00C025F8" w:rsidRPr="00DD1226"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C025F8" w:rsidRPr="00DD1226" w14:paraId="64FF97D6" w14:textId="77777777" w:rsidTr="00DD1226">
        <w:trPr>
          <w:trHeight w:val="288"/>
        </w:trPr>
        <w:tc>
          <w:tcPr>
            <w:tcW w:w="5000" w:type="pct"/>
            <w:gridSpan w:val="2"/>
            <w:tcMar>
              <w:top w:w="43" w:type="dxa"/>
              <w:bottom w:w="43" w:type="dxa"/>
            </w:tcMar>
          </w:tcPr>
          <w:p w14:paraId="17D86DF9" w14:textId="4877C7F7" w:rsidR="00C025F8" w:rsidRPr="00DD1226" w:rsidRDefault="00C025F8" w:rsidP="00C025F8">
            <w:pPr>
              <w:pStyle w:val="GSATableText"/>
              <w:spacing w:before="40" w:after="40"/>
              <w:rPr>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C025F8" w:rsidRPr="00DD1226" w14:paraId="500016F6" w14:textId="77777777" w:rsidTr="00DD1226">
        <w:trPr>
          <w:trHeight w:val="288"/>
        </w:trPr>
        <w:tc>
          <w:tcPr>
            <w:tcW w:w="5000" w:type="pct"/>
            <w:gridSpan w:val="2"/>
            <w:tcMar>
              <w:top w:w="43" w:type="dxa"/>
              <w:bottom w:w="43" w:type="dxa"/>
            </w:tcMar>
          </w:tcPr>
          <w:p w14:paraId="3C70D74A" w14:textId="30B95291" w:rsidR="00C025F8" w:rsidRPr="00DD1226" w:rsidRDefault="00C025F8" w:rsidP="00C025F8">
            <w:pPr>
              <w:pStyle w:val="GSATableText"/>
              <w:spacing w:before="40" w:after="40"/>
              <w:rPr>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C025F8" w:rsidRPr="00DD1226" w14:paraId="663EA40C" w14:textId="77777777" w:rsidTr="002A3002">
        <w:trPr>
          <w:trHeight w:val="288"/>
        </w:trPr>
        <w:tc>
          <w:tcPr>
            <w:tcW w:w="5000" w:type="pct"/>
            <w:gridSpan w:val="2"/>
            <w:tcMar>
              <w:top w:w="43" w:type="dxa"/>
              <w:bottom w:w="43" w:type="dxa"/>
            </w:tcMar>
          </w:tcPr>
          <w:p w14:paraId="26A0147C" w14:textId="4421CF19" w:rsidR="00C025F8" w:rsidRPr="00DD1226" w:rsidRDefault="00C025F8" w:rsidP="00C025F8">
            <w:pPr>
              <w:pStyle w:val="GSATableText"/>
              <w:spacing w:before="40" w:after="40"/>
              <w:rPr>
                <w:sz w:val="20"/>
                <w:szCs w:val="20"/>
              </w:rPr>
            </w:pPr>
            <w:r w:rsidRPr="00F752F5">
              <w:rPr>
                <w:spacing w:val="0"/>
                <w:sz w:val="20"/>
                <w:szCs w:val="20"/>
              </w:rPr>
              <w:t>{{pe_</w:t>
            </w:r>
            <w:r>
              <w:rPr>
                <w:spacing w:val="0"/>
                <w:sz w:val="20"/>
                <w:szCs w:val="20"/>
              </w:rPr>
              <w:t>8</w:t>
            </w:r>
            <w:r w:rsidRPr="00F752F5">
              <w:rPr>
                <w:spacing w:val="0"/>
                <w:sz w:val="20"/>
                <w:szCs w:val="20"/>
              </w:rPr>
              <w:t>_status}}</w:t>
            </w:r>
          </w:p>
        </w:tc>
      </w:tr>
      <w:tr w:rsidR="00C025F8" w:rsidRPr="00DD1226" w14:paraId="70D595AA" w14:textId="77777777" w:rsidTr="002A3002">
        <w:trPr>
          <w:trHeight w:val="288"/>
        </w:trPr>
        <w:tc>
          <w:tcPr>
            <w:tcW w:w="5000" w:type="pct"/>
            <w:gridSpan w:val="2"/>
            <w:tcMar>
              <w:top w:w="43" w:type="dxa"/>
              <w:bottom w:w="43" w:type="dxa"/>
            </w:tcMar>
          </w:tcPr>
          <w:p w14:paraId="6CFE3F76" w14:textId="2EA5B81C" w:rsidR="00C025F8" w:rsidRPr="00DD1226" w:rsidRDefault="00C025F8" w:rsidP="00C025F8">
            <w:pPr>
              <w:pStyle w:val="GSATableText"/>
              <w:spacing w:before="40" w:after="40"/>
              <w:rPr>
                <w:sz w:val="20"/>
                <w:szCs w:val="20"/>
              </w:rPr>
            </w:pPr>
            <w:r w:rsidRPr="00F752F5">
              <w:rPr>
                <w:spacing w:val="0"/>
                <w:sz w:val="20"/>
                <w:szCs w:val="20"/>
              </w:rPr>
              <w:t>{{pe_</w:t>
            </w:r>
            <w:r>
              <w:rPr>
                <w:spacing w:val="0"/>
                <w:sz w:val="20"/>
                <w:szCs w:val="20"/>
              </w:rPr>
              <w:t>8</w:t>
            </w:r>
            <w:r w:rsidRPr="00F752F5">
              <w:rPr>
                <w:spacing w:val="0"/>
                <w:sz w:val="20"/>
                <w:szCs w:val="20"/>
              </w:rPr>
              <w:t>_origination}}</w:t>
            </w:r>
          </w:p>
        </w:tc>
      </w:tr>
    </w:tbl>
    <w:p w14:paraId="6846FFCD"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DD1226" w14:paraId="2DE57972" w14:textId="77777777" w:rsidTr="00DD1226">
        <w:trPr>
          <w:cantSplit/>
          <w:trHeight w:val="288"/>
          <w:tblHeader/>
        </w:trPr>
        <w:tc>
          <w:tcPr>
            <w:tcW w:w="5000" w:type="pct"/>
            <w:gridSpan w:val="2"/>
            <w:shd w:val="clear" w:color="auto" w:fill="1D396B" w:themeFill="accent5"/>
            <w:vAlign w:val="center"/>
          </w:tcPr>
          <w:p w14:paraId="1D0041B5" w14:textId="77777777" w:rsidR="003910B7" w:rsidRPr="00DD1226" w:rsidRDefault="003910B7" w:rsidP="006A3471">
            <w:pPr>
              <w:pStyle w:val="GSATableHeading"/>
              <w:rPr>
                <w:rFonts w:asciiTheme="majorHAnsi" w:hAnsiTheme="majorHAnsi"/>
              </w:rPr>
            </w:pPr>
            <w:r w:rsidRPr="00DD1226">
              <w:rPr>
                <w:rFonts w:asciiTheme="majorHAnsi" w:hAnsiTheme="majorHAnsi"/>
              </w:rPr>
              <w:t>PE-8 What is the solution and how is it implemented?</w:t>
            </w:r>
          </w:p>
        </w:tc>
      </w:tr>
      <w:tr w:rsidR="00C025F8" w:rsidRPr="0036708B" w14:paraId="55A20DB1" w14:textId="77777777" w:rsidTr="00DD1226">
        <w:trPr>
          <w:trHeight w:val="288"/>
        </w:trPr>
        <w:tc>
          <w:tcPr>
            <w:tcW w:w="484" w:type="pct"/>
            <w:shd w:val="clear" w:color="auto" w:fill="C4D3EF" w:themeFill="accent5" w:themeFillTint="33"/>
          </w:tcPr>
          <w:p w14:paraId="5770E932"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21AF1AC0" w14:textId="6DA302C4" w:rsidR="00C025F8" w:rsidRPr="00777B19" w:rsidRDefault="00C025F8" w:rsidP="00C025F8">
            <w:pPr>
              <w:pStyle w:val="GSATableText"/>
              <w:rPr>
                <w:sz w:val="20"/>
              </w:rPr>
            </w:pPr>
            <w:r w:rsidRPr="00567D2D">
              <w:t>{{pe_</w:t>
            </w:r>
            <w:r>
              <w:t>8_a</w:t>
            </w:r>
            <w:r w:rsidRPr="00567D2D">
              <w:t>_implementation}}</w:t>
            </w:r>
          </w:p>
        </w:tc>
      </w:tr>
      <w:tr w:rsidR="00C025F8" w:rsidRPr="0036708B" w14:paraId="080A4102" w14:textId="77777777" w:rsidTr="00DD1226">
        <w:trPr>
          <w:trHeight w:val="288"/>
        </w:trPr>
        <w:tc>
          <w:tcPr>
            <w:tcW w:w="484" w:type="pct"/>
            <w:shd w:val="clear" w:color="auto" w:fill="C4D3EF" w:themeFill="accent5" w:themeFillTint="33"/>
          </w:tcPr>
          <w:p w14:paraId="44F42641"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656C551E" w14:textId="2EA44172" w:rsidR="00C025F8" w:rsidRPr="00777B19" w:rsidRDefault="00C025F8" w:rsidP="00C025F8">
            <w:pPr>
              <w:pStyle w:val="GSATableText"/>
              <w:rPr>
                <w:sz w:val="20"/>
              </w:rPr>
            </w:pPr>
            <w:r w:rsidRPr="00567D2D">
              <w:t>{{pe_</w:t>
            </w:r>
            <w:r>
              <w:t>8_b</w:t>
            </w:r>
            <w:r w:rsidRPr="00567D2D">
              <w:t>_implementation}}</w:t>
            </w:r>
          </w:p>
        </w:tc>
      </w:tr>
    </w:tbl>
    <w:p w14:paraId="402D8AAA" w14:textId="77777777" w:rsidR="003910B7" w:rsidRPr="00DE57B6" w:rsidRDefault="003910B7" w:rsidP="008A02B6">
      <w:pPr>
        <w:pStyle w:val="Heading4"/>
        <w:numPr>
          <w:ilvl w:val="0"/>
          <w:numId w:val="0"/>
        </w:numPr>
        <w:rPr>
          <w:highlight w:val="yellow"/>
        </w:rPr>
      </w:pPr>
      <w:bookmarkStart w:id="2670" w:name="_Toc520895622"/>
      <w:bookmarkStart w:id="2671" w:name="_Toc48643834"/>
      <w:r w:rsidRPr="00DE57B6">
        <w:lastRenderedPageBreak/>
        <w:t>PE-8 (1) Control Enhancement (H)</w:t>
      </w:r>
      <w:bookmarkEnd w:id="2670"/>
      <w:bookmarkEnd w:id="2671"/>
    </w:p>
    <w:p w14:paraId="2E2D67F6" w14:textId="77777777" w:rsidR="003910B7" w:rsidRPr="00DE57B6" w:rsidRDefault="003910B7" w:rsidP="003910B7">
      <w:pPr>
        <w:rPr>
          <w:color w:val="auto"/>
          <w:highlight w:val="yellow"/>
        </w:rPr>
      </w:pPr>
      <w:r w:rsidRPr="00DE57B6">
        <w:rPr>
          <w:color w:val="auto"/>
        </w:rPr>
        <w:t>The organization employs automated mechanisms to facilitate the maintenance and review of visitor access reco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453585" w14:paraId="3F08C29A" w14:textId="77777777" w:rsidTr="00DD1226">
        <w:trPr>
          <w:cantSplit/>
          <w:trHeight w:val="288"/>
          <w:tblHeader/>
        </w:trPr>
        <w:tc>
          <w:tcPr>
            <w:tcW w:w="811" w:type="pct"/>
            <w:shd w:val="clear" w:color="auto" w:fill="1D396B" w:themeFill="accent5"/>
            <w:tcMar>
              <w:top w:w="43" w:type="dxa"/>
              <w:bottom w:w="43" w:type="dxa"/>
            </w:tcMar>
          </w:tcPr>
          <w:p w14:paraId="7B6F8EE6"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PE-8 (1)</w:t>
            </w:r>
          </w:p>
        </w:tc>
        <w:tc>
          <w:tcPr>
            <w:tcW w:w="4189" w:type="pct"/>
            <w:shd w:val="clear" w:color="auto" w:fill="1D396B" w:themeFill="accent5"/>
          </w:tcPr>
          <w:p w14:paraId="01CA0AB0"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453585" w14:paraId="7E1922DB" w14:textId="77777777" w:rsidTr="00DD1226">
        <w:trPr>
          <w:trHeight w:val="288"/>
        </w:trPr>
        <w:tc>
          <w:tcPr>
            <w:tcW w:w="5000" w:type="pct"/>
            <w:gridSpan w:val="2"/>
            <w:tcMar>
              <w:top w:w="43" w:type="dxa"/>
              <w:bottom w:w="43" w:type="dxa"/>
            </w:tcMar>
          </w:tcPr>
          <w:p w14:paraId="4E1E5E6C" w14:textId="05829D9F"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8_1_role}}</w:t>
            </w:r>
          </w:p>
        </w:tc>
      </w:tr>
      <w:tr w:rsidR="00C025F8" w:rsidRPr="00453585" w14:paraId="09730F69" w14:textId="77777777" w:rsidTr="002A3002">
        <w:trPr>
          <w:trHeight w:val="288"/>
        </w:trPr>
        <w:tc>
          <w:tcPr>
            <w:tcW w:w="5000" w:type="pct"/>
            <w:gridSpan w:val="2"/>
            <w:tcMar>
              <w:top w:w="43" w:type="dxa"/>
              <w:bottom w:w="43" w:type="dxa"/>
            </w:tcMar>
          </w:tcPr>
          <w:p w14:paraId="33D18F4B" w14:textId="6012C76C" w:rsidR="00C025F8" w:rsidRPr="00DE57B6" w:rsidRDefault="00C025F8" w:rsidP="00C025F8">
            <w:pPr>
              <w:pStyle w:val="GSATableText"/>
              <w:spacing w:before="40" w:after="40"/>
              <w:rPr>
                <w:sz w:val="20"/>
                <w:szCs w:val="20"/>
                <w:highlight w:val="yellow"/>
              </w:rPr>
            </w:pPr>
            <w:r w:rsidRPr="004A1F1C">
              <w:rPr>
                <w:sz w:val="20"/>
                <w:szCs w:val="20"/>
              </w:rPr>
              <w:t>{{pe_8_1_status}}</w:t>
            </w:r>
          </w:p>
        </w:tc>
      </w:tr>
      <w:tr w:rsidR="00C025F8" w:rsidRPr="00453585" w14:paraId="70B1E70B" w14:textId="77777777" w:rsidTr="002A3002">
        <w:trPr>
          <w:trHeight w:val="288"/>
        </w:trPr>
        <w:tc>
          <w:tcPr>
            <w:tcW w:w="5000" w:type="pct"/>
            <w:gridSpan w:val="2"/>
            <w:tcMar>
              <w:top w:w="43" w:type="dxa"/>
              <w:bottom w:w="43" w:type="dxa"/>
            </w:tcMar>
          </w:tcPr>
          <w:p w14:paraId="5D5067FB" w14:textId="2694DBEC" w:rsidR="00C025F8" w:rsidRPr="00DE57B6" w:rsidRDefault="00C025F8" w:rsidP="00C025F8">
            <w:pPr>
              <w:pStyle w:val="GSATableText"/>
              <w:spacing w:before="40" w:after="40"/>
              <w:rPr>
                <w:sz w:val="20"/>
                <w:szCs w:val="20"/>
                <w:highlight w:val="yellow"/>
              </w:rPr>
            </w:pPr>
            <w:r w:rsidRPr="004A1F1C">
              <w:rPr>
                <w:sz w:val="20"/>
                <w:szCs w:val="20"/>
              </w:rPr>
              <w:t>{{pe_8_1_origination}}</w:t>
            </w:r>
          </w:p>
        </w:tc>
      </w:tr>
    </w:tbl>
    <w:p w14:paraId="4367E978" w14:textId="77777777" w:rsidR="00763DA2" w:rsidRDefault="00763D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453585" w14:paraId="30974FD0" w14:textId="77777777" w:rsidTr="00DD1226">
        <w:trPr>
          <w:cantSplit/>
          <w:trHeight w:val="288"/>
          <w:tblHeader/>
        </w:trPr>
        <w:tc>
          <w:tcPr>
            <w:tcW w:w="5000" w:type="pct"/>
            <w:shd w:val="clear" w:color="auto" w:fill="1D396B" w:themeFill="accent5"/>
            <w:vAlign w:val="center"/>
          </w:tcPr>
          <w:p w14:paraId="45B7A08E"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8 (1) What is the solution and how is it implemented?</w:t>
            </w:r>
          </w:p>
        </w:tc>
      </w:tr>
      <w:tr w:rsidR="00643DAC" w:rsidRPr="002C3786" w14:paraId="4E06CF76" w14:textId="77777777" w:rsidTr="00DD1226">
        <w:trPr>
          <w:trHeight w:val="288"/>
        </w:trPr>
        <w:tc>
          <w:tcPr>
            <w:tcW w:w="5000" w:type="pct"/>
            <w:shd w:val="clear" w:color="auto" w:fill="FFFFFF" w:themeFill="background1"/>
          </w:tcPr>
          <w:p w14:paraId="37DDAB71" w14:textId="29609014" w:rsidR="00643DAC" w:rsidRPr="00184516" w:rsidRDefault="00C025F8">
            <w:pPr>
              <w:pStyle w:val="GSATableText"/>
              <w:rPr>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3BE51A89" w14:textId="77777777" w:rsidR="003910B7" w:rsidRDefault="003910B7" w:rsidP="008A02B6">
      <w:pPr>
        <w:pStyle w:val="Heading3"/>
      </w:pPr>
      <w:bookmarkStart w:id="2672" w:name="_Toc149090451"/>
      <w:bookmarkStart w:id="2673" w:name="_Toc383429827"/>
      <w:bookmarkStart w:id="2674" w:name="_Toc383444639"/>
      <w:bookmarkStart w:id="2675" w:name="_Toc385594284"/>
      <w:bookmarkStart w:id="2676" w:name="_Toc385594672"/>
      <w:bookmarkStart w:id="2677" w:name="_Toc385595060"/>
      <w:bookmarkStart w:id="2678" w:name="_Toc388620905"/>
      <w:bookmarkStart w:id="2679" w:name="_Toc449543424"/>
      <w:bookmarkStart w:id="2680" w:name="_Toc520895623"/>
      <w:bookmarkStart w:id="2681" w:name="_Toc48643835"/>
      <w:r w:rsidRPr="002C3786">
        <w:t>PE-9</w:t>
      </w:r>
      <w:r>
        <w:t xml:space="preserve"> </w:t>
      </w:r>
      <w:r w:rsidRPr="002C3786">
        <w:t xml:space="preserve">Power Equipment and Cabling </w:t>
      </w:r>
      <w:bookmarkEnd w:id="2672"/>
      <w:bookmarkEnd w:id="2673"/>
      <w:bookmarkEnd w:id="2674"/>
      <w:bookmarkEnd w:id="2675"/>
      <w:bookmarkEnd w:id="2676"/>
      <w:bookmarkEnd w:id="2677"/>
      <w:bookmarkEnd w:id="2678"/>
      <w:r>
        <w:t>(M) (H)</w:t>
      </w:r>
      <w:bookmarkEnd w:id="2679"/>
      <w:bookmarkEnd w:id="2680"/>
      <w:bookmarkEnd w:id="2681"/>
    </w:p>
    <w:p w14:paraId="5F37C106" w14:textId="540C59BB" w:rsidR="003910B7" w:rsidRDefault="003910B7" w:rsidP="003910B7">
      <w:pPr>
        <w:rPr>
          <w:color w:val="auto"/>
        </w:rPr>
      </w:pPr>
      <w:r w:rsidRPr="009323F0">
        <w:rPr>
          <w:color w:val="auto"/>
        </w:rPr>
        <w:t>The organization protects power equipment and power cabling for the information system from damage and destruc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5C3310" w14:paraId="48BE116B" w14:textId="77777777" w:rsidTr="005C3310">
        <w:trPr>
          <w:cantSplit/>
          <w:trHeight w:val="288"/>
          <w:tblHeader/>
        </w:trPr>
        <w:tc>
          <w:tcPr>
            <w:tcW w:w="811" w:type="pct"/>
            <w:shd w:val="clear" w:color="auto" w:fill="1D396B" w:themeFill="accent5"/>
            <w:tcMar>
              <w:top w:w="43" w:type="dxa"/>
              <w:bottom w:w="43" w:type="dxa"/>
            </w:tcMar>
          </w:tcPr>
          <w:p w14:paraId="69114979"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PE-9</w:t>
            </w:r>
          </w:p>
        </w:tc>
        <w:tc>
          <w:tcPr>
            <w:tcW w:w="4189" w:type="pct"/>
            <w:shd w:val="clear" w:color="auto" w:fill="1D396B" w:themeFill="accent5"/>
          </w:tcPr>
          <w:p w14:paraId="573C8B6F"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Control Summary Information</w:t>
            </w:r>
          </w:p>
        </w:tc>
      </w:tr>
      <w:tr w:rsidR="00C025F8" w:rsidRPr="005C3310" w14:paraId="5B739C60" w14:textId="77777777" w:rsidTr="005C3310">
        <w:trPr>
          <w:trHeight w:val="288"/>
        </w:trPr>
        <w:tc>
          <w:tcPr>
            <w:tcW w:w="5000" w:type="pct"/>
            <w:gridSpan w:val="2"/>
            <w:tcMar>
              <w:top w:w="43" w:type="dxa"/>
              <w:bottom w:w="43" w:type="dxa"/>
            </w:tcMar>
          </w:tcPr>
          <w:p w14:paraId="3EAF0585" w14:textId="2C2BECAF" w:rsidR="00C025F8" w:rsidRPr="005C3310"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C025F8" w:rsidRPr="005C3310" w14:paraId="1E512162" w14:textId="77777777" w:rsidTr="002A3002">
        <w:trPr>
          <w:trHeight w:val="288"/>
        </w:trPr>
        <w:tc>
          <w:tcPr>
            <w:tcW w:w="5000" w:type="pct"/>
            <w:gridSpan w:val="2"/>
            <w:tcMar>
              <w:top w:w="43" w:type="dxa"/>
              <w:bottom w:w="43" w:type="dxa"/>
            </w:tcMar>
          </w:tcPr>
          <w:p w14:paraId="24D1C3CC" w14:textId="4B79762A" w:rsidR="00C025F8" w:rsidRPr="005C3310" w:rsidRDefault="00C025F8" w:rsidP="00C025F8">
            <w:pPr>
              <w:pStyle w:val="GSATableText"/>
              <w:spacing w:before="40" w:after="40"/>
              <w:rPr>
                <w:sz w:val="20"/>
                <w:szCs w:val="20"/>
              </w:rPr>
            </w:pPr>
            <w:r w:rsidRPr="00F752F5">
              <w:rPr>
                <w:spacing w:val="0"/>
                <w:sz w:val="20"/>
                <w:szCs w:val="20"/>
              </w:rPr>
              <w:t>{{pe_</w:t>
            </w:r>
            <w:r>
              <w:rPr>
                <w:spacing w:val="0"/>
                <w:sz w:val="20"/>
                <w:szCs w:val="20"/>
              </w:rPr>
              <w:t>9</w:t>
            </w:r>
            <w:r w:rsidRPr="00F752F5">
              <w:rPr>
                <w:spacing w:val="0"/>
                <w:sz w:val="20"/>
                <w:szCs w:val="20"/>
              </w:rPr>
              <w:t>_status}}</w:t>
            </w:r>
          </w:p>
        </w:tc>
      </w:tr>
      <w:tr w:rsidR="00C025F8" w:rsidRPr="005C3310" w14:paraId="2C97786C" w14:textId="77777777" w:rsidTr="002A3002">
        <w:trPr>
          <w:trHeight w:val="288"/>
        </w:trPr>
        <w:tc>
          <w:tcPr>
            <w:tcW w:w="5000" w:type="pct"/>
            <w:gridSpan w:val="2"/>
            <w:tcMar>
              <w:top w:w="43" w:type="dxa"/>
              <w:bottom w:w="43" w:type="dxa"/>
            </w:tcMar>
          </w:tcPr>
          <w:p w14:paraId="208BC1D3" w14:textId="37C5A6BB" w:rsidR="00C025F8" w:rsidRPr="005C3310" w:rsidRDefault="00C025F8" w:rsidP="00C025F8">
            <w:pPr>
              <w:pStyle w:val="GSATableText"/>
              <w:spacing w:before="40" w:after="40"/>
              <w:rPr>
                <w:sz w:val="20"/>
                <w:szCs w:val="20"/>
              </w:rPr>
            </w:pPr>
            <w:r w:rsidRPr="00F752F5">
              <w:rPr>
                <w:spacing w:val="0"/>
                <w:sz w:val="20"/>
                <w:szCs w:val="20"/>
              </w:rPr>
              <w:t>{{pe_</w:t>
            </w:r>
            <w:r>
              <w:rPr>
                <w:spacing w:val="0"/>
                <w:sz w:val="20"/>
                <w:szCs w:val="20"/>
              </w:rPr>
              <w:t>9</w:t>
            </w:r>
            <w:r w:rsidRPr="00F752F5">
              <w:rPr>
                <w:spacing w:val="0"/>
                <w:sz w:val="20"/>
                <w:szCs w:val="20"/>
              </w:rPr>
              <w:t>_origination}}</w:t>
            </w:r>
          </w:p>
        </w:tc>
      </w:tr>
    </w:tbl>
    <w:p w14:paraId="14BA8F6C" w14:textId="77777777" w:rsidR="003A4916" w:rsidRDefault="003A491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5C3310" w14:paraId="411E0863" w14:textId="77777777" w:rsidTr="005C3310">
        <w:trPr>
          <w:cantSplit/>
          <w:trHeight w:val="288"/>
          <w:tblHeader/>
        </w:trPr>
        <w:tc>
          <w:tcPr>
            <w:tcW w:w="5000" w:type="pct"/>
            <w:shd w:val="clear" w:color="auto" w:fill="1D396B" w:themeFill="accent5"/>
            <w:vAlign w:val="center"/>
          </w:tcPr>
          <w:p w14:paraId="1E80753B" w14:textId="77777777" w:rsidR="003910B7" w:rsidRPr="005C3310" w:rsidRDefault="003910B7" w:rsidP="006A3471">
            <w:pPr>
              <w:pStyle w:val="GSATableHeading"/>
              <w:rPr>
                <w:rFonts w:asciiTheme="majorHAnsi" w:hAnsiTheme="majorHAnsi"/>
              </w:rPr>
            </w:pPr>
            <w:r w:rsidRPr="005C3310">
              <w:rPr>
                <w:rFonts w:asciiTheme="majorHAnsi" w:hAnsiTheme="majorHAnsi"/>
              </w:rPr>
              <w:t>PE-9 What is the solution and how is it implemented?</w:t>
            </w:r>
          </w:p>
        </w:tc>
      </w:tr>
      <w:tr w:rsidR="00410D3C" w:rsidRPr="002C3786" w14:paraId="56207AF4" w14:textId="77777777" w:rsidTr="005C3310">
        <w:trPr>
          <w:trHeight w:val="288"/>
        </w:trPr>
        <w:tc>
          <w:tcPr>
            <w:tcW w:w="5000" w:type="pct"/>
            <w:shd w:val="clear" w:color="auto" w:fill="FFFFFF" w:themeFill="background1"/>
          </w:tcPr>
          <w:p w14:paraId="3834A165" w14:textId="0AB56FB6" w:rsidR="00410D3C" w:rsidRPr="00184516" w:rsidRDefault="00C025F8">
            <w:pPr>
              <w:pStyle w:val="GSATableText"/>
              <w:rPr>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2BF3C93" w14:textId="77777777" w:rsidR="003910B7" w:rsidRDefault="003910B7" w:rsidP="008A02B6">
      <w:pPr>
        <w:pStyle w:val="Heading3"/>
      </w:pPr>
      <w:bookmarkStart w:id="2682" w:name="_Toc149090452"/>
      <w:bookmarkStart w:id="2683" w:name="_Toc383429828"/>
      <w:bookmarkStart w:id="2684" w:name="_Toc383444640"/>
      <w:bookmarkStart w:id="2685" w:name="_Toc385594285"/>
      <w:bookmarkStart w:id="2686" w:name="_Toc385594673"/>
      <w:bookmarkStart w:id="2687" w:name="_Toc385595061"/>
      <w:bookmarkStart w:id="2688" w:name="_Toc388620906"/>
      <w:bookmarkStart w:id="2689" w:name="_Toc449543425"/>
      <w:bookmarkStart w:id="2690" w:name="_Toc520895624"/>
      <w:bookmarkStart w:id="2691" w:name="_Toc48643836"/>
      <w:r w:rsidRPr="002C3786">
        <w:t>PE-10</w:t>
      </w:r>
      <w:r>
        <w:t xml:space="preserve"> </w:t>
      </w:r>
      <w:r w:rsidRPr="002C3786">
        <w:t xml:space="preserve">Emergency Shutoff </w:t>
      </w:r>
      <w:bookmarkEnd w:id="2682"/>
      <w:bookmarkEnd w:id="2683"/>
      <w:bookmarkEnd w:id="2684"/>
      <w:bookmarkEnd w:id="2685"/>
      <w:bookmarkEnd w:id="2686"/>
      <w:bookmarkEnd w:id="2687"/>
      <w:bookmarkEnd w:id="2688"/>
      <w:r>
        <w:t>(M) (H)</w:t>
      </w:r>
      <w:bookmarkEnd w:id="2689"/>
      <w:bookmarkEnd w:id="2690"/>
      <w:bookmarkEnd w:id="2691"/>
    </w:p>
    <w:p w14:paraId="2D83CF1C" w14:textId="77777777" w:rsidR="003910B7" w:rsidRPr="00931968" w:rsidRDefault="003910B7" w:rsidP="003910B7">
      <w:pPr>
        <w:keepNext/>
        <w:rPr>
          <w:color w:val="auto"/>
        </w:rPr>
      </w:pPr>
      <w:r w:rsidRPr="00931968">
        <w:rPr>
          <w:color w:val="auto"/>
        </w:rPr>
        <w:t>The organization:</w:t>
      </w:r>
    </w:p>
    <w:p w14:paraId="34AD3AD1"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rovides the capability of shutting off power to the information system or individual system components in emergency situations;</w:t>
      </w:r>
    </w:p>
    <w:p w14:paraId="74B62F00" w14:textId="1B9765B2"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laces emergency shutoff switches or devices in [</w:t>
      </w:r>
      <w:r w:rsidRPr="00931968">
        <w:rPr>
          <w:rStyle w:val="GSAItalicEmphasisChar"/>
          <w:rFonts w:asciiTheme="minorHAnsi" w:hAnsiTheme="minorHAnsi" w:cstheme="minorHAnsi"/>
          <w:color w:val="auto"/>
          <w:sz w:val="22"/>
        </w:rPr>
        <w:t>Assignment: organization-defined location by information system or system component</w:t>
      </w:r>
      <w:r w:rsidRPr="00931968">
        <w:rPr>
          <w:rFonts w:asciiTheme="minorHAnsi" w:hAnsiTheme="minorHAnsi" w:cstheme="minorHAnsi"/>
          <w:color w:val="auto"/>
          <w:sz w:val="22"/>
        </w:rPr>
        <w:t>] to facilitate safe and easy access for personnel; and</w:t>
      </w:r>
    </w:p>
    <w:p w14:paraId="0C36135B"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rotects emergency power shutoff capability from unauthorized activ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A1B3B" w:rsidRPr="003A1B3B" w14:paraId="4B41E717" w14:textId="77777777" w:rsidTr="003A1B3B">
        <w:trPr>
          <w:cantSplit/>
          <w:trHeight w:val="288"/>
          <w:tblHeader/>
        </w:trPr>
        <w:tc>
          <w:tcPr>
            <w:tcW w:w="811" w:type="pct"/>
            <w:shd w:val="clear" w:color="auto" w:fill="1D396B" w:themeFill="accent5"/>
            <w:tcMar>
              <w:top w:w="43" w:type="dxa"/>
              <w:bottom w:w="43" w:type="dxa"/>
            </w:tcMar>
          </w:tcPr>
          <w:p w14:paraId="0CD2B85B"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szCs w:val="20"/>
              </w:rPr>
              <w:lastRenderedPageBreak/>
              <w:t>PE-10</w:t>
            </w:r>
          </w:p>
        </w:tc>
        <w:tc>
          <w:tcPr>
            <w:tcW w:w="4189" w:type="pct"/>
            <w:shd w:val="clear" w:color="auto" w:fill="1D396B" w:themeFill="accent5"/>
          </w:tcPr>
          <w:p w14:paraId="0AF745EA"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szCs w:val="20"/>
              </w:rPr>
              <w:t>Control Summary Information</w:t>
            </w:r>
          </w:p>
        </w:tc>
      </w:tr>
      <w:tr w:rsidR="00C025F8" w:rsidRPr="003A1B3B" w14:paraId="7548EB89" w14:textId="77777777" w:rsidTr="003A1B3B">
        <w:trPr>
          <w:trHeight w:val="288"/>
        </w:trPr>
        <w:tc>
          <w:tcPr>
            <w:tcW w:w="5000" w:type="pct"/>
            <w:gridSpan w:val="2"/>
            <w:tcMar>
              <w:top w:w="43" w:type="dxa"/>
              <w:bottom w:w="43" w:type="dxa"/>
            </w:tcMar>
          </w:tcPr>
          <w:p w14:paraId="3A4B4954" w14:textId="2F8B66C9" w:rsidR="00C025F8" w:rsidRPr="003A1B3B" w:rsidRDefault="00C025F8" w:rsidP="00C025F8">
            <w:pPr>
              <w:pStyle w:val="GSATableText"/>
              <w:spacing w:before="40" w:after="40"/>
              <w:rPr>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C025F8" w:rsidRPr="003A1B3B" w14:paraId="311E30B9" w14:textId="77777777" w:rsidTr="003A1B3B">
        <w:trPr>
          <w:trHeight w:val="288"/>
        </w:trPr>
        <w:tc>
          <w:tcPr>
            <w:tcW w:w="5000" w:type="pct"/>
            <w:gridSpan w:val="2"/>
            <w:tcMar>
              <w:top w:w="43" w:type="dxa"/>
              <w:bottom w:w="43" w:type="dxa"/>
            </w:tcMar>
          </w:tcPr>
          <w:p w14:paraId="0980E6AD" w14:textId="32892109" w:rsidR="00C025F8" w:rsidRPr="003A4916" w:rsidRDefault="00C025F8" w:rsidP="00C025F8">
            <w:pPr>
              <w:pStyle w:val="GSATableText"/>
              <w:spacing w:before="40" w:after="40"/>
              <w:rPr>
                <w:rFonts w:eastAsia="Times New Roman"/>
                <w:bCs/>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C025F8" w:rsidRPr="003A1B3B" w14:paraId="0ECEEBFF" w14:textId="77777777" w:rsidTr="002A3002">
        <w:trPr>
          <w:trHeight w:val="288"/>
        </w:trPr>
        <w:tc>
          <w:tcPr>
            <w:tcW w:w="5000" w:type="pct"/>
            <w:gridSpan w:val="2"/>
            <w:tcMar>
              <w:top w:w="43" w:type="dxa"/>
              <w:bottom w:w="43" w:type="dxa"/>
            </w:tcMar>
          </w:tcPr>
          <w:p w14:paraId="186C5393" w14:textId="0DB713BC" w:rsidR="00C025F8" w:rsidRPr="003A1B3B" w:rsidRDefault="00C025F8" w:rsidP="00C025F8">
            <w:pPr>
              <w:pStyle w:val="GSATableText"/>
              <w:spacing w:before="40" w:after="40"/>
              <w:rPr>
                <w:sz w:val="20"/>
                <w:szCs w:val="20"/>
              </w:rPr>
            </w:pPr>
            <w:r w:rsidRPr="00F752F5">
              <w:rPr>
                <w:spacing w:val="0"/>
                <w:sz w:val="20"/>
                <w:szCs w:val="20"/>
              </w:rPr>
              <w:t>{{pe_</w:t>
            </w:r>
            <w:r>
              <w:rPr>
                <w:spacing w:val="0"/>
                <w:sz w:val="20"/>
                <w:szCs w:val="20"/>
              </w:rPr>
              <w:t>10</w:t>
            </w:r>
            <w:r w:rsidRPr="00F752F5">
              <w:rPr>
                <w:spacing w:val="0"/>
                <w:sz w:val="20"/>
                <w:szCs w:val="20"/>
              </w:rPr>
              <w:t>_status}}</w:t>
            </w:r>
          </w:p>
        </w:tc>
      </w:tr>
      <w:tr w:rsidR="00C025F8" w:rsidRPr="003A1B3B" w14:paraId="5E940BDE" w14:textId="77777777" w:rsidTr="002A3002">
        <w:trPr>
          <w:trHeight w:val="288"/>
        </w:trPr>
        <w:tc>
          <w:tcPr>
            <w:tcW w:w="5000" w:type="pct"/>
            <w:gridSpan w:val="2"/>
            <w:tcMar>
              <w:top w:w="43" w:type="dxa"/>
              <w:bottom w:w="43" w:type="dxa"/>
            </w:tcMar>
          </w:tcPr>
          <w:p w14:paraId="6BF2D9A2" w14:textId="349A1E0A" w:rsidR="00C025F8" w:rsidRPr="003A1B3B" w:rsidRDefault="00C025F8" w:rsidP="00C025F8">
            <w:pPr>
              <w:pStyle w:val="GSATableText"/>
              <w:spacing w:before="40" w:after="40"/>
              <w:rPr>
                <w:sz w:val="20"/>
                <w:szCs w:val="20"/>
              </w:rPr>
            </w:pPr>
            <w:r w:rsidRPr="00F752F5">
              <w:rPr>
                <w:spacing w:val="0"/>
                <w:sz w:val="20"/>
                <w:szCs w:val="20"/>
              </w:rPr>
              <w:t>{{pe_</w:t>
            </w:r>
            <w:r>
              <w:rPr>
                <w:spacing w:val="0"/>
                <w:sz w:val="20"/>
                <w:szCs w:val="20"/>
              </w:rPr>
              <w:t>10</w:t>
            </w:r>
            <w:r w:rsidRPr="00F752F5">
              <w:rPr>
                <w:spacing w:val="0"/>
                <w:sz w:val="20"/>
                <w:szCs w:val="20"/>
              </w:rPr>
              <w:t>_origination}}</w:t>
            </w:r>
          </w:p>
        </w:tc>
      </w:tr>
    </w:tbl>
    <w:p w14:paraId="491BA203"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A1B3B" w14:paraId="5269761E" w14:textId="77777777" w:rsidTr="003A1B3B">
        <w:trPr>
          <w:cantSplit/>
          <w:trHeight w:val="288"/>
          <w:tblHeader/>
        </w:trPr>
        <w:tc>
          <w:tcPr>
            <w:tcW w:w="5000" w:type="pct"/>
            <w:gridSpan w:val="2"/>
            <w:shd w:val="clear" w:color="auto" w:fill="1D396B" w:themeFill="accent5"/>
            <w:vAlign w:val="center"/>
          </w:tcPr>
          <w:p w14:paraId="19E0715B" w14:textId="77777777" w:rsidR="003910B7" w:rsidRPr="003A1B3B" w:rsidRDefault="003910B7" w:rsidP="006A3471">
            <w:pPr>
              <w:pStyle w:val="GSATableHeading"/>
              <w:rPr>
                <w:rFonts w:asciiTheme="majorHAnsi" w:hAnsiTheme="majorHAnsi"/>
              </w:rPr>
            </w:pPr>
            <w:r w:rsidRPr="003A1B3B">
              <w:rPr>
                <w:rFonts w:asciiTheme="majorHAnsi" w:hAnsiTheme="majorHAnsi"/>
              </w:rPr>
              <w:t>PE-10 What is the solution and how is it implemented?</w:t>
            </w:r>
          </w:p>
        </w:tc>
      </w:tr>
      <w:tr w:rsidR="00C025F8" w:rsidRPr="0036708B" w14:paraId="6FD7E78F" w14:textId="77777777" w:rsidTr="003A1B3B">
        <w:trPr>
          <w:trHeight w:val="288"/>
        </w:trPr>
        <w:tc>
          <w:tcPr>
            <w:tcW w:w="484" w:type="pct"/>
            <w:shd w:val="clear" w:color="auto" w:fill="C4D3EF" w:themeFill="accent5" w:themeFillTint="33"/>
          </w:tcPr>
          <w:p w14:paraId="32E5305F"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1D7D6D54" w14:textId="61AE2F68" w:rsidR="00C025F8" w:rsidRPr="00184516" w:rsidRDefault="00C025F8" w:rsidP="00C025F8">
            <w:pPr>
              <w:pStyle w:val="GSATableText"/>
              <w:rPr>
                <w:sz w:val="20"/>
              </w:rPr>
            </w:pPr>
            <w:r w:rsidRPr="00B477B6">
              <w:t>{{pe_</w:t>
            </w:r>
            <w:r>
              <w:t>10_a</w:t>
            </w:r>
            <w:r w:rsidRPr="00B477B6">
              <w:t>_implementation}}</w:t>
            </w:r>
          </w:p>
        </w:tc>
      </w:tr>
      <w:tr w:rsidR="00C025F8" w:rsidRPr="0036708B" w14:paraId="774716CC" w14:textId="77777777" w:rsidTr="003A1B3B">
        <w:trPr>
          <w:trHeight w:val="288"/>
        </w:trPr>
        <w:tc>
          <w:tcPr>
            <w:tcW w:w="484" w:type="pct"/>
            <w:shd w:val="clear" w:color="auto" w:fill="C4D3EF" w:themeFill="accent5" w:themeFillTint="33"/>
          </w:tcPr>
          <w:p w14:paraId="48DB540E"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13487B6" w14:textId="0CF50B0F" w:rsidR="00C025F8" w:rsidRPr="00184516" w:rsidRDefault="00C025F8" w:rsidP="00C025F8">
            <w:pPr>
              <w:pStyle w:val="GSATableText"/>
              <w:rPr>
                <w:sz w:val="20"/>
              </w:rPr>
            </w:pPr>
            <w:r w:rsidRPr="00B477B6">
              <w:t>{{pe_</w:t>
            </w:r>
            <w:r>
              <w:t>10_b</w:t>
            </w:r>
            <w:r w:rsidRPr="00B477B6">
              <w:t>_implementation}}</w:t>
            </w:r>
          </w:p>
        </w:tc>
      </w:tr>
      <w:tr w:rsidR="00C025F8" w:rsidRPr="0036708B" w14:paraId="30E213CA" w14:textId="77777777" w:rsidTr="003A1B3B">
        <w:trPr>
          <w:trHeight w:val="288"/>
        </w:trPr>
        <w:tc>
          <w:tcPr>
            <w:tcW w:w="484" w:type="pct"/>
            <w:shd w:val="clear" w:color="auto" w:fill="C4D3EF" w:themeFill="accent5" w:themeFillTint="33"/>
          </w:tcPr>
          <w:p w14:paraId="7D428D76"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7D39E3B8" w14:textId="74D7C2B2" w:rsidR="00C025F8" w:rsidRPr="00184516" w:rsidRDefault="00C025F8" w:rsidP="00C025F8">
            <w:pPr>
              <w:pStyle w:val="GSATableText"/>
              <w:rPr>
                <w:sz w:val="20"/>
              </w:rPr>
            </w:pPr>
            <w:r w:rsidRPr="00B477B6">
              <w:t>{{pe_</w:t>
            </w:r>
            <w:r>
              <w:t>10_c</w:t>
            </w:r>
            <w:r w:rsidRPr="00B477B6">
              <w:t>_implementation}}</w:t>
            </w:r>
          </w:p>
        </w:tc>
      </w:tr>
    </w:tbl>
    <w:p w14:paraId="5371F1F4" w14:textId="77777777" w:rsidR="003910B7" w:rsidRDefault="003910B7" w:rsidP="008A02B6">
      <w:pPr>
        <w:pStyle w:val="Heading3"/>
      </w:pPr>
      <w:bookmarkStart w:id="2692" w:name="_Toc149090453"/>
      <w:bookmarkStart w:id="2693" w:name="_Toc383429829"/>
      <w:bookmarkStart w:id="2694" w:name="_Toc383444641"/>
      <w:bookmarkStart w:id="2695" w:name="_Toc385594286"/>
      <w:bookmarkStart w:id="2696" w:name="_Toc385594674"/>
      <w:bookmarkStart w:id="2697" w:name="_Toc385595062"/>
      <w:bookmarkStart w:id="2698" w:name="_Toc388620907"/>
      <w:bookmarkStart w:id="2699" w:name="_Toc449543426"/>
      <w:bookmarkStart w:id="2700" w:name="_Toc520895625"/>
      <w:bookmarkStart w:id="2701" w:name="_Toc48643837"/>
      <w:r w:rsidRPr="002C3786">
        <w:t>PE-11</w:t>
      </w:r>
      <w:r>
        <w:t xml:space="preserve"> </w:t>
      </w:r>
      <w:r w:rsidRPr="002C3786">
        <w:t xml:space="preserve">Emergency Power </w:t>
      </w:r>
      <w:bookmarkEnd w:id="2692"/>
      <w:bookmarkEnd w:id="2693"/>
      <w:bookmarkEnd w:id="2694"/>
      <w:bookmarkEnd w:id="2695"/>
      <w:bookmarkEnd w:id="2696"/>
      <w:bookmarkEnd w:id="2697"/>
      <w:bookmarkEnd w:id="2698"/>
      <w:r>
        <w:t>(M) (H)</w:t>
      </w:r>
      <w:bookmarkEnd w:id="2699"/>
      <w:bookmarkEnd w:id="2700"/>
      <w:bookmarkEnd w:id="2701"/>
    </w:p>
    <w:p w14:paraId="555BF215" w14:textId="30812352" w:rsidR="003910B7" w:rsidRPr="00931968" w:rsidRDefault="003910B7" w:rsidP="003910B7">
      <w:pPr>
        <w:rPr>
          <w:rFonts w:asciiTheme="minorHAnsi" w:hAnsiTheme="minorHAnsi" w:cstheme="minorHAnsi"/>
          <w:color w:val="auto"/>
        </w:rPr>
      </w:pPr>
      <w:r w:rsidRPr="00931968">
        <w:rPr>
          <w:rFonts w:asciiTheme="minorHAnsi" w:hAnsiTheme="minorHAnsi" w:cstheme="minorHAnsi"/>
          <w:color w:val="auto"/>
        </w:rPr>
        <w:t>The organization provides a short-term uninterruptible power supply to facilitate [</w:t>
      </w:r>
      <w:r w:rsidRPr="00931968">
        <w:rPr>
          <w:rStyle w:val="GSAItalicEmphasisChar"/>
          <w:rFonts w:asciiTheme="minorHAnsi" w:hAnsiTheme="minorHAnsi" w:cstheme="minorHAnsi"/>
          <w:color w:val="auto"/>
        </w:rPr>
        <w:t>Selection (one or more): an orderly shutdown of the information system; transition of the information system to long-term alternate power</w:t>
      </w:r>
      <w:r w:rsidRPr="00931968">
        <w:rPr>
          <w:rFonts w:asciiTheme="minorHAnsi" w:hAnsiTheme="minorHAnsi" w:cstheme="minorHAnsi"/>
          <w:color w:val="auto"/>
        </w:rPr>
        <w:t>] in the event of a primary power source lo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A1B3B" w14:paraId="289F448D" w14:textId="77777777" w:rsidTr="003A1B3B">
        <w:trPr>
          <w:cantSplit/>
          <w:trHeight w:val="288"/>
          <w:tblHeader/>
        </w:trPr>
        <w:tc>
          <w:tcPr>
            <w:tcW w:w="811" w:type="pct"/>
            <w:shd w:val="clear" w:color="auto" w:fill="1D396B" w:themeFill="accent5"/>
            <w:tcMar>
              <w:top w:w="43" w:type="dxa"/>
              <w:bottom w:w="43" w:type="dxa"/>
            </w:tcMar>
          </w:tcPr>
          <w:p w14:paraId="48B6E352"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PE-11</w:t>
            </w:r>
          </w:p>
        </w:tc>
        <w:tc>
          <w:tcPr>
            <w:tcW w:w="4189" w:type="pct"/>
            <w:shd w:val="clear" w:color="auto" w:fill="1D396B" w:themeFill="accent5"/>
          </w:tcPr>
          <w:p w14:paraId="2B3B9A68"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Control Summary Information</w:t>
            </w:r>
          </w:p>
        </w:tc>
      </w:tr>
      <w:tr w:rsidR="00C025F8" w:rsidRPr="002C3786" w14:paraId="33F31823" w14:textId="77777777" w:rsidTr="003A1B3B">
        <w:trPr>
          <w:trHeight w:val="288"/>
        </w:trPr>
        <w:tc>
          <w:tcPr>
            <w:tcW w:w="5000" w:type="pct"/>
            <w:gridSpan w:val="2"/>
            <w:tcMar>
              <w:top w:w="43" w:type="dxa"/>
              <w:bottom w:w="43" w:type="dxa"/>
            </w:tcMar>
          </w:tcPr>
          <w:p w14:paraId="0115949E" w14:textId="186B9ACF" w:rsidR="00C025F8" w:rsidRPr="002C3786" w:rsidRDefault="00C025F8" w:rsidP="00C025F8">
            <w:pPr>
              <w:pStyle w:val="GSATableText"/>
              <w:spacing w:before="40" w:after="40"/>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C025F8" w:rsidRPr="00D00D47" w14:paraId="4A539AD6" w14:textId="77777777" w:rsidTr="003A1B3B">
        <w:trPr>
          <w:trHeight w:val="288"/>
        </w:trPr>
        <w:tc>
          <w:tcPr>
            <w:tcW w:w="5000" w:type="pct"/>
            <w:gridSpan w:val="2"/>
            <w:tcMar>
              <w:top w:w="43" w:type="dxa"/>
              <w:bottom w:w="43" w:type="dxa"/>
            </w:tcMar>
          </w:tcPr>
          <w:p w14:paraId="0FF1CD09" w14:textId="7A7DE0E7" w:rsidR="00C025F8" w:rsidRPr="00D00D47" w:rsidRDefault="00C025F8" w:rsidP="00C025F8">
            <w:pPr>
              <w:pStyle w:val="GSATableText"/>
              <w:spacing w:before="40" w:after="40"/>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C025F8" w:rsidRPr="002C3786" w14:paraId="551C7B58" w14:textId="77777777" w:rsidTr="002A3002">
        <w:trPr>
          <w:trHeight w:val="288"/>
        </w:trPr>
        <w:tc>
          <w:tcPr>
            <w:tcW w:w="5000" w:type="pct"/>
            <w:gridSpan w:val="2"/>
            <w:tcMar>
              <w:top w:w="43" w:type="dxa"/>
              <w:bottom w:w="43" w:type="dxa"/>
            </w:tcMar>
          </w:tcPr>
          <w:p w14:paraId="4EE227C4" w14:textId="437CCB0B" w:rsidR="00C025F8" w:rsidRPr="002C3786" w:rsidRDefault="00C025F8" w:rsidP="00C025F8">
            <w:pPr>
              <w:pStyle w:val="GSATableText"/>
              <w:spacing w:before="40" w:after="40"/>
            </w:pPr>
            <w:r w:rsidRPr="00F752F5">
              <w:rPr>
                <w:spacing w:val="0"/>
                <w:sz w:val="20"/>
                <w:szCs w:val="20"/>
              </w:rPr>
              <w:t>{{pe_</w:t>
            </w:r>
            <w:r>
              <w:rPr>
                <w:spacing w:val="0"/>
                <w:sz w:val="20"/>
                <w:szCs w:val="20"/>
              </w:rPr>
              <w:t>11</w:t>
            </w:r>
            <w:r w:rsidRPr="00F752F5">
              <w:rPr>
                <w:spacing w:val="0"/>
                <w:sz w:val="20"/>
                <w:szCs w:val="20"/>
              </w:rPr>
              <w:t>_status}}</w:t>
            </w:r>
          </w:p>
        </w:tc>
      </w:tr>
      <w:tr w:rsidR="00C025F8" w:rsidRPr="002C3786" w14:paraId="388660CF" w14:textId="77777777" w:rsidTr="002A3002">
        <w:trPr>
          <w:trHeight w:val="288"/>
        </w:trPr>
        <w:tc>
          <w:tcPr>
            <w:tcW w:w="5000" w:type="pct"/>
            <w:gridSpan w:val="2"/>
            <w:tcMar>
              <w:top w:w="43" w:type="dxa"/>
              <w:bottom w:w="43" w:type="dxa"/>
            </w:tcMar>
          </w:tcPr>
          <w:p w14:paraId="259DF9D7" w14:textId="177F31C3" w:rsidR="00C025F8" w:rsidRPr="002C3786" w:rsidRDefault="00C025F8" w:rsidP="00C025F8">
            <w:pPr>
              <w:pStyle w:val="GSATableText"/>
              <w:spacing w:before="40" w:after="40"/>
            </w:pPr>
            <w:r w:rsidRPr="00F752F5">
              <w:rPr>
                <w:spacing w:val="0"/>
                <w:sz w:val="20"/>
                <w:szCs w:val="20"/>
              </w:rPr>
              <w:t>{{pe_</w:t>
            </w:r>
            <w:r>
              <w:rPr>
                <w:spacing w:val="0"/>
                <w:sz w:val="20"/>
                <w:szCs w:val="20"/>
              </w:rPr>
              <w:t>11</w:t>
            </w:r>
            <w:r w:rsidRPr="00F752F5">
              <w:rPr>
                <w:spacing w:val="0"/>
                <w:sz w:val="20"/>
                <w:szCs w:val="20"/>
              </w:rPr>
              <w:t>_origination}}</w:t>
            </w:r>
          </w:p>
        </w:tc>
      </w:tr>
    </w:tbl>
    <w:p w14:paraId="37BB7DD2" w14:textId="77777777" w:rsidR="004E4992" w:rsidRDefault="004E499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3A1B3B" w14:paraId="0CF5771F" w14:textId="77777777" w:rsidTr="003A1B3B">
        <w:trPr>
          <w:cantSplit/>
          <w:trHeight w:val="288"/>
          <w:tblHeader/>
        </w:trPr>
        <w:tc>
          <w:tcPr>
            <w:tcW w:w="5000" w:type="pct"/>
            <w:shd w:val="clear" w:color="auto" w:fill="1D396B" w:themeFill="accent5"/>
            <w:vAlign w:val="center"/>
          </w:tcPr>
          <w:p w14:paraId="2FA2A089" w14:textId="77777777" w:rsidR="003910B7" w:rsidRPr="003A1B3B" w:rsidRDefault="003910B7" w:rsidP="006A3471">
            <w:pPr>
              <w:pStyle w:val="GSATableHeading"/>
              <w:rPr>
                <w:rFonts w:asciiTheme="majorHAnsi" w:hAnsiTheme="majorHAnsi"/>
              </w:rPr>
            </w:pPr>
            <w:r w:rsidRPr="003A1B3B">
              <w:rPr>
                <w:rFonts w:asciiTheme="majorHAnsi" w:hAnsiTheme="majorHAnsi"/>
              </w:rPr>
              <w:t>PE-11 What is the solution and how is it implemented?</w:t>
            </w:r>
          </w:p>
        </w:tc>
      </w:tr>
      <w:tr w:rsidR="00AE023E" w:rsidRPr="002C3786" w14:paraId="342993AB" w14:textId="77777777" w:rsidTr="003A1B3B">
        <w:trPr>
          <w:trHeight w:val="288"/>
        </w:trPr>
        <w:tc>
          <w:tcPr>
            <w:tcW w:w="5000" w:type="pct"/>
            <w:shd w:val="clear" w:color="auto" w:fill="FFFFFF" w:themeFill="background1"/>
          </w:tcPr>
          <w:p w14:paraId="3FE7A173" w14:textId="3ECC4E28" w:rsidR="00F562DD" w:rsidRPr="00184516" w:rsidRDefault="00C025F8">
            <w:pPr>
              <w:pStyle w:val="GSATableText"/>
              <w:rPr>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7D731B65" w14:textId="77777777" w:rsidR="003910B7" w:rsidRPr="00DE57B6" w:rsidRDefault="003910B7" w:rsidP="008A02B6">
      <w:pPr>
        <w:pStyle w:val="Heading4"/>
        <w:numPr>
          <w:ilvl w:val="0"/>
          <w:numId w:val="0"/>
        </w:numPr>
        <w:rPr>
          <w:highlight w:val="yellow"/>
        </w:rPr>
      </w:pPr>
      <w:bookmarkStart w:id="2702" w:name="_Toc520895626"/>
      <w:bookmarkStart w:id="2703" w:name="_Toc48643838"/>
      <w:r w:rsidRPr="00DE57B6">
        <w:t>PE-11 (1) Control Enhancement (H)</w:t>
      </w:r>
      <w:bookmarkEnd w:id="2702"/>
      <w:bookmarkEnd w:id="2703"/>
    </w:p>
    <w:p w14:paraId="43EEEB86" w14:textId="77777777" w:rsidR="003910B7" w:rsidRPr="00DE57B6" w:rsidRDefault="003910B7" w:rsidP="003910B7">
      <w:pPr>
        <w:rPr>
          <w:color w:val="auto"/>
          <w:highlight w:val="yellow"/>
        </w:rPr>
      </w:pPr>
      <w:r w:rsidRPr="00DE57B6">
        <w:rPr>
          <w:color w:val="auto"/>
        </w:rPr>
        <w:t>The organization provides a long-term alternate power supply for the information system that is capable of maintaining minimally required operational capability in the event of an extended loss of the primary power sour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F562DD" w14:paraId="340C0BB2" w14:textId="77777777" w:rsidTr="003A1B3B">
        <w:trPr>
          <w:cantSplit/>
          <w:trHeight w:val="288"/>
          <w:tblHeader/>
        </w:trPr>
        <w:tc>
          <w:tcPr>
            <w:tcW w:w="811" w:type="pct"/>
            <w:shd w:val="clear" w:color="auto" w:fill="1D396B" w:themeFill="accent5"/>
            <w:tcMar>
              <w:top w:w="43" w:type="dxa"/>
              <w:bottom w:w="43" w:type="dxa"/>
            </w:tcMar>
          </w:tcPr>
          <w:p w14:paraId="6A8621B5" w14:textId="77777777" w:rsidR="003910B7" w:rsidRPr="00DE57B6" w:rsidRDefault="003910B7" w:rsidP="003A1B3B">
            <w:pPr>
              <w:pStyle w:val="GSATableHeading"/>
              <w:spacing w:before="40" w:after="40"/>
              <w:rPr>
                <w:rFonts w:asciiTheme="majorHAnsi" w:hAnsiTheme="majorHAnsi"/>
                <w:szCs w:val="20"/>
                <w:highlight w:val="yellow"/>
              </w:rPr>
            </w:pPr>
            <w:r w:rsidRPr="00DE57B6">
              <w:rPr>
                <w:rFonts w:asciiTheme="majorHAnsi" w:hAnsiTheme="majorHAnsi"/>
                <w:szCs w:val="20"/>
              </w:rPr>
              <w:t>PE-11 (1)</w:t>
            </w:r>
          </w:p>
        </w:tc>
        <w:tc>
          <w:tcPr>
            <w:tcW w:w="4189" w:type="pct"/>
            <w:shd w:val="clear" w:color="auto" w:fill="1D396B" w:themeFill="accent5"/>
          </w:tcPr>
          <w:p w14:paraId="36C80F9F" w14:textId="77777777" w:rsidR="003910B7" w:rsidRPr="00DE57B6" w:rsidRDefault="003910B7" w:rsidP="003A1B3B">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F562DD" w14:paraId="4D94704B" w14:textId="77777777" w:rsidTr="003A1B3B">
        <w:trPr>
          <w:trHeight w:val="288"/>
        </w:trPr>
        <w:tc>
          <w:tcPr>
            <w:tcW w:w="5000" w:type="pct"/>
            <w:gridSpan w:val="2"/>
            <w:tcMar>
              <w:top w:w="43" w:type="dxa"/>
              <w:bottom w:w="43" w:type="dxa"/>
            </w:tcMar>
          </w:tcPr>
          <w:p w14:paraId="4D2989B3" w14:textId="43A4304F"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11_1_role}}</w:t>
            </w:r>
          </w:p>
        </w:tc>
      </w:tr>
      <w:tr w:rsidR="00C025F8" w:rsidRPr="00F562DD" w14:paraId="5AF7D73B" w14:textId="77777777" w:rsidTr="002A3002">
        <w:trPr>
          <w:trHeight w:val="288"/>
        </w:trPr>
        <w:tc>
          <w:tcPr>
            <w:tcW w:w="5000" w:type="pct"/>
            <w:gridSpan w:val="2"/>
            <w:tcMar>
              <w:top w:w="43" w:type="dxa"/>
              <w:bottom w:w="43" w:type="dxa"/>
            </w:tcMar>
          </w:tcPr>
          <w:p w14:paraId="5378C3AE" w14:textId="2586443B" w:rsidR="00C025F8" w:rsidRPr="00DE57B6" w:rsidRDefault="00C025F8" w:rsidP="00C025F8">
            <w:pPr>
              <w:pStyle w:val="GSATableText"/>
              <w:spacing w:before="40" w:after="40"/>
              <w:rPr>
                <w:sz w:val="20"/>
                <w:szCs w:val="20"/>
                <w:highlight w:val="yellow"/>
              </w:rPr>
            </w:pPr>
            <w:r w:rsidRPr="004A1F1C">
              <w:rPr>
                <w:sz w:val="20"/>
                <w:szCs w:val="20"/>
              </w:rPr>
              <w:t>{{pe_11_1_status}}</w:t>
            </w:r>
          </w:p>
        </w:tc>
      </w:tr>
      <w:tr w:rsidR="00C025F8" w:rsidRPr="00F562DD" w14:paraId="1E5DADD5" w14:textId="77777777" w:rsidTr="002A3002">
        <w:trPr>
          <w:trHeight w:val="288"/>
        </w:trPr>
        <w:tc>
          <w:tcPr>
            <w:tcW w:w="5000" w:type="pct"/>
            <w:gridSpan w:val="2"/>
            <w:tcMar>
              <w:top w:w="43" w:type="dxa"/>
              <w:bottom w:w="43" w:type="dxa"/>
            </w:tcMar>
          </w:tcPr>
          <w:p w14:paraId="18BCCEFE" w14:textId="05A4CE4D" w:rsidR="00C025F8" w:rsidRPr="008125CE" w:rsidRDefault="00C025F8" w:rsidP="00C025F8">
            <w:pPr>
              <w:pStyle w:val="GSATableText"/>
              <w:spacing w:before="40" w:after="40"/>
              <w:rPr>
                <w:sz w:val="20"/>
                <w:szCs w:val="20"/>
              </w:rPr>
            </w:pPr>
            <w:r w:rsidRPr="004A1F1C">
              <w:rPr>
                <w:sz w:val="20"/>
                <w:szCs w:val="20"/>
              </w:rPr>
              <w:lastRenderedPageBreak/>
              <w:t>{{pe_11_1_origination}}</w:t>
            </w:r>
          </w:p>
        </w:tc>
      </w:tr>
    </w:tbl>
    <w:p w14:paraId="2B446753"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F562DD" w14:paraId="3B4332B1" w14:textId="77777777" w:rsidTr="003A1B3B">
        <w:trPr>
          <w:cantSplit/>
          <w:trHeight w:val="288"/>
          <w:tblHeader/>
        </w:trPr>
        <w:tc>
          <w:tcPr>
            <w:tcW w:w="5000" w:type="pct"/>
            <w:shd w:val="clear" w:color="auto" w:fill="1D396B" w:themeFill="accent5"/>
            <w:vAlign w:val="center"/>
          </w:tcPr>
          <w:p w14:paraId="2FCBDF53" w14:textId="77777777" w:rsidR="003910B7" w:rsidRPr="00DE57B6" w:rsidRDefault="003910B7" w:rsidP="006A3471">
            <w:pPr>
              <w:pStyle w:val="GSATableHeading"/>
              <w:rPr>
                <w:rFonts w:asciiTheme="majorHAnsi" w:hAnsiTheme="majorHAnsi" w:cstheme="minorHAnsi"/>
                <w:highlight w:val="yellow"/>
              </w:rPr>
            </w:pPr>
            <w:r w:rsidRPr="00DE57B6">
              <w:rPr>
                <w:rFonts w:asciiTheme="majorHAnsi" w:hAnsiTheme="majorHAnsi" w:cstheme="minorHAnsi"/>
              </w:rPr>
              <w:t>PE-11 (1) What is the solution and how is it implemented?</w:t>
            </w:r>
          </w:p>
        </w:tc>
      </w:tr>
      <w:tr w:rsidR="00CF0E8F" w:rsidRPr="002C3786" w14:paraId="427A56AE" w14:textId="77777777" w:rsidTr="003A1B3B">
        <w:trPr>
          <w:trHeight w:val="288"/>
        </w:trPr>
        <w:tc>
          <w:tcPr>
            <w:tcW w:w="5000" w:type="pct"/>
            <w:shd w:val="clear" w:color="auto" w:fill="FFFFFF" w:themeFill="background1"/>
          </w:tcPr>
          <w:p w14:paraId="1BFC8B57" w14:textId="76EA545D" w:rsidR="00CF0E8F" w:rsidRPr="00184516" w:rsidRDefault="00C025F8">
            <w:pPr>
              <w:pStyle w:val="GSATableText"/>
              <w:rPr>
                <w:sz w:val="20"/>
              </w:rPr>
            </w:pPr>
            <w:r w:rsidRPr="004A1F1C">
              <w:rPr>
                <w:rFonts w:eastAsia="Times New Roman" w:cs="Calibri"/>
                <w:sz w:val="20"/>
              </w:rPr>
              <w:t>{{pe_11_1_implementation}}</w:t>
            </w:r>
          </w:p>
        </w:tc>
      </w:tr>
    </w:tbl>
    <w:p w14:paraId="6E79118C" w14:textId="77777777" w:rsidR="003910B7" w:rsidRDefault="003910B7" w:rsidP="008A02B6">
      <w:pPr>
        <w:pStyle w:val="Heading3"/>
      </w:pPr>
      <w:bookmarkStart w:id="2704" w:name="_Toc149090454"/>
      <w:bookmarkStart w:id="2705" w:name="_Toc383429830"/>
      <w:bookmarkStart w:id="2706" w:name="_Toc383444642"/>
      <w:bookmarkStart w:id="2707" w:name="_Toc385594287"/>
      <w:bookmarkStart w:id="2708" w:name="_Toc385594675"/>
      <w:bookmarkStart w:id="2709" w:name="_Toc385595063"/>
      <w:bookmarkStart w:id="2710" w:name="_Toc388620908"/>
      <w:bookmarkStart w:id="2711" w:name="_Toc449543427"/>
      <w:bookmarkStart w:id="2712" w:name="_Toc520895627"/>
      <w:bookmarkStart w:id="2713" w:name="_Toc48643839"/>
      <w:r w:rsidRPr="002C3786">
        <w:t>PE-12</w:t>
      </w:r>
      <w:r>
        <w:t xml:space="preserve"> </w:t>
      </w:r>
      <w:r w:rsidRPr="002C3786">
        <w:t xml:space="preserve">Emergency Lighting </w:t>
      </w:r>
      <w:bookmarkEnd w:id="2704"/>
      <w:bookmarkEnd w:id="2705"/>
      <w:bookmarkEnd w:id="2706"/>
      <w:bookmarkEnd w:id="2707"/>
      <w:bookmarkEnd w:id="2708"/>
      <w:bookmarkEnd w:id="2709"/>
      <w:bookmarkEnd w:id="2710"/>
      <w:r>
        <w:t>(L) (M) (H)</w:t>
      </w:r>
      <w:bookmarkEnd w:id="2711"/>
      <w:bookmarkEnd w:id="2712"/>
      <w:bookmarkEnd w:id="2713"/>
    </w:p>
    <w:p w14:paraId="35A307FE" w14:textId="77777777" w:rsidR="003910B7" w:rsidRPr="00931968" w:rsidRDefault="003910B7" w:rsidP="003910B7">
      <w:pPr>
        <w:rPr>
          <w:color w:val="auto"/>
        </w:rPr>
      </w:pPr>
      <w:r w:rsidRPr="00931968">
        <w:rPr>
          <w:color w:val="auto"/>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D73B2" w14:paraId="080AB209" w14:textId="77777777" w:rsidTr="003D73B2">
        <w:trPr>
          <w:cantSplit/>
          <w:trHeight w:val="288"/>
          <w:tblHeader/>
        </w:trPr>
        <w:tc>
          <w:tcPr>
            <w:tcW w:w="811" w:type="pct"/>
            <w:shd w:val="clear" w:color="auto" w:fill="1D396B" w:themeFill="accent5"/>
            <w:tcMar>
              <w:top w:w="43" w:type="dxa"/>
              <w:bottom w:w="43" w:type="dxa"/>
            </w:tcMar>
          </w:tcPr>
          <w:p w14:paraId="3DBCA81B"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PE-12</w:t>
            </w:r>
          </w:p>
        </w:tc>
        <w:tc>
          <w:tcPr>
            <w:tcW w:w="4189" w:type="pct"/>
            <w:shd w:val="clear" w:color="auto" w:fill="1D396B" w:themeFill="accent5"/>
          </w:tcPr>
          <w:p w14:paraId="0989D706"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Control Summary Information</w:t>
            </w:r>
          </w:p>
        </w:tc>
      </w:tr>
      <w:tr w:rsidR="00C025F8" w:rsidRPr="003D73B2" w14:paraId="0B53F29C" w14:textId="77777777" w:rsidTr="003D73B2">
        <w:trPr>
          <w:trHeight w:val="288"/>
        </w:trPr>
        <w:tc>
          <w:tcPr>
            <w:tcW w:w="5000" w:type="pct"/>
            <w:gridSpan w:val="2"/>
            <w:tcMar>
              <w:top w:w="43" w:type="dxa"/>
              <w:bottom w:w="43" w:type="dxa"/>
            </w:tcMar>
          </w:tcPr>
          <w:p w14:paraId="1D5CC73B" w14:textId="741D0338" w:rsidR="00C025F8" w:rsidRPr="003D73B2"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C025F8" w:rsidRPr="003D73B2" w14:paraId="38C75612" w14:textId="77777777" w:rsidTr="002A3002">
        <w:trPr>
          <w:trHeight w:val="288"/>
        </w:trPr>
        <w:tc>
          <w:tcPr>
            <w:tcW w:w="5000" w:type="pct"/>
            <w:gridSpan w:val="2"/>
            <w:tcMar>
              <w:top w:w="43" w:type="dxa"/>
              <w:bottom w:w="43" w:type="dxa"/>
            </w:tcMar>
          </w:tcPr>
          <w:p w14:paraId="56E8B728" w14:textId="2AF4601B" w:rsidR="00C025F8" w:rsidRPr="003D73B2" w:rsidRDefault="00C025F8" w:rsidP="00C025F8">
            <w:pPr>
              <w:pStyle w:val="GSATableText"/>
              <w:spacing w:before="40" w:after="40"/>
              <w:rPr>
                <w:sz w:val="20"/>
                <w:szCs w:val="20"/>
              </w:rPr>
            </w:pPr>
            <w:r w:rsidRPr="00F752F5">
              <w:rPr>
                <w:spacing w:val="0"/>
                <w:sz w:val="20"/>
                <w:szCs w:val="20"/>
              </w:rPr>
              <w:t>{{pe_</w:t>
            </w:r>
            <w:r>
              <w:rPr>
                <w:spacing w:val="0"/>
                <w:sz w:val="20"/>
                <w:szCs w:val="20"/>
              </w:rPr>
              <w:t>12</w:t>
            </w:r>
            <w:r w:rsidRPr="00F752F5">
              <w:rPr>
                <w:spacing w:val="0"/>
                <w:sz w:val="20"/>
                <w:szCs w:val="20"/>
              </w:rPr>
              <w:t>_status}}</w:t>
            </w:r>
          </w:p>
        </w:tc>
      </w:tr>
      <w:tr w:rsidR="00C025F8" w:rsidRPr="003D73B2" w14:paraId="0F303341" w14:textId="77777777" w:rsidTr="002A3002">
        <w:trPr>
          <w:trHeight w:val="288"/>
        </w:trPr>
        <w:tc>
          <w:tcPr>
            <w:tcW w:w="5000" w:type="pct"/>
            <w:gridSpan w:val="2"/>
            <w:tcMar>
              <w:top w:w="43" w:type="dxa"/>
              <w:bottom w:w="43" w:type="dxa"/>
            </w:tcMar>
          </w:tcPr>
          <w:p w14:paraId="3BD5ABE5" w14:textId="1E8B05E4" w:rsidR="00C025F8" w:rsidRPr="003D73B2" w:rsidRDefault="00C025F8" w:rsidP="00C025F8">
            <w:pPr>
              <w:pStyle w:val="GSATableText"/>
              <w:spacing w:before="40" w:after="40"/>
              <w:rPr>
                <w:sz w:val="20"/>
                <w:szCs w:val="20"/>
              </w:rPr>
            </w:pPr>
            <w:r w:rsidRPr="00F752F5">
              <w:rPr>
                <w:spacing w:val="0"/>
                <w:sz w:val="20"/>
                <w:szCs w:val="20"/>
              </w:rPr>
              <w:t>{{pe_</w:t>
            </w:r>
            <w:r>
              <w:rPr>
                <w:spacing w:val="0"/>
                <w:sz w:val="20"/>
                <w:szCs w:val="20"/>
              </w:rPr>
              <w:t>12</w:t>
            </w:r>
            <w:r w:rsidRPr="00F752F5">
              <w:rPr>
                <w:spacing w:val="0"/>
                <w:sz w:val="20"/>
                <w:szCs w:val="20"/>
              </w:rPr>
              <w:t>_origination}}</w:t>
            </w:r>
          </w:p>
        </w:tc>
      </w:tr>
    </w:tbl>
    <w:p w14:paraId="7A3CB3B7"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01865" w14:paraId="55EDB01D" w14:textId="77777777" w:rsidTr="00101865">
        <w:trPr>
          <w:cantSplit/>
          <w:trHeight w:val="288"/>
          <w:tblHeader/>
        </w:trPr>
        <w:tc>
          <w:tcPr>
            <w:tcW w:w="5000" w:type="pct"/>
            <w:shd w:val="clear" w:color="auto" w:fill="1D396B" w:themeFill="accent5"/>
            <w:vAlign w:val="center"/>
          </w:tcPr>
          <w:p w14:paraId="59C0D664" w14:textId="77777777" w:rsidR="003910B7" w:rsidRPr="00101865" w:rsidRDefault="003910B7" w:rsidP="006A3471">
            <w:pPr>
              <w:pStyle w:val="GSATableHeading"/>
              <w:rPr>
                <w:rFonts w:asciiTheme="majorHAnsi" w:hAnsiTheme="majorHAnsi"/>
              </w:rPr>
            </w:pPr>
            <w:r w:rsidRPr="00101865">
              <w:rPr>
                <w:rFonts w:asciiTheme="majorHAnsi" w:hAnsiTheme="majorHAnsi"/>
              </w:rPr>
              <w:t>PE-12 What is the solution and how is it implemented?</w:t>
            </w:r>
          </w:p>
        </w:tc>
      </w:tr>
      <w:tr w:rsidR="00CF0E8F" w:rsidRPr="002C3786" w14:paraId="436EEADA" w14:textId="77777777" w:rsidTr="00101865">
        <w:trPr>
          <w:trHeight w:val="288"/>
        </w:trPr>
        <w:tc>
          <w:tcPr>
            <w:tcW w:w="5000" w:type="pct"/>
            <w:shd w:val="clear" w:color="auto" w:fill="FFFFFF" w:themeFill="background1"/>
          </w:tcPr>
          <w:p w14:paraId="1A8A370F" w14:textId="5096A9F2" w:rsidR="00CF0E8F" w:rsidRPr="00184516" w:rsidRDefault="00C025F8">
            <w:pPr>
              <w:pStyle w:val="GSATableText"/>
              <w:rPr>
                <w:sz w:val="20"/>
              </w:rPr>
            </w:pPr>
            <w:r w:rsidRPr="004A1F1C">
              <w:rPr>
                <w:rFonts w:eastAsia="Times New Roman" w:cs="Calibri"/>
                <w:sz w:val="20"/>
              </w:rPr>
              <w:t>{{pe_12_implementation}}</w:t>
            </w:r>
          </w:p>
        </w:tc>
      </w:tr>
    </w:tbl>
    <w:p w14:paraId="29215F71" w14:textId="77777777" w:rsidR="003910B7" w:rsidRDefault="003910B7" w:rsidP="008A02B6">
      <w:pPr>
        <w:pStyle w:val="Heading3"/>
      </w:pPr>
      <w:bookmarkStart w:id="2714" w:name="_Toc149090455"/>
      <w:bookmarkStart w:id="2715" w:name="_Toc383429831"/>
      <w:bookmarkStart w:id="2716" w:name="_Toc383444643"/>
      <w:bookmarkStart w:id="2717" w:name="_Toc385594288"/>
      <w:bookmarkStart w:id="2718" w:name="_Toc385594676"/>
      <w:bookmarkStart w:id="2719" w:name="_Toc385595064"/>
      <w:bookmarkStart w:id="2720" w:name="_Toc388620909"/>
      <w:bookmarkStart w:id="2721" w:name="_Toc449543428"/>
      <w:bookmarkStart w:id="2722" w:name="_Toc520895628"/>
      <w:bookmarkStart w:id="2723" w:name="_Toc48643840"/>
      <w:r w:rsidRPr="002C3786">
        <w:t>PE-13</w:t>
      </w:r>
      <w:r>
        <w:t xml:space="preserve"> </w:t>
      </w:r>
      <w:r w:rsidRPr="002C3786">
        <w:t>Fire Protection</w:t>
      </w:r>
      <w:r>
        <w:t xml:space="preserve"> (L)</w:t>
      </w:r>
      <w:r w:rsidRPr="002C3786">
        <w:t xml:space="preserve"> </w:t>
      </w:r>
      <w:bookmarkEnd w:id="2714"/>
      <w:bookmarkEnd w:id="2715"/>
      <w:bookmarkEnd w:id="2716"/>
      <w:bookmarkEnd w:id="2717"/>
      <w:bookmarkEnd w:id="2718"/>
      <w:bookmarkEnd w:id="2719"/>
      <w:bookmarkEnd w:id="2720"/>
      <w:r>
        <w:t>(M) (H)</w:t>
      </w:r>
      <w:bookmarkEnd w:id="2721"/>
      <w:bookmarkEnd w:id="2722"/>
      <w:bookmarkEnd w:id="2723"/>
    </w:p>
    <w:p w14:paraId="005730EB" w14:textId="77777777" w:rsidR="003910B7" w:rsidRPr="00931968" w:rsidRDefault="003910B7" w:rsidP="003910B7">
      <w:pPr>
        <w:rPr>
          <w:color w:val="auto"/>
        </w:rPr>
      </w:pPr>
      <w:r w:rsidRPr="00931968">
        <w:rPr>
          <w:color w:val="auto"/>
        </w:rPr>
        <w:t>The organization employs and maintains fire suppression and detection devices/systems for the information system that are supported by an independent energy sour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01865" w14:paraId="059B0A2C" w14:textId="77777777" w:rsidTr="00101865">
        <w:trPr>
          <w:cantSplit/>
          <w:trHeight w:val="288"/>
          <w:tblHeader/>
        </w:trPr>
        <w:tc>
          <w:tcPr>
            <w:tcW w:w="811" w:type="pct"/>
            <w:shd w:val="clear" w:color="auto" w:fill="1D396B" w:themeFill="accent5"/>
            <w:tcMar>
              <w:top w:w="43" w:type="dxa"/>
              <w:bottom w:w="43" w:type="dxa"/>
            </w:tcMar>
          </w:tcPr>
          <w:p w14:paraId="0D7D8E41"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w:t>
            </w:r>
          </w:p>
        </w:tc>
        <w:tc>
          <w:tcPr>
            <w:tcW w:w="4189" w:type="pct"/>
            <w:shd w:val="clear" w:color="auto" w:fill="1D396B" w:themeFill="accent5"/>
          </w:tcPr>
          <w:p w14:paraId="24C71C72"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C025F8" w:rsidRPr="00101865" w14:paraId="2384A0D7" w14:textId="77777777" w:rsidTr="00101865">
        <w:trPr>
          <w:trHeight w:val="288"/>
        </w:trPr>
        <w:tc>
          <w:tcPr>
            <w:tcW w:w="5000" w:type="pct"/>
            <w:gridSpan w:val="2"/>
            <w:tcMar>
              <w:top w:w="43" w:type="dxa"/>
              <w:bottom w:w="43" w:type="dxa"/>
            </w:tcMar>
          </w:tcPr>
          <w:p w14:paraId="27E1FBC6" w14:textId="5CEDF6ED" w:rsidR="00C025F8" w:rsidRPr="00101865"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C025F8" w:rsidRPr="00101865" w14:paraId="2C449752" w14:textId="77777777" w:rsidTr="002A3002">
        <w:trPr>
          <w:trHeight w:val="288"/>
        </w:trPr>
        <w:tc>
          <w:tcPr>
            <w:tcW w:w="5000" w:type="pct"/>
            <w:gridSpan w:val="2"/>
            <w:tcMar>
              <w:top w:w="43" w:type="dxa"/>
              <w:bottom w:w="43" w:type="dxa"/>
            </w:tcMar>
          </w:tcPr>
          <w:p w14:paraId="79722D66" w14:textId="7C17A906" w:rsidR="00C025F8" w:rsidRPr="00101865" w:rsidRDefault="00C025F8" w:rsidP="00C025F8">
            <w:pPr>
              <w:pStyle w:val="GSATableText"/>
              <w:spacing w:before="40" w:after="40"/>
              <w:rPr>
                <w:sz w:val="20"/>
                <w:szCs w:val="20"/>
              </w:rPr>
            </w:pPr>
            <w:r w:rsidRPr="00F752F5">
              <w:rPr>
                <w:spacing w:val="0"/>
                <w:sz w:val="20"/>
                <w:szCs w:val="20"/>
              </w:rPr>
              <w:t>{{pe_</w:t>
            </w:r>
            <w:r>
              <w:rPr>
                <w:spacing w:val="0"/>
                <w:sz w:val="20"/>
                <w:szCs w:val="20"/>
              </w:rPr>
              <w:t>13</w:t>
            </w:r>
            <w:r w:rsidRPr="00F752F5">
              <w:rPr>
                <w:spacing w:val="0"/>
                <w:sz w:val="20"/>
                <w:szCs w:val="20"/>
              </w:rPr>
              <w:t>_status}}</w:t>
            </w:r>
          </w:p>
        </w:tc>
      </w:tr>
      <w:tr w:rsidR="00C025F8" w:rsidRPr="00101865" w14:paraId="0D51074B" w14:textId="77777777" w:rsidTr="002A3002">
        <w:trPr>
          <w:trHeight w:val="288"/>
        </w:trPr>
        <w:tc>
          <w:tcPr>
            <w:tcW w:w="5000" w:type="pct"/>
            <w:gridSpan w:val="2"/>
            <w:tcMar>
              <w:top w:w="43" w:type="dxa"/>
              <w:bottom w:w="43" w:type="dxa"/>
            </w:tcMar>
          </w:tcPr>
          <w:p w14:paraId="7B231E5E" w14:textId="566DABDB" w:rsidR="00C025F8" w:rsidRPr="00101865" w:rsidRDefault="00C025F8" w:rsidP="00C025F8">
            <w:pPr>
              <w:pStyle w:val="GSATableText"/>
              <w:spacing w:before="40" w:after="40"/>
              <w:rPr>
                <w:sz w:val="20"/>
                <w:szCs w:val="20"/>
              </w:rPr>
            </w:pPr>
            <w:r w:rsidRPr="00F752F5">
              <w:rPr>
                <w:spacing w:val="0"/>
                <w:sz w:val="20"/>
                <w:szCs w:val="20"/>
              </w:rPr>
              <w:t>{{pe_</w:t>
            </w:r>
            <w:r>
              <w:rPr>
                <w:spacing w:val="0"/>
                <w:sz w:val="20"/>
                <w:szCs w:val="20"/>
              </w:rPr>
              <w:t>13</w:t>
            </w:r>
            <w:r w:rsidRPr="00F752F5">
              <w:rPr>
                <w:spacing w:val="0"/>
                <w:sz w:val="20"/>
                <w:szCs w:val="20"/>
              </w:rPr>
              <w:t>_origination}}</w:t>
            </w:r>
          </w:p>
        </w:tc>
      </w:tr>
    </w:tbl>
    <w:p w14:paraId="05C76826"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01865" w14:paraId="63E2A0DA" w14:textId="77777777" w:rsidTr="00101865">
        <w:trPr>
          <w:cantSplit/>
          <w:trHeight w:val="288"/>
          <w:tblHeader/>
        </w:trPr>
        <w:tc>
          <w:tcPr>
            <w:tcW w:w="5000" w:type="pct"/>
            <w:shd w:val="clear" w:color="auto" w:fill="1D396B" w:themeFill="accent5"/>
            <w:vAlign w:val="center"/>
          </w:tcPr>
          <w:p w14:paraId="020A6573" w14:textId="77777777" w:rsidR="003910B7" w:rsidRPr="00101865" w:rsidRDefault="003910B7" w:rsidP="006A3471">
            <w:pPr>
              <w:pStyle w:val="GSATableHeading"/>
              <w:rPr>
                <w:rFonts w:asciiTheme="majorHAnsi" w:hAnsiTheme="majorHAnsi"/>
              </w:rPr>
            </w:pPr>
            <w:r w:rsidRPr="00101865">
              <w:rPr>
                <w:rFonts w:asciiTheme="majorHAnsi" w:hAnsiTheme="majorHAnsi"/>
              </w:rPr>
              <w:t>PE-13 What is the solution and how is it implemented?</w:t>
            </w:r>
          </w:p>
        </w:tc>
      </w:tr>
      <w:tr w:rsidR="00CF0E8F" w:rsidRPr="002C3786" w14:paraId="5AC6C309" w14:textId="77777777" w:rsidTr="00101865">
        <w:trPr>
          <w:trHeight w:val="288"/>
        </w:trPr>
        <w:tc>
          <w:tcPr>
            <w:tcW w:w="5000" w:type="pct"/>
            <w:shd w:val="clear" w:color="auto" w:fill="FFFFFF" w:themeFill="background1"/>
          </w:tcPr>
          <w:p w14:paraId="0841AE42" w14:textId="7F543D06" w:rsidR="00972A7B" w:rsidRPr="00184516" w:rsidRDefault="00C025F8" w:rsidP="00972A7B">
            <w:pPr>
              <w:pStyle w:val="GSATableText"/>
              <w:rPr>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0EEB0227" w14:textId="77777777" w:rsidR="003910B7" w:rsidRPr="00DE57B6" w:rsidRDefault="003910B7" w:rsidP="008A02B6">
      <w:pPr>
        <w:pStyle w:val="Heading4"/>
        <w:numPr>
          <w:ilvl w:val="0"/>
          <w:numId w:val="0"/>
        </w:numPr>
        <w:rPr>
          <w:highlight w:val="yellow"/>
        </w:rPr>
      </w:pPr>
      <w:bookmarkStart w:id="2724" w:name="_Toc520895629"/>
      <w:bookmarkStart w:id="2725" w:name="_Toc48643841"/>
      <w:r w:rsidRPr="00DE57B6">
        <w:t>PE-13 (1) Control Enhancement (H)</w:t>
      </w:r>
      <w:bookmarkEnd w:id="2724"/>
      <w:bookmarkEnd w:id="2725"/>
    </w:p>
    <w:p w14:paraId="68BE52AE"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employs fire detection devices/systems for the information system that activate automatically and notify [</w:t>
      </w:r>
      <w:r w:rsidRPr="00DE57B6">
        <w:rPr>
          <w:rStyle w:val="GSAItalicEmphasisChar"/>
          <w:rFonts w:asciiTheme="minorHAnsi" w:hAnsiTheme="minorHAnsi" w:cstheme="minorHAnsi"/>
          <w:color w:val="auto"/>
        </w:rPr>
        <w:t xml:space="preserve">FedRAMP Assignment: service provider building maintenance/physical security </w:t>
      </w:r>
      <w:r w:rsidRPr="00DE57B6">
        <w:rPr>
          <w:rStyle w:val="GSAItalicEmphasisChar"/>
          <w:rFonts w:asciiTheme="minorHAnsi" w:hAnsiTheme="minorHAnsi" w:cstheme="minorHAnsi"/>
          <w:color w:val="auto"/>
        </w:rPr>
        <w:lastRenderedPageBreak/>
        <w:t>personnel</w:t>
      </w:r>
      <w:r w:rsidRPr="00DE57B6">
        <w:rPr>
          <w:rFonts w:asciiTheme="minorHAnsi" w:hAnsiTheme="minorHAnsi" w:cstheme="minorHAnsi"/>
          <w:color w:val="auto"/>
        </w:rPr>
        <w:t>] and [</w:t>
      </w:r>
      <w:r w:rsidRPr="00DE57B6">
        <w:rPr>
          <w:rStyle w:val="GSAItalicEmphasisChar"/>
          <w:rFonts w:asciiTheme="minorHAnsi" w:hAnsiTheme="minorHAnsi" w:cstheme="minorHAnsi"/>
          <w:color w:val="auto"/>
        </w:rPr>
        <w:t>FedRAMP Assignment: service provider emergency responders with incident response responsibilities</w:t>
      </w:r>
      <w:r w:rsidRPr="00DE57B6">
        <w:rPr>
          <w:rFonts w:asciiTheme="minorHAnsi" w:hAnsiTheme="minorHAnsi" w:cstheme="minorHAnsi"/>
          <w:color w:val="auto"/>
        </w:rPr>
        <w:t xml:space="preserve">] in the event of a fir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72A7B" w14:paraId="3222EF9C" w14:textId="77777777" w:rsidTr="00101865">
        <w:trPr>
          <w:cantSplit/>
          <w:trHeight w:val="288"/>
          <w:tblHeader/>
        </w:trPr>
        <w:tc>
          <w:tcPr>
            <w:tcW w:w="811" w:type="pct"/>
            <w:shd w:val="clear" w:color="auto" w:fill="1D396B" w:themeFill="accent5"/>
            <w:tcMar>
              <w:top w:w="43" w:type="dxa"/>
              <w:bottom w:w="43" w:type="dxa"/>
            </w:tcMar>
          </w:tcPr>
          <w:p w14:paraId="2F9B0567" w14:textId="77777777" w:rsidR="003910B7" w:rsidRPr="00DE57B6" w:rsidRDefault="003910B7" w:rsidP="00101865">
            <w:pPr>
              <w:pStyle w:val="GSATableHeading"/>
              <w:spacing w:before="40" w:after="40"/>
              <w:rPr>
                <w:rFonts w:asciiTheme="majorHAnsi" w:hAnsiTheme="majorHAnsi"/>
                <w:szCs w:val="20"/>
                <w:highlight w:val="yellow"/>
              </w:rPr>
            </w:pPr>
            <w:r w:rsidRPr="00DE57B6">
              <w:rPr>
                <w:rFonts w:asciiTheme="majorHAnsi" w:hAnsiTheme="majorHAnsi"/>
                <w:szCs w:val="20"/>
              </w:rPr>
              <w:t>PE-13 (1)</w:t>
            </w:r>
          </w:p>
        </w:tc>
        <w:tc>
          <w:tcPr>
            <w:tcW w:w="4189" w:type="pct"/>
            <w:shd w:val="clear" w:color="auto" w:fill="1D396B" w:themeFill="accent5"/>
          </w:tcPr>
          <w:p w14:paraId="692B031A" w14:textId="77777777" w:rsidR="003910B7" w:rsidRPr="00DE57B6" w:rsidRDefault="003910B7" w:rsidP="00101865">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972A7B" w14:paraId="51D1803C" w14:textId="77777777" w:rsidTr="00101865">
        <w:trPr>
          <w:trHeight w:val="288"/>
        </w:trPr>
        <w:tc>
          <w:tcPr>
            <w:tcW w:w="5000" w:type="pct"/>
            <w:gridSpan w:val="2"/>
            <w:tcMar>
              <w:top w:w="43" w:type="dxa"/>
              <w:bottom w:w="43" w:type="dxa"/>
            </w:tcMar>
          </w:tcPr>
          <w:p w14:paraId="014F147C" w14:textId="3AD90F17"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13_1_role}}</w:t>
            </w:r>
          </w:p>
        </w:tc>
      </w:tr>
      <w:tr w:rsidR="00C025F8" w:rsidRPr="00972A7B" w14:paraId="18F9057C" w14:textId="77777777" w:rsidTr="00101865">
        <w:trPr>
          <w:trHeight w:val="288"/>
        </w:trPr>
        <w:tc>
          <w:tcPr>
            <w:tcW w:w="5000" w:type="pct"/>
            <w:gridSpan w:val="2"/>
            <w:tcMar>
              <w:top w:w="43" w:type="dxa"/>
              <w:bottom w:w="43" w:type="dxa"/>
            </w:tcMar>
          </w:tcPr>
          <w:p w14:paraId="6D31578F" w14:textId="01434D47"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Parameter PE-13 (1)-1: {{pe_13_1_1_parameter}}</w:t>
            </w:r>
          </w:p>
        </w:tc>
      </w:tr>
      <w:tr w:rsidR="00C025F8" w:rsidRPr="00972A7B" w14:paraId="48C30298" w14:textId="77777777" w:rsidTr="00101865">
        <w:trPr>
          <w:trHeight w:val="288"/>
        </w:trPr>
        <w:tc>
          <w:tcPr>
            <w:tcW w:w="5000" w:type="pct"/>
            <w:gridSpan w:val="2"/>
            <w:tcMar>
              <w:top w:w="43" w:type="dxa"/>
              <w:bottom w:w="43" w:type="dxa"/>
            </w:tcMar>
          </w:tcPr>
          <w:p w14:paraId="24541554" w14:textId="0C4B804D"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Parameter PE-13 (1)-2: {{pe_13_1_2_parameter}}</w:t>
            </w:r>
          </w:p>
        </w:tc>
      </w:tr>
      <w:tr w:rsidR="00C025F8" w:rsidRPr="00972A7B" w14:paraId="01BB9D06" w14:textId="77777777" w:rsidTr="002A3002">
        <w:trPr>
          <w:trHeight w:val="288"/>
        </w:trPr>
        <w:tc>
          <w:tcPr>
            <w:tcW w:w="5000" w:type="pct"/>
            <w:gridSpan w:val="2"/>
            <w:tcMar>
              <w:top w:w="43" w:type="dxa"/>
              <w:bottom w:w="43" w:type="dxa"/>
            </w:tcMar>
          </w:tcPr>
          <w:p w14:paraId="1648CBB5" w14:textId="32BC3461" w:rsidR="00C025F8" w:rsidRPr="00DE57B6" w:rsidRDefault="00C025F8" w:rsidP="00C025F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C025F8" w:rsidRPr="00972A7B" w14:paraId="0B3C7A46" w14:textId="77777777" w:rsidTr="002A3002">
        <w:trPr>
          <w:trHeight w:val="288"/>
        </w:trPr>
        <w:tc>
          <w:tcPr>
            <w:tcW w:w="5000" w:type="pct"/>
            <w:gridSpan w:val="2"/>
            <w:tcMar>
              <w:top w:w="43" w:type="dxa"/>
              <w:bottom w:w="43" w:type="dxa"/>
            </w:tcMar>
          </w:tcPr>
          <w:p w14:paraId="516ADA10" w14:textId="4866DAF5" w:rsidR="00C025F8" w:rsidRPr="00DE57B6" w:rsidRDefault="00C025F8" w:rsidP="00C025F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1D6E4DAC" w14:textId="77777777" w:rsidR="00821627" w:rsidRDefault="0082162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972A7B" w14:paraId="4312F32E" w14:textId="77777777" w:rsidTr="00101865">
        <w:trPr>
          <w:cantSplit/>
          <w:trHeight w:val="288"/>
          <w:tblHeader/>
        </w:trPr>
        <w:tc>
          <w:tcPr>
            <w:tcW w:w="5000" w:type="pct"/>
            <w:shd w:val="clear" w:color="auto" w:fill="1D396B" w:themeFill="accent5"/>
            <w:vAlign w:val="center"/>
          </w:tcPr>
          <w:p w14:paraId="606CA56B"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13 (1) What is the solution and how is it implemented?</w:t>
            </w:r>
          </w:p>
        </w:tc>
      </w:tr>
      <w:tr w:rsidR="007F179A" w:rsidRPr="002C3786" w14:paraId="5439DEDA" w14:textId="77777777" w:rsidTr="00101865">
        <w:trPr>
          <w:trHeight w:val="288"/>
        </w:trPr>
        <w:tc>
          <w:tcPr>
            <w:tcW w:w="5000" w:type="pct"/>
            <w:shd w:val="clear" w:color="auto" w:fill="FFFFFF" w:themeFill="background1"/>
          </w:tcPr>
          <w:p w14:paraId="49080879" w14:textId="59587C34" w:rsidR="007F179A" w:rsidRPr="00184516" w:rsidRDefault="00C025F8">
            <w:pPr>
              <w:pStyle w:val="GSATableText"/>
              <w:rPr>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782B743" w14:textId="77777777" w:rsidR="003910B7" w:rsidRDefault="003910B7" w:rsidP="008A02B6">
      <w:pPr>
        <w:pStyle w:val="Heading4"/>
        <w:numPr>
          <w:ilvl w:val="0"/>
          <w:numId w:val="0"/>
        </w:numPr>
      </w:pPr>
      <w:bookmarkStart w:id="2726" w:name="_Toc383429834"/>
      <w:bookmarkStart w:id="2727" w:name="_Toc383444645"/>
      <w:bookmarkStart w:id="2728" w:name="_Toc385594290"/>
      <w:bookmarkStart w:id="2729" w:name="_Toc385594678"/>
      <w:bookmarkStart w:id="2730" w:name="_Toc385595066"/>
      <w:bookmarkStart w:id="2731" w:name="_Toc388620910"/>
      <w:bookmarkStart w:id="2732" w:name="_Toc520895630"/>
      <w:bookmarkStart w:id="2733" w:name="_Toc48643842"/>
      <w:r w:rsidRPr="002C3786">
        <w:t>PE-13 (2)</w:t>
      </w:r>
      <w:r>
        <w:t xml:space="preserve"> </w:t>
      </w:r>
      <w:r w:rsidRPr="002C3786">
        <w:t xml:space="preserve">Control Enhancement </w:t>
      </w:r>
      <w:bookmarkEnd w:id="2726"/>
      <w:bookmarkEnd w:id="2727"/>
      <w:bookmarkEnd w:id="2728"/>
      <w:bookmarkEnd w:id="2729"/>
      <w:bookmarkEnd w:id="2730"/>
      <w:bookmarkEnd w:id="2731"/>
      <w:r>
        <w:t>(M) (H)</w:t>
      </w:r>
      <w:bookmarkEnd w:id="2732"/>
      <w:bookmarkEnd w:id="2733"/>
    </w:p>
    <w:p w14:paraId="2CBD6134" w14:textId="77777777" w:rsidR="003910B7" w:rsidRPr="00931968" w:rsidRDefault="003910B7" w:rsidP="003910B7">
      <w:pPr>
        <w:rPr>
          <w:rFonts w:asciiTheme="minorHAnsi" w:hAnsiTheme="minorHAnsi" w:cstheme="minorHAnsi"/>
          <w:bCs/>
          <w:color w:val="auto"/>
        </w:rPr>
      </w:pPr>
      <w:r w:rsidRPr="00931968">
        <w:rPr>
          <w:rFonts w:asciiTheme="minorHAnsi" w:hAnsiTheme="minorHAnsi" w:cstheme="minorHAnsi"/>
          <w:color w:val="auto"/>
        </w:rPr>
        <w:t>The organization employs fire suppression devices/systems for the information system that provide automatic notification of any activation [</w:t>
      </w:r>
      <w:r w:rsidRPr="00931968">
        <w:rPr>
          <w:rStyle w:val="GSAItalicEmphasisChar"/>
          <w:rFonts w:asciiTheme="minorHAnsi" w:hAnsiTheme="minorHAnsi" w:cstheme="minorHAnsi"/>
          <w:color w:val="auto"/>
        </w:rPr>
        <w:t>Assignment: organization-defined personnel or roles</w:t>
      </w:r>
      <w:r w:rsidRPr="00931968">
        <w:rPr>
          <w:rFonts w:asciiTheme="minorHAnsi" w:hAnsiTheme="minorHAnsi" w:cstheme="minorHAnsi"/>
          <w:color w:val="auto"/>
        </w:rPr>
        <w:t>] and [</w:t>
      </w:r>
      <w:r w:rsidRPr="00931968">
        <w:rPr>
          <w:rStyle w:val="GSAItalicEmphasisChar"/>
          <w:rFonts w:asciiTheme="minorHAnsi" w:hAnsiTheme="minorHAnsi" w:cstheme="minorHAnsi"/>
          <w:color w:val="auto"/>
        </w:rPr>
        <w:t>Assignment: organization-defined emergency responders</w:t>
      </w:r>
      <w:r w:rsidRPr="00931968">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01865" w14:paraId="57F13C37" w14:textId="77777777" w:rsidTr="00101865">
        <w:trPr>
          <w:cantSplit/>
          <w:trHeight w:val="288"/>
          <w:tblHeader/>
        </w:trPr>
        <w:tc>
          <w:tcPr>
            <w:tcW w:w="811" w:type="pct"/>
            <w:shd w:val="clear" w:color="auto" w:fill="1D396B" w:themeFill="accent5"/>
            <w:tcMar>
              <w:top w:w="43" w:type="dxa"/>
              <w:bottom w:w="43" w:type="dxa"/>
            </w:tcMar>
          </w:tcPr>
          <w:p w14:paraId="5088690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 (2)</w:t>
            </w:r>
          </w:p>
        </w:tc>
        <w:tc>
          <w:tcPr>
            <w:tcW w:w="4189" w:type="pct"/>
            <w:shd w:val="clear" w:color="auto" w:fill="1D396B" w:themeFill="accent5"/>
          </w:tcPr>
          <w:p w14:paraId="1C327CF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C025F8" w:rsidRPr="00101865" w14:paraId="7DBCF7E8" w14:textId="77777777" w:rsidTr="00101865">
        <w:trPr>
          <w:trHeight w:val="288"/>
        </w:trPr>
        <w:tc>
          <w:tcPr>
            <w:tcW w:w="5000" w:type="pct"/>
            <w:gridSpan w:val="2"/>
            <w:tcMar>
              <w:top w:w="43" w:type="dxa"/>
              <w:bottom w:w="43" w:type="dxa"/>
            </w:tcMar>
          </w:tcPr>
          <w:p w14:paraId="5C9FE910" w14:textId="5EBC1A92" w:rsidR="00C025F8" w:rsidRPr="00101865" w:rsidRDefault="00C025F8" w:rsidP="00C025F8">
            <w:pPr>
              <w:pStyle w:val="GSATableText"/>
              <w:spacing w:before="40" w:after="40"/>
              <w:rPr>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C025F8" w:rsidRPr="00101865" w14:paraId="143CACF9" w14:textId="77777777" w:rsidTr="00101865">
        <w:trPr>
          <w:trHeight w:val="288"/>
        </w:trPr>
        <w:tc>
          <w:tcPr>
            <w:tcW w:w="5000" w:type="pct"/>
            <w:gridSpan w:val="2"/>
            <w:tcMar>
              <w:top w:w="43" w:type="dxa"/>
              <w:bottom w:w="43" w:type="dxa"/>
            </w:tcMar>
          </w:tcPr>
          <w:p w14:paraId="557F6B1A" w14:textId="456A23FD" w:rsidR="00C025F8" w:rsidRPr="00101865" w:rsidRDefault="00C025F8" w:rsidP="00C025F8">
            <w:pPr>
              <w:pStyle w:val="GSATableText"/>
              <w:spacing w:before="40" w:after="40"/>
              <w:rPr>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C025F8" w:rsidRPr="00101865" w14:paraId="6DA8CBC2" w14:textId="77777777" w:rsidTr="00101865">
        <w:trPr>
          <w:trHeight w:val="288"/>
        </w:trPr>
        <w:tc>
          <w:tcPr>
            <w:tcW w:w="5000" w:type="pct"/>
            <w:gridSpan w:val="2"/>
            <w:tcMar>
              <w:top w:w="43" w:type="dxa"/>
              <w:bottom w:w="43" w:type="dxa"/>
            </w:tcMar>
          </w:tcPr>
          <w:p w14:paraId="76C48ED7" w14:textId="7D9F3618" w:rsidR="00C025F8" w:rsidRPr="00101865" w:rsidRDefault="00C025F8" w:rsidP="00C025F8">
            <w:pPr>
              <w:pStyle w:val="GSATableText"/>
              <w:spacing w:before="40" w:after="40"/>
              <w:rPr>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C025F8" w:rsidRPr="00101865" w14:paraId="10FD3DE1" w14:textId="77777777" w:rsidTr="002A3002">
        <w:trPr>
          <w:trHeight w:val="288"/>
        </w:trPr>
        <w:tc>
          <w:tcPr>
            <w:tcW w:w="5000" w:type="pct"/>
            <w:gridSpan w:val="2"/>
            <w:tcMar>
              <w:top w:w="43" w:type="dxa"/>
              <w:bottom w:w="43" w:type="dxa"/>
            </w:tcMar>
          </w:tcPr>
          <w:p w14:paraId="258C4344" w14:textId="793247F9" w:rsidR="00C025F8" w:rsidRPr="00101865" w:rsidRDefault="00C025F8" w:rsidP="00C025F8">
            <w:pPr>
              <w:pStyle w:val="GSATableText"/>
              <w:spacing w:before="40" w:after="40"/>
              <w:rPr>
                <w:sz w:val="20"/>
                <w:szCs w:val="20"/>
              </w:rPr>
            </w:pPr>
            <w:r w:rsidRPr="00F752F5">
              <w:rPr>
                <w:spacing w:val="0"/>
                <w:sz w:val="20"/>
                <w:szCs w:val="20"/>
              </w:rPr>
              <w:t>{{pe_</w:t>
            </w:r>
            <w:r>
              <w:rPr>
                <w:sz w:val="20"/>
                <w:szCs w:val="20"/>
              </w:rPr>
              <w:t>13_2</w:t>
            </w:r>
            <w:r w:rsidRPr="00F752F5">
              <w:rPr>
                <w:spacing w:val="0"/>
                <w:sz w:val="20"/>
                <w:szCs w:val="20"/>
              </w:rPr>
              <w:t>_status}}</w:t>
            </w:r>
          </w:p>
        </w:tc>
      </w:tr>
      <w:tr w:rsidR="00C025F8" w:rsidRPr="00101865" w14:paraId="0B4A4B41" w14:textId="77777777" w:rsidTr="002A3002">
        <w:trPr>
          <w:trHeight w:val="288"/>
        </w:trPr>
        <w:tc>
          <w:tcPr>
            <w:tcW w:w="5000" w:type="pct"/>
            <w:gridSpan w:val="2"/>
            <w:tcMar>
              <w:top w:w="43" w:type="dxa"/>
              <w:bottom w:w="43" w:type="dxa"/>
            </w:tcMar>
          </w:tcPr>
          <w:p w14:paraId="594A1D13" w14:textId="2CEAC026" w:rsidR="00C025F8" w:rsidRPr="00101865" w:rsidRDefault="00C025F8" w:rsidP="00C025F8">
            <w:pPr>
              <w:pStyle w:val="GSATableText"/>
              <w:spacing w:before="40" w:after="40"/>
              <w:rPr>
                <w:sz w:val="20"/>
                <w:szCs w:val="20"/>
              </w:rPr>
            </w:pPr>
            <w:r w:rsidRPr="00F752F5">
              <w:rPr>
                <w:spacing w:val="0"/>
                <w:sz w:val="20"/>
                <w:szCs w:val="20"/>
              </w:rPr>
              <w:t>{{pe_</w:t>
            </w:r>
            <w:r>
              <w:rPr>
                <w:sz w:val="20"/>
                <w:szCs w:val="20"/>
              </w:rPr>
              <w:t>13_2</w:t>
            </w:r>
            <w:r w:rsidRPr="00F752F5">
              <w:rPr>
                <w:spacing w:val="0"/>
                <w:sz w:val="20"/>
                <w:szCs w:val="20"/>
              </w:rPr>
              <w:t>_origination}}</w:t>
            </w:r>
          </w:p>
        </w:tc>
      </w:tr>
    </w:tbl>
    <w:p w14:paraId="794F4E48" w14:textId="77777777" w:rsidR="00821627" w:rsidRDefault="0082162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F2A47" w14:paraId="5D9BB048" w14:textId="77777777" w:rsidTr="00101865">
        <w:trPr>
          <w:cantSplit/>
          <w:trHeight w:val="288"/>
          <w:tblHeader/>
        </w:trPr>
        <w:tc>
          <w:tcPr>
            <w:tcW w:w="5000" w:type="pct"/>
            <w:shd w:val="clear" w:color="auto" w:fill="1D396B" w:themeFill="accent5"/>
            <w:vAlign w:val="center"/>
          </w:tcPr>
          <w:p w14:paraId="74EA5A6B" w14:textId="77777777" w:rsidR="003910B7" w:rsidRPr="008F2A47" w:rsidRDefault="003910B7" w:rsidP="006A3471">
            <w:pPr>
              <w:pStyle w:val="GSATableHeading"/>
              <w:rPr>
                <w:rFonts w:asciiTheme="majorHAnsi" w:hAnsiTheme="majorHAnsi"/>
              </w:rPr>
            </w:pPr>
            <w:r w:rsidRPr="008F2A47">
              <w:rPr>
                <w:rFonts w:asciiTheme="majorHAnsi" w:hAnsiTheme="majorHAnsi"/>
              </w:rPr>
              <w:t>PE-13 (2) What is the solution and how is it implemented?</w:t>
            </w:r>
          </w:p>
        </w:tc>
      </w:tr>
      <w:tr w:rsidR="00014727" w:rsidRPr="002C3786" w14:paraId="38CBC568" w14:textId="77777777" w:rsidTr="00101865">
        <w:trPr>
          <w:trHeight w:val="288"/>
        </w:trPr>
        <w:tc>
          <w:tcPr>
            <w:tcW w:w="5000" w:type="pct"/>
            <w:shd w:val="clear" w:color="auto" w:fill="FFFFFF" w:themeFill="background1"/>
          </w:tcPr>
          <w:p w14:paraId="38C6AC46" w14:textId="5882FA4C" w:rsidR="00014727" w:rsidRPr="00184516" w:rsidRDefault="00C025F8">
            <w:pPr>
              <w:pStyle w:val="GSATableText"/>
              <w:rPr>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316FD947" w14:textId="77777777" w:rsidR="003910B7" w:rsidRDefault="003910B7" w:rsidP="008A02B6">
      <w:pPr>
        <w:pStyle w:val="Heading4"/>
        <w:numPr>
          <w:ilvl w:val="0"/>
          <w:numId w:val="0"/>
        </w:numPr>
      </w:pPr>
      <w:bookmarkStart w:id="2734" w:name="_Toc383429835"/>
      <w:bookmarkStart w:id="2735" w:name="_Toc383444646"/>
      <w:bookmarkStart w:id="2736" w:name="_Toc385594291"/>
      <w:bookmarkStart w:id="2737" w:name="_Toc385594679"/>
      <w:bookmarkStart w:id="2738" w:name="_Toc385595067"/>
      <w:bookmarkStart w:id="2739" w:name="_Toc388620911"/>
      <w:bookmarkStart w:id="2740" w:name="_Toc520895631"/>
      <w:bookmarkStart w:id="2741" w:name="_Toc48643843"/>
      <w:r w:rsidRPr="002C3786">
        <w:t>PE-13 (3)</w:t>
      </w:r>
      <w:r>
        <w:t xml:space="preserve"> </w:t>
      </w:r>
      <w:r w:rsidRPr="002C3786">
        <w:t xml:space="preserve">Control Enhancement </w:t>
      </w:r>
      <w:bookmarkEnd w:id="2734"/>
      <w:bookmarkEnd w:id="2735"/>
      <w:bookmarkEnd w:id="2736"/>
      <w:bookmarkEnd w:id="2737"/>
      <w:bookmarkEnd w:id="2738"/>
      <w:bookmarkEnd w:id="2739"/>
      <w:r>
        <w:t>(M) (H)</w:t>
      </w:r>
      <w:bookmarkEnd w:id="2740"/>
      <w:bookmarkEnd w:id="2741"/>
    </w:p>
    <w:p w14:paraId="2AEF4E70" w14:textId="77777777" w:rsidR="003910B7" w:rsidRPr="00931968" w:rsidRDefault="003910B7" w:rsidP="003910B7">
      <w:pPr>
        <w:rPr>
          <w:rFonts w:eastAsia="Calibri"/>
          <w:color w:val="auto"/>
        </w:rPr>
      </w:pPr>
      <w:r w:rsidRPr="00931968">
        <w:rPr>
          <w:color w:val="auto"/>
        </w:rPr>
        <w:t>The organization employs an automatic fire suppression capability for the information system when the facility is not staffed on a continuous basi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8F2A47" w:rsidRPr="008F2A47" w14:paraId="5A06D64A" w14:textId="77777777" w:rsidTr="008F2A47">
        <w:trPr>
          <w:cantSplit/>
          <w:trHeight w:val="288"/>
          <w:tblHeader/>
        </w:trPr>
        <w:tc>
          <w:tcPr>
            <w:tcW w:w="811" w:type="pct"/>
            <w:shd w:val="clear" w:color="auto" w:fill="1D396B" w:themeFill="accent5"/>
            <w:tcMar>
              <w:top w:w="43" w:type="dxa"/>
              <w:bottom w:w="43" w:type="dxa"/>
            </w:tcMar>
          </w:tcPr>
          <w:p w14:paraId="6D34DE31"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szCs w:val="20"/>
              </w:rPr>
              <w:t>PE-13 (3)</w:t>
            </w:r>
          </w:p>
        </w:tc>
        <w:tc>
          <w:tcPr>
            <w:tcW w:w="4189" w:type="pct"/>
            <w:shd w:val="clear" w:color="auto" w:fill="1D396B" w:themeFill="accent5"/>
          </w:tcPr>
          <w:p w14:paraId="203CDD69"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szCs w:val="20"/>
              </w:rPr>
              <w:t>Control Summary Information</w:t>
            </w:r>
          </w:p>
        </w:tc>
      </w:tr>
      <w:tr w:rsidR="00C025F8" w:rsidRPr="008F2A47" w14:paraId="69F5B16A" w14:textId="77777777" w:rsidTr="008F2A47">
        <w:trPr>
          <w:trHeight w:val="288"/>
        </w:trPr>
        <w:tc>
          <w:tcPr>
            <w:tcW w:w="5000" w:type="pct"/>
            <w:gridSpan w:val="2"/>
            <w:tcMar>
              <w:top w:w="43" w:type="dxa"/>
              <w:bottom w:w="43" w:type="dxa"/>
            </w:tcMar>
          </w:tcPr>
          <w:p w14:paraId="5357CA38" w14:textId="77FEB5FA" w:rsidR="00C025F8" w:rsidRPr="008F2A47"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C025F8" w:rsidRPr="008F2A47" w14:paraId="54637856" w14:textId="77777777" w:rsidTr="002A3002">
        <w:trPr>
          <w:trHeight w:val="288"/>
        </w:trPr>
        <w:tc>
          <w:tcPr>
            <w:tcW w:w="5000" w:type="pct"/>
            <w:gridSpan w:val="2"/>
            <w:tcMar>
              <w:top w:w="43" w:type="dxa"/>
              <w:bottom w:w="43" w:type="dxa"/>
            </w:tcMar>
          </w:tcPr>
          <w:p w14:paraId="5808604E" w14:textId="19001A63" w:rsidR="00C025F8" w:rsidRPr="008F2A47" w:rsidRDefault="00C025F8" w:rsidP="00C025F8">
            <w:pPr>
              <w:pStyle w:val="GSATableText"/>
              <w:spacing w:before="40" w:after="40"/>
              <w:rPr>
                <w:sz w:val="20"/>
                <w:szCs w:val="20"/>
              </w:rPr>
            </w:pPr>
            <w:r w:rsidRPr="00F752F5">
              <w:rPr>
                <w:spacing w:val="0"/>
                <w:sz w:val="20"/>
                <w:szCs w:val="20"/>
              </w:rPr>
              <w:t>{{pe_</w:t>
            </w:r>
            <w:r>
              <w:rPr>
                <w:sz w:val="20"/>
                <w:szCs w:val="20"/>
              </w:rPr>
              <w:t>13_3</w:t>
            </w:r>
            <w:r w:rsidRPr="00F752F5">
              <w:rPr>
                <w:spacing w:val="0"/>
                <w:sz w:val="20"/>
                <w:szCs w:val="20"/>
              </w:rPr>
              <w:t>_status}}</w:t>
            </w:r>
          </w:p>
        </w:tc>
      </w:tr>
      <w:tr w:rsidR="00C025F8" w:rsidRPr="008F2A47" w14:paraId="620F3469" w14:textId="77777777" w:rsidTr="002A3002">
        <w:trPr>
          <w:trHeight w:val="288"/>
        </w:trPr>
        <w:tc>
          <w:tcPr>
            <w:tcW w:w="5000" w:type="pct"/>
            <w:gridSpan w:val="2"/>
            <w:tcMar>
              <w:top w:w="43" w:type="dxa"/>
              <w:bottom w:w="43" w:type="dxa"/>
            </w:tcMar>
          </w:tcPr>
          <w:p w14:paraId="420201E3" w14:textId="44DA2ECC" w:rsidR="00C025F8" w:rsidRPr="008F2A47" w:rsidRDefault="00C025F8" w:rsidP="00C025F8">
            <w:pPr>
              <w:pStyle w:val="GSATableText"/>
              <w:spacing w:before="40" w:after="40"/>
              <w:rPr>
                <w:sz w:val="20"/>
                <w:szCs w:val="20"/>
              </w:rPr>
            </w:pPr>
            <w:r w:rsidRPr="00F752F5">
              <w:rPr>
                <w:spacing w:val="0"/>
                <w:sz w:val="20"/>
                <w:szCs w:val="20"/>
              </w:rPr>
              <w:lastRenderedPageBreak/>
              <w:t>{{pe_</w:t>
            </w:r>
            <w:r>
              <w:rPr>
                <w:sz w:val="20"/>
                <w:szCs w:val="20"/>
              </w:rPr>
              <w:t>13_3</w:t>
            </w:r>
            <w:r w:rsidRPr="00F752F5">
              <w:rPr>
                <w:spacing w:val="0"/>
                <w:sz w:val="20"/>
                <w:szCs w:val="20"/>
              </w:rPr>
              <w:t>_origination}}</w:t>
            </w:r>
          </w:p>
        </w:tc>
      </w:tr>
    </w:tbl>
    <w:p w14:paraId="564F2D6F" w14:textId="77777777" w:rsidR="00F52672" w:rsidRDefault="00F526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F2A47" w14:paraId="00AB818C" w14:textId="77777777" w:rsidTr="008F2A47">
        <w:trPr>
          <w:cantSplit/>
          <w:trHeight w:val="288"/>
          <w:tblHeader/>
        </w:trPr>
        <w:tc>
          <w:tcPr>
            <w:tcW w:w="5000" w:type="pct"/>
            <w:shd w:val="clear" w:color="auto" w:fill="1D396B" w:themeFill="accent5"/>
            <w:vAlign w:val="center"/>
          </w:tcPr>
          <w:p w14:paraId="3676A52D" w14:textId="77777777" w:rsidR="003910B7" w:rsidRPr="008F2A47" w:rsidRDefault="003910B7" w:rsidP="006A3471">
            <w:pPr>
              <w:pStyle w:val="GSATableHeading"/>
              <w:rPr>
                <w:rFonts w:asciiTheme="majorHAnsi" w:hAnsiTheme="majorHAnsi"/>
              </w:rPr>
            </w:pPr>
            <w:r w:rsidRPr="008F2A47">
              <w:rPr>
                <w:rFonts w:asciiTheme="majorHAnsi" w:hAnsiTheme="majorHAnsi"/>
              </w:rPr>
              <w:t>PE-13 (3) What is the solution and how is it implemented?</w:t>
            </w:r>
          </w:p>
        </w:tc>
      </w:tr>
      <w:tr w:rsidR="00FC0E04" w:rsidRPr="002C3786" w14:paraId="5B8D82B7" w14:textId="77777777" w:rsidTr="008F2A47">
        <w:trPr>
          <w:trHeight w:val="288"/>
        </w:trPr>
        <w:tc>
          <w:tcPr>
            <w:tcW w:w="5000" w:type="pct"/>
            <w:shd w:val="clear" w:color="auto" w:fill="FFFFFF" w:themeFill="background1"/>
          </w:tcPr>
          <w:p w14:paraId="4E95954D" w14:textId="6F743217" w:rsidR="00FC0E04" w:rsidRPr="00184516" w:rsidRDefault="00C025F8">
            <w:pPr>
              <w:pStyle w:val="GSATableText"/>
              <w:rPr>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4C339B76" w14:textId="77777777" w:rsidR="003910B7" w:rsidRDefault="003910B7" w:rsidP="008A02B6">
      <w:pPr>
        <w:pStyle w:val="Heading3"/>
      </w:pPr>
      <w:bookmarkStart w:id="2742" w:name="_Toc149090456"/>
      <w:bookmarkStart w:id="2743" w:name="_Toc383429836"/>
      <w:bookmarkStart w:id="2744" w:name="_Toc383444647"/>
      <w:bookmarkStart w:id="2745" w:name="_Toc385594292"/>
      <w:bookmarkStart w:id="2746" w:name="_Toc385594680"/>
      <w:bookmarkStart w:id="2747" w:name="_Toc385595068"/>
      <w:bookmarkStart w:id="2748" w:name="_Toc388620912"/>
      <w:bookmarkStart w:id="2749" w:name="_Toc449543429"/>
      <w:bookmarkStart w:id="2750" w:name="_Toc520895632"/>
      <w:bookmarkStart w:id="2751" w:name="_Toc48643844"/>
      <w:r w:rsidRPr="002C3786">
        <w:t>PE-14</w:t>
      </w:r>
      <w:r>
        <w:t xml:space="preserve"> </w:t>
      </w:r>
      <w:r w:rsidRPr="002C3786">
        <w:t xml:space="preserve">Temperature and Humidity Controls </w:t>
      </w:r>
      <w:bookmarkEnd w:id="2742"/>
      <w:bookmarkEnd w:id="2743"/>
      <w:bookmarkEnd w:id="2744"/>
      <w:bookmarkEnd w:id="2745"/>
      <w:bookmarkEnd w:id="2746"/>
      <w:bookmarkEnd w:id="2747"/>
      <w:bookmarkEnd w:id="2748"/>
      <w:r>
        <w:t>(L) (M) (H)</w:t>
      </w:r>
      <w:bookmarkEnd w:id="2749"/>
      <w:bookmarkEnd w:id="2750"/>
      <w:bookmarkEnd w:id="2751"/>
    </w:p>
    <w:p w14:paraId="72DFD741" w14:textId="77777777" w:rsidR="003910B7" w:rsidRPr="00E177E7" w:rsidRDefault="003910B7" w:rsidP="003910B7">
      <w:pPr>
        <w:keepNext/>
        <w:rPr>
          <w:color w:val="auto"/>
        </w:rPr>
      </w:pPr>
      <w:r w:rsidRPr="00E177E7">
        <w:rPr>
          <w:color w:val="auto"/>
        </w:rPr>
        <w:t>The organization:</w:t>
      </w:r>
    </w:p>
    <w:p w14:paraId="1051CD34" w14:textId="368EF023" w:rsidR="003910B7" w:rsidRPr="00E177E7" w:rsidRDefault="003910B7" w:rsidP="008A6AFA">
      <w:pPr>
        <w:pStyle w:val="GSAListParagraphalpha"/>
        <w:numPr>
          <w:ilvl w:val="0"/>
          <w:numId w:val="110"/>
        </w:numPr>
        <w:rPr>
          <w:rFonts w:asciiTheme="minorHAnsi" w:hAnsiTheme="minorHAnsi" w:cstheme="minorHAnsi"/>
          <w:bCs/>
          <w:color w:val="auto"/>
          <w:sz w:val="22"/>
        </w:rPr>
      </w:pPr>
      <w:r w:rsidRPr="00E177E7">
        <w:rPr>
          <w:rFonts w:asciiTheme="minorHAnsi" w:hAnsiTheme="minorHAnsi" w:cstheme="minorHAnsi"/>
          <w:color w:val="auto"/>
          <w:sz w:val="22"/>
        </w:rPr>
        <w:t>Maintains temperature and humidity levels within the facility where the information system resides at [</w:t>
      </w:r>
      <w:r w:rsidRPr="00E177E7">
        <w:rPr>
          <w:rStyle w:val="GSAItalicEmphasisChar"/>
          <w:rFonts w:asciiTheme="minorHAnsi" w:hAnsiTheme="minorHAnsi" w:cstheme="minorHAnsi"/>
          <w:color w:val="auto"/>
          <w:sz w:val="22"/>
        </w:rPr>
        <w:t>FedRAMP Assignment: consistent with American Society of Heating, Refrigerating and Air-conditioning Engineers (ASHRAE) document entitled "Thermal Guidelines for Data Processing Environments</w:t>
      </w:r>
      <w:r w:rsidRPr="00E177E7">
        <w:rPr>
          <w:rFonts w:asciiTheme="minorHAnsi" w:hAnsiTheme="minorHAnsi" w:cstheme="minorHAnsi"/>
          <w:color w:val="auto"/>
          <w:sz w:val="22"/>
        </w:rPr>
        <w:t>]; and</w:t>
      </w:r>
    </w:p>
    <w:p w14:paraId="2D3A0FA5"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PE-14 (a) Additional FedRAMP Requirements and Guidance: </w:t>
      </w:r>
      <w:r w:rsidRPr="00E177E7">
        <w:rPr>
          <w:rStyle w:val="GSAGuidanceBoldChar"/>
          <w:rFonts w:asciiTheme="minorHAnsi" w:hAnsiTheme="minorHAnsi" w:cstheme="minorHAnsi"/>
          <w:color w:val="auto"/>
          <w:sz w:val="22"/>
        </w:rPr>
        <w:br/>
        <w:t>Requirement:</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The service provider measures temperature at server inlets and humidity levels by dew point</w:t>
      </w:r>
      <w:r w:rsidRPr="00E177E7">
        <w:rPr>
          <w:rFonts w:asciiTheme="minorHAnsi" w:hAnsiTheme="minorHAnsi" w:cstheme="minorHAnsi"/>
          <w:color w:val="auto"/>
          <w:sz w:val="22"/>
        </w:rPr>
        <w:t>.</w:t>
      </w:r>
    </w:p>
    <w:p w14:paraId="2776F8EC" w14:textId="249F4F60" w:rsidR="003910B7" w:rsidRPr="00E177E7" w:rsidRDefault="003910B7" w:rsidP="008A6AFA">
      <w:pPr>
        <w:pStyle w:val="GSAListParagraphalpha"/>
        <w:numPr>
          <w:ilvl w:val="0"/>
          <w:numId w:val="110"/>
        </w:numPr>
        <w:rPr>
          <w:rFonts w:asciiTheme="minorHAnsi" w:hAnsiTheme="minorHAnsi" w:cstheme="minorHAnsi"/>
          <w:color w:val="auto"/>
          <w:sz w:val="22"/>
        </w:rPr>
      </w:pPr>
      <w:r w:rsidRPr="00E177E7">
        <w:rPr>
          <w:rFonts w:asciiTheme="minorHAnsi" w:hAnsiTheme="minorHAnsi" w:cstheme="minorHAnsi"/>
          <w:color w:val="auto"/>
          <w:sz w:val="22"/>
        </w:rPr>
        <w:t>Monitors temperature and humidity levels [</w:t>
      </w:r>
      <w:r w:rsidRPr="00E177E7">
        <w:rPr>
          <w:rStyle w:val="GSAItalicEmphasisChar"/>
          <w:rFonts w:asciiTheme="minorHAnsi" w:hAnsiTheme="minorHAnsi" w:cstheme="minorHAnsi"/>
          <w:color w:val="auto"/>
          <w:sz w:val="22"/>
        </w:rPr>
        <w:t>FedRAMP Assignment: continuously</w:t>
      </w:r>
      <w:r w:rsidRPr="00E177E7">
        <w:rPr>
          <w:rFonts w:asciiTheme="minorHAnsi" w:hAnsiTheme="minorHAnsi" w:cstheme="minorHAnsi"/>
          <w:color w:val="auto"/>
          <w:sz w:val="22"/>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6EFFACCA" w14:textId="77777777" w:rsidTr="00A75B70">
        <w:trPr>
          <w:cantSplit/>
          <w:trHeight w:val="288"/>
          <w:tblHeader/>
        </w:trPr>
        <w:tc>
          <w:tcPr>
            <w:tcW w:w="811" w:type="pct"/>
            <w:shd w:val="clear" w:color="auto" w:fill="1D396B" w:themeFill="accent5"/>
            <w:tcMar>
              <w:top w:w="43" w:type="dxa"/>
              <w:bottom w:w="43" w:type="dxa"/>
            </w:tcMar>
          </w:tcPr>
          <w:p w14:paraId="78A00221"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4</w:t>
            </w:r>
          </w:p>
        </w:tc>
        <w:tc>
          <w:tcPr>
            <w:tcW w:w="4189" w:type="pct"/>
            <w:shd w:val="clear" w:color="auto" w:fill="1D396B" w:themeFill="accent5"/>
          </w:tcPr>
          <w:p w14:paraId="2D7EA7FF"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C025F8" w:rsidRPr="00A75B70" w14:paraId="1E24BF3F" w14:textId="77777777" w:rsidTr="00A75B70">
        <w:trPr>
          <w:trHeight w:val="288"/>
        </w:trPr>
        <w:tc>
          <w:tcPr>
            <w:tcW w:w="5000" w:type="pct"/>
            <w:gridSpan w:val="2"/>
            <w:tcMar>
              <w:top w:w="43" w:type="dxa"/>
              <w:bottom w:w="43" w:type="dxa"/>
            </w:tcMar>
          </w:tcPr>
          <w:p w14:paraId="6194A257" w14:textId="16FB669F" w:rsidR="00C025F8" w:rsidRPr="00A75B70"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C025F8" w:rsidRPr="00A75B70" w14:paraId="093262C3" w14:textId="77777777" w:rsidTr="00A75B70">
        <w:trPr>
          <w:trHeight w:val="288"/>
        </w:trPr>
        <w:tc>
          <w:tcPr>
            <w:tcW w:w="5000" w:type="pct"/>
            <w:gridSpan w:val="2"/>
            <w:tcMar>
              <w:top w:w="43" w:type="dxa"/>
              <w:bottom w:w="43" w:type="dxa"/>
            </w:tcMar>
          </w:tcPr>
          <w:p w14:paraId="02C98CFC" w14:textId="459C9A7C" w:rsidR="00C025F8" w:rsidRPr="004B74FE" w:rsidRDefault="00C025F8" w:rsidP="00C025F8">
            <w:pPr>
              <w:pStyle w:val="GSATableText"/>
              <w:spacing w:before="40" w:after="40"/>
              <w:rPr>
                <w:iCs/>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C025F8" w:rsidRPr="00A75B70" w14:paraId="3AE01E9E" w14:textId="77777777" w:rsidTr="00A75B70">
        <w:trPr>
          <w:trHeight w:val="288"/>
        </w:trPr>
        <w:tc>
          <w:tcPr>
            <w:tcW w:w="5000" w:type="pct"/>
            <w:gridSpan w:val="2"/>
            <w:tcMar>
              <w:top w:w="43" w:type="dxa"/>
              <w:bottom w:w="43" w:type="dxa"/>
            </w:tcMar>
          </w:tcPr>
          <w:p w14:paraId="6D0383B1" w14:textId="23DF4DC8" w:rsidR="00C025F8" w:rsidRPr="004B74FE" w:rsidRDefault="00C025F8" w:rsidP="00C025F8">
            <w:pPr>
              <w:pStyle w:val="GSATableText"/>
              <w:spacing w:before="40" w:after="40"/>
              <w:rPr>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C025F8" w:rsidRPr="00A75B70" w14:paraId="762F0712" w14:textId="77777777" w:rsidTr="00A75B70">
        <w:trPr>
          <w:trHeight w:val="288"/>
        </w:trPr>
        <w:tc>
          <w:tcPr>
            <w:tcW w:w="5000" w:type="pct"/>
            <w:gridSpan w:val="2"/>
            <w:tcMar>
              <w:top w:w="43" w:type="dxa"/>
              <w:bottom w:w="43" w:type="dxa"/>
            </w:tcMar>
          </w:tcPr>
          <w:p w14:paraId="430371BC" w14:textId="3401166A" w:rsidR="00C025F8" w:rsidRPr="00A75B70" w:rsidRDefault="00C025F8" w:rsidP="00C025F8">
            <w:pPr>
              <w:pStyle w:val="GSATableText"/>
              <w:spacing w:before="40" w:after="40"/>
              <w:rPr>
                <w:sz w:val="20"/>
                <w:szCs w:val="20"/>
              </w:rPr>
            </w:pPr>
            <w:r w:rsidRPr="00F752F5">
              <w:rPr>
                <w:spacing w:val="0"/>
                <w:sz w:val="20"/>
                <w:szCs w:val="20"/>
              </w:rPr>
              <w:t>{{pe_</w:t>
            </w:r>
            <w:r>
              <w:rPr>
                <w:spacing w:val="0"/>
                <w:sz w:val="20"/>
                <w:szCs w:val="20"/>
              </w:rPr>
              <w:t>14</w:t>
            </w:r>
            <w:r w:rsidRPr="00F752F5">
              <w:rPr>
                <w:spacing w:val="0"/>
                <w:sz w:val="20"/>
                <w:szCs w:val="20"/>
              </w:rPr>
              <w:t>_status}}</w:t>
            </w:r>
          </w:p>
        </w:tc>
      </w:tr>
      <w:tr w:rsidR="00C025F8" w:rsidRPr="00A75B70" w14:paraId="52BF0E90" w14:textId="77777777" w:rsidTr="002A3002">
        <w:trPr>
          <w:trHeight w:val="288"/>
        </w:trPr>
        <w:tc>
          <w:tcPr>
            <w:tcW w:w="5000" w:type="pct"/>
            <w:gridSpan w:val="2"/>
            <w:tcMar>
              <w:top w:w="43" w:type="dxa"/>
              <w:bottom w:w="43" w:type="dxa"/>
            </w:tcMar>
          </w:tcPr>
          <w:p w14:paraId="69BB552A" w14:textId="01421C68" w:rsidR="00C025F8" w:rsidRPr="00A75B70" w:rsidRDefault="00C025F8" w:rsidP="00C025F8">
            <w:pPr>
              <w:pStyle w:val="GSATableText"/>
              <w:spacing w:before="40" w:after="40"/>
              <w:rPr>
                <w:sz w:val="20"/>
                <w:szCs w:val="20"/>
              </w:rPr>
            </w:pPr>
            <w:r w:rsidRPr="00F752F5">
              <w:rPr>
                <w:spacing w:val="0"/>
                <w:sz w:val="20"/>
                <w:szCs w:val="20"/>
              </w:rPr>
              <w:t>{{pe_</w:t>
            </w:r>
            <w:r>
              <w:rPr>
                <w:spacing w:val="0"/>
                <w:sz w:val="20"/>
                <w:szCs w:val="20"/>
              </w:rPr>
              <w:t>14</w:t>
            </w:r>
            <w:r w:rsidRPr="00F752F5">
              <w:rPr>
                <w:spacing w:val="0"/>
                <w:sz w:val="20"/>
                <w:szCs w:val="20"/>
              </w:rPr>
              <w:t>_origination}}</w:t>
            </w:r>
          </w:p>
        </w:tc>
      </w:tr>
      <w:tr w:rsidR="00C025F8" w:rsidRPr="00A75B70" w14:paraId="3BDB689B" w14:textId="77777777" w:rsidTr="002A3002">
        <w:trPr>
          <w:trHeight w:val="288"/>
        </w:trPr>
        <w:tc>
          <w:tcPr>
            <w:tcW w:w="5000" w:type="pct"/>
            <w:gridSpan w:val="2"/>
            <w:tcMar>
              <w:top w:w="43" w:type="dxa"/>
              <w:bottom w:w="43" w:type="dxa"/>
            </w:tcMar>
          </w:tcPr>
          <w:p w14:paraId="0C05214E" w14:textId="4B9F8707" w:rsidR="00C025F8" w:rsidRPr="00A75B70"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bl>
    <w:p w14:paraId="0EB4D57E" w14:textId="77777777" w:rsidR="00F52672" w:rsidRDefault="00F526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A75B70" w14:paraId="478934D3" w14:textId="77777777" w:rsidTr="00A75B70">
        <w:trPr>
          <w:cantSplit/>
          <w:trHeight w:val="288"/>
          <w:tblHeader/>
        </w:trPr>
        <w:tc>
          <w:tcPr>
            <w:tcW w:w="5000" w:type="pct"/>
            <w:gridSpan w:val="2"/>
            <w:shd w:val="clear" w:color="auto" w:fill="1D396B" w:themeFill="accent5"/>
            <w:vAlign w:val="center"/>
          </w:tcPr>
          <w:p w14:paraId="635824D0" w14:textId="77777777" w:rsidR="003910B7" w:rsidRPr="00A75B70" w:rsidRDefault="003910B7" w:rsidP="006A3471">
            <w:pPr>
              <w:pStyle w:val="GSATableHeading"/>
              <w:rPr>
                <w:rFonts w:asciiTheme="majorHAnsi" w:hAnsiTheme="majorHAnsi"/>
              </w:rPr>
            </w:pPr>
            <w:r w:rsidRPr="00A75B70">
              <w:rPr>
                <w:rFonts w:asciiTheme="majorHAnsi" w:hAnsiTheme="majorHAnsi"/>
              </w:rPr>
              <w:t>PE-14 What is the solution and how is it implemented?</w:t>
            </w:r>
          </w:p>
        </w:tc>
      </w:tr>
      <w:tr w:rsidR="00C025F8" w:rsidRPr="0036708B" w14:paraId="52B2DCE6" w14:textId="77777777" w:rsidTr="00A75B70">
        <w:trPr>
          <w:trHeight w:val="288"/>
        </w:trPr>
        <w:tc>
          <w:tcPr>
            <w:tcW w:w="484" w:type="pct"/>
            <w:shd w:val="clear" w:color="auto" w:fill="C4D3EF" w:themeFill="accent5" w:themeFillTint="33"/>
          </w:tcPr>
          <w:p w14:paraId="75BC66C1"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57BEEDBA" w14:textId="124AB6C8" w:rsidR="00C025F8" w:rsidRPr="00D73BCD" w:rsidRDefault="00C025F8" w:rsidP="00C025F8">
            <w:pPr>
              <w:pStyle w:val="GSATableText"/>
              <w:rPr>
                <w:sz w:val="20"/>
              </w:rPr>
            </w:pPr>
            <w:r w:rsidRPr="004A1F1C">
              <w:rPr>
                <w:rFonts w:eastAsia="Times New Roman" w:cs="Calibri"/>
                <w:sz w:val="20"/>
              </w:rPr>
              <w:t>{{pe_14_a_implementation}}</w:t>
            </w:r>
          </w:p>
        </w:tc>
      </w:tr>
      <w:tr w:rsidR="00C025F8" w:rsidRPr="0036708B" w14:paraId="4E543C0A" w14:textId="77777777" w:rsidTr="00A75B70">
        <w:trPr>
          <w:trHeight w:val="288"/>
        </w:trPr>
        <w:tc>
          <w:tcPr>
            <w:tcW w:w="484" w:type="pct"/>
            <w:shd w:val="clear" w:color="auto" w:fill="C4D3EF" w:themeFill="accent5" w:themeFillTint="33"/>
          </w:tcPr>
          <w:p w14:paraId="32D145B6"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16C2F03" w14:textId="2206BF26" w:rsidR="00C025F8" w:rsidRPr="00D73BCD" w:rsidRDefault="00C025F8" w:rsidP="00C025F8">
            <w:pPr>
              <w:pStyle w:val="GSATableText"/>
              <w:rPr>
                <w:sz w:val="20"/>
              </w:rPr>
            </w:pPr>
            <w:r w:rsidRPr="004A1F1C">
              <w:rPr>
                <w:rFonts w:eastAsia="Times New Roman" w:cs="Calibri"/>
                <w:sz w:val="20"/>
              </w:rPr>
              <w:t>{{pe_14_b_implementation}}</w:t>
            </w:r>
          </w:p>
        </w:tc>
      </w:tr>
    </w:tbl>
    <w:p w14:paraId="03B8731E" w14:textId="77777777" w:rsidR="003910B7" w:rsidRDefault="003910B7" w:rsidP="008A02B6">
      <w:pPr>
        <w:pStyle w:val="Heading4"/>
        <w:numPr>
          <w:ilvl w:val="0"/>
          <w:numId w:val="0"/>
        </w:numPr>
      </w:pPr>
      <w:bookmarkStart w:id="2752" w:name="_Toc383429837"/>
      <w:bookmarkStart w:id="2753" w:name="_Toc383444648"/>
      <w:bookmarkStart w:id="2754" w:name="_Toc385594293"/>
      <w:bookmarkStart w:id="2755" w:name="_Toc385594681"/>
      <w:bookmarkStart w:id="2756" w:name="_Toc385595069"/>
      <w:bookmarkStart w:id="2757" w:name="_Toc388620913"/>
      <w:bookmarkStart w:id="2758" w:name="_Toc520895633"/>
      <w:bookmarkStart w:id="2759" w:name="_Toc48643845"/>
      <w:r w:rsidRPr="00AF5C3D">
        <w:t>PE-14 (2)</w:t>
      </w:r>
      <w:r>
        <w:t xml:space="preserve"> </w:t>
      </w:r>
      <w:r w:rsidRPr="006F3117">
        <w:t>Control Enhancement</w:t>
      </w:r>
      <w:r w:rsidRPr="00AF5C3D">
        <w:t xml:space="preserve"> </w:t>
      </w:r>
      <w:bookmarkEnd w:id="2752"/>
      <w:bookmarkEnd w:id="2753"/>
      <w:bookmarkEnd w:id="2754"/>
      <w:bookmarkEnd w:id="2755"/>
      <w:bookmarkEnd w:id="2756"/>
      <w:bookmarkEnd w:id="2757"/>
      <w:r>
        <w:t>(M) (H)</w:t>
      </w:r>
      <w:bookmarkEnd w:id="2758"/>
      <w:bookmarkEnd w:id="2759"/>
    </w:p>
    <w:p w14:paraId="5624FA1F" w14:textId="77777777" w:rsidR="003910B7" w:rsidRPr="00E177E7" w:rsidRDefault="003910B7" w:rsidP="003910B7">
      <w:pPr>
        <w:rPr>
          <w:color w:val="auto"/>
        </w:rPr>
      </w:pPr>
      <w:r w:rsidRPr="00E177E7">
        <w:rPr>
          <w:color w:val="auto"/>
        </w:rPr>
        <w:t>The organization employs temperature and humidity monitoring that provides an alarm or notification of changes potentially harmful to personnel or equipmen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7321EFC3" w14:textId="77777777" w:rsidTr="00A75B70">
        <w:trPr>
          <w:cantSplit/>
          <w:trHeight w:val="288"/>
          <w:tblHeader/>
        </w:trPr>
        <w:tc>
          <w:tcPr>
            <w:tcW w:w="811" w:type="pct"/>
            <w:shd w:val="clear" w:color="auto" w:fill="1D396B" w:themeFill="accent5"/>
            <w:tcMar>
              <w:top w:w="43" w:type="dxa"/>
              <w:bottom w:w="43" w:type="dxa"/>
            </w:tcMar>
          </w:tcPr>
          <w:p w14:paraId="02585C29"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lastRenderedPageBreak/>
              <w:t>PE-14 (2)</w:t>
            </w:r>
          </w:p>
        </w:tc>
        <w:tc>
          <w:tcPr>
            <w:tcW w:w="4189" w:type="pct"/>
            <w:shd w:val="clear" w:color="auto" w:fill="1D396B" w:themeFill="accent5"/>
          </w:tcPr>
          <w:p w14:paraId="12D43C82"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C025F8" w:rsidRPr="00A75B70" w14:paraId="012F5C8B" w14:textId="77777777" w:rsidTr="00A75B70">
        <w:trPr>
          <w:trHeight w:val="288"/>
        </w:trPr>
        <w:tc>
          <w:tcPr>
            <w:tcW w:w="5000" w:type="pct"/>
            <w:gridSpan w:val="2"/>
            <w:tcMar>
              <w:top w:w="43" w:type="dxa"/>
              <w:bottom w:w="43" w:type="dxa"/>
            </w:tcMar>
          </w:tcPr>
          <w:p w14:paraId="77F806F2" w14:textId="7E522716" w:rsidR="00C025F8" w:rsidRPr="00A75B70"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C025F8" w:rsidRPr="00A75B70" w14:paraId="3BE19D9D" w14:textId="77777777" w:rsidTr="002A3002">
        <w:trPr>
          <w:trHeight w:val="288"/>
        </w:trPr>
        <w:tc>
          <w:tcPr>
            <w:tcW w:w="5000" w:type="pct"/>
            <w:gridSpan w:val="2"/>
            <w:tcMar>
              <w:top w:w="43" w:type="dxa"/>
              <w:bottom w:w="43" w:type="dxa"/>
            </w:tcMar>
          </w:tcPr>
          <w:p w14:paraId="387D598F" w14:textId="28C5C12B" w:rsidR="00C025F8" w:rsidRPr="00A75B70" w:rsidRDefault="00C025F8" w:rsidP="00C025F8">
            <w:pPr>
              <w:pStyle w:val="GSATableText"/>
              <w:spacing w:before="40" w:after="40"/>
              <w:rPr>
                <w:sz w:val="20"/>
                <w:szCs w:val="20"/>
              </w:rPr>
            </w:pPr>
            <w:r w:rsidRPr="00F752F5">
              <w:rPr>
                <w:spacing w:val="0"/>
                <w:sz w:val="20"/>
                <w:szCs w:val="20"/>
              </w:rPr>
              <w:t>{{pe_</w:t>
            </w:r>
            <w:r>
              <w:rPr>
                <w:rFonts w:cs="Calibri"/>
                <w:sz w:val="20"/>
              </w:rPr>
              <w:t>14_2</w:t>
            </w:r>
            <w:r w:rsidRPr="00F752F5">
              <w:rPr>
                <w:spacing w:val="0"/>
                <w:sz w:val="20"/>
                <w:szCs w:val="20"/>
              </w:rPr>
              <w:t>_status}}</w:t>
            </w:r>
          </w:p>
        </w:tc>
      </w:tr>
      <w:tr w:rsidR="00C025F8" w:rsidRPr="00A75B70" w14:paraId="0F5B4FB4" w14:textId="77777777" w:rsidTr="002A3002">
        <w:trPr>
          <w:trHeight w:val="288"/>
        </w:trPr>
        <w:tc>
          <w:tcPr>
            <w:tcW w:w="5000" w:type="pct"/>
            <w:gridSpan w:val="2"/>
            <w:tcMar>
              <w:top w:w="43" w:type="dxa"/>
              <w:bottom w:w="43" w:type="dxa"/>
            </w:tcMar>
          </w:tcPr>
          <w:p w14:paraId="792B5B52" w14:textId="60488285" w:rsidR="00C025F8" w:rsidRPr="00A75B70" w:rsidRDefault="00C025F8" w:rsidP="00C025F8">
            <w:pPr>
              <w:pStyle w:val="GSATableText"/>
              <w:spacing w:before="40" w:after="40"/>
              <w:rPr>
                <w:sz w:val="20"/>
                <w:szCs w:val="20"/>
              </w:rPr>
            </w:pPr>
            <w:r w:rsidRPr="00F752F5">
              <w:rPr>
                <w:spacing w:val="0"/>
                <w:sz w:val="20"/>
                <w:szCs w:val="20"/>
              </w:rPr>
              <w:t>{{pe_</w:t>
            </w:r>
            <w:r>
              <w:rPr>
                <w:rFonts w:cs="Calibri"/>
                <w:sz w:val="20"/>
              </w:rPr>
              <w:t>14_2</w:t>
            </w:r>
            <w:r w:rsidRPr="00F752F5">
              <w:rPr>
                <w:spacing w:val="0"/>
                <w:sz w:val="20"/>
                <w:szCs w:val="20"/>
              </w:rPr>
              <w:t>_origination}}</w:t>
            </w:r>
          </w:p>
        </w:tc>
      </w:tr>
    </w:tbl>
    <w:p w14:paraId="24454696" w14:textId="77777777" w:rsidR="00ED746A" w:rsidRDefault="00ED746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A75B70" w14:paraId="1725F950" w14:textId="77777777" w:rsidTr="00A75B70">
        <w:trPr>
          <w:cantSplit/>
          <w:trHeight w:val="288"/>
          <w:tblHeader/>
        </w:trPr>
        <w:tc>
          <w:tcPr>
            <w:tcW w:w="5000" w:type="pct"/>
            <w:shd w:val="clear" w:color="auto" w:fill="1D396B" w:themeFill="accent5"/>
            <w:vAlign w:val="center"/>
          </w:tcPr>
          <w:p w14:paraId="46AA87BB" w14:textId="77777777" w:rsidR="003910B7" w:rsidRPr="00A75B70" w:rsidRDefault="003910B7" w:rsidP="006A3471">
            <w:pPr>
              <w:pStyle w:val="GSATableHeading"/>
              <w:rPr>
                <w:rFonts w:asciiTheme="majorHAnsi" w:hAnsiTheme="majorHAnsi"/>
              </w:rPr>
            </w:pPr>
            <w:r w:rsidRPr="00A75B70">
              <w:rPr>
                <w:rFonts w:asciiTheme="majorHAnsi" w:hAnsiTheme="majorHAnsi"/>
              </w:rPr>
              <w:t>PE-14 (2) What is the solution and how is it implemented?</w:t>
            </w:r>
          </w:p>
        </w:tc>
      </w:tr>
      <w:tr w:rsidR="00152917" w:rsidRPr="002C3786" w14:paraId="1A044F20" w14:textId="77777777" w:rsidTr="00A75B70">
        <w:trPr>
          <w:trHeight w:val="288"/>
        </w:trPr>
        <w:tc>
          <w:tcPr>
            <w:tcW w:w="5000" w:type="pct"/>
            <w:shd w:val="clear" w:color="auto" w:fill="FFFFFF" w:themeFill="background1"/>
          </w:tcPr>
          <w:p w14:paraId="26DA2684" w14:textId="1D7FCBE3" w:rsidR="00152917" w:rsidRPr="00D73BCD" w:rsidRDefault="00A159B8">
            <w:pPr>
              <w:pStyle w:val="GSATableText"/>
              <w:rPr>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1961D9EF" w14:textId="77777777" w:rsidR="003910B7" w:rsidRDefault="003910B7" w:rsidP="008A02B6">
      <w:pPr>
        <w:pStyle w:val="Heading3"/>
      </w:pPr>
      <w:bookmarkStart w:id="2760" w:name="_Toc149090457"/>
      <w:bookmarkStart w:id="2761" w:name="_Toc383429838"/>
      <w:bookmarkStart w:id="2762" w:name="_Toc383444649"/>
      <w:bookmarkStart w:id="2763" w:name="_Toc385594294"/>
      <w:bookmarkStart w:id="2764" w:name="_Toc385594682"/>
      <w:bookmarkStart w:id="2765" w:name="_Toc385595070"/>
      <w:bookmarkStart w:id="2766" w:name="_Toc388620914"/>
      <w:bookmarkStart w:id="2767" w:name="_Toc449543430"/>
      <w:bookmarkStart w:id="2768" w:name="_Toc520895634"/>
      <w:bookmarkStart w:id="2769" w:name="_Toc48643846"/>
      <w:r w:rsidRPr="006F3117">
        <w:t>PE-15</w:t>
      </w:r>
      <w:r>
        <w:t xml:space="preserve"> </w:t>
      </w:r>
      <w:r w:rsidRPr="006F3117">
        <w:t xml:space="preserve">Water Damage Protection </w:t>
      </w:r>
      <w:bookmarkEnd w:id="2760"/>
      <w:bookmarkEnd w:id="2761"/>
      <w:bookmarkEnd w:id="2762"/>
      <w:bookmarkEnd w:id="2763"/>
      <w:bookmarkEnd w:id="2764"/>
      <w:bookmarkEnd w:id="2765"/>
      <w:bookmarkEnd w:id="2766"/>
      <w:r>
        <w:t>(L) (M) (H)</w:t>
      </w:r>
      <w:bookmarkEnd w:id="2767"/>
      <w:bookmarkEnd w:id="2768"/>
      <w:bookmarkEnd w:id="2769"/>
    </w:p>
    <w:p w14:paraId="59F26A28" w14:textId="77777777" w:rsidR="003910B7" w:rsidRPr="00E177E7" w:rsidRDefault="003910B7" w:rsidP="003910B7">
      <w:pPr>
        <w:rPr>
          <w:color w:val="auto"/>
        </w:rPr>
      </w:pPr>
      <w:r w:rsidRPr="00E177E7">
        <w:rPr>
          <w:color w:val="auto"/>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6C9A7BA8" w14:textId="77777777" w:rsidTr="00A75B70">
        <w:trPr>
          <w:cantSplit/>
          <w:trHeight w:val="288"/>
          <w:tblHeader/>
        </w:trPr>
        <w:tc>
          <w:tcPr>
            <w:tcW w:w="811" w:type="pct"/>
            <w:shd w:val="clear" w:color="auto" w:fill="1D396B" w:themeFill="accent5"/>
            <w:tcMar>
              <w:top w:w="43" w:type="dxa"/>
              <w:bottom w:w="43" w:type="dxa"/>
            </w:tcMar>
          </w:tcPr>
          <w:p w14:paraId="6E6094BA"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5</w:t>
            </w:r>
          </w:p>
        </w:tc>
        <w:tc>
          <w:tcPr>
            <w:tcW w:w="4189" w:type="pct"/>
            <w:shd w:val="clear" w:color="auto" w:fill="1D396B" w:themeFill="accent5"/>
          </w:tcPr>
          <w:p w14:paraId="0A369FBB"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A159B8" w:rsidRPr="00A75B70" w14:paraId="39909D69" w14:textId="77777777" w:rsidTr="00A75B70">
        <w:trPr>
          <w:trHeight w:val="288"/>
        </w:trPr>
        <w:tc>
          <w:tcPr>
            <w:tcW w:w="5000" w:type="pct"/>
            <w:gridSpan w:val="2"/>
            <w:tcMar>
              <w:top w:w="43" w:type="dxa"/>
              <w:bottom w:w="43" w:type="dxa"/>
            </w:tcMar>
          </w:tcPr>
          <w:p w14:paraId="7D86DB1B" w14:textId="2F90F66D" w:rsidR="00A159B8" w:rsidRPr="00A75B70"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A159B8" w:rsidRPr="00A75B70" w14:paraId="196EDE16" w14:textId="77777777" w:rsidTr="002A3002">
        <w:trPr>
          <w:trHeight w:val="288"/>
        </w:trPr>
        <w:tc>
          <w:tcPr>
            <w:tcW w:w="5000" w:type="pct"/>
            <w:gridSpan w:val="2"/>
            <w:tcMar>
              <w:top w:w="43" w:type="dxa"/>
              <w:bottom w:w="43" w:type="dxa"/>
            </w:tcMar>
          </w:tcPr>
          <w:p w14:paraId="670A83CB" w14:textId="45904E3C" w:rsidR="00A159B8" w:rsidRPr="00A75B70" w:rsidRDefault="00A159B8" w:rsidP="00A159B8">
            <w:pPr>
              <w:pStyle w:val="GSATableText"/>
              <w:spacing w:before="40" w:after="40"/>
              <w:rPr>
                <w:sz w:val="20"/>
                <w:szCs w:val="20"/>
              </w:rPr>
            </w:pPr>
            <w:r w:rsidRPr="00F752F5">
              <w:rPr>
                <w:spacing w:val="0"/>
                <w:sz w:val="20"/>
                <w:szCs w:val="20"/>
              </w:rPr>
              <w:t>{{pe_</w:t>
            </w:r>
            <w:r>
              <w:rPr>
                <w:spacing w:val="0"/>
                <w:sz w:val="20"/>
                <w:szCs w:val="20"/>
              </w:rPr>
              <w:t>15</w:t>
            </w:r>
            <w:r w:rsidRPr="00F752F5">
              <w:rPr>
                <w:spacing w:val="0"/>
                <w:sz w:val="20"/>
                <w:szCs w:val="20"/>
              </w:rPr>
              <w:t>_status}}</w:t>
            </w:r>
          </w:p>
        </w:tc>
      </w:tr>
      <w:tr w:rsidR="00A159B8" w:rsidRPr="00A75B70" w14:paraId="7F38FD97" w14:textId="77777777" w:rsidTr="002A3002">
        <w:trPr>
          <w:trHeight w:val="288"/>
        </w:trPr>
        <w:tc>
          <w:tcPr>
            <w:tcW w:w="5000" w:type="pct"/>
            <w:gridSpan w:val="2"/>
            <w:tcMar>
              <w:top w:w="43" w:type="dxa"/>
              <w:bottom w:w="43" w:type="dxa"/>
            </w:tcMar>
          </w:tcPr>
          <w:p w14:paraId="14D9B672" w14:textId="58C3FFC2" w:rsidR="00A159B8" w:rsidRPr="00A75B70" w:rsidRDefault="00A159B8" w:rsidP="00A159B8">
            <w:pPr>
              <w:pStyle w:val="GSATableText"/>
              <w:spacing w:before="40" w:after="40"/>
              <w:rPr>
                <w:sz w:val="20"/>
                <w:szCs w:val="20"/>
              </w:rPr>
            </w:pPr>
            <w:r w:rsidRPr="00F752F5">
              <w:rPr>
                <w:spacing w:val="0"/>
                <w:sz w:val="20"/>
                <w:szCs w:val="20"/>
              </w:rPr>
              <w:t>{{pe_</w:t>
            </w:r>
            <w:r>
              <w:rPr>
                <w:spacing w:val="0"/>
                <w:sz w:val="20"/>
                <w:szCs w:val="20"/>
              </w:rPr>
              <w:t>15</w:t>
            </w:r>
            <w:r w:rsidRPr="00F752F5">
              <w:rPr>
                <w:spacing w:val="0"/>
                <w:sz w:val="20"/>
                <w:szCs w:val="20"/>
              </w:rPr>
              <w:t>_origination}}</w:t>
            </w:r>
          </w:p>
        </w:tc>
      </w:tr>
    </w:tbl>
    <w:p w14:paraId="10B1AA0F" w14:textId="77777777" w:rsidR="00ED746A" w:rsidRDefault="00ED746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A75B70" w14:paraId="2BEDAB5D" w14:textId="77777777" w:rsidTr="00A75B70">
        <w:trPr>
          <w:cantSplit/>
          <w:trHeight w:val="288"/>
          <w:tblHeader/>
        </w:trPr>
        <w:tc>
          <w:tcPr>
            <w:tcW w:w="5000" w:type="pct"/>
            <w:shd w:val="clear" w:color="auto" w:fill="1D396B" w:themeFill="accent5"/>
            <w:vAlign w:val="center"/>
          </w:tcPr>
          <w:p w14:paraId="796B7ED5" w14:textId="77777777" w:rsidR="003910B7" w:rsidRPr="00A75B70" w:rsidRDefault="003910B7" w:rsidP="006A3471">
            <w:pPr>
              <w:pStyle w:val="GSATableHeading"/>
              <w:rPr>
                <w:rFonts w:asciiTheme="majorHAnsi" w:hAnsiTheme="majorHAnsi"/>
              </w:rPr>
            </w:pPr>
            <w:r w:rsidRPr="00A75B70">
              <w:rPr>
                <w:rFonts w:asciiTheme="majorHAnsi" w:hAnsiTheme="majorHAnsi"/>
              </w:rPr>
              <w:t>PE-15 What is the solution and how is it implemented?</w:t>
            </w:r>
          </w:p>
        </w:tc>
      </w:tr>
      <w:tr w:rsidR="00A70C12" w:rsidRPr="002C3786" w14:paraId="75E6A6EF" w14:textId="77777777" w:rsidTr="00A75B70">
        <w:trPr>
          <w:trHeight w:val="288"/>
        </w:trPr>
        <w:tc>
          <w:tcPr>
            <w:tcW w:w="5000" w:type="pct"/>
            <w:shd w:val="clear" w:color="auto" w:fill="FFFFFF" w:themeFill="background1"/>
          </w:tcPr>
          <w:p w14:paraId="57D3DD89" w14:textId="586685E3" w:rsidR="00A70C12" w:rsidRPr="00D73BCD" w:rsidRDefault="00A159B8">
            <w:pPr>
              <w:pStyle w:val="GSATableText"/>
              <w:rPr>
                <w:sz w:val="20"/>
              </w:rPr>
            </w:pPr>
            <w:r w:rsidRPr="004A1F1C">
              <w:rPr>
                <w:rFonts w:eastAsia="Times New Roman" w:cs="Calibri"/>
                <w:sz w:val="20"/>
              </w:rPr>
              <w:t>{{pe_15_implementation}}</w:t>
            </w:r>
          </w:p>
        </w:tc>
      </w:tr>
    </w:tbl>
    <w:p w14:paraId="6ECF68CA" w14:textId="77777777" w:rsidR="003910B7" w:rsidRPr="00DE57B6" w:rsidRDefault="003910B7" w:rsidP="008A02B6">
      <w:pPr>
        <w:pStyle w:val="Heading4"/>
        <w:numPr>
          <w:ilvl w:val="0"/>
          <w:numId w:val="0"/>
        </w:numPr>
        <w:rPr>
          <w:highlight w:val="yellow"/>
        </w:rPr>
      </w:pPr>
      <w:bookmarkStart w:id="2770" w:name="_Toc520895635"/>
      <w:bookmarkStart w:id="2771" w:name="_Toc48643847"/>
      <w:r w:rsidRPr="00DE57B6">
        <w:t>PE-15 (1) Control Enhancement (H)</w:t>
      </w:r>
      <w:bookmarkEnd w:id="2770"/>
      <w:bookmarkEnd w:id="2771"/>
    </w:p>
    <w:p w14:paraId="25F3F696"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employs automated mechanisms to detect the presence of water in the vicinity of the information system and alerts [</w:t>
      </w:r>
      <w:r w:rsidRPr="00DE57B6">
        <w:rPr>
          <w:rStyle w:val="GSAItalicEmphasisChar"/>
          <w:rFonts w:asciiTheme="minorHAnsi" w:hAnsiTheme="minorHAnsi" w:cstheme="minorHAnsi"/>
          <w:color w:val="auto"/>
        </w:rPr>
        <w:t>FedRAMP Assignment: service provider building maintenance /physical security personnel</w:t>
      </w:r>
      <w:r w:rsidRPr="00DE57B6">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A20BA" w14:paraId="68E879E0" w14:textId="77777777" w:rsidTr="00A75B70">
        <w:trPr>
          <w:cantSplit/>
          <w:trHeight w:val="288"/>
          <w:tblHeader/>
        </w:trPr>
        <w:tc>
          <w:tcPr>
            <w:tcW w:w="811" w:type="pct"/>
            <w:shd w:val="clear" w:color="auto" w:fill="1D396B" w:themeFill="accent5"/>
            <w:tcMar>
              <w:top w:w="43" w:type="dxa"/>
              <w:bottom w:w="43" w:type="dxa"/>
            </w:tcMar>
          </w:tcPr>
          <w:p w14:paraId="22F3F937" w14:textId="77777777" w:rsidR="003910B7" w:rsidRPr="00DE57B6" w:rsidRDefault="003910B7" w:rsidP="00A75B70">
            <w:pPr>
              <w:pStyle w:val="GSATableHeading"/>
              <w:spacing w:before="40" w:after="40"/>
              <w:rPr>
                <w:rFonts w:asciiTheme="majorHAnsi" w:hAnsiTheme="majorHAnsi"/>
                <w:szCs w:val="20"/>
                <w:highlight w:val="yellow"/>
              </w:rPr>
            </w:pPr>
            <w:r w:rsidRPr="00DE57B6">
              <w:rPr>
                <w:rFonts w:asciiTheme="majorHAnsi" w:hAnsiTheme="majorHAnsi"/>
                <w:szCs w:val="20"/>
              </w:rPr>
              <w:t>PE-15 (1)</w:t>
            </w:r>
          </w:p>
        </w:tc>
        <w:tc>
          <w:tcPr>
            <w:tcW w:w="4189" w:type="pct"/>
            <w:shd w:val="clear" w:color="auto" w:fill="1D396B" w:themeFill="accent5"/>
          </w:tcPr>
          <w:p w14:paraId="04AC8149" w14:textId="77777777" w:rsidR="003910B7" w:rsidRPr="00DE57B6" w:rsidRDefault="003910B7" w:rsidP="00A75B70">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A159B8" w:rsidRPr="00BA20BA" w14:paraId="28BDCC7A" w14:textId="77777777" w:rsidTr="00A75B70">
        <w:trPr>
          <w:trHeight w:val="288"/>
        </w:trPr>
        <w:tc>
          <w:tcPr>
            <w:tcW w:w="5000" w:type="pct"/>
            <w:gridSpan w:val="2"/>
            <w:tcMar>
              <w:top w:w="43" w:type="dxa"/>
              <w:bottom w:w="43" w:type="dxa"/>
            </w:tcMar>
          </w:tcPr>
          <w:p w14:paraId="39987498" w14:textId="224375D1"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A159B8" w:rsidRPr="00BA20BA" w14:paraId="63BC4BD3" w14:textId="77777777" w:rsidTr="00A75B70">
        <w:trPr>
          <w:trHeight w:val="288"/>
        </w:trPr>
        <w:tc>
          <w:tcPr>
            <w:tcW w:w="5000" w:type="pct"/>
            <w:gridSpan w:val="2"/>
            <w:tcMar>
              <w:top w:w="43" w:type="dxa"/>
              <w:bottom w:w="43" w:type="dxa"/>
            </w:tcMar>
          </w:tcPr>
          <w:p w14:paraId="145A3552" w14:textId="06601EDB"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E-15 (1): {{pe_15_1_parameter}}</w:t>
            </w:r>
          </w:p>
        </w:tc>
      </w:tr>
      <w:tr w:rsidR="00A159B8" w:rsidRPr="00BA20BA" w14:paraId="37AD8811" w14:textId="77777777" w:rsidTr="002A3002">
        <w:trPr>
          <w:trHeight w:val="288"/>
        </w:trPr>
        <w:tc>
          <w:tcPr>
            <w:tcW w:w="5000" w:type="pct"/>
            <w:gridSpan w:val="2"/>
            <w:tcMar>
              <w:top w:w="43" w:type="dxa"/>
              <w:bottom w:w="43" w:type="dxa"/>
            </w:tcMar>
          </w:tcPr>
          <w:p w14:paraId="6ACC38D7" w14:textId="4C1635CD" w:rsidR="00A159B8" w:rsidRPr="00DE57B6" w:rsidRDefault="00A159B8" w:rsidP="00A159B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A159B8" w:rsidRPr="00BA20BA" w14:paraId="211F9CA0" w14:textId="77777777" w:rsidTr="002A3002">
        <w:trPr>
          <w:trHeight w:val="288"/>
        </w:trPr>
        <w:tc>
          <w:tcPr>
            <w:tcW w:w="5000" w:type="pct"/>
            <w:gridSpan w:val="2"/>
            <w:tcMar>
              <w:top w:w="43" w:type="dxa"/>
              <w:bottom w:w="43" w:type="dxa"/>
            </w:tcMar>
          </w:tcPr>
          <w:p w14:paraId="73911D58" w14:textId="723799CE" w:rsidR="00A159B8" w:rsidRPr="00DE57B6" w:rsidRDefault="00A159B8" w:rsidP="00A159B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496CA1B8" w14:textId="77777777" w:rsidR="00EF5046" w:rsidRDefault="00EF50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BA20BA" w14:paraId="67B3AFFC" w14:textId="77777777" w:rsidTr="00A75B70">
        <w:trPr>
          <w:cantSplit/>
          <w:trHeight w:val="288"/>
          <w:tblHeader/>
        </w:trPr>
        <w:tc>
          <w:tcPr>
            <w:tcW w:w="5000" w:type="pct"/>
            <w:shd w:val="clear" w:color="auto" w:fill="1D396B" w:themeFill="accent5"/>
            <w:vAlign w:val="center"/>
          </w:tcPr>
          <w:p w14:paraId="288093D2"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lastRenderedPageBreak/>
              <w:t>PE-15 (1) What is the solution and how is it implemented?</w:t>
            </w:r>
          </w:p>
        </w:tc>
      </w:tr>
      <w:tr w:rsidR="00A70C12" w:rsidRPr="002C3786" w14:paraId="28AECE20" w14:textId="77777777" w:rsidTr="00A75B70">
        <w:trPr>
          <w:trHeight w:val="288"/>
        </w:trPr>
        <w:tc>
          <w:tcPr>
            <w:tcW w:w="5000" w:type="pct"/>
            <w:shd w:val="clear" w:color="auto" w:fill="FFFFFF" w:themeFill="background1"/>
          </w:tcPr>
          <w:p w14:paraId="7373486F" w14:textId="7EA69DF7" w:rsidR="00A70C12" w:rsidRPr="002C3786" w:rsidRDefault="00A159B8">
            <w:pPr>
              <w:pStyle w:val="GSATableText"/>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D86F67E" w14:textId="77777777" w:rsidR="003910B7" w:rsidRDefault="003910B7" w:rsidP="008A02B6">
      <w:pPr>
        <w:pStyle w:val="Heading3"/>
      </w:pPr>
      <w:bookmarkStart w:id="2772" w:name="_Toc149090458"/>
      <w:bookmarkStart w:id="2773" w:name="_Toc383429839"/>
      <w:bookmarkStart w:id="2774" w:name="_Toc383444650"/>
      <w:bookmarkStart w:id="2775" w:name="_Toc385594295"/>
      <w:bookmarkStart w:id="2776" w:name="_Toc385594683"/>
      <w:bookmarkStart w:id="2777" w:name="_Toc385595071"/>
      <w:bookmarkStart w:id="2778" w:name="_Toc388620915"/>
      <w:bookmarkStart w:id="2779" w:name="_Toc449543431"/>
      <w:bookmarkStart w:id="2780" w:name="_Toc520895636"/>
      <w:bookmarkStart w:id="2781" w:name="_Toc48643848"/>
      <w:r w:rsidRPr="006F3117">
        <w:t>PE-16</w:t>
      </w:r>
      <w:r>
        <w:t xml:space="preserve"> </w:t>
      </w:r>
      <w:r w:rsidRPr="006F3117">
        <w:t xml:space="preserve">Delivery and Removal </w:t>
      </w:r>
      <w:bookmarkEnd w:id="2772"/>
      <w:bookmarkEnd w:id="2773"/>
      <w:bookmarkEnd w:id="2774"/>
      <w:bookmarkEnd w:id="2775"/>
      <w:bookmarkEnd w:id="2776"/>
      <w:bookmarkEnd w:id="2777"/>
      <w:bookmarkEnd w:id="2778"/>
      <w:r>
        <w:t>(L) (M) (H)</w:t>
      </w:r>
      <w:bookmarkEnd w:id="2779"/>
      <w:bookmarkEnd w:id="2780"/>
      <w:bookmarkEnd w:id="2781"/>
    </w:p>
    <w:p w14:paraId="7DAB1BDB"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authorizes, monitors, and controls [</w:t>
      </w:r>
      <w:r w:rsidRPr="00E177E7">
        <w:rPr>
          <w:rStyle w:val="GSAItalicEmphasisChar"/>
          <w:rFonts w:asciiTheme="minorHAnsi" w:hAnsiTheme="minorHAnsi" w:cstheme="minorHAnsi"/>
          <w:color w:val="auto"/>
        </w:rPr>
        <w:t>FedRAMP Assignment: all information system components</w:t>
      </w:r>
      <w:r w:rsidRPr="00E177E7">
        <w:rPr>
          <w:rFonts w:asciiTheme="minorHAnsi" w:hAnsiTheme="minorHAnsi" w:cstheme="minorHAnsi"/>
          <w:color w:val="auto"/>
        </w:rPr>
        <w:t>] entering and exiting the facility and maintains records of those it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34EB7" w14:paraId="114BA019" w14:textId="77777777" w:rsidTr="00634EB7">
        <w:trPr>
          <w:cantSplit/>
          <w:trHeight w:val="288"/>
          <w:tblHeader/>
        </w:trPr>
        <w:tc>
          <w:tcPr>
            <w:tcW w:w="811" w:type="pct"/>
            <w:shd w:val="clear" w:color="auto" w:fill="1D396B" w:themeFill="accent5"/>
            <w:tcMar>
              <w:top w:w="43" w:type="dxa"/>
              <w:bottom w:w="43" w:type="dxa"/>
            </w:tcMar>
          </w:tcPr>
          <w:p w14:paraId="6C77FADC"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PE-16</w:t>
            </w:r>
          </w:p>
        </w:tc>
        <w:tc>
          <w:tcPr>
            <w:tcW w:w="4189" w:type="pct"/>
            <w:shd w:val="clear" w:color="auto" w:fill="1D396B" w:themeFill="accent5"/>
          </w:tcPr>
          <w:p w14:paraId="51DFC9C0"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Control Summary Information</w:t>
            </w:r>
          </w:p>
        </w:tc>
      </w:tr>
      <w:tr w:rsidR="00A159B8" w:rsidRPr="00634EB7" w14:paraId="29E470FF" w14:textId="77777777" w:rsidTr="00A75B70">
        <w:trPr>
          <w:trHeight w:val="288"/>
        </w:trPr>
        <w:tc>
          <w:tcPr>
            <w:tcW w:w="5000" w:type="pct"/>
            <w:gridSpan w:val="2"/>
            <w:tcMar>
              <w:top w:w="43" w:type="dxa"/>
              <w:bottom w:w="43" w:type="dxa"/>
            </w:tcMar>
          </w:tcPr>
          <w:p w14:paraId="1D498E4A" w14:textId="2B57AC9F" w:rsidR="00A159B8" w:rsidRPr="00634EB7"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A159B8" w:rsidRPr="00634EB7" w14:paraId="26FBF4D6" w14:textId="77777777" w:rsidTr="00A75B70">
        <w:trPr>
          <w:trHeight w:val="288"/>
        </w:trPr>
        <w:tc>
          <w:tcPr>
            <w:tcW w:w="5000" w:type="pct"/>
            <w:gridSpan w:val="2"/>
            <w:tcMar>
              <w:top w:w="43" w:type="dxa"/>
              <w:bottom w:w="43" w:type="dxa"/>
            </w:tcMar>
          </w:tcPr>
          <w:p w14:paraId="3BCF9E62" w14:textId="7E3BF305" w:rsidR="00A159B8" w:rsidRPr="00634EB7" w:rsidRDefault="00A159B8" w:rsidP="00A159B8">
            <w:pPr>
              <w:pStyle w:val="GSATableText"/>
              <w:spacing w:before="40" w:after="40"/>
              <w:rPr>
                <w:sz w:val="20"/>
                <w:szCs w:val="20"/>
              </w:rPr>
            </w:pPr>
            <w:r w:rsidRPr="00887AA9">
              <w:rPr>
                <w:sz w:val="20"/>
                <w:szCs w:val="20"/>
              </w:rPr>
              <w:t xml:space="preserve">Parameter PE-16: </w:t>
            </w:r>
            <w:r w:rsidRPr="00F752F5">
              <w:rPr>
                <w:sz w:val="20"/>
              </w:rPr>
              <w:t>{{pe_</w:t>
            </w:r>
            <w:r>
              <w:rPr>
                <w:sz w:val="20"/>
              </w:rPr>
              <w:t>16</w:t>
            </w:r>
            <w:r w:rsidRPr="00F752F5">
              <w:rPr>
                <w:sz w:val="20"/>
              </w:rPr>
              <w:t>_parameter}}</w:t>
            </w:r>
          </w:p>
        </w:tc>
      </w:tr>
      <w:tr w:rsidR="00A159B8" w:rsidRPr="00634EB7" w14:paraId="27B09CE7" w14:textId="77777777" w:rsidTr="002A3002">
        <w:trPr>
          <w:trHeight w:val="288"/>
        </w:trPr>
        <w:tc>
          <w:tcPr>
            <w:tcW w:w="5000" w:type="pct"/>
            <w:gridSpan w:val="2"/>
            <w:tcMar>
              <w:top w:w="43" w:type="dxa"/>
              <w:bottom w:w="43" w:type="dxa"/>
            </w:tcMar>
          </w:tcPr>
          <w:p w14:paraId="3C872559" w14:textId="0B1AE9CB" w:rsidR="00A159B8" w:rsidRPr="00634EB7" w:rsidRDefault="00A159B8" w:rsidP="00A159B8">
            <w:pPr>
              <w:pStyle w:val="GSATableText"/>
              <w:spacing w:before="40" w:after="40"/>
              <w:rPr>
                <w:sz w:val="20"/>
                <w:szCs w:val="20"/>
              </w:rPr>
            </w:pPr>
            <w:r w:rsidRPr="00F752F5">
              <w:rPr>
                <w:spacing w:val="0"/>
                <w:sz w:val="20"/>
                <w:szCs w:val="20"/>
              </w:rPr>
              <w:t>{{pe_</w:t>
            </w:r>
            <w:r>
              <w:rPr>
                <w:spacing w:val="0"/>
                <w:sz w:val="20"/>
                <w:szCs w:val="20"/>
              </w:rPr>
              <w:t>16</w:t>
            </w:r>
            <w:r w:rsidRPr="00F752F5">
              <w:rPr>
                <w:spacing w:val="0"/>
                <w:sz w:val="20"/>
                <w:szCs w:val="20"/>
              </w:rPr>
              <w:t>_status}}</w:t>
            </w:r>
          </w:p>
        </w:tc>
      </w:tr>
      <w:tr w:rsidR="00A159B8" w:rsidRPr="00634EB7" w14:paraId="4A47ED44" w14:textId="77777777" w:rsidTr="002A3002">
        <w:trPr>
          <w:trHeight w:val="288"/>
        </w:trPr>
        <w:tc>
          <w:tcPr>
            <w:tcW w:w="5000" w:type="pct"/>
            <w:gridSpan w:val="2"/>
            <w:tcMar>
              <w:top w:w="43" w:type="dxa"/>
              <w:bottom w:w="43" w:type="dxa"/>
            </w:tcMar>
          </w:tcPr>
          <w:p w14:paraId="3EEAA1A4" w14:textId="5A1455FE" w:rsidR="00A159B8" w:rsidRPr="00634EB7" w:rsidRDefault="00A159B8" w:rsidP="00A159B8">
            <w:pPr>
              <w:pStyle w:val="GSATableText"/>
              <w:spacing w:before="40" w:after="40"/>
              <w:rPr>
                <w:sz w:val="20"/>
                <w:szCs w:val="20"/>
              </w:rPr>
            </w:pPr>
            <w:r w:rsidRPr="00F752F5">
              <w:rPr>
                <w:spacing w:val="0"/>
                <w:sz w:val="20"/>
                <w:szCs w:val="20"/>
              </w:rPr>
              <w:t>{{pe_</w:t>
            </w:r>
            <w:r>
              <w:rPr>
                <w:spacing w:val="0"/>
                <w:sz w:val="20"/>
                <w:szCs w:val="20"/>
              </w:rPr>
              <w:t>16</w:t>
            </w:r>
            <w:r w:rsidRPr="00F752F5">
              <w:rPr>
                <w:spacing w:val="0"/>
                <w:sz w:val="20"/>
                <w:szCs w:val="20"/>
              </w:rPr>
              <w:t>_origination}}</w:t>
            </w:r>
          </w:p>
        </w:tc>
      </w:tr>
    </w:tbl>
    <w:p w14:paraId="1E73EA10" w14:textId="77777777" w:rsidR="00EF5046" w:rsidRDefault="00EF50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634EB7" w14:paraId="303D4F65" w14:textId="77777777" w:rsidTr="00634EB7">
        <w:trPr>
          <w:cantSplit/>
          <w:trHeight w:val="288"/>
          <w:tblHeader/>
        </w:trPr>
        <w:tc>
          <w:tcPr>
            <w:tcW w:w="5000" w:type="pct"/>
            <w:shd w:val="clear" w:color="auto" w:fill="1D396B" w:themeFill="accent5"/>
            <w:vAlign w:val="center"/>
          </w:tcPr>
          <w:p w14:paraId="1BA551BC" w14:textId="77777777" w:rsidR="003910B7" w:rsidRPr="00634EB7" w:rsidRDefault="003910B7" w:rsidP="006A3471">
            <w:pPr>
              <w:pStyle w:val="GSATableHeading"/>
              <w:rPr>
                <w:rFonts w:asciiTheme="majorHAnsi" w:hAnsiTheme="majorHAnsi"/>
              </w:rPr>
            </w:pPr>
            <w:r w:rsidRPr="00634EB7">
              <w:rPr>
                <w:rFonts w:asciiTheme="majorHAnsi" w:hAnsiTheme="majorHAnsi"/>
              </w:rPr>
              <w:t>PE-16 What is the solution and how is it implemented?</w:t>
            </w:r>
          </w:p>
        </w:tc>
      </w:tr>
      <w:tr w:rsidR="00A70C12" w:rsidRPr="002C3786" w14:paraId="30FE7C82" w14:textId="77777777" w:rsidTr="00634EB7">
        <w:trPr>
          <w:trHeight w:val="288"/>
        </w:trPr>
        <w:tc>
          <w:tcPr>
            <w:tcW w:w="5000" w:type="pct"/>
            <w:shd w:val="clear" w:color="auto" w:fill="FFFFFF" w:themeFill="background1"/>
          </w:tcPr>
          <w:p w14:paraId="3B1BB513" w14:textId="53566BC9" w:rsidR="00A70C12" w:rsidRPr="002C3786" w:rsidRDefault="00A159B8">
            <w:pPr>
              <w:pStyle w:val="GSATableText"/>
            </w:pPr>
            <w:r w:rsidRPr="004A1F1C">
              <w:rPr>
                <w:rFonts w:eastAsia="Times New Roman" w:cs="Calibri"/>
                <w:sz w:val="20"/>
              </w:rPr>
              <w:t>{{pe_16_implementation}}</w:t>
            </w:r>
          </w:p>
        </w:tc>
      </w:tr>
    </w:tbl>
    <w:p w14:paraId="20011843" w14:textId="77777777" w:rsidR="003910B7" w:rsidRDefault="003910B7" w:rsidP="008A02B6">
      <w:pPr>
        <w:pStyle w:val="Heading3"/>
      </w:pPr>
      <w:bookmarkStart w:id="2782" w:name="_Toc149090459"/>
      <w:bookmarkStart w:id="2783" w:name="_Toc383429840"/>
      <w:bookmarkStart w:id="2784" w:name="_Toc383444651"/>
      <w:bookmarkStart w:id="2785" w:name="_Toc385594296"/>
      <w:bookmarkStart w:id="2786" w:name="_Toc385594684"/>
      <w:bookmarkStart w:id="2787" w:name="_Toc385595072"/>
      <w:bookmarkStart w:id="2788" w:name="_Toc388620916"/>
      <w:bookmarkStart w:id="2789" w:name="_Toc449543432"/>
      <w:bookmarkStart w:id="2790" w:name="_Toc520895637"/>
      <w:bookmarkStart w:id="2791" w:name="_Toc48643849"/>
      <w:r w:rsidRPr="006F3117">
        <w:t>PE-17</w:t>
      </w:r>
      <w:r>
        <w:t xml:space="preserve"> </w:t>
      </w:r>
      <w:r w:rsidRPr="006F3117">
        <w:t xml:space="preserve">Alternate Work Site </w:t>
      </w:r>
      <w:bookmarkEnd w:id="2782"/>
      <w:bookmarkEnd w:id="2783"/>
      <w:bookmarkEnd w:id="2784"/>
      <w:bookmarkEnd w:id="2785"/>
      <w:bookmarkEnd w:id="2786"/>
      <w:bookmarkEnd w:id="2787"/>
      <w:bookmarkEnd w:id="2788"/>
      <w:r>
        <w:t>(M) (H)</w:t>
      </w:r>
      <w:bookmarkEnd w:id="2789"/>
      <w:bookmarkEnd w:id="2790"/>
      <w:bookmarkEnd w:id="2791"/>
    </w:p>
    <w:p w14:paraId="650C9608" w14:textId="77777777" w:rsidR="003910B7" w:rsidRPr="00E177E7" w:rsidRDefault="003910B7" w:rsidP="003910B7">
      <w:pPr>
        <w:keepNext/>
        <w:rPr>
          <w:color w:val="auto"/>
        </w:rPr>
      </w:pPr>
      <w:r w:rsidRPr="00E177E7">
        <w:rPr>
          <w:color w:val="auto"/>
        </w:rPr>
        <w:t>The organization:</w:t>
      </w:r>
    </w:p>
    <w:p w14:paraId="2EE4ACFD"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Employs [</w:t>
      </w:r>
      <w:r w:rsidRPr="00E177E7">
        <w:rPr>
          <w:rStyle w:val="GSAItalicEmphasisChar"/>
          <w:rFonts w:asciiTheme="minorHAnsi" w:hAnsiTheme="minorHAnsi" w:cstheme="minorHAnsi"/>
          <w:color w:val="auto"/>
          <w:sz w:val="22"/>
        </w:rPr>
        <w:t>Assignment: organization-defined security controls</w:t>
      </w:r>
      <w:r w:rsidRPr="00E177E7">
        <w:rPr>
          <w:rFonts w:asciiTheme="minorHAnsi" w:hAnsiTheme="minorHAnsi" w:cstheme="minorHAnsi"/>
          <w:color w:val="auto"/>
          <w:sz w:val="22"/>
        </w:rPr>
        <w:t>] at alternate work sites</w:t>
      </w:r>
      <w:r w:rsidRPr="00E177E7">
        <w:rPr>
          <w:rStyle w:val="GSAItalicEmphasisChar"/>
          <w:rFonts w:asciiTheme="minorHAnsi" w:hAnsiTheme="minorHAnsi" w:cstheme="minorHAnsi"/>
          <w:color w:val="auto"/>
          <w:sz w:val="22"/>
        </w:rPr>
        <w:t>;</w:t>
      </w:r>
    </w:p>
    <w:p w14:paraId="15CD37F6"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Assesses as feasible, the effectiveness of security controls at alternate work sites; and</w:t>
      </w:r>
    </w:p>
    <w:p w14:paraId="7CE887DE"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Provides a means for employees to communicate with information security personnel in case of security incidents or probl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96A1D" w14:paraId="606F153F" w14:textId="77777777" w:rsidTr="00196A1D">
        <w:trPr>
          <w:cantSplit/>
          <w:trHeight w:val="288"/>
          <w:tblHeader/>
        </w:trPr>
        <w:tc>
          <w:tcPr>
            <w:tcW w:w="811" w:type="pct"/>
            <w:shd w:val="clear" w:color="auto" w:fill="1D396B" w:themeFill="accent5"/>
            <w:tcMar>
              <w:top w:w="43" w:type="dxa"/>
              <w:bottom w:w="43" w:type="dxa"/>
            </w:tcMar>
          </w:tcPr>
          <w:p w14:paraId="513CE556"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PE-17</w:t>
            </w:r>
          </w:p>
        </w:tc>
        <w:tc>
          <w:tcPr>
            <w:tcW w:w="4189" w:type="pct"/>
            <w:shd w:val="clear" w:color="auto" w:fill="1D396B" w:themeFill="accent5"/>
          </w:tcPr>
          <w:p w14:paraId="2836FC05"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Control Summary Information</w:t>
            </w:r>
          </w:p>
        </w:tc>
      </w:tr>
      <w:tr w:rsidR="00A159B8" w:rsidRPr="00196A1D" w14:paraId="26018FBA" w14:textId="77777777" w:rsidTr="00196A1D">
        <w:trPr>
          <w:trHeight w:val="288"/>
        </w:trPr>
        <w:tc>
          <w:tcPr>
            <w:tcW w:w="5000" w:type="pct"/>
            <w:gridSpan w:val="2"/>
            <w:tcMar>
              <w:top w:w="43" w:type="dxa"/>
              <w:bottom w:w="43" w:type="dxa"/>
            </w:tcMar>
          </w:tcPr>
          <w:p w14:paraId="208EEC07" w14:textId="7619BCBB" w:rsidR="00A159B8" w:rsidRPr="00196A1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A159B8" w:rsidRPr="00196A1D" w14:paraId="30A0670C" w14:textId="77777777" w:rsidTr="00196A1D">
        <w:trPr>
          <w:trHeight w:val="288"/>
        </w:trPr>
        <w:tc>
          <w:tcPr>
            <w:tcW w:w="5000" w:type="pct"/>
            <w:gridSpan w:val="2"/>
            <w:tcMar>
              <w:top w:w="43" w:type="dxa"/>
              <w:bottom w:w="43" w:type="dxa"/>
            </w:tcMar>
          </w:tcPr>
          <w:p w14:paraId="24F39B7A" w14:textId="0F1FCBFB" w:rsidR="00A159B8" w:rsidRPr="00196A1D" w:rsidRDefault="00A159B8" w:rsidP="00A159B8">
            <w:pPr>
              <w:pStyle w:val="GSATableText"/>
              <w:spacing w:before="40" w:after="40"/>
              <w:rPr>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A159B8" w:rsidRPr="00196A1D" w14:paraId="6A43CC05" w14:textId="77777777" w:rsidTr="002A3002">
        <w:trPr>
          <w:trHeight w:val="288"/>
        </w:trPr>
        <w:tc>
          <w:tcPr>
            <w:tcW w:w="5000" w:type="pct"/>
            <w:gridSpan w:val="2"/>
            <w:tcMar>
              <w:top w:w="43" w:type="dxa"/>
              <w:bottom w:w="43" w:type="dxa"/>
            </w:tcMar>
          </w:tcPr>
          <w:p w14:paraId="55CB1079" w14:textId="2287CEF0" w:rsidR="00A159B8" w:rsidRPr="00196A1D" w:rsidRDefault="00A159B8" w:rsidP="00A159B8">
            <w:pPr>
              <w:pStyle w:val="GSATableText"/>
              <w:spacing w:before="40" w:after="40"/>
              <w:rPr>
                <w:sz w:val="20"/>
                <w:szCs w:val="20"/>
              </w:rPr>
            </w:pPr>
            <w:r w:rsidRPr="00F752F5">
              <w:rPr>
                <w:spacing w:val="0"/>
                <w:sz w:val="20"/>
                <w:szCs w:val="20"/>
              </w:rPr>
              <w:t>{{pe_</w:t>
            </w:r>
            <w:r>
              <w:rPr>
                <w:spacing w:val="0"/>
                <w:sz w:val="20"/>
                <w:szCs w:val="20"/>
              </w:rPr>
              <w:t>17</w:t>
            </w:r>
            <w:r w:rsidRPr="00F752F5">
              <w:rPr>
                <w:spacing w:val="0"/>
                <w:sz w:val="20"/>
                <w:szCs w:val="20"/>
              </w:rPr>
              <w:t>_status}}</w:t>
            </w:r>
          </w:p>
        </w:tc>
      </w:tr>
      <w:tr w:rsidR="00A159B8" w:rsidRPr="00196A1D" w14:paraId="51D30B73" w14:textId="77777777" w:rsidTr="002A3002">
        <w:trPr>
          <w:trHeight w:val="288"/>
        </w:trPr>
        <w:tc>
          <w:tcPr>
            <w:tcW w:w="5000" w:type="pct"/>
            <w:gridSpan w:val="2"/>
            <w:tcMar>
              <w:top w:w="43" w:type="dxa"/>
              <w:bottom w:w="43" w:type="dxa"/>
            </w:tcMar>
          </w:tcPr>
          <w:p w14:paraId="543D6185" w14:textId="5933C950" w:rsidR="00A159B8" w:rsidRPr="00196A1D" w:rsidRDefault="00A159B8" w:rsidP="00A159B8">
            <w:pPr>
              <w:pStyle w:val="GSATableText"/>
              <w:spacing w:before="40" w:after="40"/>
              <w:rPr>
                <w:sz w:val="20"/>
                <w:szCs w:val="20"/>
              </w:rPr>
            </w:pPr>
            <w:r w:rsidRPr="00F752F5">
              <w:rPr>
                <w:spacing w:val="0"/>
                <w:sz w:val="20"/>
                <w:szCs w:val="20"/>
              </w:rPr>
              <w:t>{{pe_</w:t>
            </w:r>
            <w:r>
              <w:rPr>
                <w:spacing w:val="0"/>
                <w:sz w:val="20"/>
                <w:szCs w:val="20"/>
              </w:rPr>
              <w:t>17</w:t>
            </w:r>
            <w:r w:rsidRPr="00F752F5">
              <w:rPr>
                <w:spacing w:val="0"/>
                <w:sz w:val="20"/>
                <w:szCs w:val="20"/>
              </w:rPr>
              <w:t>_origination}}</w:t>
            </w:r>
          </w:p>
        </w:tc>
      </w:tr>
    </w:tbl>
    <w:p w14:paraId="1863FB09" w14:textId="77777777" w:rsidR="003C2EB5" w:rsidRDefault="003C2EB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0019E" w14:paraId="0055E66B" w14:textId="77777777" w:rsidTr="00B0019E">
        <w:trPr>
          <w:cantSplit/>
          <w:trHeight w:val="288"/>
          <w:tblHeader/>
        </w:trPr>
        <w:tc>
          <w:tcPr>
            <w:tcW w:w="5000" w:type="pct"/>
            <w:gridSpan w:val="2"/>
            <w:shd w:val="clear" w:color="auto" w:fill="1D396B" w:themeFill="accent5"/>
            <w:vAlign w:val="center"/>
          </w:tcPr>
          <w:p w14:paraId="2F44E019" w14:textId="77777777" w:rsidR="003910B7" w:rsidRPr="00B0019E" w:rsidRDefault="003910B7" w:rsidP="006A3471">
            <w:pPr>
              <w:pStyle w:val="GSATableHeading"/>
              <w:rPr>
                <w:rFonts w:asciiTheme="majorHAnsi" w:hAnsiTheme="majorHAnsi"/>
              </w:rPr>
            </w:pPr>
            <w:r w:rsidRPr="00B0019E">
              <w:rPr>
                <w:rFonts w:asciiTheme="majorHAnsi" w:hAnsiTheme="majorHAnsi"/>
              </w:rPr>
              <w:t>PE-17 What is the solution and how is it implemented?</w:t>
            </w:r>
          </w:p>
        </w:tc>
      </w:tr>
      <w:tr w:rsidR="00A159B8" w:rsidRPr="0036708B" w14:paraId="0E362484" w14:textId="77777777" w:rsidTr="00B0019E">
        <w:trPr>
          <w:trHeight w:val="288"/>
        </w:trPr>
        <w:tc>
          <w:tcPr>
            <w:tcW w:w="484" w:type="pct"/>
            <w:shd w:val="clear" w:color="auto" w:fill="C4D3EF" w:themeFill="accent5" w:themeFillTint="33"/>
          </w:tcPr>
          <w:p w14:paraId="7A754759"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003F0F2F" w14:textId="4B992ECA" w:rsidR="00A159B8" w:rsidRPr="00D73BCD" w:rsidRDefault="00A159B8" w:rsidP="00A159B8">
            <w:pPr>
              <w:pStyle w:val="GSATableText"/>
              <w:rPr>
                <w:sz w:val="20"/>
              </w:rPr>
            </w:pPr>
            <w:r w:rsidRPr="0017121C">
              <w:t>{{pe_</w:t>
            </w:r>
            <w:r>
              <w:t>17_a</w:t>
            </w:r>
            <w:r w:rsidRPr="0017121C">
              <w:t>_implementation}}</w:t>
            </w:r>
          </w:p>
        </w:tc>
      </w:tr>
      <w:tr w:rsidR="00A159B8" w:rsidRPr="0036708B" w14:paraId="2B72074B" w14:textId="77777777" w:rsidTr="00B0019E">
        <w:trPr>
          <w:trHeight w:val="288"/>
        </w:trPr>
        <w:tc>
          <w:tcPr>
            <w:tcW w:w="484" w:type="pct"/>
            <w:shd w:val="clear" w:color="auto" w:fill="C4D3EF" w:themeFill="accent5" w:themeFillTint="33"/>
          </w:tcPr>
          <w:p w14:paraId="4E239666"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64DA2F9" w14:textId="229AD424" w:rsidR="00A159B8" w:rsidRPr="00D73BCD" w:rsidRDefault="00A159B8" w:rsidP="00A159B8">
            <w:pPr>
              <w:pStyle w:val="GSATableText"/>
              <w:rPr>
                <w:sz w:val="20"/>
              </w:rPr>
            </w:pPr>
            <w:r w:rsidRPr="0017121C">
              <w:t>{{pe_</w:t>
            </w:r>
            <w:r>
              <w:t>17_b</w:t>
            </w:r>
            <w:r w:rsidRPr="0017121C">
              <w:t>_implementation}}</w:t>
            </w:r>
          </w:p>
        </w:tc>
      </w:tr>
      <w:tr w:rsidR="00A159B8" w:rsidRPr="0036708B" w14:paraId="61533932" w14:textId="77777777" w:rsidTr="00B0019E">
        <w:trPr>
          <w:trHeight w:val="288"/>
        </w:trPr>
        <w:tc>
          <w:tcPr>
            <w:tcW w:w="484" w:type="pct"/>
            <w:shd w:val="clear" w:color="auto" w:fill="C4D3EF" w:themeFill="accent5" w:themeFillTint="33"/>
          </w:tcPr>
          <w:p w14:paraId="508EA41C"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0B3A942D" w14:textId="4B7DCA07" w:rsidR="00A159B8" w:rsidRPr="00D73BCD" w:rsidRDefault="00A159B8" w:rsidP="00A159B8">
            <w:pPr>
              <w:pStyle w:val="GSATableText"/>
              <w:rPr>
                <w:sz w:val="20"/>
              </w:rPr>
            </w:pPr>
            <w:r w:rsidRPr="0017121C">
              <w:t>{{pe_</w:t>
            </w:r>
            <w:r>
              <w:t>17_c</w:t>
            </w:r>
            <w:r w:rsidRPr="0017121C">
              <w:t>_implementation}}</w:t>
            </w:r>
          </w:p>
        </w:tc>
      </w:tr>
    </w:tbl>
    <w:p w14:paraId="58B4339F" w14:textId="0951CA08" w:rsidR="003910B7" w:rsidRPr="00DE57B6" w:rsidRDefault="003910B7" w:rsidP="008A02B6">
      <w:pPr>
        <w:pStyle w:val="Heading3"/>
        <w:rPr>
          <w:color w:val="FF0000"/>
        </w:rPr>
      </w:pPr>
      <w:bookmarkStart w:id="2792" w:name="_Toc449543433"/>
      <w:bookmarkStart w:id="2793" w:name="_Toc520895638"/>
      <w:bookmarkStart w:id="2794" w:name="_Toc48643850"/>
      <w:r w:rsidRPr="00DE57B6">
        <w:lastRenderedPageBreak/>
        <w:t>PE-18 Location of Information System Components (H)</w:t>
      </w:r>
      <w:bookmarkEnd w:id="2792"/>
      <w:bookmarkEnd w:id="2793"/>
      <w:bookmarkEnd w:id="2794"/>
    </w:p>
    <w:p w14:paraId="142D39D9"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positions information system components within the facility to minimize potential damage from [</w:t>
      </w:r>
      <w:r w:rsidRPr="00DE57B6">
        <w:rPr>
          <w:rStyle w:val="GSAItalicEmphasisChar"/>
          <w:rFonts w:asciiTheme="minorHAnsi" w:hAnsiTheme="minorHAnsi" w:cstheme="minorHAnsi"/>
          <w:color w:val="auto"/>
        </w:rPr>
        <w:t>FedRAMP Assignment: physical and environmental hazards identified during threat assessment</w:t>
      </w:r>
      <w:r w:rsidRPr="00DE57B6">
        <w:rPr>
          <w:rFonts w:asciiTheme="minorHAnsi" w:hAnsiTheme="minorHAnsi" w:cstheme="minorHAnsi"/>
          <w:color w:val="auto"/>
        </w:rPr>
        <w:t>] and to minimize the opportunity for unauthorized ac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C756E" w14:paraId="69A11A67" w14:textId="77777777" w:rsidTr="00C50498">
        <w:trPr>
          <w:cantSplit/>
          <w:trHeight w:val="288"/>
          <w:tblHeader/>
        </w:trPr>
        <w:tc>
          <w:tcPr>
            <w:tcW w:w="811" w:type="pct"/>
            <w:shd w:val="clear" w:color="auto" w:fill="1D396B" w:themeFill="accent5"/>
            <w:tcMar>
              <w:top w:w="43" w:type="dxa"/>
              <w:bottom w:w="43" w:type="dxa"/>
            </w:tcMar>
          </w:tcPr>
          <w:p w14:paraId="754F8022" w14:textId="77777777" w:rsidR="003910B7" w:rsidRPr="00DE57B6" w:rsidRDefault="003910B7" w:rsidP="00C50498">
            <w:pPr>
              <w:pStyle w:val="GSATableHeading"/>
              <w:spacing w:before="40" w:after="40"/>
              <w:rPr>
                <w:rFonts w:asciiTheme="majorHAnsi" w:hAnsiTheme="majorHAnsi"/>
                <w:szCs w:val="20"/>
                <w:highlight w:val="yellow"/>
              </w:rPr>
            </w:pPr>
            <w:r w:rsidRPr="00DE57B6">
              <w:rPr>
                <w:rFonts w:asciiTheme="majorHAnsi" w:hAnsiTheme="majorHAnsi"/>
                <w:szCs w:val="20"/>
              </w:rPr>
              <w:t>PE-18</w:t>
            </w:r>
          </w:p>
        </w:tc>
        <w:tc>
          <w:tcPr>
            <w:tcW w:w="4189" w:type="pct"/>
            <w:shd w:val="clear" w:color="auto" w:fill="1D396B" w:themeFill="accent5"/>
          </w:tcPr>
          <w:p w14:paraId="05F380CE" w14:textId="77777777" w:rsidR="003910B7" w:rsidRPr="00DE57B6" w:rsidRDefault="003910B7" w:rsidP="00C50498">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A159B8" w:rsidRPr="00DC756E" w14:paraId="6F35A9E0" w14:textId="77777777" w:rsidTr="00C50498">
        <w:trPr>
          <w:trHeight w:val="288"/>
        </w:trPr>
        <w:tc>
          <w:tcPr>
            <w:tcW w:w="5000" w:type="pct"/>
            <w:gridSpan w:val="2"/>
            <w:tcMar>
              <w:top w:w="43" w:type="dxa"/>
              <w:bottom w:w="43" w:type="dxa"/>
            </w:tcMar>
          </w:tcPr>
          <w:p w14:paraId="647ECAC4" w14:textId="3D987488"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Responsible Role: {{pe_18_role}}</w:t>
            </w:r>
          </w:p>
        </w:tc>
      </w:tr>
      <w:tr w:rsidR="00A159B8" w:rsidRPr="00DC756E" w14:paraId="690D4DDC" w14:textId="77777777" w:rsidTr="00C50498">
        <w:trPr>
          <w:trHeight w:val="288"/>
        </w:trPr>
        <w:tc>
          <w:tcPr>
            <w:tcW w:w="5000" w:type="pct"/>
            <w:gridSpan w:val="2"/>
            <w:tcMar>
              <w:top w:w="43" w:type="dxa"/>
              <w:bottom w:w="43" w:type="dxa"/>
            </w:tcMar>
          </w:tcPr>
          <w:p w14:paraId="78C2ED0F" w14:textId="5AB4EBE5"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E-18: {{pe_18_parameter}}</w:t>
            </w:r>
          </w:p>
        </w:tc>
      </w:tr>
      <w:tr w:rsidR="00A159B8" w:rsidRPr="00DC756E" w14:paraId="6B277755" w14:textId="77777777" w:rsidTr="002A3002">
        <w:trPr>
          <w:trHeight w:val="288"/>
        </w:trPr>
        <w:tc>
          <w:tcPr>
            <w:tcW w:w="5000" w:type="pct"/>
            <w:gridSpan w:val="2"/>
            <w:tcMar>
              <w:top w:w="43" w:type="dxa"/>
              <w:bottom w:w="43" w:type="dxa"/>
            </w:tcMar>
          </w:tcPr>
          <w:p w14:paraId="75A58D37" w14:textId="4F1A9DE2" w:rsidR="00A159B8" w:rsidRPr="003C2EB5" w:rsidRDefault="00A159B8" w:rsidP="00A159B8">
            <w:pPr>
              <w:pStyle w:val="GSATableText"/>
              <w:spacing w:before="40" w:after="40"/>
              <w:rPr>
                <w:sz w:val="20"/>
                <w:szCs w:val="20"/>
              </w:rPr>
            </w:pPr>
            <w:r w:rsidRPr="004A1F1C">
              <w:rPr>
                <w:sz w:val="20"/>
                <w:szCs w:val="20"/>
              </w:rPr>
              <w:t>{{pe_18_status}}</w:t>
            </w:r>
          </w:p>
        </w:tc>
      </w:tr>
      <w:tr w:rsidR="00A159B8" w:rsidRPr="00DC756E" w14:paraId="13909A4D" w14:textId="77777777" w:rsidTr="002A3002">
        <w:trPr>
          <w:trHeight w:val="288"/>
        </w:trPr>
        <w:tc>
          <w:tcPr>
            <w:tcW w:w="5000" w:type="pct"/>
            <w:gridSpan w:val="2"/>
            <w:tcMar>
              <w:top w:w="43" w:type="dxa"/>
              <w:bottom w:w="43" w:type="dxa"/>
            </w:tcMar>
          </w:tcPr>
          <w:p w14:paraId="35A199A8" w14:textId="32BEEC50" w:rsidR="00A159B8" w:rsidRPr="00DE57B6" w:rsidRDefault="00A159B8" w:rsidP="00A159B8">
            <w:pPr>
              <w:pStyle w:val="GSATableText"/>
              <w:spacing w:before="40" w:after="40"/>
              <w:rPr>
                <w:sz w:val="20"/>
                <w:szCs w:val="20"/>
                <w:highlight w:val="yellow"/>
              </w:rPr>
            </w:pPr>
            <w:r w:rsidRPr="004A1F1C">
              <w:rPr>
                <w:sz w:val="20"/>
                <w:szCs w:val="20"/>
              </w:rPr>
              <w:t>{{pe_18_origination}}</w:t>
            </w:r>
          </w:p>
        </w:tc>
      </w:tr>
    </w:tbl>
    <w:p w14:paraId="5AE247F5"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DC756E" w14:paraId="5950EAB2" w14:textId="77777777" w:rsidTr="009E6F22">
        <w:trPr>
          <w:cantSplit/>
          <w:trHeight w:val="288"/>
          <w:tblHeader/>
        </w:trPr>
        <w:tc>
          <w:tcPr>
            <w:tcW w:w="5000" w:type="pct"/>
            <w:shd w:val="clear" w:color="auto" w:fill="1D396B" w:themeFill="accent5"/>
            <w:vAlign w:val="center"/>
          </w:tcPr>
          <w:p w14:paraId="100CE243"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18 What is the solution and how is it implemented?</w:t>
            </w:r>
          </w:p>
        </w:tc>
      </w:tr>
      <w:tr w:rsidR="007C2FFA" w:rsidRPr="002C3786" w14:paraId="4CE2896B" w14:textId="77777777" w:rsidTr="009E6F22">
        <w:trPr>
          <w:trHeight w:val="288"/>
        </w:trPr>
        <w:tc>
          <w:tcPr>
            <w:tcW w:w="5000" w:type="pct"/>
            <w:shd w:val="clear" w:color="auto" w:fill="FFFFFF" w:themeFill="background1"/>
          </w:tcPr>
          <w:p w14:paraId="10489E03" w14:textId="24FACC1B" w:rsidR="007C2FFA" w:rsidRPr="002C3786" w:rsidRDefault="00A159B8">
            <w:pPr>
              <w:pStyle w:val="GSATableText"/>
            </w:pPr>
            <w:r w:rsidRPr="004A1F1C">
              <w:rPr>
                <w:rFonts w:eastAsia="Times New Roman" w:cs="Calibri"/>
                <w:sz w:val="20"/>
              </w:rPr>
              <w:t>{{pe_18_implementation}}</w:t>
            </w:r>
          </w:p>
        </w:tc>
      </w:tr>
    </w:tbl>
    <w:p w14:paraId="131D9851" w14:textId="35E083F9" w:rsidR="003910B7" w:rsidRDefault="003910B7" w:rsidP="008A02B6">
      <w:pPr>
        <w:pStyle w:val="Heading2"/>
      </w:pPr>
      <w:bookmarkStart w:id="2795" w:name="_Toc383429842"/>
      <w:bookmarkStart w:id="2796" w:name="_Toc383444653"/>
      <w:bookmarkStart w:id="2797" w:name="_Toc385594298"/>
      <w:bookmarkStart w:id="2798" w:name="_Toc385594686"/>
      <w:bookmarkStart w:id="2799" w:name="_Toc385595074"/>
      <w:bookmarkStart w:id="2800" w:name="_Toc449543434"/>
      <w:bookmarkStart w:id="2801" w:name="_Toc520895639"/>
      <w:bookmarkStart w:id="2802" w:name="_Toc48643851"/>
      <w:r w:rsidRPr="00316379">
        <w:t>Planning</w:t>
      </w:r>
      <w:r w:rsidRPr="002C3786">
        <w:t xml:space="preserve"> (PL)</w:t>
      </w:r>
      <w:bookmarkEnd w:id="2795"/>
      <w:bookmarkEnd w:id="2796"/>
      <w:bookmarkEnd w:id="2797"/>
      <w:bookmarkEnd w:id="2798"/>
      <w:bookmarkEnd w:id="2799"/>
      <w:bookmarkEnd w:id="2800"/>
      <w:bookmarkEnd w:id="2801"/>
      <w:bookmarkEnd w:id="2802"/>
    </w:p>
    <w:p w14:paraId="716919EA" w14:textId="456CA3C1" w:rsidR="003910B7" w:rsidRDefault="003910B7" w:rsidP="008A02B6">
      <w:pPr>
        <w:pStyle w:val="Heading3"/>
      </w:pPr>
      <w:bookmarkStart w:id="2803" w:name="_Toc149090407"/>
      <w:bookmarkStart w:id="2804" w:name="_Toc383429843"/>
      <w:bookmarkStart w:id="2805" w:name="_Toc383444654"/>
      <w:bookmarkStart w:id="2806" w:name="_Toc385594299"/>
      <w:bookmarkStart w:id="2807" w:name="_Toc385594687"/>
      <w:bookmarkStart w:id="2808" w:name="_Toc385595075"/>
      <w:bookmarkStart w:id="2809" w:name="_Toc388620917"/>
      <w:bookmarkStart w:id="2810" w:name="_Toc449543436"/>
      <w:bookmarkStart w:id="2811" w:name="_Toc520895640"/>
      <w:bookmarkStart w:id="2812" w:name="_Toc48643852"/>
      <w:r w:rsidRPr="002C3786">
        <w:t>PL-1</w:t>
      </w:r>
      <w:r>
        <w:t xml:space="preserve"> </w:t>
      </w:r>
      <w:r w:rsidRPr="002C3786">
        <w:t xml:space="preserve">Security Planning Policy and Procedures </w:t>
      </w:r>
      <w:bookmarkEnd w:id="2803"/>
      <w:bookmarkEnd w:id="2804"/>
      <w:bookmarkEnd w:id="2805"/>
      <w:bookmarkEnd w:id="2806"/>
      <w:bookmarkEnd w:id="2807"/>
      <w:bookmarkEnd w:id="2808"/>
      <w:bookmarkEnd w:id="2809"/>
      <w:bookmarkEnd w:id="2810"/>
      <w:bookmarkEnd w:id="2811"/>
      <w:r w:rsidRPr="00DE57B6">
        <w:t>(H</w:t>
      </w:r>
      <w:r w:rsidR="00142564" w:rsidRPr="00142564">
        <w:t>)</w:t>
      </w:r>
      <w:bookmarkEnd w:id="2812"/>
    </w:p>
    <w:p w14:paraId="68141294" w14:textId="77777777" w:rsidR="003910B7" w:rsidRPr="00E177E7" w:rsidRDefault="003910B7" w:rsidP="003910B7">
      <w:pPr>
        <w:keepNext/>
        <w:rPr>
          <w:color w:val="auto"/>
        </w:rPr>
      </w:pPr>
      <w:r w:rsidRPr="00E177E7">
        <w:rPr>
          <w:color w:val="auto"/>
        </w:rPr>
        <w:t xml:space="preserve">The organization: </w:t>
      </w:r>
    </w:p>
    <w:p w14:paraId="6519993F" w14:textId="6AA079E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Develops, documents, and disseminates to [</w:t>
      </w:r>
      <w:r w:rsidRPr="00E177E7">
        <w:rPr>
          <w:rStyle w:val="GSAItalicEmphasisChar"/>
          <w:rFonts w:asciiTheme="minorHAnsi" w:hAnsiTheme="minorHAnsi" w:cstheme="minorHAnsi"/>
          <w:color w:val="auto"/>
          <w:sz w:val="22"/>
          <w:szCs w:val="22"/>
        </w:rPr>
        <w:t>Assignment: organization-defined personnel or roles</w:t>
      </w:r>
      <w:r w:rsidR="00492B52" w:rsidRPr="00E177E7">
        <w:rPr>
          <w:rFonts w:asciiTheme="minorHAnsi" w:hAnsiTheme="minorHAnsi" w:cstheme="minorHAnsi"/>
          <w:color w:val="auto"/>
          <w:sz w:val="22"/>
          <w:szCs w:val="22"/>
        </w:rPr>
        <w:t>]</w:t>
      </w:r>
      <w:r w:rsidRPr="00E177E7">
        <w:rPr>
          <w:rFonts w:asciiTheme="minorHAnsi" w:hAnsiTheme="minorHAnsi" w:cstheme="minorHAnsi"/>
          <w:color w:val="auto"/>
          <w:sz w:val="22"/>
          <w:szCs w:val="22"/>
        </w:rPr>
        <w:t xml:space="preserve">: </w:t>
      </w:r>
    </w:p>
    <w:p w14:paraId="2218EBCB" w14:textId="77777777" w:rsidR="003910B7" w:rsidRPr="00E177E7" w:rsidRDefault="003910B7" w:rsidP="0079332D">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A security planning policy that addresses purpose, scope, roles, responsibilities, management commitment, coordination among organizational entities, and compliance; and </w:t>
      </w:r>
    </w:p>
    <w:p w14:paraId="311A7F6C" w14:textId="77777777" w:rsidR="003910B7" w:rsidRPr="00E177E7" w:rsidRDefault="003910B7" w:rsidP="0079332D">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Procedures to facilitate the implementation of the security planning policy and associated security planning controls; and </w:t>
      </w:r>
    </w:p>
    <w:p w14:paraId="6097204F" w14:textId="7777777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Reviews and updates the current: </w:t>
      </w:r>
    </w:p>
    <w:p w14:paraId="20BF5AE1" w14:textId="29718602" w:rsidR="003910B7" w:rsidRPr="00E177E7" w:rsidRDefault="003910B7" w:rsidP="0079332D">
      <w:pPr>
        <w:pStyle w:val="GSAListParagraphalpha2"/>
        <w:numPr>
          <w:ilvl w:val="0"/>
          <w:numId w:val="186"/>
        </w:numPr>
        <w:rPr>
          <w:rFonts w:asciiTheme="minorHAnsi" w:hAnsiTheme="minorHAnsi" w:cstheme="minorHAnsi"/>
          <w:color w:val="auto"/>
          <w:sz w:val="22"/>
          <w:szCs w:val="22"/>
        </w:rPr>
      </w:pPr>
      <w:r w:rsidRPr="00E177E7">
        <w:rPr>
          <w:rFonts w:asciiTheme="minorHAnsi" w:hAnsiTheme="minorHAnsi" w:cstheme="minorHAnsi"/>
          <w:color w:val="auto"/>
          <w:sz w:val="22"/>
          <w:szCs w:val="22"/>
        </w:rPr>
        <w:t>Security planning policy [</w:t>
      </w:r>
      <w:r w:rsidRPr="00E177E7">
        <w:rPr>
          <w:rStyle w:val="GSAItalicEmphasisChar"/>
          <w:rFonts w:asciiTheme="minorHAnsi" w:hAnsiTheme="minorHAnsi" w:cstheme="minorHAnsi"/>
          <w:color w:val="auto"/>
          <w:sz w:val="22"/>
          <w:szCs w:val="22"/>
        </w:rPr>
        <w:t xml:space="preserve">FedRAMP Assignment: at least </w:t>
      </w:r>
      <w:r w:rsidRPr="00DE57B6">
        <w:rPr>
          <w:rStyle w:val="GSAItalicEmphasisChar"/>
          <w:rFonts w:asciiTheme="minorHAnsi" w:hAnsiTheme="minorHAnsi" w:cstheme="minorHAnsi"/>
          <w:color w:val="auto"/>
          <w:sz w:val="22"/>
          <w:szCs w:val="22"/>
        </w:rPr>
        <w:t>annually</w:t>
      </w:r>
      <w:r w:rsidR="00492B52" w:rsidRPr="00E177E7">
        <w:rPr>
          <w:rFonts w:asciiTheme="minorHAnsi" w:hAnsiTheme="minorHAnsi" w:cstheme="minorHAnsi"/>
          <w:color w:val="auto"/>
          <w:sz w:val="22"/>
          <w:szCs w:val="22"/>
        </w:rPr>
        <w:t>]</w:t>
      </w:r>
      <w:r w:rsidRPr="00E177E7">
        <w:rPr>
          <w:rFonts w:asciiTheme="minorHAnsi" w:hAnsiTheme="minorHAnsi" w:cstheme="minorHAnsi"/>
          <w:color w:val="auto"/>
          <w:sz w:val="22"/>
          <w:szCs w:val="22"/>
        </w:rPr>
        <w:t xml:space="preserve">; and </w:t>
      </w:r>
    </w:p>
    <w:p w14:paraId="680E3DF5" w14:textId="032ED492" w:rsidR="003910B7" w:rsidRPr="00463F83" w:rsidRDefault="003910B7" w:rsidP="0079332D">
      <w:pPr>
        <w:pStyle w:val="GSAListParagraphalpha2"/>
        <w:numPr>
          <w:ilvl w:val="0"/>
          <w:numId w:val="186"/>
        </w:numPr>
        <w:rPr>
          <w:rFonts w:asciiTheme="minorHAnsi" w:hAnsiTheme="minorHAnsi" w:cstheme="minorHAnsi"/>
          <w:bCs/>
          <w:color w:val="auto"/>
          <w:sz w:val="22"/>
          <w:szCs w:val="22"/>
        </w:rPr>
      </w:pPr>
      <w:r w:rsidRPr="00E177E7">
        <w:rPr>
          <w:rFonts w:asciiTheme="minorHAnsi" w:hAnsiTheme="minorHAnsi" w:cstheme="minorHAnsi"/>
          <w:color w:val="auto"/>
          <w:sz w:val="22"/>
          <w:szCs w:val="22"/>
        </w:rPr>
        <w:t>Security planning procedures [</w:t>
      </w:r>
      <w:r w:rsidRPr="00E177E7">
        <w:rPr>
          <w:rStyle w:val="GSAItalicEmphasisChar"/>
          <w:rFonts w:asciiTheme="minorHAnsi" w:hAnsiTheme="minorHAnsi" w:cstheme="minorHAnsi"/>
          <w:color w:val="auto"/>
          <w:sz w:val="22"/>
          <w:szCs w:val="22"/>
        </w:rPr>
        <w:t xml:space="preserve">FedRAMP Assignment: at least annually </w:t>
      </w:r>
      <w:r w:rsidRPr="00DE57B6">
        <w:rPr>
          <w:rStyle w:val="GSAItalicEmphasisChar"/>
          <w:rFonts w:asciiTheme="minorHAnsi" w:hAnsiTheme="minorHAnsi" w:cstheme="minorHAnsi"/>
          <w:color w:val="auto"/>
          <w:sz w:val="22"/>
          <w:szCs w:val="22"/>
        </w:rPr>
        <w:t>or whenever a significant change occurs</w:t>
      </w:r>
      <w:r w:rsidRPr="00DE57B6">
        <w:rPr>
          <w:rFonts w:asciiTheme="minorHAnsi" w:hAnsiTheme="minorHAnsi" w:cstheme="minorHAnsi"/>
          <w:iCs/>
          <w:sz w:val="22"/>
          <w:szCs w:val="22"/>
        </w:rPr>
        <w:t>]</w:t>
      </w:r>
      <w:r w:rsidRPr="00E177E7">
        <w:rPr>
          <w:rFonts w:asciiTheme="minorHAnsi" w:hAnsiTheme="minorHAnsi" w:cstheme="minorHAnsi"/>
          <w:color w:val="auto"/>
          <w:sz w:val="22"/>
          <w:szCs w:val="22"/>
        </w:rPr>
        <w:t>.</w:t>
      </w:r>
    </w:p>
    <w:p w14:paraId="4CA6EF7D" w14:textId="3F0C1131" w:rsidR="00463F83" w:rsidRPr="00463F83" w:rsidRDefault="00463F83" w:rsidP="00053F42">
      <w:pPr>
        <w:autoSpaceDE w:val="0"/>
        <w:autoSpaceDN w:val="0"/>
        <w:adjustRightInd w:val="0"/>
        <w:rPr>
          <w:rFonts w:asciiTheme="minorHAnsi" w:eastAsia="Times New Roman" w:hAnsiTheme="minorHAnsi" w:cstheme="minorHAnsi"/>
          <w:bCs/>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F79C0" w14:paraId="7C8AEDD9" w14:textId="77777777" w:rsidTr="00BF79C0">
        <w:trPr>
          <w:cantSplit/>
          <w:trHeight w:val="288"/>
          <w:tblHeader/>
        </w:trPr>
        <w:tc>
          <w:tcPr>
            <w:tcW w:w="811" w:type="pct"/>
            <w:shd w:val="clear" w:color="auto" w:fill="1D396B" w:themeFill="accent5"/>
            <w:tcMar>
              <w:top w:w="43" w:type="dxa"/>
              <w:bottom w:w="43" w:type="dxa"/>
            </w:tcMar>
          </w:tcPr>
          <w:p w14:paraId="11B6DA48"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PL-1</w:t>
            </w:r>
          </w:p>
        </w:tc>
        <w:tc>
          <w:tcPr>
            <w:tcW w:w="4189" w:type="pct"/>
            <w:shd w:val="clear" w:color="auto" w:fill="1D396B" w:themeFill="accent5"/>
          </w:tcPr>
          <w:p w14:paraId="2EE0AE49"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Control Summary Information</w:t>
            </w:r>
          </w:p>
        </w:tc>
      </w:tr>
      <w:tr w:rsidR="00A159B8" w:rsidRPr="00BF79C0" w14:paraId="68EF9630" w14:textId="77777777" w:rsidTr="00BF79C0">
        <w:trPr>
          <w:trHeight w:val="288"/>
        </w:trPr>
        <w:tc>
          <w:tcPr>
            <w:tcW w:w="5000" w:type="pct"/>
            <w:gridSpan w:val="2"/>
            <w:tcMar>
              <w:top w:w="43" w:type="dxa"/>
              <w:bottom w:w="43" w:type="dxa"/>
            </w:tcMar>
          </w:tcPr>
          <w:p w14:paraId="78D39B09" w14:textId="73DC1C41" w:rsidR="00A159B8" w:rsidRPr="00BF79C0" w:rsidRDefault="00A159B8" w:rsidP="00A159B8">
            <w:pPr>
              <w:pStyle w:val="GSATableText"/>
              <w:spacing w:before="40" w:after="40"/>
              <w:rPr>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A159B8" w:rsidRPr="00BF79C0" w14:paraId="1D8E1B6E" w14:textId="77777777" w:rsidTr="00BF79C0">
        <w:trPr>
          <w:trHeight w:val="288"/>
        </w:trPr>
        <w:tc>
          <w:tcPr>
            <w:tcW w:w="5000" w:type="pct"/>
            <w:gridSpan w:val="2"/>
            <w:tcMar>
              <w:top w:w="43" w:type="dxa"/>
              <w:bottom w:w="43" w:type="dxa"/>
            </w:tcMar>
          </w:tcPr>
          <w:p w14:paraId="4A619B42" w14:textId="5E34D270" w:rsidR="00A159B8" w:rsidRPr="00BF79C0" w:rsidRDefault="00A159B8" w:rsidP="00A159B8">
            <w:pPr>
              <w:pStyle w:val="GSATableText"/>
              <w:spacing w:before="40" w:after="40"/>
              <w:rPr>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A159B8" w:rsidRPr="00BF79C0" w14:paraId="0E6492A7" w14:textId="77777777" w:rsidTr="00BF79C0">
        <w:trPr>
          <w:trHeight w:val="288"/>
        </w:trPr>
        <w:tc>
          <w:tcPr>
            <w:tcW w:w="5000" w:type="pct"/>
            <w:gridSpan w:val="2"/>
            <w:tcMar>
              <w:top w:w="43" w:type="dxa"/>
              <w:bottom w:w="43" w:type="dxa"/>
            </w:tcMar>
          </w:tcPr>
          <w:p w14:paraId="6FBF0660" w14:textId="2B79F106" w:rsidR="00A159B8" w:rsidRPr="00BF79C0" w:rsidRDefault="00A159B8" w:rsidP="00A159B8">
            <w:pPr>
              <w:pStyle w:val="GSATableText"/>
              <w:spacing w:before="40" w:after="40"/>
              <w:rPr>
                <w:sz w:val="20"/>
                <w:szCs w:val="20"/>
              </w:rPr>
            </w:pPr>
            <w:r w:rsidRPr="00AB4C90">
              <w:rPr>
                <w:sz w:val="20"/>
                <w:szCs w:val="20"/>
              </w:rPr>
              <w:lastRenderedPageBreak/>
              <w:t xml:space="preserve">Parameter PL-1(b)(1): </w:t>
            </w:r>
            <w:r w:rsidRPr="00F752F5">
              <w:rPr>
                <w:sz w:val="20"/>
                <w:szCs w:val="20"/>
              </w:rPr>
              <w:t>{{pl_</w:t>
            </w:r>
            <w:r>
              <w:rPr>
                <w:sz w:val="20"/>
                <w:szCs w:val="20"/>
              </w:rPr>
              <w:t>1_b_1_</w:t>
            </w:r>
            <w:r w:rsidRPr="00F752F5">
              <w:rPr>
                <w:sz w:val="20"/>
                <w:szCs w:val="20"/>
              </w:rPr>
              <w:t>parameter}}</w:t>
            </w:r>
          </w:p>
        </w:tc>
      </w:tr>
      <w:tr w:rsidR="00A159B8" w:rsidRPr="00BF79C0" w14:paraId="0F98E949" w14:textId="77777777" w:rsidTr="00BF79C0">
        <w:trPr>
          <w:trHeight w:val="288"/>
        </w:trPr>
        <w:tc>
          <w:tcPr>
            <w:tcW w:w="5000" w:type="pct"/>
            <w:gridSpan w:val="2"/>
            <w:tcMar>
              <w:top w:w="43" w:type="dxa"/>
              <w:bottom w:w="43" w:type="dxa"/>
            </w:tcMar>
          </w:tcPr>
          <w:p w14:paraId="435ADB39" w14:textId="7068BF4F" w:rsidR="00A159B8" w:rsidRPr="00142564" w:rsidRDefault="00A159B8" w:rsidP="00A159B8">
            <w:pPr>
              <w:pStyle w:val="GSATableText"/>
              <w:spacing w:before="40" w:after="40"/>
              <w:rPr>
                <w:rFonts w:eastAsia="Times New Roman"/>
                <w:bCs/>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A159B8" w:rsidRPr="00BF79C0" w14:paraId="5E8D21B4" w14:textId="77777777" w:rsidTr="000C1EC9">
        <w:trPr>
          <w:trHeight w:val="288"/>
        </w:trPr>
        <w:tc>
          <w:tcPr>
            <w:tcW w:w="5000" w:type="pct"/>
            <w:gridSpan w:val="2"/>
            <w:tcMar>
              <w:top w:w="43" w:type="dxa"/>
              <w:bottom w:w="43" w:type="dxa"/>
            </w:tcMar>
          </w:tcPr>
          <w:p w14:paraId="1F8C25A6" w14:textId="4B27D8FE" w:rsidR="00A159B8" w:rsidRPr="00BF79C0" w:rsidRDefault="00A159B8" w:rsidP="00A159B8">
            <w:pPr>
              <w:pStyle w:val="GSATableText"/>
              <w:spacing w:before="40" w:after="40"/>
              <w:rPr>
                <w:sz w:val="20"/>
                <w:szCs w:val="20"/>
              </w:rPr>
            </w:pPr>
            <w:r w:rsidRPr="00F752F5">
              <w:rPr>
                <w:spacing w:val="0"/>
                <w:sz w:val="20"/>
                <w:szCs w:val="20"/>
              </w:rPr>
              <w:t>{{pl_</w:t>
            </w:r>
            <w:r>
              <w:rPr>
                <w:spacing w:val="0"/>
                <w:sz w:val="20"/>
                <w:szCs w:val="20"/>
              </w:rPr>
              <w:t>1</w:t>
            </w:r>
            <w:r w:rsidRPr="00F752F5">
              <w:rPr>
                <w:spacing w:val="0"/>
                <w:sz w:val="20"/>
                <w:szCs w:val="20"/>
              </w:rPr>
              <w:t>_status}}</w:t>
            </w:r>
          </w:p>
        </w:tc>
      </w:tr>
      <w:tr w:rsidR="00A159B8" w:rsidRPr="00BF79C0" w14:paraId="2792E3CA" w14:textId="77777777" w:rsidTr="000C1EC9">
        <w:trPr>
          <w:trHeight w:val="288"/>
        </w:trPr>
        <w:tc>
          <w:tcPr>
            <w:tcW w:w="5000" w:type="pct"/>
            <w:gridSpan w:val="2"/>
            <w:tcMar>
              <w:top w:w="43" w:type="dxa"/>
              <w:bottom w:w="43" w:type="dxa"/>
            </w:tcMar>
          </w:tcPr>
          <w:p w14:paraId="49E66A90" w14:textId="617C8244" w:rsidR="00A159B8" w:rsidRPr="00BF79C0" w:rsidRDefault="00A159B8" w:rsidP="00A159B8">
            <w:pPr>
              <w:pStyle w:val="GSATableText"/>
              <w:spacing w:before="40" w:after="40"/>
              <w:rPr>
                <w:sz w:val="20"/>
                <w:szCs w:val="20"/>
              </w:rPr>
            </w:pPr>
            <w:r w:rsidRPr="00F752F5">
              <w:rPr>
                <w:spacing w:val="0"/>
                <w:sz w:val="20"/>
                <w:szCs w:val="20"/>
              </w:rPr>
              <w:t>{{pl_</w:t>
            </w:r>
            <w:r>
              <w:rPr>
                <w:spacing w:val="0"/>
                <w:sz w:val="20"/>
                <w:szCs w:val="20"/>
              </w:rPr>
              <w:t>1</w:t>
            </w:r>
            <w:r w:rsidRPr="00F752F5">
              <w:rPr>
                <w:spacing w:val="0"/>
                <w:sz w:val="20"/>
                <w:szCs w:val="20"/>
              </w:rPr>
              <w:t>_origination}}</w:t>
            </w:r>
          </w:p>
        </w:tc>
      </w:tr>
    </w:tbl>
    <w:p w14:paraId="7BABC16F"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F79C0" w14:paraId="0B9FB2E9" w14:textId="77777777" w:rsidTr="00BF79C0">
        <w:trPr>
          <w:cantSplit/>
          <w:trHeight w:val="288"/>
          <w:tblHeader/>
        </w:trPr>
        <w:tc>
          <w:tcPr>
            <w:tcW w:w="5000" w:type="pct"/>
            <w:gridSpan w:val="2"/>
            <w:shd w:val="clear" w:color="auto" w:fill="1D396B" w:themeFill="accent5"/>
            <w:vAlign w:val="center"/>
          </w:tcPr>
          <w:p w14:paraId="4036A689" w14:textId="77777777" w:rsidR="003910B7" w:rsidRPr="00BF79C0" w:rsidRDefault="003910B7" w:rsidP="006A3471">
            <w:pPr>
              <w:pStyle w:val="GSATableHeading"/>
              <w:rPr>
                <w:rFonts w:asciiTheme="majorHAnsi" w:hAnsiTheme="majorHAnsi"/>
              </w:rPr>
            </w:pPr>
            <w:r w:rsidRPr="00BF79C0">
              <w:rPr>
                <w:rFonts w:asciiTheme="majorHAnsi" w:hAnsiTheme="majorHAnsi"/>
              </w:rPr>
              <w:t>PL-1 What is the solution and how is it implemented?</w:t>
            </w:r>
          </w:p>
        </w:tc>
      </w:tr>
      <w:tr w:rsidR="00A159B8" w:rsidRPr="0036708B" w14:paraId="702F5291" w14:textId="77777777" w:rsidTr="00116192">
        <w:trPr>
          <w:trHeight w:val="288"/>
        </w:trPr>
        <w:tc>
          <w:tcPr>
            <w:tcW w:w="484" w:type="pct"/>
            <w:shd w:val="clear" w:color="auto" w:fill="C4D3EF" w:themeFill="accent5" w:themeFillTint="33"/>
          </w:tcPr>
          <w:p w14:paraId="089F3FA8"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6059CD8C" w14:textId="6F1F52C3" w:rsidR="00A159B8" w:rsidRPr="00D73BCD" w:rsidRDefault="00A159B8" w:rsidP="00A159B8">
            <w:pPr>
              <w:pStyle w:val="GSATableText"/>
              <w:rPr>
                <w:sz w:val="20"/>
              </w:rPr>
            </w:pPr>
            <w:r w:rsidRPr="00A10EBE">
              <w:t>{{pl_</w:t>
            </w:r>
            <w:r>
              <w:t>1_a</w:t>
            </w:r>
            <w:r w:rsidRPr="00A10EBE">
              <w:t>_implementation}}</w:t>
            </w:r>
          </w:p>
        </w:tc>
      </w:tr>
      <w:tr w:rsidR="00A159B8" w:rsidRPr="0036708B" w14:paraId="40B9D526" w14:textId="77777777" w:rsidTr="00116192">
        <w:trPr>
          <w:trHeight w:val="288"/>
        </w:trPr>
        <w:tc>
          <w:tcPr>
            <w:tcW w:w="484" w:type="pct"/>
            <w:shd w:val="clear" w:color="auto" w:fill="C4D3EF" w:themeFill="accent5" w:themeFillTint="33"/>
          </w:tcPr>
          <w:p w14:paraId="627F754B"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EC39862" w14:textId="47D1F336" w:rsidR="00A159B8" w:rsidRPr="00D73BCD" w:rsidRDefault="00A159B8" w:rsidP="00A159B8">
            <w:pPr>
              <w:pStyle w:val="GSATableText"/>
              <w:rPr>
                <w:sz w:val="20"/>
              </w:rPr>
            </w:pPr>
            <w:r w:rsidRPr="00A10EBE">
              <w:t>{{pl_</w:t>
            </w:r>
            <w:r>
              <w:t>1_b</w:t>
            </w:r>
            <w:r w:rsidRPr="00A10EBE">
              <w:t>_implementation}}</w:t>
            </w:r>
          </w:p>
        </w:tc>
      </w:tr>
    </w:tbl>
    <w:p w14:paraId="1E23A4D8" w14:textId="7EA100EF" w:rsidR="003910B7" w:rsidRDefault="003910B7" w:rsidP="008A02B6">
      <w:pPr>
        <w:pStyle w:val="Heading3"/>
      </w:pPr>
      <w:bookmarkStart w:id="2813" w:name="_Toc149090408"/>
      <w:bookmarkStart w:id="2814" w:name="_Toc383429844"/>
      <w:bookmarkStart w:id="2815" w:name="_Toc383444655"/>
      <w:bookmarkStart w:id="2816" w:name="_Toc385594300"/>
      <w:bookmarkStart w:id="2817" w:name="_Toc385594688"/>
      <w:bookmarkStart w:id="2818" w:name="_Toc385595076"/>
      <w:bookmarkStart w:id="2819" w:name="_Toc388620918"/>
      <w:bookmarkStart w:id="2820" w:name="_Toc449543437"/>
      <w:bookmarkStart w:id="2821" w:name="_Toc520895641"/>
      <w:bookmarkStart w:id="2822" w:name="_Toc48643853"/>
      <w:r w:rsidRPr="002C3786">
        <w:t>PL-2</w:t>
      </w:r>
      <w:r>
        <w:t xml:space="preserve"> </w:t>
      </w:r>
      <w:r w:rsidRPr="002C3786">
        <w:t xml:space="preserve">System Security Plan </w:t>
      </w:r>
      <w:bookmarkEnd w:id="2813"/>
      <w:bookmarkEnd w:id="2814"/>
      <w:bookmarkEnd w:id="2815"/>
      <w:bookmarkEnd w:id="2816"/>
      <w:bookmarkEnd w:id="2817"/>
      <w:bookmarkEnd w:id="2818"/>
      <w:bookmarkEnd w:id="2819"/>
      <w:r>
        <w:t>(L) (M) (H)</w:t>
      </w:r>
      <w:bookmarkEnd w:id="2820"/>
      <w:bookmarkEnd w:id="2821"/>
      <w:bookmarkEnd w:id="2822"/>
    </w:p>
    <w:p w14:paraId="5877B022" w14:textId="77777777" w:rsidR="003910B7" w:rsidRPr="00E177E7" w:rsidRDefault="003910B7" w:rsidP="003910B7">
      <w:pPr>
        <w:keepNext/>
        <w:rPr>
          <w:color w:val="auto"/>
        </w:rPr>
      </w:pPr>
      <w:r w:rsidRPr="00E177E7">
        <w:rPr>
          <w:color w:val="auto"/>
        </w:rPr>
        <w:t>The organization:</w:t>
      </w:r>
    </w:p>
    <w:p w14:paraId="02ACF500" w14:textId="77777777"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Develops a security plan for the information system that:</w:t>
      </w:r>
    </w:p>
    <w:p w14:paraId="403FC303"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Is consistent with the organization’s enterprise architecture;</w:t>
      </w:r>
    </w:p>
    <w:p w14:paraId="692924E7"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Explicitly defines the authorization boundary for the system;</w:t>
      </w:r>
    </w:p>
    <w:p w14:paraId="6A79A874"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operational context of the information system in terms of missions and business processes;</w:t>
      </w:r>
    </w:p>
    <w:p w14:paraId="5840519E"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Provides the security categorization of the information system including supporting rationale;</w:t>
      </w:r>
    </w:p>
    <w:p w14:paraId="3687EE52"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operational environment for the information system and relationships with or connections to other information;</w:t>
      </w:r>
    </w:p>
    <w:p w14:paraId="17CE840D"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Provides an overview of the security requirements for the system;</w:t>
      </w:r>
    </w:p>
    <w:p w14:paraId="68ACAC67" w14:textId="77777777" w:rsidR="003910B7" w:rsidRPr="00E177E7" w:rsidRDefault="003910B7" w:rsidP="0079332D">
      <w:pPr>
        <w:pStyle w:val="GSAListParagraphalpha2"/>
        <w:numPr>
          <w:ilvl w:val="0"/>
          <w:numId w:val="187"/>
        </w:numPr>
        <w:rPr>
          <w:rFonts w:asciiTheme="minorHAnsi" w:hAnsiTheme="minorHAnsi" w:cstheme="minorHAnsi"/>
          <w:color w:val="auto"/>
          <w:sz w:val="22"/>
        </w:rPr>
      </w:pPr>
      <w:r w:rsidRPr="00E177E7">
        <w:rPr>
          <w:rFonts w:asciiTheme="minorHAnsi" w:hAnsiTheme="minorHAnsi" w:cstheme="minorHAnsi"/>
          <w:color w:val="auto"/>
          <w:sz w:val="22"/>
        </w:rPr>
        <w:t>Identifies any relevant overlays, if applicable;</w:t>
      </w:r>
    </w:p>
    <w:p w14:paraId="435EE8C6"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security controls in place or planned for meeting those requirements including a rationale for the tailoring decisions; and</w:t>
      </w:r>
    </w:p>
    <w:p w14:paraId="2B14C959"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Is reviewed and approved by the authorizing official or designated representative prior to plan implementation;</w:t>
      </w:r>
    </w:p>
    <w:p w14:paraId="577D37DE" w14:textId="18BD215F"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Distributes copies of the security plan and communicates subsequent changes to the plan to [</w:t>
      </w:r>
      <w:r w:rsidRPr="00E177E7">
        <w:rPr>
          <w:rStyle w:val="GSAItalicEmphasisChar"/>
          <w:rFonts w:asciiTheme="minorHAnsi" w:hAnsiTheme="minorHAnsi" w:cstheme="minorHAnsi"/>
          <w:color w:val="auto"/>
          <w:sz w:val="22"/>
        </w:rPr>
        <w:t>Assignment: organization-defined personnel or roles</w:t>
      </w:r>
      <w:r w:rsidR="00492B52"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79D525FF" w14:textId="237C9B20"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Reviews the security plan for the information system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w:t>
      </w:r>
    </w:p>
    <w:p w14:paraId="011FAC7D" w14:textId="77777777"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Updates the plan to address changes to the information system/environment of operation or problems identified during plan implementation or security control assessments; and</w:t>
      </w:r>
    </w:p>
    <w:p w14:paraId="3728ECD6" w14:textId="1972C3DB" w:rsidR="003910B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Protects the security plan from unauthorized disclosure and modification.</w:t>
      </w:r>
    </w:p>
    <w:p w14:paraId="3FE0D696" w14:textId="3199CBE3" w:rsidR="00142564" w:rsidRPr="00142564" w:rsidRDefault="00142564" w:rsidP="00142564">
      <w:pPr>
        <w:autoSpaceDE w:val="0"/>
        <w:autoSpaceDN w:val="0"/>
        <w:adjustRightInd w:val="0"/>
        <w:ind w:left="1440"/>
        <w:rPr>
          <w:rFonts w:asciiTheme="minorHAnsi" w:hAnsiTheme="minorHAnsi" w:cstheme="minorHAnsi"/>
          <w:color w:val="FF0000"/>
        </w:rPr>
      </w:pPr>
      <w:r w:rsidRPr="00142564">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670F0" w14:paraId="49888FE3" w14:textId="77777777" w:rsidTr="006670F0">
        <w:trPr>
          <w:cantSplit/>
          <w:trHeight w:val="288"/>
          <w:tblHeader/>
        </w:trPr>
        <w:tc>
          <w:tcPr>
            <w:tcW w:w="811" w:type="pct"/>
            <w:shd w:val="clear" w:color="auto" w:fill="1D396B" w:themeFill="accent5"/>
            <w:tcMar>
              <w:top w:w="43" w:type="dxa"/>
              <w:bottom w:w="43" w:type="dxa"/>
            </w:tcMar>
          </w:tcPr>
          <w:p w14:paraId="3BE25CBA"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lastRenderedPageBreak/>
              <w:t>PL-2</w:t>
            </w:r>
          </w:p>
        </w:tc>
        <w:tc>
          <w:tcPr>
            <w:tcW w:w="4189" w:type="pct"/>
            <w:shd w:val="clear" w:color="auto" w:fill="1D396B" w:themeFill="accent5"/>
          </w:tcPr>
          <w:p w14:paraId="760C1B84"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t>Control Summary Information</w:t>
            </w:r>
          </w:p>
        </w:tc>
      </w:tr>
      <w:tr w:rsidR="00A159B8" w:rsidRPr="006670F0" w14:paraId="2FDB63A1" w14:textId="77777777" w:rsidTr="006670F0">
        <w:trPr>
          <w:trHeight w:val="288"/>
        </w:trPr>
        <w:tc>
          <w:tcPr>
            <w:tcW w:w="5000" w:type="pct"/>
            <w:gridSpan w:val="2"/>
            <w:tcMar>
              <w:top w:w="43" w:type="dxa"/>
              <w:bottom w:w="43" w:type="dxa"/>
            </w:tcMar>
          </w:tcPr>
          <w:p w14:paraId="1704D7E6" w14:textId="5F6D9488" w:rsidR="00A159B8" w:rsidRPr="006670F0"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A159B8" w:rsidRPr="006670F0" w14:paraId="5A4FD3F7" w14:textId="77777777" w:rsidTr="006670F0">
        <w:trPr>
          <w:trHeight w:val="288"/>
        </w:trPr>
        <w:tc>
          <w:tcPr>
            <w:tcW w:w="5000" w:type="pct"/>
            <w:gridSpan w:val="2"/>
            <w:tcMar>
              <w:top w:w="43" w:type="dxa"/>
              <w:bottom w:w="43" w:type="dxa"/>
            </w:tcMar>
          </w:tcPr>
          <w:p w14:paraId="0E89DF7F" w14:textId="09E816A0" w:rsidR="00A159B8" w:rsidRPr="006670F0" w:rsidRDefault="00A159B8" w:rsidP="00A159B8">
            <w:pPr>
              <w:pStyle w:val="GSATableText"/>
              <w:spacing w:before="40" w:after="40"/>
              <w:rPr>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A159B8" w:rsidRPr="006670F0" w14:paraId="2AB201FC" w14:textId="77777777" w:rsidTr="006670F0">
        <w:trPr>
          <w:trHeight w:val="288"/>
        </w:trPr>
        <w:tc>
          <w:tcPr>
            <w:tcW w:w="5000" w:type="pct"/>
            <w:gridSpan w:val="2"/>
            <w:tcMar>
              <w:top w:w="43" w:type="dxa"/>
              <w:bottom w:w="43" w:type="dxa"/>
            </w:tcMar>
          </w:tcPr>
          <w:p w14:paraId="438399D9" w14:textId="753F8639" w:rsidR="00A159B8" w:rsidRPr="006670F0" w:rsidRDefault="00A159B8" w:rsidP="00A159B8">
            <w:pPr>
              <w:pStyle w:val="GSATableText"/>
              <w:spacing w:before="40" w:after="40"/>
              <w:rPr>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A159B8" w:rsidRPr="006670F0" w14:paraId="277022B3" w14:textId="77777777" w:rsidTr="002A3002">
        <w:trPr>
          <w:trHeight w:val="288"/>
        </w:trPr>
        <w:tc>
          <w:tcPr>
            <w:tcW w:w="5000" w:type="pct"/>
            <w:gridSpan w:val="2"/>
            <w:tcMar>
              <w:top w:w="43" w:type="dxa"/>
              <w:bottom w:w="43" w:type="dxa"/>
            </w:tcMar>
          </w:tcPr>
          <w:p w14:paraId="6A06F19E" w14:textId="52BC65B5" w:rsidR="00A159B8" w:rsidRPr="006670F0" w:rsidRDefault="00A159B8" w:rsidP="00A159B8">
            <w:pPr>
              <w:pStyle w:val="GSATableText"/>
              <w:spacing w:before="40" w:after="40"/>
              <w:rPr>
                <w:sz w:val="20"/>
                <w:szCs w:val="20"/>
              </w:rPr>
            </w:pPr>
            <w:r w:rsidRPr="00F752F5">
              <w:rPr>
                <w:spacing w:val="0"/>
                <w:sz w:val="20"/>
                <w:szCs w:val="20"/>
              </w:rPr>
              <w:t>{{pl_</w:t>
            </w:r>
            <w:r>
              <w:rPr>
                <w:spacing w:val="0"/>
                <w:sz w:val="20"/>
                <w:szCs w:val="20"/>
              </w:rPr>
              <w:t>2</w:t>
            </w:r>
            <w:r w:rsidRPr="00F752F5">
              <w:rPr>
                <w:spacing w:val="0"/>
                <w:sz w:val="20"/>
                <w:szCs w:val="20"/>
              </w:rPr>
              <w:t>_status}}</w:t>
            </w:r>
          </w:p>
        </w:tc>
      </w:tr>
      <w:tr w:rsidR="00A159B8" w:rsidRPr="006670F0" w14:paraId="71CC3149" w14:textId="77777777" w:rsidTr="002A3002">
        <w:trPr>
          <w:trHeight w:val="288"/>
        </w:trPr>
        <w:tc>
          <w:tcPr>
            <w:tcW w:w="5000" w:type="pct"/>
            <w:gridSpan w:val="2"/>
            <w:tcMar>
              <w:top w:w="43" w:type="dxa"/>
              <w:bottom w:w="43" w:type="dxa"/>
            </w:tcMar>
          </w:tcPr>
          <w:p w14:paraId="1D7A2438" w14:textId="009E564E" w:rsidR="00A159B8" w:rsidRPr="006670F0" w:rsidRDefault="00A159B8" w:rsidP="00A159B8">
            <w:pPr>
              <w:pStyle w:val="GSATableText"/>
              <w:spacing w:before="40" w:after="40"/>
              <w:rPr>
                <w:sz w:val="20"/>
                <w:szCs w:val="20"/>
              </w:rPr>
            </w:pPr>
            <w:r w:rsidRPr="00F752F5">
              <w:rPr>
                <w:spacing w:val="0"/>
                <w:sz w:val="20"/>
                <w:szCs w:val="20"/>
              </w:rPr>
              <w:t>{{pl_</w:t>
            </w:r>
            <w:r>
              <w:rPr>
                <w:spacing w:val="0"/>
                <w:sz w:val="20"/>
                <w:szCs w:val="20"/>
              </w:rPr>
              <w:t>2</w:t>
            </w:r>
            <w:r w:rsidRPr="00F752F5">
              <w:rPr>
                <w:spacing w:val="0"/>
                <w:sz w:val="20"/>
                <w:szCs w:val="20"/>
              </w:rPr>
              <w:t>_origination}}</w:t>
            </w:r>
          </w:p>
        </w:tc>
      </w:tr>
    </w:tbl>
    <w:p w14:paraId="03D515ED"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C60D4B" w14:paraId="7841E55F" w14:textId="77777777" w:rsidTr="00C60D4B">
        <w:trPr>
          <w:cantSplit/>
          <w:trHeight w:val="288"/>
          <w:tblHeader/>
        </w:trPr>
        <w:tc>
          <w:tcPr>
            <w:tcW w:w="5000" w:type="pct"/>
            <w:gridSpan w:val="2"/>
            <w:shd w:val="clear" w:color="auto" w:fill="1D396B" w:themeFill="accent5"/>
            <w:vAlign w:val="center"/>
          </w:tcPr>
          <w:p w14:paraId="293F30DA" w14:textId="77777777" w:rsidR="003910B7" w:rsidRPr="00C60D4B" w:rsidRDefault="003910B7" w:rsidP="006A3471">
            <w:pPr>
              <w:pStyle w:val="GSATableHeading"/>
              <w:rPr>
                <w:rFonts w:asciiTheme="majorHAnsi" w:hAnsiTheme="majorHAnsi"/>
              </w:rPr>
            </w:pPr>
            <w:r w:rsidRPr="00C60D4B">
              <w:rPr>
                <w:rFonts w:asciiTheme="majorHAnsi" w:hAnsiTheme="majorHAnsi"/>
              </w:rPr>
              <w:t>PL-2 What is the solution and how is it implemented?</w:t>
            </w:r>
          </w:p>
        </w:tc>
      </w:tr>
      <w:tr w:rsidR="00A159B8" w:rsidRPr="0036708B" w14:paraId="68067244" w14:textId="77777777" w:rsidTr="00C60D4B">
        <w:trPr>
          <w:trHeight w:val="288"/>
        </w:trPr>
        <w:tc>
          <w:tcPr>
            <w:tcW w:w="484" w:type="pct"/>
            <w:shd w:val="clear" w:color="auto" w:fill="C4D3EF" w:themeFill="accent5" w:themeFillTint="33"/>
          </w:tcPr>
          <w:p w14:paraId="130966F9"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6AC022DD" w14:textId="5612363E" w:rsidR="00A159B8" w:rsidRPr="00D73BCD" w:rsidRDefault="00A159B8" w:rsidP="00A159B8">
            <w:pPr>
              <w:pStyle w:val="GSATableText"/>
              <w:rPr>
                <w:sz w:val="20"/>
              </w:rPr>
            </w:pPr>
            <w:r w:rsidRPr="00DC7754">
              <w:t>{{pl_</w:t>
            </w:r>
            <w:r>
              <w:t>2_a</w:t>
            </w:r>
            <w:r w:rsidRPr="00DC7754">
              <w:t>_implementation}}</w:t>
            </w:r>
          </w:p>
        </w:tc>
      </w:tr>
      <w:tr w:rsidR="00A159B8" w:rsidRPr="0036708B" w14:paraId="05B83D37" w14:textId="77777777" w:rsidTr="00C60D4B">
        <w:trPr>
          <w:trHeight w:val="288"/>
        </w:trPr>
        <w:tc>
          <w:tcPr>
            <w:tcW w:w="484" w:type="pct"/>
            <w:shd w:val="clear" w:color="auto" w:fill="C4D3EF" w:themeFill="accent5" w:themeFillTint="33"/>
          </w:tcPr>
          <w:p w14:paraId="5A5A8FD1"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5F4C1B17" w14:textId="0C717268" w:rsidR="00A159B8" w:rsidRPr="00D73BCD" w:rsidRDefault="00A159B8" w:rsidP="00A159B8">
            <w:pPr>
              <w:pStyle w:val="GSATableText"/>
              <w:rPr>
                <w:sz w:val="20"/>
              </w:rPr>
            </w:pPr>
            <w:r w:rsidRPr="00DC7754">
              <w:t>{{pl_</w:t>
            </w:r>
            <w:r>
              <w:t>2_b</w:t>
            </w:r>
            <w:r w:rsidRPr="00DC7754">
              <w:t>_implementation}}</w:t>
            </w:r>
          </w:p>
        </w:tc>
      </w:tr>
      <w:tr w:rsidR="00A159B8" w:rsidRPr="0036708B" w14:paraId="63910FA1" w14:textId="77777777" w:rsidTr="00C60D4B">
        <w:trPr>
          <w:trHeight w:val="288"/>
        </w:trPr>
        <w:tc>
          <w:tcPr>
            <w:tcW w:w="484" w:type="pct"/>
            <w:shd w:val="clear" w:color="auto" w:fill="C4D3EF" w:themeFill="accent5" w:themeFillTint="33"/>
          </w:tcPr>
          <w:p w14:paraId="08112420"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14A39B7F" w14:textId="3E219D9C" w:rsidR="00A159B8" w:rsidRPr="00D73BCD" w:rsidRDefault="00A159B8" w:rsidP="00A159B8">
            <w:pPr>
              <w:pStyle w:val="GSATableText"/>
              <w:rPr>
                <w:sz w:val="20"/>
              </w:rPr>
            </w:pPr>
            <w:r w:rsidRPr="00DC7754">
              <w:t>{{pl_</w:t>
            </w:r>
            <w:r>
              <w:t>2_c</w:t>
            </w:r>
            <w:r w:rsidRPr="00DC7754">
              <w:t>_implementation}}</w:t>
            </w:r>
          </w:p>
        </w:tc>
      </w:tr>
      <w:tr w:rsidR="00A159B8" w:rsidRPr="0036708B" w14:paraId="10AD1641" w14:textId="77777777" w:rsidTr="00C60D4B">
        <w:trPr>
          <w:trHeight w:val="288"/>
        </w:trPr>
        <w:tc>
          <w:tcPr>
            <w:tcW w:w="484" w:type="pct"/>
            <w:shd w:val="clear" w:color="auto" w:fill="C4D3EF" w:themeFill="accent5" w:themeFillTint="33"/>
          </w:tcPr>
          <w:p w14:paraId="4F11920B" w14:textId="77777777" w:rsidR="00A159B8" w:rsidRPr="002C3786" w:rsidRDefault="00A159B8" w:rsidP="00A159B8">
            <w:pPr>
              <w:pStyle w:val="GSATableHeading"/>
              <w:keepNext w:val="0"/>
              <w:keepLines w:val="0"/>
            </w:pPr>
            <w:r w:rsidRPr="002C3786">
              <w:t xml:space="preserve">Part </w:t>
            </w:r>
            <w:r>
              <w:t>d</w:t>
            </w:r>
          </w:p>
        </w:tc>
        <w:tc>
          <w:tcPr>
            <w:tcW w:w="4516" w:type="pct"/>
            <w:tcMar>
              <w:top w:w="43" w:type="dxa"/>
              <w:bottom w:w="43" w:type="dxa"/>
            </w:tcMar>
          </w:tcPr>
          <w:p w14:paraId="701C81D1" w14:textId="15693C4C" w:rsidR="00A159B8" w:rsidRPr="00D73BCD" w:rsidRDefault="00A159B8" w:rsidP="00A159B8">
            <w:pPr>
              <w:pStyle w:val="GSATableText"/>
              <w:rPr>
                <w:sz w:val="20"/>
              </w:rPr>
            </w:pPr>
            <w:r w:rsidRPr="00DC7754">
              <w:t>{{pl_</w:t>
            </w:r>
            <w:r>
              <w:t>2_d</w:t>
            </w:r>
            <w:r w:rsidRPr="00DC7754">
              <w:t>_implementation}}</w:t>
            </w:r>
          </w:p>
        </w:tc>
      </w:tr>
      <w:tr w:rsidR="00A159B8" w:rsidRPr="0036708B" w14:paraId="01E255D2" w14:textId="77777777" w:rsidTr="00A159B8">
        <w:trPr>
          <w:trHeight w:val="514"/>
        </w:trPr>
        <w:tc>
          <w:tcPr>
            <w:tcW w:w="484" w:type="pct"/>
            <w:shd w:val="clear" w:color="auto" w:fill="C4D3EF" w:themeFill="accent5" w:themeFillTint="33"/>
          </w:tcPr>
          <w:p w14:paraId="5B3B81AB" w14:textId="77777777" w:rsidR="00A159B8" w:rsidRPr="002C3786" w:rsidRDefault="00A159B8" w:rsidP="00A159B8">
            <w:pPr>
              <w:pStyle w:val="GSATableHeading"/>
              <w:keepNext w:val="0"/>
              <w:keepLines w:val="0"/>
            </w:pPr>
            <w:r w:rsidRPr="002C3786">
              <w:t xml:space="preserve">Part </w:t>
            </w:r>
            <w:r>
              <w:t>e</w:t>
            </w:r>
          </w:p>
        </w:tc>
        <w:tc>
          <w:tcPr>
            <w:tcW w:w="4516" w:type="pct"/>
            <w:tcMar>
              <w:top w:w="43" w:type="dxa"/>
              <w:bottom w:w="43" w:type="dxa"/>
            </w:tcMar>
          </w:tcPr>
          <w:p w14:paraId="14EA76F5" w14:textId="4D5FBB0F" w:rsidR="00A159B8" w:rsidRPr="00D73BCD" w:rsidRDefault="00A159B8" w:rsidP="00A159B8">
            <w:pPr>
              <w:pStyle w:val="GSATableText"/>
              <w:rPr>
                <w:sz w:val="20"/>
              </w:rPr>
            </w:pPr>
            <w:r w:rsidRPr="00DC7754">
              <w:t>{{pl_</w:t>
            </w:r>
            <w:r>
              <w:t>2_e</w:t>
            </w:r>
            <w:r w:rsidRPr="00DC7754">
              <w:t>_implementation}}</w:t>
            </w:r>
          </w:p>
        </w:tc>
      </w:tr>
    </w:tbl>
    <w:p w14:paraId="07BCE4FE" w14:textId="77777777" w:rsidR="003910B7" w:rsidRDefault="003910B7" w:rsidP="008A02B6">
      <w:pPr>
        <w:pStyle w:val="Heading4"/>
        <w:numPr>
          <w:ilvl w:val="0"/>
          <w:numId w:val="0"/>
        </w:numPr>
      </w:pPr>
      <w:bookmarkStart w:id="2823" w:name="_Toc383429845"/>
      <w:bookmarkStart w:id="2824" w:name="_Toc383444656"/>
      <w:bookmarkStart w:id="2825" w:name="_Toc385594301"/>
      <w:bookmarkStart w:id="2826" w:name="_Toc385594689"/>
      <w:bookmarkStart w:id="2827" w:name="_Toc385595077"/>
      <w:bookmarkStart w:id="2828" w:name="_Toc388620919"/>
      <w:bookmarkStart w:id="2829" w:name="_Toc520895642"/>
      <w:bookmarkStart w:id="2830" w:name="_Toc48643854"/>
      <w:bookmarkStart w:id="2831" w:name="_Toc149090409"/>
      <w:r w:rsidRPr="006F3117">
        <w:t>P</w:t>
      </w:r>
      <w:r w:rsidRPr="00AF5C3D">
        <w:t>L-2 (3)</w:t>
      </w:r>
      <w:r>
        <w:t xml:space="preserve"> </w:t>
      </w:r>
      <w:r w:rsidRPr="006F3117">
        <w:t xml:space="preserve">Control Enhancement </w:t>
      </w:r>
      <w:bookmarkEnd w:id="2823"/>
      <w:bookmarkEnd w:id="2824"/>
      <w:bookmarkEnd w:id="2825"/>
      <w:bookmarkEnd w:id="2826"/>
      <w:bookmarkEnd w:id="2827"/>
      <w:bookmarkEnd w:id="2828"/>
      <w:r>
        <w:t>(M) (H)</w:t>
      </w:r>
      <w:bookmarkEnd w:id="2829"/>
      <w:bookmarkEnd w:id="2830"/>
    </w:p>
    <w:p w14:paraId="74A99918"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plans and coordinates security-related activities affecting the information system with [</w:t>
      </w:r>
      <w:r w:rsidRPr="00E177E7">
        <w:rPr>
          <w:rStyle w:val="GSAItalicEmphasisChar"/>
          <w:rFonts w:asciiTheme="minorHAnsi" w:hAnsiTheme="minorHAnsi" w:cstheme="minorHAnsi"/>
          <w:color w:val="auto"/>
        </w:rPr>
        <w:t>Assignment: organization-defined individuals or groups</w:t>
      </w:r>
      <w:r w:rsidRPr="00E177E7">
        <w:rPr>
          <w:rFonts w:asciiTheme="minorHAnsi" w:hAnsiTheme="minorHAnsi" w:cstheme="minorHAnsi"/>
          <w:color w:val="auto"/>
        </w:rPr>
        <w:t>] before conducting such activities in order to reduce the impact on other organizational ent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C60D4B" w:rsidRPr="00C60D4B" w14:paraId="6A269716" w14:textId="77777777" w:rsidTr="00C60D4B">
        <w:trPr>
          <w:cantSplit/>
          <w:trHeight w:val="288"/>
          <w:tblHeader/>
        </w:trPr>
        <w:tc>
          <w:tcPr>
            <w:tcW w:w="811" w:type="pct"/>
            <w:shd w:val="clear" w:color="auto" w:fill="1D396B" w:themeFill="accent5"/>
            <w:tcMar>
              <w:top w:w="43" w:type="dxa"/>
              <w:bottom w:w="43" w:type="dxa"/>
            </w:tcMar>
          </w:tcPr>
          <w:p w14:paraId="5D38E4A8"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szCs w:val="20"/>
              </w:rPr>
              <w:t>PL-2 (3)</w:t>
            </w:r>
          </w:p>
        </w:tc>
        <w:tc>
          <w:tcPr>
            <w:tcW w:w="4189" w:type="pct"/>
            <w:shd w:val="clear" w:color="auto" w:fill="1D396B" w:themeFill="accent5"/>
          </w:tcPr>
          <w:p w14:paraId="6AA8D5FF"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szCs w:val="20"/>
              </w:rPr>
              <w:t>Control Summary Information</w:t>
            </w:r>
          </w:p>
        </w:tc>
      </w:tr>
      <w:tr w:rsidR="00A159B8" w:rsidRPr="00C60D4B" w14:paraId="59E45CC6" w14:textId="77777777" w:rsidTr="00C60D4B">
        <w:trPr>
          <w:trHeight w:val="288"/>
        </w:trPr>
        <w:tc>
          <w:tcPr>
            <w:tcW w:w="5000" w:type="pct"/>
            <w:gridSpan w:val="2"/>
            <w:tcMar>
              <w:top w:w="43" w:type="dxa"/>
              <w:bottom w:w="43" w:type="dxa"/>
            </w:tcMar>
          </w:tcPr>
          <w:p w14:paraId="657F2612" w14:textId="063DA89F" w:rsidR="00A159B8" w:rsidRPr="00C60D4B"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A159B8" w:rsidRPr="00C60D4B" w14:paraId="1D055C8A" w14:textId="77777777" w:rsidTr="00C60D4B">
        <w:trPr>
          <w:trHeight w:val="288"/>
        </w:trPr>
        <w:tc>
          <w:tcPr>
            <w:tcW w:w="5000" w:type="pct"/>
            <w:gridSpan w:val="2"/>
            <w:tcMar>
              <w:top w:w="43" w:type="dxa"/>
              <w:bottom w:w="43" w:type="dxa"/>
            </w:tcMar>
          </w:tcPr>
          <w:p w14:paraId="28C808C6" w14:textId="249CC271" w:rsidR="00A159B8" w:rsidRPr="00C60D4B" w:rsidRDefault="00A159B8" w:rsidP="00A159B8">
            <w:pPr>
              <w:pStyle w:val="GSATableText"/>
              <w:spacing w:before="40" w:after="40"/>
              <w:rPr>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A159B8" w:rsidRPr="00C60D4B" w14:paraId="6E4D749E" w14:textId="77777777" w:rsidTr="002A3002">
        <w:trPr>
          <w:trHeight w:val="288"/>
        </w:trPr>
        <w:tc>
          <w:tcPr>
            <w:tcW w:w="5000" w:type="pct"/>
            <w:gridSpan w:val="2"/>
            <w:tcMar>
              <w:top w:w="43" w:type="dxa"/>
              <w:bottom w:w="43" w:type="dxa"/>
            </w:tcMar>
          </w:tcPr>
          <w:p w14:paraId="5C8B7D29" w14:textId="2096BE00" w:rsidR="00A159B8" w:rsidRPr="00C60D4B" w:rsidRDefault="00A159B8" w:rsidP="00A159B8">
            <w:pPr>
              <w:pStyle w:val="GSATableText"/>
              <w:spacing w:before="40" w:after="40"/>
              <w:rPr>
                <w:sz w:val="20"/>
                <w:szCs w:val="20"/>
              </w:rPr>
            </w:pPr>
            <w:r w:rsidRPr="00F752F5">
              <w:rPr>
                <w:spacing w:val="0"/>
                <w:sz w:val="20"/>
                <w:szCs w:val="20"/>
              </w:rPr>
              <w:t>{{pl_</w:t>
            </w:r>
            <w:r>
              <w:rPr>
                <w:rFonts w:cs="Calibri"/>
                <w:sz w:val="20"/>
              </w:rPr>
              <w:t>2_3</w:t>
            </w:r>
            <w:r w:rsidRPr="00F752F5">
              <w:rPr>
                <w:spacing w:val="0"/>
                <w:sz w:val="20"/>
                <w:szCs w:val="20"/>
              </w:rPr>
              <w:t>_status}}</w:t>
            </w:r>
          </w:p>
        </w:tc>
      </w:tr>
      <w:tr w:rsidR="00A159B8" w:rsidRPr="00C60D4B" w14:paraId="52032E75" w14:textId="77777777" w:rsidTr="002A3002">
        <w:trPr>
          <w:trHeight w:val="288"/>
        </w:trPr>
        <w:tc>
          <w:tcPr>
            <w:tcW w:w="5000" w:type="pct"/>
            <w:gridSpan w:val="2"/>
            <w:tcMar>
              <w:top w:w="43" w:type="dxa"/>
              <w:bottom w:w="43" w:type="dxa"/>
            </w:tcMar>
          </w:tcPr>
          <w:p w14:paraId="487BD766" w14:textId="55619B84" w:rsidR="00A159B8" w:rsidRPr="00C60D4B" w:rsidRDefault="00A159B8" w:rsidP="00A159B8">
            <w:pPr>
              <w:pStyle w:val="GSATableText"/>
              <w:spacing w:before="40" w:after="40"/>
              <w:rPr>
                <w:sz w:val="20"/>
                <w:szCs w:val="20"/>
              </w:rPr>
            </w:pPr>
            <w:r w:rsidRPr="00F752F5">
              <w:rPr>
                <w:spacing w:val="0"/>
                <w:sz w:val="20"/>
                <w:szCs w:val="20"/>
              </w:rPr>
              <w:t>{{pl_</w:t>
            </w:r>
            <w:r>
              <w:rPr>
                <w:rFonts w:cs="Calibri"/>
                <w:sz w:val="20"/>
              </w:rPr>
              <w:t>2_3</w:t>
            </w:r>
            <w:r w:rsidRPr="00F752F5">
              <w:rPr>
                <w:spacing w:val="0"/>
                <w:sz w:val="20"/>
                <w:szCs w:val="20"/>
              </w:rPr>
              <w:t>_origination}}</w:t>
            </w:r>
          </w:p>
        </w:tc>
      </w:tr>
    </w:tbl>
    <w:p w14:paraId="20B6EA1C"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C60D4B" w14:paraId="10EECF4E" w14:textId="77777777" w:rsidTr="00C60D4B">
        <w:trPr>
          <w:cantSplit/>
          <w:trHeight w:val="288"/>
          <w:tblHeader/>
        </w:trPr>
        <w:tc>
          <w:tcPr>
            <w:tcW w:w="5000" w:type="pct"/>
            <w:shd w:val="clear" w:color="auto" w:fill="1D396B" w:themeFill="accent5"/>
            <w:vAlign w:val="center"/>
          </w:tcPr>
          <w:p w14:paraId="09440134" w14:textId="77777777" w:rsidR="003910B7" w:rsidRPr="00C60D4B" w:rsidRDefault="003910B7" w:rsidP="006A3471">
            <w:pPr>
              <w:pStyle w:val="GSATableHeading"/>
              <w:rPr>
                <w:rFonts w:asciiTheme="majorHAnsi" w:hAnsiTheme="majorHAnsi"/>
              </w:rPr>
            </w:pPr>
            <w:r w:rsidRPr="00C60D4B">
              <w:rPr>
                <w:rFonts w:asciiTheme="majorHAnsi" w:hAnsiTheme="majorHAnsi"/>
              </w:rPr>
              <w:t>PL-2 (3) What is the solution and how is it implemented?</w:t>
            </w:r>
          </w:p>
        </w:tc>
      </w:tr>
      <w:tr w:rsidR="00BD42FB" w:rsidRPr="002C3786" w14:paraId="202C9749" w14:textId="77777777" w:rsidTr="00C60D4B">
        <w:trPr>
          <w:trHeight w:val="288"/>
        </w:trPr>
        <w:tc>
          <w:tcPr>
            <w:tcW w:w="5000" w:type="pct"/>
            <w:shd w:val="clear" w:color="auto" w:fill="FFFFFF" w:themeFill="background1"/>
          </w:tcPr>
          <w:p w14:paraId="3493ABA5" w14:textId="79D307F5" w:rsidR="00BD42FB" w:rsidRPr="00D73BCD" w:rsidRDefault="00A159B8">
            <w:pPr>
              <w:pStyle w:val="GSATableText"/>
              <w:rPr>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4D30C608" w14:textId="579D097D" w:rsidR="003910B7" w:rsidRDefault="003910B7" w:rsidP="008A02B6">
      <w:pPr>
        <w:pStyle w:val="Heading3"/>
      </w:pPr>
      <w:bookmarkStart w:id="2832" w:name="_Toc383429846"/>
      <w:bookmarkStart w:id="2833" w:name="_Toc383444657"/>
      <w:bookmarkStart w:id="2834" w:name="_Toc385594302"/>
      <w:bookmarkStart w:id="2835" w:name="_Toc385594690"/>
      <w:bookmarkStart w:id="2836" w:name="_Toc385595078"/>
      <w:bookmarkStart w:id="2837" w:name="_Toc388620920"/>
      <w:bookmarkStart w:id="2838" w:name="_Toc449543439"/>
      <w:bookmarkStart w:id="2839" w:name="_Toc520895643"/>
      <w:bookmarkStart w:id="2840" w:name="_Toc48643855"/>
      <w:r w:rsidRPr="00AF5C3D">
        <w:t>PL-4</w:t>
      </w:r>
      <w:r>
        <w:t xml:space="preserve"> </w:t>
      </w:r>
      <w:r w:rsidRPr="006F3117">
        <w:t>R</w:t>
      </w:r>
      <w:r w:rsidRPr="00AF5C3D">
        <w:t>ules of Behavior</w:t>
      </w:r>
      <w:bookmarkEnd w:id="2831"/>
      <w:bookmarkEnd w:id="2832"/>
      <w:bookmarkEnd w:id="2833"/>
      <w:bookmarkEnd w:id="2834"/>
      <w:bookmarkEnd w:id="2835"/>
      <w:bookmarkEnd w:id="2836"/>
      <w:bookmarkEnd w:id="2837"/>
      <w:r>
        <w:t xml:space="preserve"> (H)</w:t>
      </w:r>
      <w:bookmarkEnd w:id="2838"/>
      <w:bookmarkEnd w:id="2839"/>
      <w:bookmarkEnd w:id="2840"/>
    </w:p>
    <w:p w14:paraId="6329FF17" w14:textId="77777777" w:rsidR="003910B7" w:rsidRPr="00E177E7" w:rsidRDefault="003910B7" w:rsidP="003910B7">
      <w:pPr>
        <w:keepNext/>
        <w:rPr>
          <w:color w:val="auto"/>
        </w:rPr>
      </w:pPr>
      <w:r w:rsidRPr="00E177E7">
        <w:rPr>
          <w:color w:val="auto"/>
        </w:rPr>
        <w:t>The organization:</w:t>
      </w:r>
    </w:p>
    <w:p w14:paraId="5D2BFB8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Establishes and makes readily available to individuals requiring access to the information system, the rules that describe their responsibilities and expected behavior with regard </w:t>
      </w:r>
      <w:r w:rsidRPr="00E177E7">
        <w:rPr>
          <w:rFonts w:asciiTheme="minorHAnsi" w:hAnsiTheme="minorHAnsi" w:cstheme="minorHAnsi"/>
          <w:color w:val="auto"/>
          <w:sz w:val="22"/>
        </w:rPr>
        <w:lastRenderedPageBreak/>
        <w:t xml:space="preserve">to information and information system usage; </w:t>
      </w:r>
    </w:p>
    <w:p w14:paraId="7B5E6D7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Receives a signed acknowledgment from such individuals, indicating that they have read, understand, and agree to abide by the rules of behavior, before authorizing access to information and the information system; </w:t>
      </w:r>
    </w:p>
    <w:p w14:paraId="709B8517" w14:textId="243FF2D0"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views and updates the rules of behavior [</w:t>
      </w:r>
      <w:r w:rsidRPr="00E177E7">
        <w:rPr>
          <w:rStyle w:val="GSAItalicEmphasisChar"/>
          <w:rFonts w:asciiTheme="minorHAnsi" w:hAnsiTheme="minorHAnsi" w:cstheme="minorHAnsi"/>
          <w:color w:val="auto"/>
          <w:sz w:val="22"/>
        </w:rPr>
        <w:t xml:space="preserve">FedRAMP Assignment: </w:t>
      </w:r>
      <w:r w:rsidRPr="00DE57B6">
        <w:rPr>
          <w:rStyle w:val="GSAItalicEmphasisChar"/>
          <w:rFonts w:asciiTheme="minorHAnsi" w:hAnsiTheme="minorHAnsi" w:cstheme="minorHAnsi"/>
          <w:color w:val="auto"/>
          <w:sz w:val="22"/>
        </w:rPr>
        <w:t>annually</w:t>
      </w:r>
      <w:r w:rsidRPr="00E177E7">
        <w:rPr>
          <w:rFonts w:asciiTheme="minorHAnsi" w:hAnsiTheme="minorHAnsi" w:cstheme="minorHAnsi"/>
          <w:color w:val="auto"/>
          <w:sz w:val="22"/>
        </w:rPr>
        <w:t xml:space="preserve">]; and </w:t>
      </w:r>
    </w:p>
    <w:p w14:paraId="194DA930" w14:textId="016227C5" w:rsidR="003910B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quires individuals who have signed a previous version of the rules of behavior to read and resign when the rules of behavior are revised/updated.</w:t>
      </w:r>
    </w:p>
    <w:p w14:paraId="35FF41EA" w14:textId="7920422B" w:rsidR="00142564" w:rsidRPr="00142564" w:rsidRDefault="00142564" w:rsidP="00142564">
      <w:pPr>
        <w:autoSpaceDE w:val="0"/>
        <w:autoSpaceDN w:val="0"/>
        <w:adjustRightInd w:val="0"/>
        <w:ind w:left="144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3910B7" w:rsidRPr="00C60D4B" w14:paraId="1A03ADC3" w14:textId="77777777" w:rsidTr="00C60D4B">
        <w:trPr>
          <w:cantSplit/>
          <w:trHeight w:val="288"/>
          <w:tblHeader/>
        </w:trPr>
        <w:tc>
          <w:tcPr>
            <w:tcW w:w="811" w:type="pct"/>
            <w:gridSpan w:val="2"/>
            <w:shd w:val="clear" w:color="auto" w:fill="1D396B" w:themeFill="accent5"/>
            <w:tcMar>
              <w:top w:w="43" w:type="dxa"/>
              <w:bottom w:w="43" w:type="dxa"/>
            </w:tcMar>
          </w:tcPr>
          <w:p w14:paraId="2F25F183"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PL-4</w:t>
            </w:r>
          </w:p>
        </w:tc>
        <w:tc>
          <w:tcPr>
            <w:tcW w:w="4189" w:type="pct"/>
            <w:shd w:val="clear" w:color="auto" w:fill="1D396B" w:themeFill="accent5"/>
          </w:tcPr>
          <w:p w14:paraId="5DAEE7E9"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Control Summary Information</w:t>
            </w:r>
          </w:p>
        </w:tc>
      </w:tr>
      <w:tr w:rsidR="00A159B8" w:rsidRPr="00C60D4B" w14:paraId="6C785DBF" w14:textId="77777777" w:rsidTr="00C60D4B">
        <w:trPr>
          <w:trHeight w:val="288"/>
        </w:trPr>
        <w:tc>
          <w:tcPr>
            <w:tcW w:w="5000" w:type="pct"/>
            <w:gridSpan w:val="3"/>
            <w:tcMar>
              <w:top w:w="43" w:type="dxa"/>
              <w:bottom w:w="43" w:type="dxa"/>
            </w:tcMar>
          </w:tcPr>
          <w:p w14:paraId="1A2DDCB2" w14:textId="4D53F3D4" w:rsidR="00A159B8" w:rsidRPr="00C60D4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A159B8" w:rsidRPr="00C60D4B" w14:paraId="0DFE1D86" w14:textId="77777777" w:rsidTr="00C60D4B">
        <w:trPr>
          <w:trHeight w:val="288"/>
        </w:trPr>
        <w:tc>
          <w:tcPr>
            <w:tcW w:w="5000" w:type="pct"/>
            <w:gridSpan w:val="3"/>
            <w:tcMar>
              <w:top w:w="43" w:type="dxa"/>
              <w:bottom w:w="43" w:type="dxa"/>
            </w:tcMar>
          </w:tcPr>
          <w:p w14:paraId="60B1545B" w14:textId="16DD431B" w:rsidR="00A159B8" w:rsidRPr="00D12430" w:rsidRDefault="00A159B8" w:rsidP="00A159B8">
            <w:pPr>
              <w:rPr>
                <w:rFonts w:eastAsia="Times New Roman" w:cs="Calibri"/>
                <w:bCs/>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A159B8" w:rsidRPr="00C60D4B" w14:paraId="1AB7ACCB" w14:textId="77777777" w:rsidTr="002A3002">
        <w:trPr>
          <w:trHeight w:val="288"/>
        </w:trPr>
        <w:tc>
          <w:tcPr>
            <w:tcW w:w="5000" w:type="pct"/>
            <w:gridSpan w:val="3"/>
            <w:tcMar>
              <w:top w:w="43" w:type="dxa"/>
              <w:bottom w:w="43" w:type="dxa"/>
            </w:tcMar>
          </w:tcPr>
          <w:p w14:paraId="52D39994" w14:textId="78E8145C" w:rsidR="00A159B8" w:rsidRPr="00C60D4B" w:rsidRDefault="00A159B8" w:rsidP="00A159B8">
            <w:pPr>
              <w:pStyle w:val="GSATableText"/>
              <w:spacing w:before="40" w:after="40"/>
              <w:rPr>
                <w:sz w:val="20"/>
                <w:szCs w:val="20"/>
              </w:rPr>
            </w:pPr>
            <w:r w:rsidRPr="00F752F5">
              <w:rPr>
                <w:spacing w:val="0"/>
                <w:sz w:val="20"/>
                <w:szCs w:val="20"/>
              </w:rPr>
              <w:t>{{pl_</w:t>
            </w:r>
            <w:r>
              <w:rPr>
                <w:spacing w:val="0"/>
                <w:sz w:val="20"/>
                <w:szCs w:val="20"/>
              </w:rPr>
              <w:t>4</w:t>
            </w:r>
            <w:r w:rsidRPr="00F752F5">
              <w:rPr>
                <w:spacing w:val="0"/>
                <w:sz w:val="20"/>
                <w:szCs w:val="20"/>
              </w:rPr>
              <w:t>_status}}</w:t>
            </w:r>
          </w:p>
        </w:tc>
      </w:tr>
      <w:tr w:rsidR="00A159B8" w:rsidRPr="00C60D4B" w14:paraId="38C0326B" w14:textId="77777777" w:rsidTr="002A3002">
        <w:trPr>
          <w:trHeight w:val="288"/>
        </w:trPr>
        <w:tc>
          <w:tcPr>
            <w:tcW w:w="5000" w:type="pct"/>
            <w:gridSpan w:val="3"/>
            <w:tcMar>
              <w:top w:w="43" w:type="dxa"/>
              <w:bottom w:w="43" w:type="dxa"/>
            </w:tcMar>
          </w:tcPr>
          <w:p w14:paraId="70383E70" w14:textId="1E017D74" w:rsidR="00A159B8" w:rsidRPr="00C60D4B" w:rsidRDefault="00A159B8" w:rsidP="00A159B8">
            <w:pPr>
              <w:pStyle w:val="GSATableText"/>
              <w:spacing w:before="40" w:after="40"/>
              <w:rPr>
                <w:sz w:val="20"/>
                <w:szCs w:val="20"/>
              </w:rPr>
            </w:pPr>
            <w:r w:rsidRPr="00F752F5">
              <w:rPr>
                <w:spacing w:val="0"/>
                <w:sz w:val="20"/>
                <w:szCs w:val="20"/>
              </w:rPr>
              <w:t>{{pl_</w:t>
            </w:r>
            <w:r>
              <w:rPr>
                <w:spacing w:val="0"/>
                <w:sz w:val="20"/>
                <w:szCs w:val="20"/>
              </w:rPr>
              <w:t>4</w:t>
            </w:r>
            <w:r w:rsidRPr="00F752F5">
              <w:rPr>
                <w:spacing w:val="0"/>
                <w:sz w:val="20"/>
                <w:szCs w:val="20"/>
              </w:rPr>
              <w:t>_origination}}</w:t>
            </w:r>
          </w:p>
        </w:tc>
      </w:tr>
      <w:tr w:rsidR="003910B7" w:rsidRPr="00226412" w14:paraId="6E7C42E4" w14:textId="77777777" w:rsidTr="00226412">
        <w:trPr>
          <w:cantSplit/>
          <w:trHeight w:val="288"/>
          <w:tblHeader/>
        </w:trPr>
        <w:tc>
          <w:tcPr>
            <w:tcW w:w="5000" w:type="pct"/>
            <w:gridSpan w:val="3"/>
            <w:shd w:val="clear" w:color="auto" w:fill="1D396B" w:themeFill="accent5"/>
            <w:vAlign w:val="center"/>
          </w:tcPr>
          <w:p w14:paraId="7EAA834E" w14:textId="77777777" w:rsidR="003910B7" w:rsidRPr="00226412" w:rsidRDefault="003910B7" w:rsidP="006A3471">
            <w:pPr>
              <w:pStyle w:val="GSATableHeading"/>
              <w:rPr>
                <w:rFonts w:asciiTheme="majorHAnsi" w:hAnsiTheme="majorHAnsi"/>
              </w:rPr>
            </w:pPr>
            <w:r w:rsidRPr="00226412">
              <w:rPr>
                <w:rFonts w:asciiTheme="majorHAnsi" w:hAnsiTheme="majorHAnsi"/>
              </w:rPr>
              <w:t>PL-4 What is the solution and how is it implemented?</w:t>
            </w:r>
          </w:p>
        </w:tc>
      </w:tr>
      <w:tr w:rsidR="00A159B8" w:rsidRPr="0036708B" w14:paraId="270A4E7D" w14:textId="77777777" w:rsidTr="00226412">
        <w:trPr>
          <w:trHeight w:val="288"/>
        </w:trPr>
        <w:tc>
          <w:tcPr>
            <w:tcW w:w="484" w:type="pct"/>
            <w:shd w:val="clear" w:color="auto" w:fill="C4D3EF" w:themeFill="accent5" w:themeFillTint="33"/>
          </w:tcPr>
          <w:p w14:paraId="301F12E6" w14:textId="77777777" w:rsidR="00A159B8" w:rsidRPr="002C3786" w:rsidRDefault="00A159B8" w:rsidP="00A159B8">
            <w:pPr>
              <w:pStyle w:val="GSATableHeading"/>
              <w:keepNext w:val="0"/>
              <w:keepLines w:val="0"/>
            </w:pPr>
            <w:r w:rsidRPr="002C3786">
              <w:t>Part a</w:t>
            </w:r>
          </w:p>
        </w:tc>
        <w:tc>
          <w:tcPr>
            <w:tcW w:w="4516" w:type="pct"/>
            <w:gridSpan w:val="2"/>
            <w:tcMar>
              <w:top w:w="43" w:type="dxa"/>
              <w:bottom w:w="43" w:type="dxa"/>
            </w:tcMar>
          </w:tcPr>
          <w:p w14:paraId="3324D4F3" w14:textId="761E6BBB" w:rsidR="00A159B8" w:rsidRPr="00D910E6" w:rsidRDefault="00A159B8" w:rsidP="00A159B8">
            <w:pPr>
              <w:pStyle w:val="GSATableText"/>
              <w:rPr>
                <w:sz w:val="20"/>
              </w:rPr>
            </w:pPr>
            <w:r w:rsidRPr="000A712F">
              <w:t>{{pl_</w:t>
            </w:r>
            <w:r>
              <w:t>4</w:t>
            </w:r>
            <w:r w:rsidRPr="000A712F">
              <w:t>_</w:t>
            </w:r>
            <w:r>
              <w:t>a_</w:t>
            </w:r>
            <w:r w:rsidRPr="000A712F">
              <w:t>implementation}}</w:t>
            </w:r>
          </w:p>
        </w:tc>
      </w:tr>
      <w:tr w:rsidR="00A159B8" w:rsidRPr="0036708B" w14:paraId="12C8B56D" w14:textId="77777777" w:rsidTr="00226412">
        <w:trPr>
          <w:trHeight w:val="288"/>
        </w:trPr>
        <w:tc>
          <w:tcPr>
            <w:tcW w:w="484" w:type="pct"/>
            <w:shd w:val="clear" w:color="auto" w:fill="C4D3EF" w:themeFill="accent5" w:themeFillTint="33"/>
          </w:tcPr>
          <w:p w14:paraId="5171CD94" w14:textId="77777777" w:rsidR="00A159B8" w:rsidRPr="002C3786" w:rsidRDefault="00A159B8" w:rsidP="00A159B8">
            <w:pPr>
              <w:pStyle w:val="GSATableHeading"/>
              <w:keepNext w:val="0"/>
              <w:keepLines w:val="0"/>
            </w:pPr>
            <w:r w:rsidRPr="002C3786">
              <w:t>Part b</w:t>
            </w:r>
          </w:p>
        </w:tc>
        <w:tc>
          <w:tcPr>
            <w:tcW w:w="4516" w:type="pct"/>
            <w:gridSpan w:val="2"/>
            <w:tcMar>
              <w:top w:w="43" w:type="dxa"/>
              <w:bottom w:w="43" w:type="dxa"/>
            </w:tcMar>
          </w:tcPr>
          <w:p w14:paraId="15E87B23" w14:textId="170369F2" w:rsidR="00A159B8" w:rsidRPr="00D910E6" w:rsidRDefault="00A159B8" w:rsidP="00A159B8">
            <w:pPr>
              <w:pStyle w:val="GSATableText"/>
              <w:rPr>
                <w:sz w:val="20"/>
              </w:rPr>
            </w:pPr>
            <w:r w:rsidRPr="000A712F">
              <w:t>{{pl_</w:t>
            </w:r>
            <w:r>
              <w:t>4</w:t>
            </w:r>
            <w:r w:rsidRPr="000A712F">
              <w:t>_</w:t>
            </w:r>
            <w:r>
              <w:t>b_</w:t>
            </w:r>
            <w:r w:rsidRPr="000A712F">
              <w:t>implementation}}</w:t>
            </w:r>
          </w:p>
        </w:tc>
      </w:tr>
      <w:tr w:rsidR="00A159B8" w:rsidRPr="0036708B" w14:paraId="13E6404F" w14:textId="77777777" w:rsidTr="00226412">
        <w:trPr>
          <w:trHeight w:val="288"/>
        </w:trPr>
        <w:tc>
          <w:tcPr>
            <w:tcW w:w="484" w:type="pct"/>
            <w:shd w:val="clear" w:color="auto" w:fill="C4D3EF" w:themeFill="accent5" w:themeFillTint="33"/>
          </w:tcPr>
          <w:p w14:paraId="38E4C38E" w14:textId="77777777" w:rsidR="00A159B8" w:rsidRPr="002C3786" w:rsidRDefault="00A159B8" w:rsidP="00A159B8">
            <w:pPr>
              <w:pStyle w:val="GSATableHeading"/>
              <w:keepNext w:val="0"/>
              <w:keepLines w:val="0"/>
            </w:pPr>
            <w:r w:rsidRPr="002C3786">
              <w:t xml:space="preserve">Part </w:t>
            </w:r>
            <w:r>
              <w:t>c</w:t>
            </w:r>
          </w:p>
        </w:tc>
        <w:tc>
          <w:tcPr>
            <w:tcW w:w="4516" w:type="pct"/>
            <w:gridSpan w:val="2"/>
            <w:tcMar>
              <w:top w:w="43" w:type="dxa"/>
              <w:bottom w:w="43" w:type="dxa"/>
            </w:tcMar>
          </w:tcPr>
          <w:p w14:paraId="3B2EF7D3" w14:textId="2FAD83E3" w:rsidR="00A159B8" w:rsidRPr="00D910E6" w:rsidRDefault="00A159B8" w:rsidP="00A159B8">
            <w:pPr>
              <w:pStyle w:val="GSATableText"/>
              <w:rPr>
                <w:sz w:val="20"/>
              </w:rPr>
            </w:pPr>
            <w:r w:rsidRPr="000A712F">
              <w:t>{{pl_</w:t>
            </w:r>
            <w:r>
              <w:t>4</w:t>
            </w:r>
            <w:r w:rsidRPr="000A712F">
              <w:t>_</w:t>
            </w:r>
            <w:r>
              <w:t>c_</w:t>
            </w:r>
            <w:r w:rsidRPr="000A712F">
              <w:t>implementation}}</w:t>
            </w:r>
          </w:p>
        </w:tc>
      </w:tr>
      <w:tr w:rsidR="00A159B8" w:rsidRPr="0036708B" w14:paraId="1EBA3FBD" w14:textId="77777777" w:rsidTr="00226412">
        <w:trPr>
          <w:trHeight w:val="288"/>
        </w:trPr>
        <w:tc>
          <w:tcPr>
            <w:tcW w:w="484" w:type="pct"/>
            <w:shd w:val="clear" w:color="auto" w:fill="C4D3EF" w:themeFill="accent5" w:themeFillTint="33"/>
          </w:tcPr>
          <w:p w14:paraId="033DC456" w14:textId="77777777" w:rsidR="00A159B8" w:rsidRPr="002C3786" w:rsidRDefault="00A159B8" w:rsidP="00A159B8">
            <w:pPr>
              <w:pStyle w:val="GSATableHeading"/>
              <w:keepNext w:val="0"/>
              <w:keepLines w:val="0"/>
            </w:pPr>
            <w:r w:rsidRPr="002C3786">
              <w:t xml:space="preserve">Part </w:t>
            </w:r>
            <w:r>
              <w:t>d</w:t>
            </w:r>
          </w:p>
        </w:tc>
        <w:tc>
          <w:tcPr>
            <w:tcW w:w="4516" w:type="pct"/>
            <w:gridSpan w:val="2"/>
            <w:tcMar>
              <w:top w:w="43" w:type="dxa"/>
              <w:bottom w:w="43" w:type="dxa"/>
            </w:tcMar>
          </w:tcPr>
          <w:p w14:paraId="73A1BC1B" w14:textId="33D85C19" w:rsidR="00A159B8" w:rsidRPr="00D910E6" w:rsidRDefault="00A159B8" w:rsidP="00A159B8">
            <w:pPr>
              <w:pStyle w:val="GSATableText"/>
              <w:rPr>
                <w:sz w:val="20"/>
              </w:rPr>
            </w:pPr>
            <w:r w:rsidRPr="000A712F">
              <w:t>{{pl_</w:t>
            </w:r>
            <w:r>
              <w:t>4</w:t>
            </w:r>
            <w:r w:rsidRPr="000A712F">
              <w:t>_</w:t>
            </w:r>
            <w:r>
              <w:t>d_</w:t>
            </w:r>
            <w:r w:rsidRPr="000A712F">
              <w:t>implementation}}</w:t>
            </w:r>
          </w:p>
        </w:tc>
      </w:tr>
    </w:tbl>
    <w:p w14:paraId="34AF51F4" w14:textId="77777777" w:rsidR="003910B7" w:rsidRDefault="003910B7" w:rsidP="008A02B6">
      <w:pPr>
        <w:pStyle w:val="Heading4"/>
        <w:numPr>
          <w:ilvl w:val="0"/>
          <w:numId w:val="0"/>
        </w:numPr>
      </w:pPr>
      <w:bookmarkStart w:id="2841" w:name="_Toc383429847"/>
      <w:bookmarkStart w:id="2842" w:name="_Toc383444658"/>
      <w:bookmarkStart w:id="2843" w:name="_Toc385594303"/>
      <w:bookmarkStart w:id="2844" w:name="_Toc385594691"/>
      <w:bookmarkStart w:id="2845" w:name="_Toc385595079"/>
      <w:bookmarkStart w:id="2846" w:name="_Toc388620921"/>
      <w:bookmarkStart w:id="2847" w:name="_Toc520895644"/>
      <w:bookmarkStart w:id="2848" w:name="_Toc48643856"/>
      <w:bookmarkStart w:id="2849" w:name="_Toc149090410"/>
      <w:r w:rsidRPr="006F3117">
        <w:t>PL-4 (1)</w:t>
      </w:r>
      <w:r>
        <w:t xml:space="preserve"> </w:t>
      </w:r>
      <w:r w:rsidRPr="006F3117">
        <w:t xml:space="preserve">Control Enhancement </w:t>
      </w:r>
      <w:bookmarkEnd w:id="2841"/>
      <w:bookmarkEnd w:id="2842"/>
      <w:bookmarkEnd w:id="2843"/>
      <w:bookmarkEnd w:id="2844"/>
      <w:bookmarkEnd w:id="2845"/>
      <w:bookmarkEnd w:id="2846"/>
      <w:r>
        <w:t>(M) (H)</w:t>
      </w:r>
      <w:bookmarkEnd w:id="2847"/>
      <w:bookmarkEnd w:id="2848"/>
    </w:p>
    <w:p w14:paraId="44E7C665" w14:textId="31FCB0BA" w:rsidR="003910B7" w:rsidRDefault="003910B7" w:rsidP="003910B7">
      <w:pPr>
        <w:rPr>
          <w:color w:val="auto"/>
        </w:rPr>
      </w:pPr>
      <w:r w:rsidRPr="00E177E7">
        <w:rPr>
          <w:color w:val="auto"/>
        </w:rPr>
        <w:t>The organization includes in the rules of behavior, explicit restrictions on the use of social media/</w:t>
      </w:r>
      <w:r w:rsidR="00E177E7">
        <w:rPr>
          <w:color w:val="auto"/>
        </w:rPr>
        <w:t xml:space="preserve"> </w:t>
      </w:r>
      <w:r w:rsidRPr="00E177E7">
        <w:rPr>
          <w:color w:val="auto"/>
        </w:rPr>
        <w:t>networking sites and posting organizational information on public websites.</w:t>
      </w:r>
    </w:p>
    <w:p w14:paraId="1E069C73" w14:textId="77777777" w:rsidR="00D12430" w:rsidRPr="00E177E7" w:rsidRDefault="00D12430" w:rsidP="003910B7">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E0306E" w14:paraId="76EDE6FB" w14:textId="77777777" w:rsidTr="00E0306E">
        <w:trPr>
          <w:cantSplit/>
          <w:trHeight w:val="288"/>
          <w:tblHeader/>
        </w:trPr>
        <w:tc>
          <w:tcPr>
            <w:tcW w:w="811" w:type="pct"/>
            <w:shd w:val="clear" w:color="auto" w:fill="1D396B" w:themeFill="accent5"/>
            <w:tcMar>
              <w:top w:w="43" w:type="dxa"/>
              <w:bottom w:w="43" w:type="dxa"/>
            </w:tcMar>
          </w:tcPr>
          <w:p w14:paraId="0F013C61"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PL-4 (1)</w:t>
            </w:r>
          </w:p>
        </w:tc>
        <w:tc>
          <w:tcPr>
            <w:tcW w:w="4189" w:type="pct"/>
            <w:shd w:val="clear" w:color="auto" w:fill="1D396B" w:themeFill="accent5"/>
          </w:tcPr>
          <w:p w14:paraId="3D761AC6"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Control Summary Information</w:t>
            </w:r>
          </w:p>
        </w:tc>
      </w:tr>
      <w:tr w:rsidR="00A159B8" w:rsidRPr="00A73CFA" w14:paraId="1DF6E031" w14:textId="77777777" w:rsidTr="00A73CFA">
        <w:trPr>
          <w:trHeight w:val="288"/>
        </w:trPr>
        <w:tc>
          <w:tcPr>
            <w:tcW w:w="5000" w:type="pct"/>
            <w:gridSpan w:val="2"/>
            <w:tcMar>
              <w:top w:w="43" w:type="dxa"/>
              <w:bottom w:w="43" w:type="dxa"/>
            </w:tcMar>
          </w:tcPr>
          <w:p w14:paraId="1FC32F36" w14:textId="5D23045D" w:rsidR="00A159B8" w:rsidRPr="00A73CFA"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A159B8" w:rsidRPr="00A73CFA" w14:paraId="1770B739" w14:textId="77777777" w:rsidTr="002A3002">
        <w:trPr>
          <w:trHeight w:val="288"/>
        </w:trPr>
        <w:tc>
          <w:tcPr>
            <w:tcW w:w="5000" w:type="pct"/>
            <w:gridSpan w:val="2"/>
            <w:tcMar>
              <w:top w:w="43" w:type="dxa"/>
              <w:bottom w:w="43" w:type="dxa"/>
            </w:tcMar>
          </w:tcPr>
          <w:p w14:paraId="261F3CEB" w14:textId="7A620322" w:rsidR="00A159B8" w:rsidRPr="00A73CFA" w:rsidRDefault="00A159B8" w:rsidP="00A159B8">
            <w:pPr>
              <w:pStyle w:val="GSATableText"/>
              <w:spacing w:before="40" w:after="40"/>
              <w:rPr>
                <w:sz w:val="20"/>
                <w:szCs w:val="20"/>
              </w:rPr>
            </w:pPr>
            <w:r w:rsidRPr="00F752F5">
              <w:rPr>
                <w:spacing w:val="0"/>
                <w:sz w:val="20"/>
                <w:szCs w:val="20"/>
              </w:rPr>
              <w:t>{{pl_</w:t>
            </w:r>
            <w:r>
              <w:rPr>
                <w:rFonts w:cs="Calibri"/>
                <w:sz w:val="20"/>
              </w:rPr>
              <w:t>4_1</w:t>
            </w:r>
            <w:r w:rsidRPr="00F752F5">
              <w:rPr>
                <w:spacing w:val="0"/>
                <w:sz w:val="20"/>
                <w:szCs w:val="20"/>
              </w:rPr>
              <w:t>_status}}</w:t>
            </w:r>
          </w:p>
        </w:tc>
      </w:tr>
      <w:tr w:rsidR="00A159B8" w:rsidRPr="00A73CFA" w14:paraId="0F167303" w14:textId="77777777" w:rsidTr="002A3002">
        <w:trPr>
          <w:trHeight w:val="288"/>
        </w:trPr>
        <w:tc>
          <w:tcPr>
            <w:tcW w:w="5000" w:type="pct"/>
            <w:gridSpan w:val="2"/>
            <w:tcMar>
              <w:top w:w="43" w:type="dxa"/>
              <w:bottom w:w="43" w:type="dxa"/>
            </w:tcMar>
          </w:tcPr>
          <w:p w14:paraId="187657E4" w14:textId="3A36801E" w:rsidR="00A159B8" w:rsidRPr="00A73CFA" w:rsidRDefault="00A159B8" w:rsidP="00A159B8">
            <w:pPr>
              <w:pStyle w:val="GSATableText"/>
              <w:spacing w:before="40" w:after="40"/>
              <w:rPr>
                <w:sz w:val="20"/>
                <w:szCs w:val="20"/>
              </w:rPr>
            </w:pPr>
            <w:r w:rsidRPr="00F752F5">
              <w:rPr>
                <w:spacing w:val="0"/>
                <w:sz w:val="20"/>
                <w:szCs w:val="20"/>
              </w:rPr>
              <w:t>{{pl_</w:t>
            </w:r>
            <w:r>
              <w:rPr>
                <w:rFonts w:cs="Calibri"/>
                <w:sz w:val="20"/>
              </w:rPr>
              <w:t>4_1</w:t>
            </w:r>
            <w:r w:rsidRPr="00F752F5">
              <w:rPr>
                <w:spacing w:val="0"/>
                <w:sz w:val="20"/>
                <w:szCs w:val="20"/>
              </w:rPr>
              <w:t>_origination}}</w:t>
            </w:r>
          </w:p>
        </w:tc>
      </w:tr>
    </w:tbl>
    <w:p w14:paraId="0D690864" w14:textId="77777777" w:rsidR="00082380" w:rsidRDefault="0008238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937E5F" w14:paraId="3EA2392B" w14:textId="77777777" w:rsidTr="00937E5F">
        <w:trPr>
          <w:cantSplit/>
          <w:trHeight w:val="288"/>
          <w:tblHeader/>
        </w:trPr>
        <w:tc>
          <w:tcPr>
            <w:tcW w:w="5000" w:type="pct"/>
            <w:shd w:val="clear" w:color="auto" w:fill="1D396B" w:themeFill="accent5"/>
            <w:vAlign w:val="center"/>
          </w:tcPr>
          <w:p w14:paraId="1E1FA24D" w14:textId="77777777" w:rsidR="003910B7" w:rsidRPr="00937E5F" w:rsidRDefault="003910B7">
            <w:pPr>
              <w:pStyle w:val="GSATableHeading"/>
              <w:rPr>
                <w:rFonts w:asciiTheme="majorHAnsi" w:hAnsiTheme="majorHAnsi"/>
              </w:rPr>
            </w:pPr>
            <w:r w:rsidRPr="00937E5F">
              <w:rPr>
                <w:rFonts w:asciiTheme="majorHAnsi" w:hAnsiTheme="majorHAnsi"/>
              </w:rPr>
              <w:t>PL-4 (1) What is the solution and how is it implemented?</w:t>
            </w:r>
          </w:p>
        </w:tc>
      </w:tr>
      <w:tr w:rsidR="009B141D" w:rsidRPr="002C3786" w14:paraId="43FBFFF7" w14:textId="77777777" w:rsidTr="00937E5F">
        <w:trPr>
          <w:trHeight w:val="288"/>
        </w:trPr>
        <w:tc>
          <w:tcPr>
            <w:tcW w:w="5000" w:type="pct"/>
            <w:shd w:val="clear" w:color="auto" w:fill="FFFFFF" w:themeFill="background1"/>
          </w:tcPr>
          <w:p w14:paraId="7077EE40" w14:textId="15ADE58D" w:rsidR="009B141D" w:rsidRPr="00DE57B6" w:rsidRDefault="00A159B8">
            <w:pPr>
              <w:pStyle w:val="GSATableText"/>
              <w:rPr>
                <w:rFonts w:asciiTheme="minorHAnsi" w:hAnsiTheme="minorHAnsi" w:cstheme="minorHAnsi"/>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10B62C82" w14:textId="77777777" w:rsidR="003910B7" w:rsidRDefault="003910B7" w:rsidP="008A02B6">
      <w:pPr>
        <w:pStyle w:val="Heading3"/>
      </w:pPr>
      <w:bookmarkStart w:id="2850" w:name="_Toc383429848"/>
      <w:bookmarkStart w:id="2851" w:name="_Toc383444659"/>
      <w:bookmarkStart w:id="2852" w:name="_Toc385594304"/>
      <w:bookmarkStart w:id="2853" w:name="_Toc385594692"/>
      <w:bookmarkStart w:id="2854" w:name="_Toc385595080"/>
      <w:bookmarkStart w:id="2855" w:name="_Toc388620922"/>
      <w:bookmarkStart w:id="2856" w:name="_Toc449543440"/>
      <w:bookmarkStart w:id="2857" w:name="_Toc520895645"/>
      <w:bookmarkStart w:id="2858" w:name="_Toc48643857"/>
      <w:r w:rsidRPr="00AF5C3D">
        <w:lastRenderedPageBreak/>
        <w:t>PL-</w:t>
      </w:r>
      <w:r w:rsidRPr="00BA1FCB">
        <w:t>8</w:t>
      </w:r>
      <w:r>
        <w:t xml:space="preserve"> </w:t>
      </w:r>
      <w:r w:rsidRPr="006F3117">
        <w:t>Information Se</w:t>
      </w:r>
      <w:r w:rsidRPr="00AF5C3D">
        <w:t xml:space="preserve">curity Architecture </w:t>
      </w:r>
      <w:bookmarkEnd w:id="2849"/>
      <w:bookmarkEnd w:id="2850"/>
      <w:bookmarkEnd w:id="2851"/>
      <w:bookmarkEnd w:id="2852"/>
      <w:bookmarkEnd w:id="2853"/>
      <w:bookmarkEnd w:id="2854"/>
      <w:bookmarkEnd w:id="2855"/>
      <w:r>
        <w:t>(M) (H)</w:t>
      </w:r>
      <w:bookmarkEnd w:id="2856"/>
      <w:bookmarkEnd w:id="2857"/>
      <w:bookmarkEnd w:id="2858"/>
    </w:p>
    <w:p w14:paraId="37D62442" w14:textId="77777777" w:rsidR="003910B7" w:rsidRPr="00E177E7" w:rsidRDefault="003910B7" w:rsidP="003910B7">
      <w:pPr>
        <w:keepNext/>
        <w:rPr>
          <w:color w:val="auto"/>
        </w:rPr>
      </w:pPr>
      <w:r w:rsidRPr="00E177E7">
        <w:rPr>
          <w:color w:val="auto"/>
        </w:rPr>
        <w:t xml:space="preserve">The organization: </w:t>
      </w:r>
    </w:p>
    <w:p w14:paraId="2D39D830" w14:textId="77777777" w:rsidR="003910B7" w:rsidRPr="00E177E7" w:rsidRDefault="003910B7" w:rsidP="008A6AFA">
      <w:pPr>
        <w:pStyle w:val="GSAListParagraphalpha"/>
        <w:numPr>
          <w:ilvl w:val="0"/>
          <w:numId w:val="115"/>
        </w:numPr>
        <w:ind w:left="1350"/>
        <w:rPr>
          <w:rFonts w:asciiTheme="minorHAnsi" w:hAnsiTheme="minorHAnsi" w:cstheme="minorHAnsi"/>
          <w:color w:val="auto"/>
          <w:sz w:val="22"/>
        </w:rPr>
      </w:pPr>
      <w:r w:rsidRPr="00E177E7">
        <w:rPr>
          <w:rFonts w:asciiTheme="minorHAnsi" w:hAnsiTheme="minorHAnsi" w:cstheme="minorHAnsi"/>
          <w:color w:val="auto"/>
          <w:sz w:val="22"/>
        </w:rPr>
        <w:t xml:space="preserve">Develops an information security architecture for the information system that: </w:t>
      </w:r>
    </w:p>
    <w:p w14:paraId="1F27659B"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the overall philosophy, requirements, and approach to be taken with regard to protecting the confidentiality, integrity, and availability of organizational information; </w:t>
      </w:r>
    </w:p>
    <w:p w14:paraId="4571BFAE"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how the information security architecture is integrated into and supports the enterprise architecture; and </w:t>
      </w:r>
    </w:p>
    <w:p w14:paraId="37D33DEB"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any information security assumptions about, and dependencies on, external services; </w:t>
      </w:r>
    </w:p>
    <w:p w14:paraId="3DFB33B1" w14:textId="170F89BA" w:rsidR="003910B7" w:rsidRPr="00E177E7" w:rsidRDefault="003910B7" w:rsidP="008A6AFA">
      <w:pPr>
        <w:pStyle w:val="GSAListParagraphalpha"/>
        <w:widowControl/>
        <w:numPr>
          <w:ilvl w:val="0"/>
          <w:numId w:val="115"/>
        </w:numPr>
        <w:autoSpaceDE w:val="0"/>
        <w:autoSpaceDN w:val="0"/>
        <w:adjustRightInd w:val="0"/>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information security architecture [</w:t>
      </w:r>
      <w:r w:rsidRPr="00E177E7">
        <w:rPr>
          <w:rStyle w:val="GSAItalicEmphasisChar"/>
          <w:rFonts w:asciiTheme="minorHAnsi" w:hAnsiTheme="minorHAnsi" w:cstheme="minorHAnsi"/>
          <w:color w:val="auto"/>
          <w:sz w:val="22"/>
        </w:rPr>
        <w:t>FedRAMP Assignment: at least annually or when a significant change occurs</w:t>
      </w:r>
      <w:r w:rsidRPr="00E177E7">
        <w:rPr>
          <w:rFonts w:asciiTheme="minorHAnsi" w:hAnsiTheme="minorHAnsi" w:cstheme="minorHAnsi"/>
          <w:color w:val="auto"/>
          <w:sz w:val="22"/>
        </w:rPr>
        <w:t>]</w:t>
      </w:r>
      <w:r w:rsidR="00D621C9">
        <w:rPr>
          <w:rFonts w:asciiTheme="minorHAnsi" w:hAnsiTheme="minorHAnsi" w:cstheme="minorHAnsi"/>
          <w:color w:val="auto"/>
          <w:sz w:val="22"/>
        </w:rPr>
        <w:t xml:space="preserve"> </w:t>
      </w:r>
      <w:r w:rsidRPr="00E177E7">
        <w:rPr>
          <w:rFonts w:asciiTheme="minorHAnsi" w:hAnsiTheme="minorHAnsi" w:cstheme="minorHAnsi"/>
          <w:color w:val="auto"/>
          <w:sz w:val="22"/>
        </w:rPr>
        <w:t>to reflect updates in the enterprise architecture; and</w:t>
      </w:r>
    </w:p>
    <w:p w14:paraId="68FAE68A" w14:textId="77777777" w:rsidR="003910B7" w:rsidRPr="00E177E7" w:rsidRDefault="003910B7" w:rsidP="003910B7">
      <w:pPr>
        <w:pStyle w:val="GSAGuidanceBold"/>
        <w:rPr>
          <w:rFonts w:asciiTheme="minorHAnsi" w:hAnsiTheme="minorHAnsi" w:cstheme="minorHAnsi"/>
          <w:color w:val="auto"/>
          <w:sz w:val="22"/>
        </w:rPr>
      </w:pPr>
      <w:r w:rsidRPr="00E177E7">
        <w:rPr>
          <w:rFonts w:asciiTheme="minorHAnsi" w:hAnsiTheme="minorHAnsi" w:cstheme="minorHAnsi"/>
          <w:color w:val="auto"/>
          <w:sz w:val="22"/>
        </w:rPr>
        <w:t xml:space="preserve">PL-8 (b) Additional FedRAMP Requirements and Guidance: </w:t>
      </w:r>
    </w:p>
    <w:p w14:paraId="7C6B22C8"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Significant change is defined in NIST Special Publication 800-37 Revision 1, Appendix F, on Page F-8.</w:t>
      </w:r>
    </w:p>
    <w:p w14:paraId="35224D04" w14:textId="5145C221" w:rsidR="003910B7" w:rsidRPr="00E177E7" w:rsidRDefault="003910B7" w:rsidP="008A6AFA">
      <w:pPr>
        <w:pStyle w:val="GSAListParagraphalpha"/>
        <w:numPr>
          <w:ilvl w:val="0"/>
          <w:numId w:val="115"/>
        </w:numPr>
        <w:ind w:left="1260"/>
        <w:rPr>
          <w:rFonts w:asciiTheme="minorHAnsi" w:hAnsiTheme="minorHAnsi" w:cstheme="minorHAnsi"/>
          <w:color w:val="auto"/>
          <w:sz w:val="22"/>
        </w:rPr>
      </w:pPr>
      <w:r w:rsidRPr="00E177E7">
        <w:rPr>
          <w:rFonts w:asciiTheme="minorHAnsi" w:hAnsiTheme="minorHAnsi" w:cstheme="minorHAnsi"/>
          <w:color w:val="auto"/>
          <w:sz w:val="2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244FA" w14:paraId="387B29BB" w14:textId="77777777" w:rsidTr="00B244FA">
        <w:trPr>
          <w:cantSplit/>
          <w:trHeight w:val="288"/>
          <w:tblHeader/>
        </w:trPr>
        <w:tc>
          <w:tcPr>
            <w:tcW w:w="811" w:type="pct"/>
            <w:shd w:val="clear" w:color="auto" w:fill="1D396B" w:themeFill="accent5"/>
            <w:tcMar>
              <w:top w:w="43" w:type="dxa"/>
              <w:bottom w:w="43" w:type="dxa"/>
            </w:tcMar>
          </w:tcPr>
          <w:p w14:paraId="69A6A401"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PL-8</w:t>
            </w:r>
          </w:p>
        </w:tc>
        <w:tc>
          <w:tcPr>
            <w:tcW w:w="4189" w:type="pct"/>
            <w:shd w:val="clear" w:color="auto" w:fill="1D396B" w:themeFill="accent5"/>
          </w:tcPr>
          <w:p w14:paraId="38EEB3F9"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Control Summary Information</w:t>
            </w:r>
          </w:p>
        </w:tc>
      </w:tr>
      <w:tr w:rsidR="00A159B8" w:rsidRPr="00B244FA" w14:paraId="63DF9696" w14:textId="77777777" w:rsidTr="00B244FA">
        <w:trPr>
          <w:trHeight w:val="288"/>
        </w:trPr>
        <w:tc>
          <w:tcPr>
            <w:tcW w:w="5000" w:type="pct"/>
            <w:gridSpan w:val="2"/>
            <w:tcMar>
              <w:top w:w="43" w:type="dxa"/>
              <w:bottom w:w="43" w:type="dxa"/>
            </w:tcMar>
          </w:tcPr>
          <w:p w14:paraId="67FCAF57" w14:textId="38B3D376" w:rsidR="00A159B8" w:rsidRPr="00B244FA"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A159B8" w:rsidRPr="00B244FA" w14:paraId="1FC8297A" w14:textId="77777777" w:rsidTr="00B244FA">
        <w:trPr>
          <w:trHeight w:val="288"/>
        </w:trPr>
        <w:tc>
          <w:tcPr>
            <w:tcW w:w="5000" w:type="pct"/>
            <w:gridSpan w:val="2"/>
            <w:tcMar>
              <w:top w:w="43" w:type="dxa"/>
              <w:bottom w:w="43" w:type="dxa"/>
            </w:tcMar>
          </w:tcPr>
          <w:p w14:paraId="13A0ED9C" w14:textId="3255C534" w:rsidR="00A159B8" w:rsidRPr="00B244FA" w:rsidRDefault="00A159B8" w:rsidP="00A159B8">
            <w:pPr>
              <w:pStyle w:val="GSATableText"/>
              <w:spacing w:before="40" w:after="40"/>
              <w:rPr>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A159B8" w:rsidRPr="00B244FA" w14:paraId="064A824B" w14:textId="77777777" w:rsidTr="002A3002">
        <w:trPr>
          <w:trHeight w:val="288"/>
        </w:trPr>
        <w:tc>
          <w:tcPr>
            <w:tcW w:w="5000" w:type="pct"/>
            <w:gridSpan w:val="2"/>
            <w:tcMar>
              <w:top w:w="43" w:type="dxa"/>
              <w:bottom w:w="43" w:type="dxa"/>
            </w:tcMar>
          </w:tcPr>
          <w:p w14:paraId="18D38964" w14:textId="00E4A2CE" w:rsidR="00A159B8" w:rsidRPr="00B244FA" w:rsidRDefault="00A159B8" w:rsidP="00A159B8">
            <w:pPr>
              <w:pStyle w:val="GSATableText"/>
              <w:spacing w:before="40" w:after="40"/>
              <w:rPr>
                <w:sz w:val="20"/>
                <w:szCs w:val="20"/>
              </w:rPr>
            </w:pPr>
            <w:r w:rsidRPr="00F752F5">
              <w:rPr>
                <w:spacing w:val="0"/>
                <w:sz w:val="20"/>
                <w:szCs w:val="20"/>
              </w:rPr>
              <w:t>{{pl_</w:t>
            </w:r>
            <w:r>
              <w:rPr>
                <w:spacing w:val="0"/>
                <w:sz w:val="20"/>
                <w:szCs w:val="20"/>
              </w:rPr>
              <w:t>8</w:t>
            </w:r>
            <w:r w:rsidRPr="00F752F5">
              <w:rPr>
                <w:spacing w:val="0"/>
                <w:sz w:val="20"/>
                <w:szCs w:val="20"/>
              </w:rPr>
              <w:t>_status}}</w:t>
            </w:r>
          </w:p>
        </w:tc>
      </w:tr>
      <w:tr w:rsidR="00A159B8" w:rsidRPr="00B244FA" w14:paraId="6D3475E5" w14:textId="77777777" w:rsidTr="002A3002">
        <w:trPr>
          <w:trHeight w:val="288"/>
        </w:trPr>
        <w:tc>
          <w:tcPr>
            <w:tcW w:w="5000" w:type="pct"/>
            <w:gridSpan w:val="2"/>
            <w:tcMar>
              <w:top w:w="43" w:type="dxa"/>
              <w:bottom w:w="43" w:type="dxa"/>
            </w:tcMar>
          </w:tcPr>
          <w:p w14:paraId="3362B7DD" w14:textId="1C2C6F69" w:rsidR="00A159B8" w:rsidRPr="00B244FA" w:rsidRDefault="00A159B8" w:rsidP="00A159B8">
            <w:pPr>
              <w:pStyle w:val="GSATableText"/>
              <w:spacing w:before="40" w:after="40"/>
              <w:rPr>
                <w:sz w:val="20"/>
                <w:szCs w:val="20"/>
              </w:rPr>
            </w:pPr>
            <w:r w:rsidRPr="00F752F5">
              <w:rPr>
                <w:spacing w:val="0"/>
                <w:sz w:val="20"/>
                <w:szCs w:val="20"/>
              </w:rPr>
              <w:t>{{pl_</w:t>
            </w:r>
            <w:r>
              <w:rPr>
                <w:spacing w:val="0"/>
                <w:sz w:val="20"/>
                <w:szCs w:val="20"/>
              </w:rPr>
              <w:t>8</w:t>
            </w:r>
            <w:r w:rsidRPr="00F752F5">
              <w:rPr>
                <w:spacing w:val="0"/>
                <w:sz w:val="20"/>
                <w:szCs w:val="20"/>
              </w:rPr>
              <w:t>_origination}}</w:t>
            </w:r>
          </w:p>
        </w:tc>
      </w:tr>
    </w:tbl>
    <w:p w14:paraId="194EBA20" w14:textId="77777777" w:rsidR="00082380" w:rsidRDefault="0008238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244FA" w14:paraId="4F8EF299" w14:textId="77777777" w:rsidTr="00B244FA">
        <w:trPr>
          <w:cantSplit/>
          <w:trHeight w:val="288"/>
          <w:tblHeader/>
        </w:trPr>
        <w:tc>
          <w:tcPr>
            <w:tcW w:w="5000" w:type="pct"/>
            <w:gridSpan w:val="2"/>
            <w:shd w:val="clear" w:color="auto" w:fill="1D396B" w:themeFill="accent5"/>
            <w:vAlign w:val="center"/>
          </w:tcPr>
          <w:p w14:paraId="420EDF07" w14:textId="77777777" w:rsidR="003910B7" w:rsidRPr="00B244FA" w:rsidRDefault="003910B7" w:rsidP="006A3471">
            <w:pPr>
              <w:pStyle w:val="GSATableHeading"/>
              <w:rPr>
                <w:rFonts w:asciiTheme="majorHAnsi" w:hAnsiTheme="majorHAnsi"/>
              </w:rPr>
            </w:pPr>
            <w:r w:rsidRPr="00B244FA">
              <w:rPr>
                <w:rFonts w:asciiTheme="majorHAnsi" w:hAnsiTheme="majorHAnsi"/>
              </w:rPr>
              <w:t>PL-8 What is the solution and how is it implemented?</w:t>
            </w:r>
          </w:p>
        </w:tc>
      </w:tr>
      <w:tr w:rsidR="00A159B8" w:rsidRPr="0036708B" w14:paraId="13BCE375" w14:textId="77777777" w:rsidTr="00B244FA">
        <w:trPr>
          <w:trHeight w:val="288"/>
        </w:trPr>
        <w:tc>
          <w:tcPr>
            <w:tcW w:w="484" w:type="pct"/>
            <w:shd w:val="clear" w:color="auto" w:fill="C4D3EF" w:themeFill="accent5" w:themeFillTint="33"/>
          </w:tcPr>
          <w:p w14:paraId="39FDB65E"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554A055F" w14:textId="5BE70AA3" w:rsidR="00A159B8" w:rsidRPr="00A159B8" w:rsidRDefault="00A159B8" w:rsidP="00A159B8">
            <w:pPr>
              <w:widowControl w:val="0"/>
              <w:suppressAutoHyphens/>
              <w:spacing w:before="0" w:after="0"/>
              <w:jc w:val="both"/>
              <w:rPr>
                <w:sz w:val="20"/>
              </w:rPr>
            </w:pPr>
            <w:r w:rsidRPr="003F6909">
              <w:t>{{pl_</w:t>
            </w:r>
            <w:r>
              <w:t>8_a</w:t>
            </w:r>
            <w:r w:rsidRPr="003F6909">
              <w:t>_implementation}}</w:t>
            </w:r>
          </w:p>
        </w:tc>
      </w:tr>
      <w:tr w:rsidR="00A159B8" w:rsidRPr="0036708B" w14:paraId="0949C5D1" w14:textId="77777777" w:rsidTr="00B244FA">
        <w:trPr>
          <w:trHeight w:val="288"/>
        </w:trPr>
        <w:tc>
          <w:tcPr>
            <w:tcW w:w="484" w:type="pct"/>
            <w:shd w:val="clear" w:color="auto" w:fill="C4D3EF" w:themeFill="accent5" w:themeFillTint="33"/>
          </w:tcPr>
          <w:p w14:paraId="506EC017"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3CC2239" w14:textId="30C171B3" w:rsidR="00A159B8" w:rsidRPr="00D910E6" w:rsidRDefault="00A159B8" w:rsidP="00A159B8">
            <w:pPr>
              <w:pStyle w:val="GSATableText"/>
              <w:rPr>
                <w:sz w:val="20"/>
              </w:rPr>
            </w:pPr>
            <w:r w:rsidRPr="003F6909">
              <w:t>{{pl_</w:t>
            </w:r>
            <w:r>
              <w:t>8_b</w:t>
            </w:r>
            <w:r w:rsidRPr="003F6909">
              <w:t>_implementation}}</w:t>
            </w:r>
          </w:p>
        </w:tc>
      </w:tr>
      <w:tr w:rsidR="00A159B8" w:rsidRPr="0036708B" w14:paraId="7EC9B826" w14:textId="77777777" w:rsidTr="00B244FA">
        <w:trPr>
          <w:trHeight w:val="288"/>
        </w:trPr>
        <w:tc>
          <w:tcPr>
            <w:tcW w:w="484" w:type="pct"/>
            <w:shd w:val="clear" w:color="auto" w:fill="C4D3EF" w:themeFill="accent5" w:themeFillTint="33"/>
          </w:tcPr>
          <w:p w14:paraId="6E36A5FC"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418AA431" w14:textId="412105D5" w:rsidR="00A159B8" w:rsidRPr="00D910E6" w:rsidRDefault="00A159B8" w:rsidP="00A159B8">
            <w:pPr>
              <w:pStyle w:val="GSATableText"/>
              <w:rPr>
                <w:sz w:val="20"/>
              </w:rPr>
            </w:pPr>
            <w:r w:rsidRPr="003F6909">
              <w:t>{{pl_</w:t>
            </w:r>
            <w:r>
              <w:t>8_c</w:t>
            </w:r>
            <w:r w:rsidRPr="003F6909">
              <w:t>_implementation}}</w:t>
            </w:r>
          </w:p>
        </w:tc>
      </w:tr>
    </w:tbl>
    <w:p w14:paraId="79045A77" w14:textId="77777777" w:rsidR="003910B7" w:rsidRDefault="003910B7" w:rsidP="008A02B6">
      <w:pPr>
        <w:pStyle w:val="Heading2"/>
      </w:pPr>
      <w:bookmarkStart w:id="2859" w:name="_Toc383444660"/>
      <w:bookmarkStart w:id="2860" w:name="_Toc385594305"/>
      <w:bookmarkStart w:id="2861" w:name="_Toc385594693"/>
      <w:bookmarkStart w:id="2862" w:name="_Toc385595081"/>
      <w:bookmarkStart w:id="2863" w:name="_Toc449543441"/>
      <w:bookmarkStart w:id="2864" w:name="_Toc520895646"/>
      <w:bookmarkStart w:id="2865" w:name="_Toc48643858"/>
      <w:r w:rsidRPr="002C3786">
        <w:lastRenderedPageBreak/>
        <w:t xml:space="preserve">Personnel </w:t>
      </w:r>
      <w:r w:rsidRPr="00500D3A">
        <w:t>Security</w:t>
      </w:r>
      <w:r w:rsidRPr="002C3786">
        <w:t xml:space="preserve"> (PS)</w:t>
      </w:r>
      <w:bookmarkEnd w:id="2859"/>
      <w:bookmarkEnd w:id="2860"/>
      <w:bookmarkEnd w:id="2861"/>
      <w:bookmarkEnd w:id="2862"/>
      <w:bookmarkEnd w:id="2863"/>
      <w:bookmarkEnd w:id="2864"/>
      <w:bookmarkEnd w:id="2865"/>
    </w:p>
    <w:p w14:paraId="370F930C" w14:textId="7C474569" w:rsidR="003910B7" w:rsidRDefault="003910B7" w:rsidP="008A02B6">
      <w:pPr>
        <w:pStyle w:val="Heading3"/>
      </w:pPr>
      <w:bookmarkStart w:id="2866" w:name="_Toc149090434"/>
      <w:bookmarkStart w:id="2867" w:name="_Toc383429849"/>
      <w:bookmarkStart w:id="2868" w:name="_Toc383444661"/>
      <w:bookmarkStart w:id="2869" w:name="_Toc385594306"/>
      <w:bookmarkStart w:id="2870" w:name="_Toc385594694"/>
      <w:bookmarkStart w:id="2871" w:name="_Toc385595082"/>
      <w:bookmarkStart w:id="2872" w:name="_Toc388620923"/>
      <w:bookmarkStart w:id="2873" w:name="_Toc449543443"/>
      <w:bookmarkStart w:id="2874" w:name="_Toc520895647"/>
      <w:bookmarkStart w:id="2875" w:name="_Toc48643859"/>
      <w:r w:rsidRPr="006F3117">
        <w:t>PS-1</w:t>
      </w:r>
      <w:r>
        <w:t xml:space="preserve"> </w:t>
      </w:r>
      <w:r w:rsidRPr="006F3117">
        <w:t xml:space="preserve">Personnel Security Policy and Procedures </w:t>
      </w:r>
      <w:bookmarkEnd w:id="2866"/>
      <w:bookmarkEnd w:id="2867"/>
      <w:bookmarkEnd w:id="2868"/>
      <w:bookmarkEnd w:id="2869"/>
      <w:bookmarkEnd w:id="2870"/>
      <w:bookmarkEnd w:id="2871"/>
      <w:bookmarkEnd w:id="2872"/>
      <w:bookmarkEnd w:id="2873"/>
      <w:bookmarkEnd w:id="2874"/>
      <w:r w:rsidRPr="00A569A2">
        <w:t>(H</w:t>
      </w:r>
      <w:r w:rsidR="00470055" w:rsidRPr="00470055">
        <w:t>)</w:t>
      </w:r>
      <w:bookmarkEnd w:id="2875"/>
    </w:p>
    <w:p w14:paraId="6B890B19" w14:textId="77777777" w:rsidR="003910B7" w:rsidRPr="00E177E7" w:rsidRDefault="003910B7" w:rsidP="003910B7">
      <w:pPr>
        <w:keepNext/>
        <w:rPr>
          <w:color w:val="auto"/>
        </w:rPr>
      </w:pPr>
      <w:bookmarkStart w:id="2876" w:name="_Toc383444662"/>
      <w:bookmarkStart w:id="2877" w:name="_Toc385594307"/>
      <w:bookmarkStart w:id="2878" w:name="_Toc385594695"/>
      <w:bookmarkStart w:id="2879" w:name="_Toc385595083"/>
      <w:bookmarkStart w:id="2880" w:name="_Toc388620924"/>
      <w:r w:rsidRPr="00E177E7">
        <w:rPr>
          <w:color w:val="auto"/>
        </w:rPr>
        <w:t>The organization:</w:t>
      </w:r>
      <w:bookmarkEnd w:id="2876"/>
      <w:bookmarkEnd w:id="2877"/>
      <w:bookmarkEnd w:id="2878"/>
      <w:bookmarkEnd w:id="2879"/>
      <w:bookmarkEnd w:id="2880"/>
    </w:p>
    <w:p w14:paraId="037BB2D3" w14:textId="553EC3D4"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3B87FC21" w14:textId="77777777" w:rsidR="003910B7" w:rsidRPr="00E177E7" w:rsidRDefault="003910B7" w:rsidP="0079332D">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A personnel security policy that addresses purpose, scope, roles, responsibilities, management commitment, coordination among organizational entities, and compliance; and</w:t>
      </w:r>
    </w:p>
    <w:p w14:paraId="6AE04FA8" w14:textId="77777777" w:rsidR="003910B7" w:rsidRPr="00E177E7" w:rsidRDefault="003910B7" w:rsidP="0079332D">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personnel security policy and associated personnel security controls; and</w:t>
      </w:r>
    </w:p>
    <w:p w14:paraId="3A5CDFC9" w14:textId="77777777"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1801F053" w14:textId="630DEB7E" w:rsidR="003910B7" w:rsidRPr="00E177E7" w:rsidRDefault="003910B7" w:rsidP="0079332D">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olicy [</w:t>
      </w:r>
      <w:r w:rsidRPr="00E177E7">
        <w:rPr>
          <w:rStyle w:val="GSAItalicEmphasisChar"/>
          <w:rFonts w:asciiTheme="minorHAnsi" w:hAnsiTheme="minorHAnsi" w:cstheme="minorHAnsi"/>
          <w:color w:val="auto"/>
          <w:sz w:val="22"/>
        </w:rPr>
        <w:t xml:space="preserve">FedRAMP Assignment: at least </w:t>
      </w:r>
      <w:r w:rsidRPr="00A569A2">
        <w:rPr>
          <w:rStyle w:val="GSAItalicEmphasisChar"/>
          <w:rFonts w:asciiTheme="minorHAnsi" w:hAnsiTheme="minorHAnsi" w:cstheme="minorHAnsi"/>
          <w:color w:val="auto"/>
          <w:sz w:val="22"/>
        </w:rPr>
        <w:t>annually</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 and</w:t>
      </w:r>
    </w:p>
    <w:p w14:paraId="1D6D4C83" w14:textId="28103B48" w:rsidR="003910B7" w:rsidRDefault="003910B7" w:rsidP="0079332D">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rocedures [</w:t>
      </w:r>
      <w:r w:rsidRPr="00E177E7">
        <w:rPr>
          <w:rStyle w:val="GSAItalicEmphasisChar"/>
          <w:rFonts w:asciiTheme="minorHAnsi" w:hAnsiTheme="minorHAnsi" w:cstheme="minorHAnsi"/>
          <w:color w:val="auto"/>
          <w:sz w:val="22"/>
        </w:rPr>
        <w:t xml:space="preserve">FedRAMP Assignment: at least annually </w:t>
      </w:r>
      <w:r w:rsidRPr="00A569A2">
        <w:rPr>
          <w:rStyle w:val="GSAItalicEmphasisChar"/>
          <w:rFonts w:asciiTheme="minorHAnsi" w:hAnsiTheme="minorHAnsi" w:cstheme="minorHAnsi"/>
          <w:color w:val="auto"/>
          <w:sz w:val="22"/>
        </w:rPr>
        <w:t>or whenever a significant change occurs</w:t>
      </w:r>
      <w:r w:rsidRPr="00E177E7">
        <w:rPr>
          <w:rFonts w:asciiTheme="minorHAnsi" w:hAnsiTheme="minorHAnsi" w:cstheme="minorHAnsi"/>
          <w:color w:val="auto"/>
          <w:sz w:val="22"/>
        </w:rPr>
        <w:t>].</w:t>
      </w:r>
    </w:p>
    <w:p w14:paraId="3A66844B" w14:textId="566C0ABA" w:rsidR="00470055" w:rsidRPr="00470055" w:rsidRDefault="00470055" w:rsidP="00470055">
      <w:pPr>
        <w:ind w:left="216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C1527D" w14:paraId="0A2B7017" w14:textId="77777777" w:rsidTr="00C1527D">
        <w:trPr>
          <w:cantSplit/>
          <w:trHeight w:val="288"/>
          <w:tblHeader/>
        </w:trPr>
        <w:tc>
          <w:tcPr>
            <w:tcW w:w="811" w:type="pct"/>
            <w:shd w:val="clear" w:color="auto" w:fill="1D396B" w:themeFill="accent5"/>
            <w:tcMar>
              <w:top w:w="43" w:type="dxa"/>
              <w:bottom w:w="43" w:type="dxa"/>
            </w:tcMar>
          </w:tcPr>
          <w:p w14:paraId="4566C7A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1</w:t>
            </w:r>
          </w:p>
        </w:tc>
        <w:tc>
          <w:tcPr>
            <w:tcW w:w="4189" w:type="pct"/>
            <w:shd w:val="clear" w:color="auto" w:fill="1D396B" w:themeFill="accent5"/>
          </w:tcPr>
          <w:p w14:paraId="1306E27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A159B8" w:rsidRPr="00C1527D" w14:paraId="7164B44B" w14:textId="77777777" w:rsidTr="00C1527D">
        <w:trPr>
          <w:trHeight w:val="377"/>
        </w:trPr>
        <w:tc>
          <w:tcPr>
            <w:tcW w:w="5000" w:type="pct"/>
            <w:gridSpan w:val="2"/>
            <w:tcMar>
              <w:top w:w="43" w:type="dxa"/>
              <w:bottom w:w="43" w:type="dxa"/>
            </w:tcMar>
          </w:tcPr>
          <w:p w14:paraId="3F77C8F2" w14:textId="3D87FC3B" w:rsidR="00A159B8" w:rsidRPr="00C1527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A159B8" w:rsidRPr="00C1527D" w14:paraId="35DBEDF6" w14:textId="77777777" w:rsidTr="00C1527D">
        <w:trPr>
          <w:trHeight w:val="377"/>
        </w:trPr>
        <w:tc>
          <w:tcPr>
            <w:tcW w:w="5000" w:type="pct"/>
            <w:gridSpan w:val="2"/>
            <w:tcMar>
              <w:top w:w="43" w:type="dxa"/>
              <w:bottom w:w="43" w:type="dxa"/>
            </w:tcMar>
          </w:tcPr>
          <w:p w14:paraId="3F658CEB" w14:textId="63AAB11E" w:rsidR="00A159B8" w:rsidRPr="0003593C" w:rsidRDefault="00A159B8" w:rsidP="00A159B8">
            <w:pPr>
              <w:rPr>
                <w:rFonts w:eastAsia="Times New Roman" w:cs="Calibri"/>
                <w:bCs/>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A159B8" w:rsidRPr="00C1527D" w14:paraId="55ACCD2E" w14:textId="77777777" w:rsidTr="00C1527D">
        <w:trPr>
          <w:trHeight w:val="377"/>
        </w:trPr>
        <w:tc>
          <w:tcPr>
            <w:tcW w:w="5000" w:type="pct"/>
            <w:gridSpan w:val="2"/>
            <w:tcMar>
              <w:top w:w="43" w:type="dxa"/>
              <w:bottom w:w="43" w:type="dxa"/>
            </w:tcMar>
          </w:tcPr>
          <w:p w14:paraId="5144C0FF" w14:textId="594C08EA" w:rsidR="00A159B8" w:rsidRPr="0003593C" w:rsidRDefault="00A159B8" w:rsidP="00A159B8">
            <w:pPr>
              <w:rPr>
                <w:rFonts w:eastAsia="Times New Roman" w:cs="Calibri"/>
                <w:bCs/>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A159B8" w:rsidRPr="00C1527D" w14:paraId="295A1B7A" w14:textId="77777777" w:rsidTr="00C1527D">
        <w:trPr>
          <w:trHeight w:val="377"/>
        </w:trPr>
        <w:tc>
          <w:tcPr>
            <w:tcW w:w="5000" w:type="pct"/>
            <w:gridSpan w:val="2"/>
            <w:tcMar>
              <w:top w:w="43" w:type="dxa"/>
              <w:bottom w:w="43" w:type="dxa"/>
            </w:tcMar>
          </w:tcPr>
          <w:p w14:paraId="61482FAE" w14:textId="52CE33C2" w:rsidR="00A159B8" w:rsidRPr="00C1527D" w:rsidRDefault="00A159B8" w:rsidP="00A159B8">
            <w:pPr>
              <w:pStyle w:val="GSATableText"/>
              <w:spacing w:before="40" w:after="40"/>
              <w:rPr>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A159B8" w:rsidRPr="00C1527D" w14:paraId="61A4B765" w14:textId="77777777" w:rsidTr="000C1EC9">
        <w:trPr>
          <w:trHeight w:val="377"/>
        </w:trPr>
        <w:tc>
          <w:tcPr>
            <w:tcW w:w="5000" w:type="pct"/>
            <w:gridSpan w:val="2"/>
            <w:tcMar>
              <w:top w:w="43" w:type="dxa"/>
              <w:bottom w:w="43" w:type="dxa"/>
            </w:tcMar>
          </w:tcPr>
          <w:p w14:paraId="4F4D4033" w14:textId="5E466185"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1</w:t>
            </w:r>
            <w:r w:rsidRPr="00EB638B">
              <w:rPr>
                <w:spacing w:val="0"/>
                <w:sz w:val="20"/>
                <w:szCs w:val="20"/>
              </w:rPr>
              <w:t>_status}}</w:t>
            </w:r>
          </w:p>
        </w:tc>
      </w:tr>
      <w:tr w:rsidR="00A159B8" w:rsidRPr="00C1527D" w14:paraId="336DCB9A" w14:textId="77777777" w:rsidTr="000C1EC9">
        <w:trPr>
          <w:trHeight w:val="377"/>
        </w:trPr>
        <w:tc>
          <w:tcPr>
            <w:tcW w:w="5000" w:type="pct"/>
            <w:gridSpan w:val="2"/>
            <w:tcMar>
              <w:top w:w="43" w:type="dxa"/>
              <w:bottom w:w="43" w:type="dxa"/>
            </w:tcMar>
          </w:tcPr>
          <w:p w14:paraId="02BD4E34" w14:textId="6FBAC8C3"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1</w:t>
            </w:r>
            <w:r w:rsidRPr="00EB638B">
              <w:rPr>
                <w:spacing w:val="0"/>
                <w:sz w:val="20"/>
                <w:szCs w:val="20"/>
              </w:rPr>
              <w:t>_origination}}</w:t>
            </w:r>
          </w:p>
        </w:tc>
      </w:tr>
    </w:tbl>
    <w:p w14:paraId="11BF1253" w14:textId="77777777" w:rsidR="00E45472" w:rsidRDefault="00E454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C1527D" w14:paraId="1847A203" w14:textId="77777777" w:rsidTr="00C1527D">
        <w:trPr>
          <w:cantSplit/>
          <w:trHeight w:val="288"/>
          <w:tblHeader/>
        </w:trPr>
        <w:tc>
          <w:tcPr>
            <w:tcW w:w="5000" w:type="pct"/>
            <w:gridSpan w:val="2"/>
            <w:shd w:val="clear" w:color="auto" w:fill="1D396B" w:themeFill="accent5"/>
            <w:vAlign w:val="center"/>
          </w:tcPr>
          <w:p w14:paraId="2ECD627A" w14:textId="77777777" w:rsidR="003910B7" w:rsidRPr="00C1527D" w:rsidRDefault="003910B7" w:rsidP="006A3471">
            <w:pPr>
              <w:pStyle w:val="GSATableHeading"/>
              <w:rPr>
                <w:rFonts w:asciiTheme="majorHAnsi" w:hAnsiTheme="majorHAnsi"/>
              </w:rPr>
            </w:pPr>
            <w:r w:rsidRPr="00C1527D">
              <w:rPr>
                <w:rFonts w:asciiTheme="majorHAnsi" w:hAnsiTheme="majorHAnsi"/>
              </w:rPr>
              <w:t>PS-1 What is the solution and how is it implemented?</w:t>
            </w:r>
          </w:p>
        </w:tc>
      </w:tr>
      <w:tr w:rsidR="00A159B8" w:rsidRPr="0036708B" w14:paraId="5D5599A2" w14:textId="77777777" w:rsidTr="00C1527D">
        <w:trPr>
          <w:trHeight w:val="288"/>
        </w:trPr>
        <w:tc>
          <w:tcPr>
            <w:tcW w:w="484" w:type="pct"/>
            <w:shd w:val="clear" w:color="auto" w:fill="C4D3EF" w:themeFill="accent5" w:themeFillTint="33"/>
          </w:tcPr>
          <w:p w14:paraId="0F1F0FB4"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35AA323A" w14:textId="5AEB9D5C" w:rsidR="00A159B8" w:rsidRPr="00D910E6" w:rsidRDefault="00A159B8" w:rsidP="00A159B8">
            <w:pPr>
              <w:pStyle w:val="GSATableText"/>
              <w:rPr>
                <w:sz w:val="20"/>
              </w:rPr>
            </w:pPr>
            <w:r w:rsidRPr="005633A0">
              <w:t>{{ps_</w:t>
            </w:r>
            <w:r>
              <w:t>1_a</w:t>
            </w:r>
            <w:r w:rsidRPr="005633A0">
              <w:t>_implementation}}</w:t>
            </w:r>
          </w:p>
        </w:tc>
      </w:tr>
      <w:tr w:rsidR="00A159B8" w:rsidRPr="0036708B" w14:paraId="75B8C257" w14:textId="77777777" w:rsidTr="00C1527D">
        <w:trPr>
          <w:trHeight w:val="288"/>
        </w:trPr>
        <w:tc>
          <w:tcPr>
            <w:tcW w:w="484" w:type="pct"/>
            <w:shd w:val="clear" w:color="auto" w:fill="C4D3EF" w:themeFill="accent5" w:themeFillTint="33"/>
          </w:tcPr>
          <w:p w14:paraId="37F3CF64"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1F680C9E" w14:textId="613953DF" w:rsidR="00A159B8" w:rsidRPr="00D910E6" w:rsidRDefault="00A159B8" w:rsidP="00A159B8">
            <w:pPr>
              <w:pStyle w:val="GSATableText"/>
              <w:rPr>
                <w:sz w:val="20"/>
              </w:rPr>
            </w:pPr>
            <w:r w:rsidRPr="005633A0">
              <w:t>{{ps_</w:t>
            </w:r>
            <w:r>
              <w:t>1_b</w:t>
            </w:r>
            <w:r w:rsidRPr="005633A0">
              <w:t>_implementation}}</w:t>
            </w:r>
          </w:p>
        </w:tc>
      </w:tr>
    </w:tbl>
    <w:p w14:paraId="64866AD7" w14:textId="77777777" w:rsidR="003910B7" w:rsidRDefault="003910B7" w:rsidP="008A02B6">
      <w:pPr>
        <w:pStyle w:val="Heading3"/>
      </w:pPr>
      <w:bookmarkStart w:id="2881" w:name="_Toc149090435"/>
      <w:bookmarkStart w:id="2882" w:name="_Toc383429850"/>
      <w:bookmarkStart w:id="2883" w:name="_Toc383444663"/>
      <w:bookmarkStart w:id="2884" w:name="_Toc385594308"/>
      <w:bookmarkStart w:id="2885" w:name="_Toc385594696"/>
      <w:bookmarkStart w:id="2886" w:name="_Toc385595084"/>
      <w:bookmarkStart w:id="2887" w:name="_Toc388620925"/>
      <w:bookmarkStart w:id="2888" w:name="_Toc449543445"/>
      <w:bookmarkStart w:id="2889" w:name="_Toc520895648"/>
      <w:bookmarkStart w:id="2890" w:name="_Toc48643860"/>
      <w:r w:rsidRPr="002C3786">
        <w:t>PS-2</w:t>
      </w:r>
      <w:r>
        <w:t xml:space="preserve"> </w:t>
      </w:r>
      <w:r w:rsidRPr="002C3786">
        <w:t xml:space="preserve">Position Categorization </w:t>
      </w:r>
      <w:bookmarkEnd w:id="2881"/>
      <w:bookmarkEnd w:id="2882"/>
      <w:bookmarkEnd w:id="2883"/>
      <w:bookmarkEnd w:id="2884"/>
      <w:bookmarkEnd w:id="2885"/>
      <w:bookmarkEnd w:id="2886"/>
      <w:bookmarkEnd w:id="2887"/>
      <w:r>
        <w:t>(H)</w:t>
      </w:r>
      <w:bookmarkEnd w:id="2888"/>
      <w:bookmarkEnd w:id="2889"/>
      <w:bookmarkEnd w:id="2890"/>
    </w:p>
    <w:p w14:paraId="13BDAAA7" w14:textId="77777777" w:rsidR="003910B7" w:rsidRPr="00E177E7" w:rsidRDefault="003910B7" w:rsidP="003910B7">
      <w:pPr>
        <w:keepNext/>
        <w:rPr>
          <w:color w:val="auto"/>
        </w:rPr>
      </w:pPr>
      <w:r w:rsidRPr="00E177E7">
        <w:rPr>
          <w:color w:val="auto"/>
        </w:rPr>
        <w:t>The organization:</w:t>
      </w:r>
    </w:p>
    <w:p w14:paraId="6E487566"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Assigns a risk designation to all positions;</w:t>
      </w:r>
    </w:p>
    <w:p w14:paraId="6CCCB4C0"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lastRenderedPageBreak/>
        <w:t>Establishes screening criteria for individuals filling those positions; and</w:t>
      </w:r>
    </w:p>
    <w:p w14:paraId="20B49E9C" w14:textId="543C9207" w:rsidR="00470055" w:rsidRPr="0003593C" w:rsidRDefault="003910B7" w:rsidP="0003593C">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Reviews and revises position risk designations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 xml:space="preserve">Assignment: at least </w:t>
      </w:r>
      <w:r w:rsidRPr="00A569A2">
        <w:rPr>
          <w:rStyle w:val="GSAItalicEmphasisChar"/>
          <w:rFonts w:asciiTheme="minorHAnsi" w:hAnsiTheme="minorHAnsi" w:cstheme="minorHAnsi"/>
          <w:color w:val="auto"/>
          <w:sz w:val="22"/>
        </w:rPr>
        <w:t>annually</w:t>
      </w:r>
      <w:r w:rsidRPr="00E177E7">
        <w:rPr>
          <w:rFonts w:asciiTheme="minorHAnsi" w:hAnsiTheme="minorHAnsi" w:cstheme="minorHAnsi"/>
          <w:color w:val="auto"/>
          <w:sz w:val="22"/>
        </w:rPr>
        <w:t>].</w:t>
      </w:r>
      <w:r w:rsidR="00470055" w:rsidRPr="0003593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3910B7" w:rsidRPr="00C1527D" w14:paraId="0EFEFA2A" w14:textId="77777777" w:rsidTr="00C1527D">
        <w:trPr>
          <w:cantSplit/>
          <w:trHeight w:val="288"/>
          <w:tblHeader/>
        </w:trPr>
        <w:tc>
          <w:tcPr>
            <w:tcW w:w="811" w:type="pct"/>
            <w:gridSpan w:val="2"/>
            <w:shd w:val="clear" w:color="auto" w:fill="1D396B" w:themeFill="accent5"/>
            <w:tcMar>
              <w:top w:w="43" w:type="dxa"/>
              <w:bottom w:w="43" w:type="dxa"/>
            </w:tcMar>
          </w:tcPr>
          <w:p w14:paraId="0E0BB492"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2</w:t>
            </w:r>
          </w:p>
        </w:tc>
        <w:tc>
          <w:tcPr>
            <w:tcW w:w="4189" w:type="pct"/>
            <w:shd w:val="clear" w:color="auto" w:fill="1D396B" w:themeFill="accent5"/>
          </w:tcPr>
          <w:p w14:paraId="721AF391"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A159B8" w:rsidRPr="00C1527D" w14:paraId="4DFA88CC" w14:textId="77777777" w:rsidTr="00C1527D">
        <w:trPr>
          <w:trHeight w:val="288"/>
        </w:trPr>
        <w:tc>
          <w:tcPr>
            <w:tcW w:w="5000" w:type="pct"/>
            <w:gridSpan w:val="3"/>
            <w:tcMar>
              <w:top w:w="43" w:type="dxa"/>
              <w:bottom w:w="43" w:type="dxa"/>
            </w:tcMar>
          </w:tcPr>
          <w:p w14:paraId="66CFD3BB" w14:textId="01D37FDA" w:rsidR="00A159B8" w:rsidRPr="00C1527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A159B8" w:rsidRPr="00C1527D" w14:paraId="122FB763" w14:textId="77777777" w:rsidTr="00C1527D">
        <w:trPr>
          <w:trHeight w:val="288"/>
        </w:trPr>
        <w:tc>
          <w:tcPr>
            <w:tcW w:w="5000" w:type="pct"/>
            <w:gridSpan w:val="3"/>
            <w:tcMar>
              <w:top w:w="43" w:type="dxa"/>
              <w:bottom w:w="43" w:type="dxa"/>
            </w:tcMar>
          </w:tcPr>
          <w:p w14:paraId="1F5EC81D" w14:textId="0CDA447B" w:rsidR="00A159B8" w:rsidRPr="00C1527D" w:rsidRDefault="00A159B8" w:rsidP="00A159B8">
            <w:pPr>
              <w:pStyle w:val="GSATableText"/>
              <w:spacing w:before="40" w:after="40"/>
              <w:rPr>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A159B8" w:rsidRPr="00C1527D" w14:paraId="3EA84431" w14:textId="77777777" w:rsidTr="000167C2">
        <w:trPr>
          <w:trHeight w:val="288"/>
        </w:trPr>
        <w:tc>
          <w:tcPr>
            <w:tcW w:w="5000" w:type="pct"/>
            <w:gridSpan w:val="3"/>
            <w:tcMar>
              <w:top w:w="43" w:type="dxa"/>
              <w:bottom w:w="43" w:type="dxa"/>
            </w:tcMar>
          </w:tcPr>
          <w:p w14:paraId="40F2D37D" w14:textId="4D181D5C"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2</w:t>
            </w:r>
            <w:r w:rsidRPr="00EB638B">
              <w:rPr>
                <w:spacing w:val="0"/>
                <w:sz w:val="20"/>
                <w:szCs w:val="20"/>
              </w:rPr>
              <w:t>_status}}</w:t>
            </w:r>
          </w:p>
        </w:tc>
      </w:tr>
      <w:tr w:rsidR="00A159B8" w:rsidRPr="00C1527D" w14:paraId="09CC6A53" w14:textId="77777777" w:rsidTr="000167C2">
        <w:trPr>
          <w:trHeight w:val="288"/>
        </w:trPr>
        <w:tc>
          <w:tcPr>
            <w:tcW w:w="5000" w:type="pct"/>
            <w:gridSpan w:val="3"/>
            <w:tcMar>
              <w:top w:w="43" w:type="dxa"/>
              <w:bottom w:w="43" w:type="dxa"/>
            </w:tcMar>
          </w:tcPr>
          <w:p w14:paraId="1165CF3F" w14:textId="6BB4D4D4"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2</w:t>
            </w:r>
            <w:r w:rsidRPr="00EB638B">
              <w:rPr>
                <w:spacing w:val="0"/>
                <w:sz w:val="20"/>
                <w:szCs w:val="20"/>
              </w:rPr>
              <w:t>_origination}}</w:t>
            </w:r>
          </w:p>
        </w:tc>
      </w:tr>
      <w:tr w:rsidR="003910B7" w:rsidRPr="00C1527D" w14:paraId="4B7DDBB8" w14:textId="77777777" w:rsidTr="00C1527D">
        <w:trPr>
          <w:cantSplit/>
          <w:trHeight w:val="288"/>
          <w:tblHeader/>
        </w:trPr>
        <w:tc>
          <w:tcPr>
            <w:tcW w:w="5000" w:type="pct"/>
            <w:gridSpan w:val="3"/>
            <w:shd w:val="clear" w:color="auto" w:fill="1D396B" w:themeFill="accent5"/>
            <w:vAlign w:val="center"/>
          </w:tcPr>
          <w:p w14:paraId="5EBE743B" w14:textId="77777777" w:rsidR="003910B7" w:rsidRPr="00C1527D" w:rsidRDefault="003910B7" w:rsidP="006A3471">
            <w:pPr>
              <w:pStyle w:val="GSATableHeading"/>
              <w:rPr>
                <w:rFonts w:asciiTheme="majorHAnsi" w:hAnsiTheme="majorHAnsi"/>
              </w:rPr>
            </w:pPr>
            <w:r w:rsidRPr="00C1527D">
              <w:rPr>
                <w:rFonts w:asciiTheme="majorHAnsi" w:hAnsiTheme="majorHAnsi"/>
              </w:rPr>
              <w:t>PS-2 What is the solution and how is it implemented?</w:t>
            </w:r>
          </w:p>
        </w:tc>
      </w:tr>
      <w:tr w:rsidR="00A159B8" w:rsidRPr="0036708B" w14:paraId="090703D8" w14:textId="77777777" w:rsidTr="00C1527D">
        <w:trPr>
          <w:trHeight w:val="288"/>
        </w:trPr>
        <w:tc>
          <w:tcPr>
            <w:tcW w:w="484" w:type="pct"/>
            <w:shd w:val="clear" w:color="auto" w:fill="C4D3EF" w:themeFill="accent5" w:themeFillTint="33"/>
          </w:tcPr>
          <w:p w14:paraId="3662FBFC" w14:textId="77777777" w:rsidR="00A159B8" w:rsidRPr="00D910E6" w:rsidRDefault="00A159B8" w:rsidP="00A159B8">
            <w:pPr>
              <w:pStyle w:val="GSATableHeading"/>
              <w:keepNext w:val="0"/>
              <w:keepLines w:val="0"/>
              <w:rPr>
                <w:szCs w:val="20"/>
              </w:rPr>
            </w:pPr>
            <w:r w:rsidRPr="00D910E6">
              <w:rPr>
                <w:szCs w:val="20"/>
              </w:rPr>
              <w:t>Part a</w:t>
            </w:r>
          </w:p>
        </w:tc>
        <w:tc>
          <w:tcPr>
            <w:tcW w:w="4516" w:type="pct"/>
            <w:gridSpan w:val="2"/>
            <w:tcMar>
              <w:top w:w="43" w:type="dxa"/>
              <w:bottom w:w="43" w:type="dxa"/>
            </w:tcMar>
          </w:tcPr>
          <w:p w14:paraId="0E69B9BB" w14:textId="1CC5F5F8" w:rsidR="00A159B8" w:rsidRPr="00D910E6" w:rsidRDefault="00A159B8" w:rsidP="00A159B8">
            <w:pPr>
              <w:pStyle w:val="GSATableText"/>
              <w:rPr>
                <w:sz w:val="20"/>
                <w:szCs w:val="20"/>
              </w:rPr>
            </w:pPr>
            <w:r w:rsidRPr="007D7B6A">
              <w:t>{{ps_</w:t>
            </w:r>
            <w:r>
              <w:t>2_a</w:t>
            </w:r>
            <w:r w:rsidRPr="007D7B6A">
              <w:t>_implementation}}</w:t>
            </w:r>
          </w:p>
        </w:tc>
      </w:tr>
      <w:tr w:rsidR="00A159B8" w:rsidRPr="0036708B" w14:paraId="095E85B9" w14:textId="77777777" w:rsidTr="00C1527D">
        <w:trPr>
          <w:trHeight w:val="288"/>
        </w:trPr>
        <w:tc>
          <w:tcPr>
            <w:tcW w:w="484" w:type="pct"/>
            <w:shd w:val="clear" w:color="auto" w:fill="C4D3EF" w:themeFill="accent5" w:themeFillTint="33"/>
          </w:tcPr>
          <w:p w14:paraId="6D2B1ED4" w14:textId="77777777" w:rsidR="00A159B8" w:rsidRPr="00D910E6" w:rsidRDefault="00A159B8" w:rsidP="00A159B8">
            <w:pPr>
              <w:pStyle w:val="GSATableHeading"/>
              <w:keepNext w:val="0"/>
              <w:keepLines w:val="0"/>
              <w:rPr>
                <w:szCs w:val="20"/>
              </w:rPr>
            </w:pPr>
            <w:r w:rsidRPr="00D910E6">
              <w:rPr>
                <w:szCs w:val="20"/>
              </w:rPr>
              <w:t>Part b</w:t>
            </w:r>
          </w:p>
        </w:tc>
        <w:tc>
          <w:tcPr>
            <w:tcW w:w="4516" w:type="pct"/>
            <w:gridSpan w:val="2"/>
            <w:tcMar>
              <w:top w:w="43" w:type="dxa"/>
              <w:bottom w:w="43" w:type="dxa"/>
            </w:tcMar>
          </w:tcPr>
          <w:p w14:paraId="2A4A8F0C" w14:textId="7179EBAE" w:rsidR="00A159B8" w:rsidRPr="00D910E6" w:rsidRDefault="00A159B8" w:rsidP="00A159B8">
            <w:pPr>
              <w:pStyle w:val="GSATableText"/>
              <w:rPr>
                <w:sz w:val="20"/>
                <w:szCs w:val="20"/>
              </w:rPr>
            </w:pPr>
            <w:r w:rsidRPr="007D7B6A">
              <w:t>{{ps_</w:t>
            </w:r>
            <w:r>
              <w:t>2_b</w:t>
            </w:r>
            <w:r w:rsidRPr="007D7B6A">
              <w:t>_implementation}}</w:t>
            </w:r>
          </w:p>
        </w:tc>
      </w:tr>
      <w:tr w:rsidR="00A159B8" w:rsidRPr="0036708B" w14:paraId="3C3D9CE1" w14:textId="77777777" w:rsidTr="00C1527D">
        <w:trPr>
          <w:trHeight w:val="288"/>
        </w:trPr>
        <w:tc>
          <w:tcPr>
            <w:tcW w:w="484" w:type="pct"/>
            <w:shd w:val="clear" w:color="auto" w:fill="C4D3EF" w:themeFill="accent5" w:themeFillTint="33"/>
          </w:tcPr>
          <w:p w14:paraId="0A3CACD4" w14:textId="77777777" w:rsidR="00A159B8" w:rsidRPr="00D910E6" w:rsidRDefault="00A159B8" w:rsidP="00A159B8">
            <w:pPr>
              <w:pStyle w:val="GSATableHeading"/>
              <w:keepNext w:val="0"/>
              <w:keepLines w:val="0"/>
              <w:rPr>
                <w:szCs w:val="20"/>
              </w:rPr>
            </w:pPr>
            <w:r w:rsidRPr="00D910E6">
              <w:rPr>
                <w:szCs w:val="20"/>
              </w:rPr>
              <w:t>Part c</w:t>
            </w:r>
          </w:p>
        </w:tc>
        <w:tc>
          <w:tcPr>
            <w:tcW w:w="4516" w:type="pct"/>
            <w:gridSpan w:val="2"/>
            <w:tcMar>
              <w:top w:w="43" w:type="dxa"/>
              <w:bottom w:w="43" w:type="dxa"/>
            </w:tcMar>
          </w:tcPr>
          <w:p w14:paraId="54BEF158" w14:textId="32E67A73" w:rsidR="00A159B8" w:rsidRPr="00D910E6" w:rsidRDefault="00A159B8" w:rsidP="00A159B8">
            <w:pPr>
              <w:pStyle w:val="GSATableText"/>
              <w:rPr>
                <w:sz w:val="20"/>
                <w:szCs w:val="20"/>
              </w:rPr>
            </w:pPr>
            <w:r w:rsidRPr="007D7B6A">
              <w:t>{{ps_</w:t>
            </w:r>
            <w:r>
              <w:t>2_c</w:t>
            </w:r>
            <w:r w:rsidRPr="007D7B6A">
              <w:t>_implementation}}</w:t>
            </w:r>
          </w:p>
        </w:tc>
      </w:tr>
    </w:tbl>
    <w:p w14:paraId="0E3F498C" w14:textId="7CDC8A75" w:rsidR="003910B7" w:rsidRDefault="003910B7" w:rsidP="008A02B6">
      <w:pPr>
        <w:pStyle w:val="Heading3"/>
      </w:pPr>
      <w:bookmarkStart w:id="2891" w:name="_Toc149090436"/>
      <w:bookmarkStart w:id="2892" w:name="_Toc383429851"/>
      <w:bookmarkStart w:id="2893" w:name="_Toc383444664"/>
      <w:bookmarkStart w:id="2894" w:name="_Toc385594309"/>
      <w:bookmarkStart w:id="2895" w:name="_Toc385594697"/>
      <w:bookmarkStart w:id="2896" w:name="_Toc385595085"/>
      <w:bookmarkStart w:id="2897" w:name="_Toc388620926"/>
      <w:bookmarkStart w:id="2898" w:name="_Toc449543446"/>
      <w:bookmarkStart w:id="2899" w:name="_Toc520895649"/>
      <w:bookmarkStart w:id="2900" w:name="_Toc48643861"/>
      <w:r w:rsidRPr="002C3786">
        <w:t>PS-3</w:t>
      </w:r>
      <w:r>
        <w:t xml:space="preserve"> </w:t>
      </w:r>
      <w:r w:rsidRPr="002C3786">
        <w:t xml:space="preserve">Personnel Screening </w:t>
      </w:r>
      <w:bookmarkEnd w:id="2891"/>
      <w:bookmarkEnd w:id="2892"/>
      <w:bookmarkEnd w:id="2893"/>
      <w:bookmarkEnd w:id="2894"/>
      <w:bookmarkEnd w:id="2895"/>
      <w:bookmarkEnd w:id="2896"/>
      <w:bookmarkEnd w:id="2897"/>
      <w:r>
        <w:t>(L) (M) (H)</w:t>
      </w:r>
      <w:bookmarkEnd w:id="2898"/>
      <w:bookmarkEnd w:id="2899"/>
      <w:bookmarkEnd w:id="2900"/>
    </w:p>
    <w:p w14:paraId="2CF54612" w14:textId="77777777" w:rsidR="003910B7" w:rsidRPr="00E177E7" w:rsidRDefault="003910B7" w:rsidP="003910B7">
      <w:pPr>
        <w:keepNext/>
        <w:rPr>
          <w:color w:val="auto"/>
        </w:rPr>
      </w:pPr>
      <w:r w:rsidRPr="00E177E7">
        <w:rPr>
          <w:color w:val="auto"/>
        </w:rPr>
        <w:t>The organization:</w:t>
      </w:r>
    </w:p>
    <w:p w14:paraId="588DDB95" w14:textId="77777777" w:rsidR="003910B7" w:rsidRPr="00E177E7" w:rsidRDefault="003910B7" w:rsidP="008A6AFA">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Screens individuals prior to authorizing access to the information system; and</w:t>
      </w:r>
    </w:p>
    <w:p w14:paraId="1E96DE14" w14:textId="77777777" w:rsidR="0003593C" w:rsidRDefault="003910B7" w:rsidP="0003593C">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Rescreens individuals according to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 xml:space="preserve">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w:t>
      </w:r>
      <w:r w:rsidR="00905AE1" w:rsidRPr="00E177E7">
        <w:rPr>
          <w:rStyle w:val="GSAItalicEmphasisChar"/>
          <w:rFonts w:asciiTheme="minorHAnsi" w:hAnsiTheme="minorHAnsi" w:cstheme="minorHAnsi"/>
          <w:color w:val="auto"/>
          <w:sz w:val="22"/>
        </w:rPr>
        <w:t>There is no reinvestigation for other moderate risk positions or any low risk positions</w:t>
      </w:r>
      <w:r w:rsidR="00905AE1"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46FF0560" w14:textId="6A88D66C" w:rsidR="00470055" w:rsidRPr="0003593C" w:rsidRDefault="00470055" w:rsidP="0003593C">
      <w:pPr>
        <w:pStyle w:val="GSAListParagraphalpha"/>
        <w:numPr>
          <w:ilvl w:val="0"/>
          <w:numId w:val="118"/>
        </w:numPr>
        <w:rPr>
          <w:rFonts w:asciiTheme="minorHAnsi" w:hAnsiTheme="minorHAnsi" w:cstheme="minorHAnsi"/>
          <w:color w:val="auto"/>
          <w:sz w:val="22"/>
        </w:rPr>
      </w:pPr>
      <w:r w:rsidRPr="0003593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2F6C9242" w14:textId="77777777" w:rsidTr="0004385C">
        <w:trPr>
          <w:cantSplit/>
          <w:trHeight w:val="288"/>
          <w:tblHeader/>
        </w:trPr>
        <w:tc>
          <w:tcPr>
            <w:tcW w:w="811" w:type="pct"/>
            <w:shd w:val="clear" w:color="auto" w:fill="1D396B" w:themeFill="accent5"/>
            <w:tcMar>
              <w:top w:w="43" w:type="dxa"/>
              <w:bottom w:w="43" w:type="dxa"/>
            </w:tcMar>
          </w:tcPr>
          <w:p w14:paraId="1AFD2429"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w:t>
            </w:r>
          </w:p>
        </w:tc>
        <w:tc>
          <w:tcPr>
            <w:tcW w:w="4189" w:type="pct"/>
            <w:shd w:val="clear" w:color="auto" w:fill="1D396B" w:themeFill="accent5"/>
          </w:tcPr>
          <w:p w14:paraId="7C60FA3B"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2531E6D7" w14:textId="77777777" w:rsidTr="0004385C">
        <w:trPr>
          <w:trHeight w:val="288"/>
        </w:trPr>
        <w:tc>
          <w:tcPr>
            <w:tcW w:w="5000" w:type="pct"/>
            <w:gridSpan w:val="2"/>
            <w:tcMar>
              <w:top w:w="43" w:type="dxa"/>
              <w:bottom w:w="43" w:type="dxa"/>
            </w:tcMar>
          </w:tcPr>
          <w:p w14:paraId="7333CC4F" w14:textId="4713D24F" w:rsidR="00A159B8" w:rsidRPr="0004385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A159B8" w:rsidRPr="0004385C" w14:paraId="4D76F697" w14:textId="77777777" w:rsidTr="0004385C">
        <w:trPr>
          <w:trHeight w:val="288"/>
        </w:trPr>
        <w:tc>
          <w:tcPr>
            <w:tcW w:w="5000" w:type="pct"/>
            <w:gridSpan w:val="2"/>
            <w:tcMar>
              <w:top w:w="43" w:type="dxa"/>
              <w:bottom w:w="43" w:type="dxa"/>
            </w:tcMar>
          </w:tcPr>
          <w:p w14:paraId="06718E91" w14:textId="3E1517D0" w:rsidR="00A159B8" w:rsidRPr="0003593C" w:rsidRDefault="00A159B8" w:rsidP="00A159B8">
            <w:pPr>
              <w:rPr>
                <w:rFonts w:eastAsia="Times New Roman" w:cs="Calibri"/>
                <w:bCs/>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A159B8" w:rsidRPr="0004385C" w14:paraId="2F664A86" w14:textId="77777777" w:rsidTr="000167C2">
        <w:trPr>
          <w:trHeight w:val="288"/>
        </w:trPr>
        <w:tc>
          <w:tcPr>
            <w:tcW w:w="5000" w:type="pct"/>
            <w:gridSpan w:val="2"/>
            <w:tcMar>
              <w:top w:w="43" w:type="dxa"/>
              <w:bottom w:w="43" w:type="dxa"/>
            </w:tcMar>
          </w:tcPr>
          <w:p w14:paraId="26694419" w14:textId="312B22E5" w:rsidR="00A159B8" w:rsidRPr="0004385C" w:rsidRDefault="00A159B8" w:rsidP="00A159B8">
            <w:pPr>
              <w:pStyle w:val="GSATableText"/>
              <w:spacing w:before="40" w:after="40"/>
              <w:rPr>
                <w:sz w:val="20"/>
                <w:szCs w:val="20"/>
              </w:rPr>
            </w:pPr>
            <w:r w:rsidRPr="00EB638B">
              <w:rPr>
                <w:spacing w:val="0"/>
                <w:sz w:val="20"/>
                <w:szCs w:val="20"/>
              </w:rPr>
              <w:t>{{ps_</w:t>
            </w:r>
            <w:r>
              <w:rPr>
                <w:spacing w:val="0"/>
                <w:sz w:val="20"/>
                <w:szCs w:val="20"/>
              </w:rPr>
              <w:t>3</w:t>
            </w:r>
            <w:r w:rsidRPr="00EB638B">
              <w:rPr>
                <w:spacing w:val="0"/>
                <w:sz w:val="20"/>
                <w:szCs w:val="20"/>
              </w:rPr>
              <w:t>_status}}</w:t>
            </w:r>
          </w:p>
        </w:tc>
      </w:tr>
      <w:tr w:rsidR="00A159B8" w:rsidRPr="0004385C" w14:paraId="730AB0F9" w14:textId="77777777" w:rsidTr="000167C2">
        <w:trPr>
          <w:trHeight w:val="288"/>
        </w:trPr>
        <w:tc>
          <w:tcPr>
            <w:tcW w:w="5000" w:type="pct"/>
            <w:gridSpan w:val="2"/>
            <w:tcMar>
              <w:top w:w="43" w:type="dxa"/>
              <w:bottom w:w="43" w:type="dxa"/>
            </w:tcMar>
          </w:tcPr>
          <w:p w14:paraId="4799D199" w14:textId="1355A9C0" w:rsidR="00A159B8" w:rsidRPr="0004385C" w:rsidRDefault="00A159B8" w:rsidP="00A159B8">
            <w:pPr>
              <w:pStyle w:val="GSATableText"/>
              <w:spacing w:before="40" w:after="40"/>
              <w:rPr>
                <w:sz w:val="20"/>
                <w:szCs w:val="20"/>
              </w:rPr>
            </w:pPr>
            <w:r w:rsidRPr="00EB638B">
              <w:rPr>
                <w:spacing w:val="0"/>
                <w:sz w:val="20"/>
                <w:szCs w:val="20"/>
              </w:rPr>
              <w:t>{{ps_</w:t>
            </w:r>
            <w:r>
              <w:rPr>
                <w:spacing w:val="0"/>
                <w:sz w:val="20"/>
                <w:szCs w:val="20"/>
              </w:rPr>
              <w:t>3</w:t>
            </w:r>
            <w:r w:rsidRPr="00EB638B">
              <w:rPr>
                <w:spacing w:val="0"/>
                <w:sz w:val="20"/>
                <w:szCs w:val="20"/>
              </w:rPr>
              <w:t>_origination}}</w:t>
            </w:r>
          </w:p>
        </w:tc>
      </w:tr>
    </w:tbl>
    <w:p w14:paraId="3DBD2A52" w14:textId="77777777" w:rsidR="00E04D9D" w:rsidRDefault="00E04D9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04385C" w14:paraId="1FA4B876" w14:textId="77777777" w:rsidTr="0004385C">
        <w:trPr>
          <w:cantSplit/>
          <w:trHeight w:val="288"/>
          <w:tblHeader/>
        </w:trPr>
        <w:tc>
          <w:tcPr>
            <w:tcW w:w="5000" w:type="pct"/>
            <w:gridSpan w:val="2"/>
            <w:shd w:val="clear" w:color="auto" w:fill="1D396B" w:themeFill="accent5"/>
            <w:vAlign w:val="center"/>
          </w:tcPr>
          <w:p w14:paraId="785CEAB2" w14:textId="77777777" w:rsidR="003910B7" w:rsidRPr="0004385C" w:rsidRDefault="003910B7" w:rsidP="006A3471">
            <w:pPr>
              <w:pStyle w:val="GSATableHeading"/>
              <w:rPr>
                <w:rFonts w:asciiTheme="majorHAnsi" w:hAnsiTheme="majorHAnsi"/>
              </w:rPr>
            </w:pPr>
            <w:r w:rsidRPr="0004385C">
              <w:rPr>
                <w:rFonts w:asciiTheme="majorHAnsi" w:hAnsiTheme="majorHAnsi"/>
              </w:rPr>
              <w:t>PS-3 What is the solution and how is it implemented?</w:t>
            </w:r>
          </w:p>
        </w:tc>
      </w:tr>
      <w:tr w:rsidR="00A159B8" w:rsidRPr="0036708B" w14:paraId="3A6A99C8" w14:textId="77777777" w:rsidTr="0004385C">
        <w:trPr>
          <w:trHeight w:val="288"/>
        </w:trPr>
        <w:tc>
          <w:tcPr>
            <w:tcW w:w="484" w:type="pct"/>
            <w:shd w:val="clear" w:color="auto" w:fill="C4D3EF" w:themeFill="accent5" w:themeFillTint="33"/>
          </w:tcPr>
          <w:p w14:paraId="0D453BD8"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3415910E" w14:textId="5EE69FC9" w:rsidR="00A159B8" w:rsidRPr="00D910E6" w:rsidRDefault="00A159B8" w:rsidP="00A159B8">
            <w:pPr>
              <w:pStyle w:val="GSATableText"/>
              <w:rPr>
                <w:sz w:val="20"/>
                <w:szCs w:val="20"/>
              </w:rPr>
            </w:pPr>
            <w:r w:rsidRPr="00317BB0">
              <w:t>{{ps_</w:t>
            </w:r>
            <w:r>
              <w:t>3_a</w:t>
            </w:r>
            <w:r w:rsidRPr="00317BB0">
              <w:t>_implementation}}</w:t>
            </w:r>
          </w:p>
        </w:tc>
      </w:tr>
      <w:tr w:rsidR="00A159B8" w:rsidRPr="0036708B" w14:paraId="2518D29B" w14:textId="77777777" w:rsidTr="0004385C">
        <w:trPr>
          <w:trHeight w:val="288"/>
        </w:trPr>
        <w:tc>
          <w:tcPr>
            <w:tcW w:w="484" w:type="pct"/>
            <w:shd w:val="clear" w:color="auto" w:fill="C4D3EF" w:themeFill="accent5" w:themeFillTint="33"/>
          </w:tcPr>
          <w:p w14:paraId="269A6360"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0BE32BED" w14:textId="444E9EBB" w:rsidR="00A159B8" w:rsidRPr="00D910E6" w:rsidRDefault="00A159B8" w:rsidP="00A159B8">
            <w:pPr>
              <w:pStyle w:val="GSATableText"/>
              <w:rPr>
                <w:sz w:val="20"/>
                <w:szCs w:val="20"/>
              </w:rPr>
            </w:pPr>
            <w:r w:rsidRPr="00317BB0">
              <w:t>{{ps_</w:t>
            </w:r>
            <w:r>
              <w:t>3_b</w:t>
            </w:r>
            <w:r w:rsidRPr="00317BB0">
              <w:t>_implementation}}</w:t>
            </w:r>
          </w:p>
        </w:tc>
      </w:tr>
    </w:tbl>
    <w:p w14:paraId="6ED8A116" w14:textId="59997BD0" w:rsidR="003910B7" w:rsidRDefault="003910B7" w:rsidP="008A02B6">
      <w:pPr>
        <w:pStyle w:val="Heading4"/>
        <w:numPr>
          <w:ilvl w:val="0"/>
          <w:numId w:val="0"/>
        </w:numPr>
      </w:pPr>
      <w:bookmarkStart w:id="2901" w:name="_Toc388620927"/>
      <w:bookmarkStart w:id="2902" w:name="_Toc520895650"/>
      <w:bookmarkStart w:id="2903" w:name="_Toc48643862"/>
      <w:r>
        <w:lastRenderedPageBreak/>
        <w:t>PS-3 (3</w:t>
      </w:r>
      <w:r w:rsidRPr="006F3117">
        <w:t>)</w:t>
      </w:r>
      <w:r>
        <w:t xml:space="preserve"> Control Enhancement </w:t>
      </w:r>
      <w:bookmarkEnd w:id="2901"/>
      <w:r>
        <w:t>(M) (H)</w:t>
      </w:r>
      <w:bookmarkEnd w:id="2902"/>
      <w:bookmarkEnd w:id="2903"/>
    </w:p>
    <w:p w14:paraId="07A8A9BA" w14:textId="77777777" w:rsidR="003910B7" w:rsidRPr="00E177E7" w:rsidRDefault="003910B7" w:rsidP="003910B7">
      <w:pPr>
        <w:rPr>
          <w:color w:val="auto"/>
        </w:rPr>
      </w:pPr>
      <w:r w:rsidRPr="00E177E7">
        <w:rPr>
          <w:color w:val="auto"/>
        </w:rPr>
        <w:t>The organization ensures that individuals accessing an information system processing, storing, or transmitting information requiring special protection:</w:t>
      </w:r>
    </w:p>
    <w:p w14:paraId="6C840B3A" w14:textId="77777777"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Have valid access authorizations that are demonstrated by assigned official government duties; and</w:t>
      </w:r>
    </w:p>
    <w:p w14:paraId="20AF94ED" w14:textId="1D0D6F4C"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Satisfy [</w:t>
      </w:r>
      <w:r w:rsidRPr="00E177E7">
        <w:rPr>
          <w:rStyle w:val="GSAItalicEmphasisChar"/>
          <w:rFonts w:asciiTheme="minorHAnsi" w:hAnsiTheme="minorHAnsi" w:cstheme="minorHAnsi"/>
          <w:color w:val="auto"/>
          <w:sz w:val="22"/>
        </w:rPr>
        <w:t>FedRAMP Assignment: personnel screening criteria – as required by specific information</w:t>
      </w:r>
      <w:r w:rsidR="00983402"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4EB4F091" w14:textId="77777777" w:rsidTr="0004385C">
        <w:trPr>
          <w:cantSplit/>
          <w:trHeight w:val="288"/>
          <w:tblHeader/>
        </w:trPr>
        <w:tc>
          <w:tcPr>
            <w:tcW w:w="811" w:type="pct"/>
            <w:shd w:val="clear" w:color="auto" w:fill="1D396B" w:themeFill="accent5"/>
            <w:tcMar>
              <w:top w:w="43" w:type="dxa"/>
              <w:bottom w:w="43" w:type="dxa"/>
            </w:tcMar>
          </w:tcPr>
          <w:p w14:paraId="5CC4677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 (3)</w:t>
            </w:r>
          </w:p>
        </w:tc>
        <w:tc>
          <w:tcPr>
            <w:tcW w:w="4189" w:type="pct"/>
            <w:shd w:val="clear" w:color="auto" w:fill="1D396B" w:themeFill="accent5"/>
          </w:tcPr>
          <w:p w14:paraId="75C2D6B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0CC8AC85" w14:textId="77777777" w:rsidTr="0004385C">
        <w:trPr>
          <w:trHeight w:val="288"/>
        </w:trPr>
        <w:tc>
          <w:tcPr>
            <w:tcW w:w="5000" w:type="pct"/>
            <w:gridSpan w:val="2"/>
            <w:tcMar>
              <w:top w:w="43" w:type="dxa"/>
              <w:bottom w:w="43" w:type="dxa"/>
            </w:tcMar>
          </w:tcPr>
          <w:p w14:paraId="0E7DD7B3" w14:textId="38AA66DE" w:rsidR="00A159B8" w:rsidRPr="0004385C" w:rsidRDefault="00A159B8" w:rsidP="00A159B8">
            <w:pPr>
              <w:pStyle w:val="GSATableText"/>
              <w:spacing w:before="40" w:after="40"/>
              <w:rPr>
                <w:sz w:val="20"/>
                <w:szCs w:val="20"/>
              </w:rPr>
            </w:pPr>
            <w:r w:rsidRPr="004A1F1C">
              <w:rPr>
                <w:rFonts w:eastAsia="Times New Roman" w:cs="Calibri"/>
                <w:bCs/>
                <w:color w:val="auto"/>
                <w:sz w:val="20"/>
              </w:rPr>
              <w:t>Responsible Role: {{ps_3_3_role}}</w:t>
            </w:r>
          </w:p>
        </w:tc>
      </w:tr>
      <w:tr w:rsidR="00A159B8" w:rsidRPr="0004385C" w14:paraId="55456616" w14:textId="77777777" w:rsidTr="0004385C">
        <w:trPr>
          <w:trHeight w:val="288"/>
        </w:trPr>
        <w:tc>
          <w:tcPr>
            <w:tcW w:w="5000" w:type="pct"/>
            <w:gridSpan w:val="2"/>
            <w:tcMar>
              <w:top w:w="43" w:type="dxa"/>
              <w:bottom w:w="43" w:type="dxa"/>
            </w:tcMar>
          </w:tcPr>
          <w:p w14:paraId="098F3087" w14:textId="38B745B8" w:rsidR="00A159B8" w:rsidRPr="0003593C" w:rsidRDefault="00A159B8" w:rsidP="00A159B8">
            <w:pPr>
              <w:pStyle w:val="GSATableText"/>
              <w:spacing w:before="40" w:after="40"/>
              <w:rPr>
                <w:rFonts w:eastAsia="Times New Roman"/>
                <w:bCs/>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A159B8" w:rsidRPr="0004385C" w14:paraId="6D7B328C" w14:textId="77777777" w:rsidTr="000167C2">
        <w:trPr>
          <w:trHeight w:val="288"/>
        </w:trPr>
        <w:tc>
          <w:tcPr>
            <w:tcW w:w="5000" w:type="pct"/>
            <w:gridSpan w:val="2"/>
            <w:tcMar>
              <w:top w:w="43" w:type="dxa"/>
              <w:bottom w:w="43" w:type="dxa"/>
            </w:tcMar>
          </w:tcPr>
          <w:p w14:paraId="02AE22D7" w14:textId="5EE6882D" w:rsidR="00A159B8" w:rsidRPr="0004385C" w:rsidRDefault="00A159B8" w:rsidP="00A159B8">
            <w:pPr>
              <w:pStyle w:val="GSATableText"/>
              <w:spacing w:before="40" w:after="40"/>
              <w:rPr>
                <w:sz w:val="20"/>
                <w:szCs w:val="20"/>
              </w:rPr>
            </w:pPr>
            <w:r w:rsidRPr="004A1F1C">
              <w:rPr>
                <w:color w:val="auto"/>
                <w:spacing w:val="0"/>
                <w:sz w:val="20"/>
                <w:szCs w:val="20"/>
              </w:rPr>
              <w:t>{{ps_</w:t>
            </w:r>
            <w:r w:rsidRPr="004A1F1C">
              <w:rPr>
                <w:rFonts w:eastAsia="Times New Roman" w:cs="Calibri"/>
                <w:bCs/>
                <w:color w:val="auto"/>
                <w:sz w:val="20"/>
              </w:rPr>
              <w:t>3_3</w:t>
            </w:r>
            <w:r w:rsidRPr="004A1F1C">
              <w:rPr>
                <w:color w:val="auto"/>
                <w:spacing w:val="0"/>
                <w:sz w:val="20"/>
                <w:szCs w:val="20"/>
              </w:rPr>
              <w:t>_status}}</w:t>
            </w:r>
          </w:p>
        </w:tc>
      </w:tr>
      <w:tr w:rsidR="00A159B8" w:rsidRPr="0004385C" w14:paraId="6D006A49" w14:textId="77777777" w:rsidTr="000167C2">
        <w:trPr>
          <w:trHeight w:val="288"/>
        </w:trPr>
        <w:tc>
          <w:tcPr>
            <w:tcW w:w="5000" w:type="pct"/>
            <w:gridSpan w:val="2"/>
            <w:tcMar>
              <w:top w:w="43" w:type="dxa"/>
              <w:bottom w:w="43" w:type="dxa"/>
            </w:tcMar>
          </w:tcPr>
          <w:p w14:paraId="6FDF850E" w14:textId="585DF168" w:rsidR="00A159B8" w:rsidRPr="0004385C" w:rsidRDefault="00A159B8" w:rsidP="00A159B8">
            <w:pPr>
              <w:pStyle w:val="GSATableText"/>
              <w:spacing w:before="40" w:after="40"/>
              <w:rPr>
                <w:sz w:val="20"/>
                <w:szCs w:val="20"/>
              </w:rPr>
            </w:pPr>
            <w:r w:rsidRPr="004A1F1C">
              <w:rPr>
                <w:color w:val="auto"/>
                <w:spacing w:val="0"/>
                <w:sz w:val="20"/>
                <w:szCs w:val="20"/>
              </w:rPr>
              <w:t>{{ps_</w:t>
            </w:r>
            <w:r w:rsidRPr="004A1F1C">
              <w:rPr>
                <w:rFonts w:eastAsia="Times New Roman" w:cs="Calibri"/>
                <w:bCs/>
                <w:color w:val="auto"/>
                <w:sz w:val="20"/>
              </w:rPr>
              <w:t>3_3</w:t>
            </w:r>
            <w:r w:rsidRPr="004A1F1C">
              <w:rPr>
                <w:color w:val="auto"/>
                <w:spacing w:val="0"/>
                <w:sz w:val="20"/>
                <w:szCs w:val="20"/>
              </w:rPr>
              <w:t>_origination}}</w:t>
            </w:r>
          </w:p>
        </w:tc>
      </w:tr>
    </w:tbl>
    <w:p w14:paraId="2773727B" w14:textId="77777777" w:rsidR="00E04D9D" w:rsidRDefault="00E04D9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04385C" w14:paraId="4B8068CE" w14:textId="77777777" w:rsidTr="0004385C">
        <w:trPr>
          <w:cantSplit/>
          <w:trHeight w:val="288"/>
          <w:tblHeader/>
        </w:trPr>
        <w:tc>
          <w:tcPr>
            <w:tcW w:w="5000" w:type="pct"/>
            <w:gridSpan w:val="2"/>
            <w:shd w:val="clear" w:color="auto" w:fill="1D396B" w:themeFill="accent5"/>
            <w:vAlign w:val="center"/>
          </w:tcPr>
          <w:p w14:paraId="78D982EB" w14:textId="77777777" w:rsidR="003910B7" w:rsidRPr="0004385C" w:rsidRDefault="003910B7" w:rsidP="006A3471">
            <w:pPr>
              <w:pStyle w:val="GSATableHeading"/>
              <w:rPr>
                <w:rFonts w:asciiTheme="majorHAnsi" w:hAnsiTheme="majorHAnsi"/>
              </w:rPr>
            </w:pPr>
            <w:r w:rsidRPr="0004385C">
              <w:rPr>
                <w:rFonts w:asciiTheme="majorHAnsi" w:hAnsiTheme="majorHAnsi"/>
              </w:rPr>
              <w:t>PS-3 (3) What is the solution and how is it implemented?</w:t>
            </w:r>
          </w:p>
        </w:tc>
      </w:tr>
      <w:tr w:rsidR="00A159B8" w:rsidRPr="0036708B" w14:paraId="033F7788" w14:textId="77777777" w:rsidTr="0004385C">
        <w:trPr>
          <w:trHeight w:val="288"/>
        </w:trPr>
        <w:tc>
          <w:tcPr>
            <w:tcW w:w="484" w:type="pct"/>
            <w:shd w:val="clear" w:color="auto" w:fill="C4D3EF" w:themeFill="accent5" w:themeFillTint="33"/>
          </w:tcPr>
          <w:p w14:paraId="1841955C"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270B9AD4" w14:textId="50150EE5" w:rsidR="00A159B8" w:rsidRPr="00463EA1" w:rsidRDefault="00A159B8" w:rsidP="00A159B8">
            <w:pPr>
              <w:pStyle w:val="GSATableText"/>
              <w:rPr>
                <w:rFonts w:eastAsia="Times New Roman" w:cs="Calibri"/>
                <w:bCs/>
                <w:sz w:val="20"/>
              </w:rPr>
            </w:pPr>
            <w:r w:rsidRPr="004A1F1C">
              <w:rPr>
                <w:color w:val="auto"/>
              </w:rPr>
              <w:t>{{ps_</w:t>
            </w:r>
            <w:r w:rsidRPr="004A1F1C">
              <w:rPr>
                <w:rFonts w:eastAsia="Times New Roman" w:cs="Calibri"/>
                <w:bCs/>
                <w:color w:val="auto"/>
                <w:sz w:val="20"/>
              </w:rPr>
              <w:t>3_3_a</w:t>
            </w:r>
            <w:r w:rsidRPr="004A1F1C">
              <w:rPr>
                <w:color w:val="auto"/>
              </w:rPr>
              <w:t>_implementation}}</w:t>
            </w:r>
          </w:p>
        </w:tc>
      </w:tr>
      <w:tr w:rsidR="00A159B8" w:rsidRPr="0036708B" w14:paraId="5D555A58" w14:textId="77777777" w:rsidTr="0004385C">
        <w:trPr>
          <w:trHeight w:val="288"/>
        </w:trPr>
        <w:tc>
          <w:tcPr>
            <w:tcW w:w="484" w:type="pct"/>
            <w:shd w:val="clear" w:color="auto" w:fill="C4D3EF" w:themeFill="accent5" w:themeFillTint="33"/>
          </w:tcPr>
          <w:p w14:paraId="34D95EF2"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121C28C9" w14:textId="59738173" w:rsidR="00A159B8" w:rsidRPr="00D910E6" w:rsidRDefault="00A159B8" w:rsidP="00A159B8">
            <w:pPr>
              <w:pStyle w:val="GSATableText"/>
              <w:rPr>
                <w:sz w:val="20"/>
                <w:szCs w:val="20"/>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44DC89CF" w14:textId="12FB912F" w:rsidR="003910B7" w:rsidRDefault="003910B7" w:rsidP="008A02B6">
      <w:pPr>
        <w:pStyle w:val="Heading3"/>
      </w:pPr>
      <w:bookmarkStart w:id="2904" w:name="_Toc149090437"/>
      <w:bookmarkStart w:id="2905" w:name="_Toc383429852"/>
      <w:bookmarkStart w:id="2906" w:name="_Toc383444665"/>
      <w:bookmarkStart w:id="2907" w:name="_Toc385594310"/>
      <w:bookmarkStart w:id="2908" w:name="_Toc385594698"/>
      <w:bookmarkStart w:id="2909" w:name="_Toc385595086"/>
      <w:bookmarkStart w:id="2910" w:name="_Toc388620928"/>
      <w:bookmarkStart w:id="2911" w:name="_Toc449543448"/>
      <w:bookmarkStart w:id="2912" w:name="_Toc520895651"/>
      <w:bookmarkStart w:id="2913" w:name="_Toc48643863"/>
      <w:r w:rsidRPr="002C3786">
        <w:t>PS-4</w:t>
      </w:r>
      <w:r>
        <w:t xml:space="preserve"> </w:t>
      </w:r>
      <w:r w:rsidRPr="002C3786">
        <w:t xml:space="preserve">Personnel Termination </w:t>
      </w:r>
      <w:bookmarkEnd w:id="2904"/>
      <w:bookmarkEnd w:id="2905"/>
      <w:bookmarkEnd w:id="2906"/>
      <w:bookmarkEnd w:id="2907"/>
      <w:bookmarkEnd w:id="2908"/>
      <w:bookmarkEnd w:id="2909"/>
      <w:bookmarkEnd w:id="2910"/>
      <w:r w:rsidRPr="00A569A2">
        <w:t>(H)</w:t>
      </w:r>
      <w:bookmarkEnd w:id="2911"/>
      <w:bookmarkEnd w:id="2912"/>
      <w:bookmarkEnd w:id="2913"/>
    </w:p>
    <w:p w14:paraId="5B9F97AC" w14:textId="77777777" w:rsidR="003910B7" w:rsidRPr="00E177E7" w:rsidRDefault="003910B7" w:rsidP="003910B7">
      <w:pPr>
        <w:rPr>
          <w:color w:val="auto"/>
        </w:rPr>
      </w:pPr>
      <w:r w:rsidRPr="00E177E7">
        <w:rPr>
          <w:color w:val="auto"/>
        </w:rPr>
        <w:t>The organization, upon termination of individual employment:</w:t>
      </w:r>
    </w:p>
    <w:p w14:paraId="148A9AA5" w14:textId="57FD69E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Disables information system access within [</w:t>
      </w:r>
      <w:r w:rsidRPr="00E177E7">
        <w:rPr>
          <w:rStyle w:val="GSAItalicEmphasisChar"/>
          <w:rFonts w:asciiTheme="minorHAnsi" w:hAnsiTheme="minorHAnsi" w:cstheme="minorHAnsi"/>
          <w:color w:val="auto"/>
          <w:sz w:val="22"/>
        </w:rPr>
        <w:t xml:space="preserve">FedRAMP Assignment: </w:t>
      </w:r>
      <w:r w:rsidRPr="00A569A2">
        <w:rPr>
          <w:rStyle w:val="GSAItalicEmphasisChar"/>
          <w:rFonts w:asciiTheme="minorHAnsi" w:hAnsiTheme="minorHAnsi" w:cstheme="minorHAnsi"/>
          <w:color w:val="auto"/>
          <w:sz w:val="22"/>
        </w:rPr>
        <w:t>eight (8) hours</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245B7AC5"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Terminates/revokes any authenticators/credentials associated with the individual;</w:t>
      </w:r>
    </w:p>
    <w:p w14:paraId="64818E56"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Conducts exit interviews that include a discussion of [</w:t>
      </w:r>
      <w:r w:rsidRPr="00E177E7">
        <w:rPr>
          <w:rStyle w:val="GSAItalicEmphasisChar"/>
          <w:rFonts w:asciiTheme="minorHAnsi" w:hAnsiTheme="minorHAnsi" w:cstheme="minorHAnsi"/>
          <w:color w:val="auto"/>
          <w:sz w:val="22"/>
        </w:rPr>
        <w:t>Assignment: organization-defined information security topics</w:t>
      </w:r>
      <w:r w:rsidRPr="00E177E7">
        <w:rPr>
          <w:rFonts w:asciiTheme="minorHAnsi" w:hAnsiTheme="minorHAnsi" w:cstheme="minorHAnsi"/>
          <w:color w:val="auto"/>
          <w:sz w:val="22"/>
        </w:rPr>
        <w:t>];</w:t>
      </w:r>
    </w:p>
    <w:p w14:paraId="593E70FA"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Retrieves all security-related organizational information system-related property;</w:t>
      </w:r>
    </w:p>
    <w:p w14:paraId="4B810AB3"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Retains access to organizational information and information systems formerly controlled by terminated individual; and</w:t>
      </w:r>
    </w:p>
    <w:p w14:paraId="308453BD" w14:textId="1C00529A"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Notifies [</w:t>
      </w:r>
      <w:r w:rsidRPr="00E177E7">
        <w:rPr>
          <w:rStyle w:val="GSAItalicEmphasisChar"/>
          <w:rFonts w:asciiTheme="minorHAnsi" w:hAnsiTheme="minorHAnsi" w:cstheme="minorHAnsi"/>
          <w:color w:val="auto"/>
          <w:sz w:val="22"/>
        </w:rPr>
        <w:t>Assignment: organization-defined personnel or roles</w:t>
      </w:r>
      <w:r w:rsidRPr="00A569A2">
        <w:rPr>
          <w:rStyle w:val="GSAItalicEmphasisChar"/>
          <w:rFonts w:asciiTheme="minorHAnsi" w:hAnsiTheme="minorHAnsi" w:cstheme="minorHAnsi"/>
          <w:i w:val="0"/>
          <w:iCs/>
          <w:color w:val="auto"/>
          <w:sz w:val="22"/>
        </w:rPr>
        <w:t>]</w:t>
      </w:r>
      <w:r w:rsidR="001E2563" w:rsidRPr="00A569A2">
        <w:rPr>
          <w:rStyle w:val="GSAItalicEmphasisChar"/>
          <w:rFonts w:asciiTheme="minorHAnsi" w:hAnsiTheme="minorHAnsi" w:cstheme="minorHAnsi"/>
          <w:i w:val="0"/>
          <w:iCs/>
          <w:color w:val="auto"/>
          <w:sz w:val="22"/>
        </w:rPr>
        <w:t xml:space="preserve"> </w:t>
      </w:r>
      <w:r w:rsidRPr="00E177E7">
        <w:rPr>
          <w:rFonts w:asciiTheme="minorHAnsi" w:hAnsiTheme="minorHAnsi" w:cstheme="minorHAnsi"/>
          <w:color w:val="auto"/>
          <w:sz w:val="22"/>
        </w:rPr>
        <w:t>within [</w:t>
      </w:r>
      <w:r w:rsidRPr="00E177E7">
        <w:rPr>
          <w:rStyle w:val="GSAItalicEmphasisChar"/>
          <w:rFonts w:asciiTheme="minorHAnsi" w:hAnsiTheme="minorHAnsi" w:cstheme="minorHAnsi"/>
          <w:color w:val="auto"/>
          <w:sz w:val="22"/>
        </w:rPr>
        <w:t>Assignment: organization-defined time period</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41AAB2ED" w14:textId="77777777" w:rsidTr="0004385C">
        <w:trPr>
          <w:cantSplit/>
          <w:trHeight w:val="288"/>
          <w:tblHeader/>
        </w:trPr>
        <w:tc>
          <w:tcPr>
            <w:tcW w:w="811" w:type="pct"/>
            <w:shd w:val="clear" w:color="auto" w:fill="1D396B" w:themeFill="accent5"/>
            <w:tcMar>
              <w:top w:w="43" w:type="dxa"/>
              <w:bottom w:w="43" w:type="dxa"/>
            </w:tcMar>
          </w:tcPr>
          <w:p w14:paraId="49734212"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4</w:t>
            </w:r>
          </w:p>
        </w:tc>
        <w:tc>
          <w:tcPr>
            <w:tcW w:w="4189" w:type="pct"/>
            <w:shd w:val="clear" w:color="auto" w:fill="1D396B" w:themeFill="accent5"/>
          </w:tcPr>
          <w:p w14:paraId="65BA931D"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0A6DE5F8" w14:textId="77777777" w:rsidTr="0004385C">
        <w:trPr>
          <w:trHeight w:val="288"/>
        </w:trPr>
        <w:tc>
          <w:tcPr>
            <w:tcW w:w="5000" w:type="pct"/>
            <w:gridSpan w:val="2"/>
            <w:tcMar>
              <w:top w:w="43" w:type="dxa"/>
              <w:bottom w:w="43" w:type="dxa"/>
            </w:tcMar>
          </w:tcPr>
          <w:p w14:paraId="4C9EFD72" w14:textId="2F87B230" w:rsidR="00A159B8" w:rsidRPr="0004385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A159B8" w:rsidRPr="0004385C" w14:paraId="109006E7" w14:textId="77777777" w:rsidTr="0004385C">
        <w:trPr>
          <w:trHeight w:val="288"/>
        </w:trPr>
        <w:tc>
          <w:tcPr>
            <w:tcW w:w="5000" w:type="pct"/>
            <w:gridSpan w:val="2"/>
            <w:tcMar>
              <w:top w:w="43" w:type="dxa"/>
              <w:bottom w:w="43" w:type="dxa"/>
            </w:tcMar>
          </w:tcPr>
          <w:p w14:paraId="351C0F9F" w14:textId="38F63677" w:rsidR="00A159B8" w:rsidRPr="00185BC6" w:rsidRDefault="00A159B8" w:rsidP="00A159B8">
            <w:pPr>
              <w:rPr>
                <w:rFonts w:eastAsia="Times New Roman" w:cs="Calibri"/>
                <w:bCs/>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A159B8" w:rsidRPr="0004385C" w14:paraId="539DF74A" w14:textId="77777777" w:rsidTr="0004385C">
        <w:trPr>
          <w:trHeight w:val="288"/>
        </w:trPr>
        <w:tc>
          <w:tcPr>
            <w:tcW w:w="5000" w:type="pct"/>
            <w:gridSpan w:val="2"/>
            <w:tcMar>
              <w:top w:w="43" w:type="dxa"/>
              <w:bottom w:w="43" w:type="dxa"/>
            </w:tcMar>
          </w:tcPr>
          <w:p w14:paraId="006591FB" w14:textId="4C4C3DFD" w:rsidR="00A159B8" w:rsidRPr="0004385C" w:rsidRDefault="00A159B8" w:rsidP="00A159B8">
            <w:pPr>
              <w:pStyle w:val="GSATableText"/>
              <w:spacing w:before="40" w:after="40"/>
              <w:rPr>
                <w:sz w:val="20"/>
                <w:szCs w:val="20"/>
              </w:rPr>
            </w:pPr>
            <w:r w:rsidRPr="00D41048">
              <w:rPr>
                <w:sz w:val="20"/>
                <w:szCs w:val="20"/>
              </w:rPr>
              <w:lastRenderedPageBreak/>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A159B8" w:rsidRPr="0004385C" w14:paraId="11DC6140" w14:textId="77777777" w:rsidTr="0004385C">
        <w:trPr>
          <w:trHeight w:val="288"/>
        </w:trPr>
        <w:tc>
          <w:tcPr>
            <w:tcW w:w="5000" w:type="pct"/>
            <w:gridSpan w:val="2"/>
            <w:tcMar>
              <w:top w:w="43" w:type="dxa"/>
              <w:bottom w:w="43" w:type="dxa"/>
            </w:tcMar>
          </w:tcPr>
          <w:p w14:paraId="6E24B90F" w14:textId="3754EBBC" w:rsidR="00A159B8" w:rsidRPr="00185BC6" w:rsidRDefault="00A159B8" w:rsidP="00A159B8">
            <w:pPr>
              <w:pStyle w:val="GSATableText"/>
              <w:spacing w:before="40" w:after="40"/>
              <w:rPr>
                <w:rFonts w:eastAsia="Times New Roman"/>
                <w:bCs/>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A159B8" w:rsidRPr="0004385C" w14:paraId="58674D50" w14:textId="77777777" w:rsidTr="0004385C">
        <w:trPr>
          <w:trHeight w:val="288"/>
        </w:trPr>
        <w:tc>
          <w:tcPr>
            <w:tcW w:w="5000" w:type="pct"/>
            <w:gridSpan w:val="2"/>
            <w:tcMar>
              <w:top w:w="43" w:type="dxa"/>
              <w:bottom w:w="43" w:type="dxa"/>
            </w:tcMar>
          </w:tcPr>
          <w:p w14:paraId="4E8B7DD6" w14:textId="0916F53C" w:rsidR="00A159B8" w:rsidRPr="0004385C" w:rsidRDefault="00A159B8" w:rsidP="00A159B8">
            <w:pPr>
              <w:pStyle w:val="GSATableText"/>
              <w:spacing w:before="40" w:after="40"/>
              <w:rPr>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A159B8" w:rsidRPr="0004385C" w14:paraId="34139317" w14:textId="77777777" w:rsidTr="000167C2">
        <w:trPr>
          <w:trHeight w:val="288"/>
        </w:trPr>
        <w:tc>
          <w:tcPr>
            <w:tcW w:w="5000" w:type="pct"/>
            <w:gridSpan w:val="2"/>
            <w:tcMar>
              <w:top w:w="43" w:type="dxa"/>
              <w:bottom w:w="43" w:type="dxa"/>
            </w:tcMar>
          </w:tcPr>
          <w:p w14:paraId="4D2F8BD0" w14:textId="4D031025" w:rsidR="00A159B8" w:rsidRPr="0004385C" w:rsidRDefault="00A159B8" w:rsidP="00A159B8">
            <w:pPr>
              <w:pStyle w:val="GSATableText"/>
              <w:spacing w:before="40" w:after="40"/>
              <w:rPr>
                <w:sz w:val="20"/>
                <w:szCs w:val="20"/>
              </w:rPr>
            </w:pPr>
            <w:r w:rsidRPr="000252F1">
              <w:rPr>
                <w:spacing w:val="0"/>
                <w:sz w:val="20"/>
                <w:szCs w:val="20"/>
              </w:rPr>
              <w:t>{{ps_</w:t>
            </w:r>
            <w:r>
              <w:rPr>
                <w:spacing w:val="0"/>
                <w:sz w:val="20"/>
                <w:szCs w:val="20"/>
              </w:rPr>
              <w:t>4</w:t>
            </w:r>
            <w:r w:rsidRPr="000252F1">
              <w:rPr>
                <w:spacing w:val="0"/>
                <w:sz w:val="20"/>
                <w:szCs w:val="20"/>
              </w:rPr>
              <w:t>_status}}</w:t>
            </w:r>
          </w:p>
        </w:tc>
      </w:tr>
      <w:tr w:rsidR="00A159B8" w:rsidRPr="0004385C" w14:paraId="1199C082" w14:textId="77777777" w:rsidTr="000167C2">
        <w:trPr>
          <w:trHeight w:val="288"/>
        </w:trPr>
        <w:tc>
          <w:tcPr>
            <w:tcW w:w="5000" w:type="pct"/>
            <w:gridSpan w:val="2"/>
            <w:tcMar>
              <w:top w:w="43" w:type="dxa"/>
              <w:bottom w:w="43" w:type="dxa"/>
            </w:tcMar>
          </w:tcPr>
          <w:p w14:paraId="04A38E61" w14:textId="270307A3" w:rsidR="00A159B8" w:rsidRPr="0004385C" w:rsidRDefault="00A159B8" w:rsidP="00A159B8">
            <w:pPr>
              <w:pStyle w:val="GSATableText"/>
              <w:spacing w:before="40" w:after="40"/>
              <w:rPr>
                <w:sz w:val="20"/>
                <w:szCs w:val="20"/>
              </w:rPr>
            </w:pPr>
            <w:r w:rsidRPr="000252F1">
              <w:rPr>
                <w:spacing w:val="0"/>
                <w:sz w:val="20"/>
                <w:szCs w:val="20"/>
              </w:rPr>
              <w:t>{{ps_</w:t>
            </w:r>
            <w:r>
              <w:rPr>
                <w:spacing w:val="0"/>
                <w:sz w:val="20"/>
                <w:szCs w:val="20"/>
              </w:rPr>
              <w:t>4</w:t>
            </w:r>
            <w:r w:rsidRPr="000252F1">
              <w:rPr>
                <w:spacing w:val="0"/>
                <w:sz w:val="20"/>
                <w:szCs w:val="20"/>
              </w:rPr>
              <w:t>_origination}}</w:t>
            </w:r>
          </w:p>
        </w:tc>
      </w:tr>
    </w:tbl>
    <w:p w14:paraId="0C2599F2" w14:textId="77777777" w:rsidR="00052174" w:rsidRDefault="0005217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3910B7" w:rsidRPr="0004385C" w14:paraId="7A322FE6" w14:textId="77777777" w:rsidTr="0004385C">
        <w:trPr>
          <w:cantSplit/>
          <w:trHeight w:val="288"/>
          <w:tblHead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tcPr>
          <w:p w14:paraId="54DE9620" w14:textId="77777777" w:rsidR="003910B7" w:rsidRPr="0004385C" w:rsidRDefault="003910B7" w:rsidP="006A3471">
            <w:pPr>
              <w:pStyle w:val="GSATableHeading"/>
              <w:rPr>
                <w:rFonts w:asciiTheme="majorHAnsi" w:hAnsiTheme="majorHAnsi"/>
              </w:rPr>
            </w:pPr>
            <w:r w:rsidRPr="0004385C">
              <w:rPr>
                <w:rFonts w:asciiTheme="majorHAnsi" w:hAnsiTheme="majorHAnsi"/>
              </w:rPr>
              <w:t>PS-4 What is the solution and how is it implemented?</w:t>
            </w:r>
          </w:p>
        </w:tc>
      </w:tr>
      <w:tr w:rsidR="00A159B8" w:rsidRPr="0036708B" w14:paraId="576DE6A8"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7264886E" w14:textId="77777777" w:rsidR="00A159B8" w:rsidRPr="002C3786" w:rsidRDefault="00A159B8" w:rsidP="00A159B8">
            <w:pPr>
              <w:pStyle w:val="GSATableHeading"/>
              <w:keepNext w:val="0"/>
              <w:keepLines w:val="0"/>
            </w:pPr>
            <w:r w:rsidRPr="002C3786">
              <w:t>Part a</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5D2EA29" w14:textId="12A5A0BF" w:rsidR="00A159B8" w:rsidRPr="00D910E6" w:rsidRDefault="00A159B8" w:rsidP="00A159B8">
            <w:pPr>
              <w:pStyle w:val="GSATableText"/>
              <w:rPr>
                <w:sz w:val="20"/>
              </w:rPr>
            </w:pPr>
            <w:r w:rsidRPr="00F7729F">
              <w:t>{{ps_</w:t>
            </w:r>
            <w:r>
              <w:t>4_a</w:t>
            </w:r>
            <w:r w:rsidRPr="00F7729F">
              <w:t>_implementation}}</w:t>
            </w:r>
          </w:p>
        </w:tc>
      </w:tr>
      <w:tr w:rsidR="00A159B8" w:rsidRPr="0036708B" w14:paraId="6B1D18B5" w14:textId="77777777" w:rsidTr="00D910E6">
        <w:trPr>
          <w:trHeight w:val="82"/>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E36AAFA" w14:textId="77777777" w:rsidR="00A159B8" w:rsidRPr="002C3786" w:rsidRDefault="00A159B8" w:rsidP="00A159B8">
            <w:pPr>
              <w:pStyle w:val="GSATableHeading"/>
              <w:keepNext w:val="0"/>
              <w:keepLines w:val="0"/>
            </w:pPr>
            <w:r w:rsidRPr="002C3786">
              <w:t>Part b</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0249FA89" w14:textId="6910FCBA" w:rsidR="00A159B8" w:rsidRPr="00D910E6" w:rsidRDefault="00A159B8" w:rsidP="00A159B8">
            <w:pPr>
              <w:pStyle w:val="GSATableText"/>
              <w:rPr>
                <w:sz w:val="20"/>
              </w:rPr>
            </w:pPr>
            <w:r w:rsidRPr="00F7729F">
              <w:t>{{ps_</w:t>
            </w:r>
            <w:r>
              <w:t>4_b</w:t>
            </w:r>
            <w:r w:rsidRPr="00F7729F">
              <w:t>_implementation}}</w:t>
            </w:r>
          </w:p>
        </w:tc>
      </w:tr>
      <w:tr w:rsidR="00A159B8" w:rsidRPr="0036708B" w14:paraId="7B131D26"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5649C7C6" w14:textId="77777777" w:rsidR="00A159B8" w:rsidRPr="002C3786" w:rsidRDefault="00A159B8" w:rsidP="00A159B8">
            <w:pPr>
              <w:pStyle w:val="GSATableHeading"/>
              <w:keepNext w:val="0"/>
              <w:keepLines w:val="0"/>
            </w:pPr>
            <w:r w:rsidRPr="002C3786">
              <w:t xml:space="preserve">Part </w:t>
            </w:r>
            <w:r>
              <w:t>c</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6781D69C" w14:textId="14D5EFBF" w:rsidR="00A159B8" w:rsidRPr="00D910E6" w:rsidRDefault="00A159B8" w:rsidP="00A159B8">
            <w:pPr>
              <w:pStyle w:val="GSATableText"/>
              <w:rPr>
                <w:sz w:val="20"/>
              </w:rPr>
            </w:pPr>
            <w:r w:rsidRPr="00F7729F">
              <w:t>{{ps_</w:t>
            </w:r>
            <w:r>
              <w:t>4_c</w:t>
            </w:r>
            <w:r w:rsidRPr="00F7729F">
              <w:t>_implementation}}</w:t>
            </w:r>
          </w:p>
        </w:tc>
      </w:tr>
      <w:tr w:rsidR="00A159B8" w:rsidRPr="0036708B" w14:paraId="5473812E"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7522C06" w14:textId="77777777" w:rsidR="00A159B8" w:rsidRPr="002C3786" w:rsidRDefault="00A159B8" w:rsidP="00A159B8">
            <w:pPr>
              <w:pStyle w:val="GSATableHeading"/>
              <w:keepNext w:val="0"/>
              <w:keepLines w:val="0"/>
            </w:pPr>
            <w:r w:rsidRPr="002C3786">
              <w:t xml:space="preserve">Part </w:t>
            </w:r>
            <w:r>
              <w:t>d</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66FA757" w14:textId="3921A875" w:rsidR="00A159B8" w:rsidRPr="00D910E6" w:rsidRDefault="00A159B8" w:rsidP="00A159B8">
            <w:pPr>
              <w:pStyle w:val="GSATableText"/>
              <w:rPr>
                <w:sz w:val="20"/>
              </w:rPr>
            </w:pPr>
            <w:r w:rsidRPr="00F7729F">
              <w:t>{{ps_</w:t>
            </w:r>
            <w:r>
              <w:t>4_d</w:t>
            </w:r>
            <w:r w:rsidRPr="00F7729F">
              <w:t>_implementation}}</w:t>
            </w:r>
          </w:p>
        </w:tc>
      </w:tr>
      <w:tr w:rsidR="00A159B8" w:rsidRPr="0036708B" w14:paraId="3BEA9FF0"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6E2FB3F9" w14:textId="77777777" w:rsidR="00A159B8" w:rsidRPr="002C3786" w:rsidRDefault="00A159B8" w:rsidP="00A159B8">
            <w:pPr>
              <w:pStyle w:val="GSATableHeading"/>
              <w:keepNext w:val="0"/>
              <w:keepLines w:val="0"/>
            </w:pPr>
            <w:r w:rsidRPr="002C3786">
              <w:t xml:space="preserve">Part </w:t>
            </w:r>
            <w:r>
              <w:t>e</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371857BC" w14:textId="05667529" w:rsidR="00A159B8" w:rsidRPr="00D910E6" w:rsidRDefault="00A159B8" w:rsidP="00A159B8">
            <w:pPr>
              <w:pStyle w:val="GSATableText"/>
              <w:rPr>
                <w:sz w:val="20"/>
              </w:rPr>
            </w:pPr>
            <w:r w:rsidRPr="00F7729F">
              <w:t>{{ps_</w:t>
            </w:r>
            <w:r>
              <w:t>4_e</w:t>
            </w:r>
            <w:r w:rsidRPr="00F7729F">
              <w:t>_implementation}}</w:t>
            </w:r>
          </w:p>
        </w:tc>
      </w:tr>
      <w:tr w:rsidR="00A159B8" w:rsidRPr="0036708B" w14:paraId="0EB9B60B"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33068F75" w14:textId="77777777" w:rsidR="00A159B8" w:rsidRPr="002C3786" w:rsidRDefault="00A159B8" w:rsidP="00A159B8">
            <w:pPr>
              <w:pStyle w:val="GSATableHeading"/>
              <w:keepNext w:val="0"/>
              <w:keepLines w:val="0"/>
            </w:pPr>
            <w:r w:rsidRPr="002C3786">
              <w:t>Part</w:t>
            </w:r>
            <w:r>
              <w:t xml:space="preserve"> f</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DBA4A1B" w14:textId="69972607" w:rsidR="00A159B8" w:rsidRPr="00D910E6" w:rsidRDefault="00A159B8" w:rsidP="00A159B8">
            <w:pPr>
              <w:pStyle w:val="GSATableText"/>
              <w:rPr>
                <w:sz w:val="20"/>
              </w:rPr>
            </w:pPr>
            <w:r w:rsidRPr="00F7729F">
              <w:t>{{ps_</w:t>
            </w:r>
            <w:r>
              <w:t>4_f</w:t>
            </w:r>
            <w:r w:rsidRPr="00F7729F">
              <w:t>_implementation}}</w:t>
            </w:r>
          </w:p>
        </w:tc>
      </w:tr>
    </w:tbl>
    <w:p w14:paraId="064EA7E8" w14:textId="77777777" w:rsidR="003910B7" w:rsidRPr="00A569A2" w:rsidRDefault="003910B7" w:rsidP="008A02B6">
      <w:pPr>
        <w:pStyle w:val="Heading4"/>
        <w:numPr>
          <w:ilvl w:val="0"/>
          <w:numId w:val="0"/>
        </w:numPr>
        <w:rPr>
          <w:highlight w:val="yellow"/>
        </w:rPr>
      </w:pPr>
      <w:bookmarkStart w:id="2914" w:name="_Toc520895652"/>
      <w:bookmarkStart w:id="2915" w:name="_Toc48643864"/>
      <w:r w:rsidRPr="00A569A2">
        <w:t>PS-4 (2) Control Enhancement (H)</w:t>
      </w:r>
      <w:bookmarkEnd w:id="2914"/>
      <w:bookmarkEnd w:id="2915"/>
    </w:p>
    <w:p w14:paraId="128C3232" w14:textId="77777777" w:rsidR="003910B7" w:rsidRPr="00A569A2" w:rsidRDefault="003910B7" w:rsidP="003910B7">
      <w:pPr>
        <w:rPr>
          <w:rFonts w:asciiTheme="minorHAnsi" w:hAnsiTheme="minorHAnsi" w:cstheme="minorHAnsi"/>
          <w:color w:val="auto"/>
          <w:highlight w:val="yellow"/>
        </w:rPr>
      </w:pPr>
      <w:r w:rsidRPr="00A569A2">
        <w:rPr>
          <w:rFonts w:asciiTheme="minorHAnsi" w:hAnsiTheme="minorHAnsi" w:cstheme="minorHAnsi"/>
          <w:color w:val="auto"/>
        </w:rPr>
        <w:t>The organization employs automated mechanisms to notify [</w:t>
      </w:r>
      <w:r w:rsidRPr="00A569A2">
        <w:rPr>
          <w:rStyle w:val="GSAItalicEmphasisChar"/>
          <w:rFonts w:asciiTheme="minorHAnsi" w:hAnsiTheme="minorHAnsi" w:cstheme="minorHAnsi"/>
          <w:color w:val="auto"/>
        </w:rPr>
        <w:t>FedRAMP Assignment: access control personnel responsible for disabling access to the system</w:t>
      </w:r>
      <w:r w:rsidRPr="00A569A2">
        <w:rPr>
          <w:rFonts w:asciiTheme="minorHAnsi" w:hAnsiTheme="minorHAnsi" w:cstheme="minorHAnsi"/>
          <w:color w:val="auto"/>
        </w:rPr>
        <w:t>] upon termination of an individua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726DBF" w14:paraId="65660B17" w14:textId="77777777" w:rsidTr="00960C0D">
        <w:trPr>
          <w:cantSplit/>
          <w:trHeight w:val="288"/>
          <w:tblHeader/>
        </w:trPr>
        <w:tc>
          <w:tcPr>
            <w:tcW w:w="811" w:type="pct"/>
            <w:shd w:val="clear" w:color="auto" w:fill="1D396B" w:themeFill="accent5"/>
            <w:tcMar>
              <w:top w:w="43" w:type="dxa"/>
              <w:bottom w:w="43" w:type="dxa"/>
            </w:tcMar>
          </w:tcPr>
          <w:p w14:paraId="50EC46AC" w14:textId="77777777" w:rsidR="003910B7" w:rsidRPr="00A569A2" w:rsidRDefault="003910B7" w:rsidP="00960C0D">
            <w:pPr>
              <w:pStyle w:val="GSATableHeading"/>
              <w:spacing w:before="40" w:after="40"/>
              <w:rPr>
                <w:rFonts w:asciiTheme="majorHAnsi" w:hAnsiTheme="majorHAnsi"/>
                <w:szCs w:val="20"/>
                <w:highlight w:val="yellow"/>
              </w:rPr>
            </w:pPr>
            <w:r w:rsidRPr="00A569A2">
              <w:rPr>
                <w:rFonts w:asciiTheme="majorHAnsi" w:hAnsiTheme="majorHAnsi"/>
                <w:szCs w:val="20"/>
              </w:rPr>
              <w:t>PS-4 (2)</w:t>
            </w:r>
          </w:p>
        </w:tc>
        <w:tc>
          <w:tcPr>
            <w:tcW w:w="4189" w:type="pct"/>
            <w:shd w:val="clear" w:color="auto" w:fill="1D396B" w:themeFill="accent5"/>
          </w:tcPr>
          <w:p w14:paraId="1360032A" w14:textId="77777777" w:rsidR="003910B7" w:rsidRPr="00A569A2" w:rsidRDefault="003910B7" w:rsidP="00960C0D">
            <w:pPr>
              <w:pStyle w:val="GSATableHeading"/>
              <w:spacing w:before="40" w:after="40"/>
              <w:rPr>
                <w:rFonts w:asciiTheme="majorHAnsi" w:hAnsiTheme="majorHAnsi"/>
                <w:szCs w:val="20"/>
                <w:highlight w:val="yellow"/>
              </w:rPr>
            </w:pPr>
            <w:r w:rsidRPr="00A569A2">
              <w:rPr>
                <w:rFonts w:asciiTheme="majorHAnsi" w:hAnsiTheme="majorHAnsi"/>
                <w:szCs w:val="20"/>
              </w:rPr>
              <w:t>Control Summary Information</w:t>
            </w:r>
          </w:p>
        </w:tc>
      </w:tr>
      <w:tr w:rsidR="00A159B8" w:rsidRPr="00726DBF" w14:paraId="093CAD03" w14:textId="77777777" w:rsidTr="0004385C">
        <w:trPr>
          <w:trHeight w:val="288"/>
        </w:trPr>
        <w:tc>
          <w:tcPr>
            <w:tcW w:w="5000" w:type="pct"/>
            <w:gridSpan w:val="2"/>
            <w:tcMar>
              <w:top w:w="43" w:type="dxa"/>
              <w:bottom w:w="43" w:type="dxa"/>
            </w:tcMar>
          </w:tcPr>
          <w:p w14:paraId="16C47156" w14:textId="488A2F2C" w:rsidR="00A159B8" w:rsidRPr="00A569A2"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A159B8" w:rsidRPr="00726DBF" w14:paraId="03B33ACA" w14:textId="77777777" w:rsidTr="0004385C">
        <w:trPr>
          <w:trHeight w:val="288"/>
        </w:trPr>
        <w:tc>
          <w:tcPr>
            <w:tcW w:w="5000" w:type="pct"/>
            <w:gridSpan w:val="2"/>
            <w:tcMar>
              <w:top w:w="43" w:type="dxa"/>
              <w:bottom w:w="43" w:type="dxa"/>
            </w:tcMar>
          </w:tcPr>
          <w:p w14:paraId="77C60B7A" w14:textId="5DE9A7AF" w:rsidR="00A159B8" w:rsidRPr="00A569A2"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A159B8" w:rsidRPr="00726DBF" w14:paraId="32F02468" w14:textId="77777777" w:rsidTr="000167C2">
        <w:trPr>
          <w:trHeight w:val="288"/>
        </w:trPr>
        <w:tc>
          <w:tcPr>
            <w:tcW w:w="5000" w:type="pct"/>
            <w:gridSpan w:val="2"/>
            <w:tcMar>
              <w:top w:w="43" w:type="dxa"/>
              <w:bottom w:w="43" w:type="dxa"/>
            </w:tcMar>
          </w:tcPr>
          <w:p w14:paraId="2FB44CB9" w14:textId="098F4791" w:rsidR="00A159B8" w:rsidRPr="00A569A2" w:rsidRDefault="00A159B8" w:rsidP="00A159B8">
            <w:pPr>
              <w:pStyle w:val="GSATableText"/>
              <w:spacing w:before="40" w:after="40"/>
              <w:rPr>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A159B8" w:rsidRPr="00726DBF" w14:paraId="468DD965" w14:textId="77777777" w:rsidTr="000167C2">
        <w:trPr>
          <w:trHeight w:val="288"/>
        </w:trPr>
        <w:tc>
          <w:tcPr>
            <w:tcW w:w="5000" w:type="pct"/>
            <w:gridSpan w:val="2"/>
            <w:tcMar>
              <w:top w:w="43" w:type="dxa"/>
              <w:bottom w:w="43" w:type="dxa"/>
            </w:tcMar>
          </w:tcPr>
          <w:p w14:paraId="6DBB53E1" w14:textId="3A48BE6C" w:rsidR="00A159B8" w:rsidRPr="00052174" w:rsidRDefault="00A159B8" w:rsidP="00A159B8">
            <w:pPr>
              <w:pStyle w:val="GSATableText"/>
              <w:spacing w:before="40" w:after="40"/>
              <w:rPr>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26BF7785" w14:textId="77777777" w:rsidR="00185BC6" w:rsidRDefault="00185BC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726DBF" w14:paraId="13F91932" w14:textId="77777777" w:rsidTr="00960C0D">
        <w:trPr>
          <w:cantSplit/>
          <w:trHeight w:val="288"/>
          <w:tblHeader/>
        </w:trPr>
        <w:tc>
          <w:tcPr>
            <w:tcW w:w="5000" w:type="pct"/>
            <w:shd w:val="clear" w:color="auto" w:fill="1D396B" w:themeFill="accent5"/>
            <w:vAlign w:val="center"/>
          </w:tcPr>
          <w:p w14:paraId="2347C90F" w14:textId="77777777" w:rsidR="003910B7" w:rsidRPr="00A569A2" w:rsidRDefault="003910B7" w:rsidP="006A3471">
            <w:pPr>
              <w:pStyle w:val="GSATableHeading"/>
              <w:rPr>
                <w:rFonts w:asciiTheme="majorHAnsi" w:hAnsiTheme="majorHAnsi"/>
                <w:highlight w:val="yellow"/>
              </w:rPr>
            </w:pPr>
            <w:r w:rsidRPr="00A569A2">
              <w:rPr>
                <w:rFonts w:asciiTheme="majorHAnsi" w:hAnsiTheme="majorHAnsi"/>
              </w:rPr>
              <w:t>PS-4 (2) What is the solution and how is it implemented?</w:t>
            </w:r>
          </w:p>
        </w:tc>
      </w:tr>
      <w:tr w:rsidR="00F62FC6" w:rsidRPr="002C3786" w14:paraId="304BD669" w14:textId="77777777" w:rsidTr="00960C0D">
        <w:trPr>
          <w:trHeight w:val="288"/>
        </w:trPr>
        <w:tc>
          <w:tcPr>
            <w:tcW w:w="5000" w:type="pct"/>
            <w:shd w:val="clear" w:color="auto" w:fill="FFFFFF" w:themeFill="background1"/>
          </w:tcPr>
          <w:p w14:paraId="56485759" w14:textId="6BD4B222" w:rsidR="00F62FC6" w:rsidRPr="00D73BCD" w:rsidRDefault="00A159B8" w:rsidP="00F62FC6">
            <w:pPr>
              <w:pStyle w:val="GSATableText"/>
              <w:rPr>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456C9A05" w14:textId="627F16DA" w:rsidR="003910B7" w:rsidRDefault="003910B7" w:rsidP="008A02B6">
      <w:pPr>
        <w:pStyle w:val="Heading3"/>
      </w:pPr>
      <w:bookmarkStart w:id="2916" w:name="_Toc149090438"/>
      <w:bookmarkStart w:id="2917" w:name="_Toc383429853"/>
      <w:bookmarkStart w:id="2918" w:name="_Toc383444666"/>
      <w:bookmarkStart w:id="2919" w:name="_Toc385594311"/>
      <w:bookmarkStart w:id="2920" w:name="_Toc385594699"/>
      <w:bookmarkStart w:id="2921" w:name="_Toc385595087"/>
      <w:bookmarkStart w:id="2922" w:name="_Toc388620929"/>
      <w:bookmarkStart w:id="2923" w:name="_Toc449543450"/>
      <w:bookmarkStart w:id="2924" w:name="_Toc520895653"/>
      <w:bookmarkStart w:id="2925" w:name="_Toc48643865"/>
      <w:r w:rsidRPr="002C3786">
        <w:t>PS-5</w:t>
      </w:r>
      <w:r>
        <w:t xml:space="preserve"> </w:t>
      </w:r>
      <w:r w:rsidRPr="002C3786">
        <w:t xml:space="preserve">Personnel Transfer </w:t>
      </w:r>
      <w:bookmarkEnd w:id="2916"/>
      <w:bookmarkEnd w:id="2917"/>
      <w:bookmarkEnd w:id="2918"/>
      <w:bookmarkEnd w:id="2919"/>
      <w:bookmarkEnd w:id="2920"/>
      <w:bookmarkEnd w:id="2921"/>
      <w:bookmarkEnd w:id="2922"/>
      <w:r w:rsidRPr="007426FF">
        <w:t>(H)</w:t>
      </w:r>
      <w:bookmarkEnd w:id="2923"/>
      <w:bookmarkEnd w:id="2924"/>
      <w:bookmarkEnd w:id="2925"/>
    </w:p>
    <w:p w14:paraId="725D91DF" w14:textId="77777777" w:rsidR="003910B7" w:rsidRPr="00E177E7" w:rsidRDefault="003910B7" w:rsidP="003910B7">
      <w:pPr>
        <w:keepNext/>
        <w:rPr>
          <w:color w:val="auto"/>
        </w:rPr>
      </w:pPr>
      <w:r w:rsidRPr="00E177E7">
        <w:rPr>
          <w:color w:val="auto"/>
        </w:rPr>
        <w:t>The organization:</w:t>
      </w:r>
    </w:p>
    <w:p w14:paraId="0AB212F9"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 xml:space="preserve">Reviews and confirms ongoing operational need for current logical and physical access authorizations to information systems/facilities when individuals are reassigned or </w:t>
      </w:r>
      <w:r w:rsidRPr="00E177E7">
        <w:rPr>
          <w:rFonts w:asciiTheme="minorHAnsi" w:hAnsiTheme="minorHAnsi" w:cstheme="minorHAnsi"/>
          <w:color w:val="auto"/>
          <w:sz w:val="22"/>
        </w:rPr>
        <w:lastRenderedPageBreak/>
        <w:t>transferred to other positions within the organization;</w:t>
      </w:r>
    </w:p>
    <w:p w14:paraId="6C8E90C7" w14:textId="54E87E6A" w:rsidR="003910B7" w:rsidRPr="00E177E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Initiates [</w:t>
      </w:r>
      <w:r w:rsidRPr="00E177E7">
        <w:rPr>
          <w:rStyle w:val="GSAItalicEmphasisChar"/>
          <w:rFonts w:asciiTheme="minorHAnsi" w:hAnsiTheme="minorHAnsi" w:cstheme="minorHAnsi"/>
          <w:color w:val="auto"/>
          <w:sz w:val="22"/>
        </w:rPr>
        <w:t>Assignment: organization-defined transfer or reassignment actions</w:t>
      </w:r>
      <w:r w:rsidRPr="00E177E7">
        <w:rPr>
          <w:rFonts w:asciiTheme="minorHAnsi" w:eastAsia="Calibri" w:hAnsiTheme="minorHAnsi" w:cstheme="minorHAnsi"/>
          <w:color w:val="auto"/>
          <w:sz w:val="22"/>
        </w:rPr>
        <w:t>]</w:t>
      </w:r>
      <w:r w:rsidR="001E2563" w:rsidRPr="00A569A2">
        <w:rPr>
          <w:rFonts w:asciiTheme="minorHAnsi" w:eastAsia="Calibri" w:hAnsiTheme="minorHAnsi" w:cstheme="minorHAnsi"/>
          <w:sz w:val="22"/>
        </w:rPr>
        <w:t xml:space="preserve"> </w:t>
      </w:r>
      <w:r w:rsidRPr="007801B0">
        <w:rPr>
          <w:rFonts w:asciiTheme="minorHAnsi" w:eastAsia="Calibri" w:hAnsiTheme="minorHAnsi" w:cstheme="minorHAnsi"/>
          <w:color w:val="auto"/>
          <w:sz w:val="22"/>
        </w:rPr>
        <w:t xml:space="preserve">within </w:t>
      </w:r>
      <w:r w:rsidRPr="002E489C">
        <w:rPr>
          <w:rFonts w:asciiTheme="minorHAnsi" w:eastAsia="Calibri" w:hAnsiTheme="minorHAnsi" w:cstheme="minorHAnsi"/>
          <w:color w:val="auto"/>
          <w:sz w:val="22"/>
        </w:rPr>
        <w:t>[</w:t>
      </w:r>
      <w:r w:rsidRPr="002E489C">
        <w:rPr>
          <w:rStyle w:val="GSAItalicEmphasisChar"/>
          <w:rFonts w:asciiTheme="minorHAnsi" w:hAnsiTheme="minorHAnsi" w:cstheme="minorHAnsi"/>
          <w:color w:val="auto"/>
          <w:sz w:val="22"/>
        </w:rPr>
        <w:t>FedRAMP Assignment: twenty-four (24) hours</w:t>
      </w:r>
      <w:r w:rsidR="001E2563" w:rsidRPr="002E489C">
        <w:rPr>
          <w:rFonts w:asciiTheme="minorHAnsi" w:eastAsia="Calibri" w:hAnsiTheme="minorHAnsi" w:cstheme="minorHAnsi"/>
          <w:color w:val="auto"/>
          <w:sz w:val="22"/>
        </w:rPr>
        <w:t>]</w:t>
      </w:r>
      <w:r w:rsidRPr="00E177E7">
        <w:rPr>
          <w:rFonts w:asciiTheme="minorHAnsi" w:eastAsia="Calibri" w:hAnsiTheme="minorHAnsi" w:cstheme="minorHAnsi"/>
          <w:color w:val="auto"/>
          <w:sz w:val="22"/>
        </w:rPr>
        <w:t>;</w:t>
      </w:r>
    </w:p>
    <w:p w14:paraId="34551695"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Modifies access authorization as needed to correspond with any changes in operational need due to reassignment or transfer; and</w:t>
      </w:r>
    </w:p>
    <w:p w14:paraId="3F50285F" w14:textId="077E4EBD" w:rsidR="003910B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Notifies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eastAsia="Calibri" w:hAnsiTheme="minorHAnsi" w:cstheme="minorHAnsi"/>
          <w:color w:val="auto"/>
          <w:sz w:val="22"/>
        </w:rPr>
        <w:t>] within [</w:t>
      </w:r>
      <w:r w:rsidRPr="00E177E7">
        <w:rPr>
          <w:rStyle w:val="GSAItalicEmphasisChar"/>
          <w:rFonts w:asciiTheme="minorHAnsi" w:hAnsiTheme="minorHAnsi" w:cstheme="minorHAnsi"/>
          <w:color w:val="auto"/>
          <w:sz w:val="22"/>
        </w:rPr>
        <w:t xml:space="preserve">FedRAMP Assignment: </w:t>
      </w:r>
      <w:r w:rsidRPr="002E489C">
        <w:rPr>
          <w:rStyle w:val="GSAItalicEmphasisChar"/>
          <w:rFonts w:asciiTheme="minorHAnsi" w:hAnsiTheme="minorHAnsi" w:cstheme="minorHAnsi"/>
          <w:color w:val="auto"/>
          <w:sz w:val="22"/>
        </w:rPr>
        <w:t>twenty-four (24) hours</w:t>
      </w:r>
      <w:r w:rsidR="007801B0" w:rsidRPr="00E177E7">
        <w:rPr>
          <w:rFonts w:asciiTheme="minorHAnsi" w:eastAsia="Calibri" w:hAnsiTheme="minorHAnsi" w:cstheme="minorHAnsi"/>
          <w:color w:val="auto"/>
          <w:sz w:val="22"/>
        </w:rPr>
        <w:t>]</w:t>
      </w:r>
      <w:r w:rsidRPr="00E177E7">
        <w:rPr>
          <w:rFonts w:asciiTheme="minorHAnsi" w:eastAsia="Calibri" w:hAnsiTheme="minorHAnsi" w:cstheme="minorHAnsi"/>
          <w:color w:val="auto"/>
          <w:sz w:val="22"/>
        </w:rPr>
        <w:t>.</w:t>
      </w:r>
    </w:p>
    <w:p w14:paraId="2215C1D5" w14:textId="4D38E0D2" w:rsidR="00CF0F64" w:rsidRPr="00CF0F64" w:rsidRDefault="00CF0F64" w:rsidP="00CF0F64">
      <w:pPr>
        <w:ind w:left="1440"/>
        <w:rPr>
          <w:rFonts w:asciiTheme="minorHAnsi" w:eastAsia="Times New Roman" w:hAnsiTheme="minorHAnsi" w:cstheme="minorHAnsi"/>
          <w:color w:val="FF0000"/>
        </w:rPr>
      </w:pPr>
      <w:r w:rsidRPr="00CF0F64">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60C0D" w14:paraId="0F50A5F6" w14:textId="77777777" w:rsidTr="00960C0D">
        <w:trPr>
          <w:cantSplit/>
          <w:trHeight w:val="288"/>
          <w:tblHeader/>
        </w:trPr>
        <w:tc>
          <w:tcPr>
            <w:tcW w:w="811" w:type="pct"/>
            <w:shd w:val="clear" w:color="auto" w:fill="1D396B" w:themeFill="accent5"/>
            <w:tcMar>
              <w:top w:w="43" w:type="dxa"/>
              <w:bottom w:w="43" w:type="dxa"/>
            </w:tcMar>
          </w:tcPr>
          <w:p w14:paraId="35114FD7"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5</w:t>
            </w:r>
          </w:p>
        </w:tc>
        <w:tc>
          <w:tcPr>
            <w:tcW w:w="4189" w:type="pct"/>
            <w:shd w:val="clear" w:color="auto" w:fill="1D396B" w:themeFill="accent5"/>
          </w:tcPr>
          <w:p w14:paraId="7430CDB6"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A159B8" w:rsidRPr="00960C0D" w14:paraId="01919A14" w14:textId="77777777" w:rsidTr="00960C0D">
        <w:trPr>
          <w:trHeight w:val="288"/>
        </w:trPr>
        <w:tc>
          <w:tcPr>
            <w:tcW w:w="5000" w:type="pct"/>
            <w:gridSpan w:val="2"/>
            <w:tcMar>
              <w:top w:w="43" w:type="dxa"/>
              <w:bottom w:w="43" w:type="dxa"/>
            </w:tcMar>
          </w:tcPr>
          <w:p w14:paraId="23FB7A5A" w14:textId="3326A4EA" w:rsidR="00A159B8" w:rsidRPr="00960C0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A159B8" w:rsidRPr="00960C0D" w14:paraId="62C0308B" w14:textId="77777777" w:rsidTr="00960C0D">
        <w:trPr>
          <w:trHeight w:val="288"/>
        </w:trPr>
        <w:tc>
          <w:tcPr>
            <w:tcW w:w="5000" w:type="pct"/>
            <w:gridSpan w:val="2"/>
            <w:tcMar>
              <w:top w:w="43" w:type="dxa"/>
              <w:bottom w:w="43" w:type="dxa"/>
            </w:tcMar>
          </w:tcPr>
          <w:p w14:paraId="49D09A67" w14:textId="2520B7FB" w:rsidR="00A159B8" w:rsidRPr="00960C0D" w:rsidRDefault="00A159B8" w:rsidP="00A159B8">
            <w:pPr>
              <w:pStyle w:val="GSATableText"/>
              <w:spacing w:before="40" w:after="40"/>
              <w:rPr>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A159B8" w:rsidRPr="00960C0D" w14:paraId="3323738B" w14:textId="77777777" w:rsidTr="00960C0D">
        <w:trPr>
          <w:trHeight w:val="288"/>
        </w:trPr>
        <w:tc>
          <w:tcPr>
            <w:tcW w:w="5000" w:type="pct"/>
            <w:gridSpan w:val="2"/>
            <w:tcMar>
              <w:top w:w="43" w:type="dxa"/>
              <w:bottom w:w="43" w:type="dxa"/>
            </w:tcMar>
          </w:tcPr>
          <w:p w14:paraId="0213229C" w14:textId="4C6B14CE" w:rsidR="00A159B8" w:rsidRPr="00B70928" w:rsidRDefault="00A159B8" w:rsidP="00A159B8">
            <w:pPr>
              <w:pStyle w:val="GSATableText"/>
              <w:spacing w:before="40" w:after="40"/>
              <w:rPr>
                <w:rFonts w:eastAsia="Times New Roman" w:cs="Calibri"/>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A159B8" w:rsidRPr="00960C0D" w14:paraId="151FF5D8" w14:textId="77777777" w:rsidTr="00960C0D">
        <w:trPr>
          <w:trHeight w:val="288"/>
        </w:trPr>
        <w:tc>
          <w:tcPr>
            <w:tcW w:w="5000" w:type="pct"/>
            <w:gridSpan w:val="2"/>
            <w:tcMar>
              <w:top w:w="43" w:type="dxa"/>
              <w:bottom w:w="43" w:type="dxa"/>
            </w:tcMar>
          </w:tcPr>
          <w:p w14:paraId="7214702A" w14:textId="72FB35D3" w:rsidR="00A159B8" w:rsidRPr="002E489C" w:rsidRDefault="00A159B8" w:rsidP="00A159B8">
            <w:pPr>
              <w:pStyle w:val="GSATableText"/>
              <w:spacing w:before="40" w:after="40"/>
              <w:rPr>
                <w:rFonts w:eastAsia="Times New Roman" w:cs="Calibri"/>
                <w:bCs/>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A159B8" w:rsidRPr="00960C0D" w14:paraId="250014B9" w14:textId="77777777" w:rsidTr="00960C0D">
        <w:trPr>
          <w:trHeight w:val="288"/>
        </w:trPr>
        <w:tc>
          <w:tcPr>
            <w:tcW w:w="5000" w:type="pct"/>
            <w:gridSpan w:val="2"/>
            <w:tcMar>
              <w:top w:w="43" w:type="dxa"/>
              <w:bottom w:w="43" w:type="dxa"/>
            </w:tcMar>
          </w:tcPr>
          <w:p w14:paraId="0627193E" w14:textId="610F737F" w:rsidR="00A159B8" w:rsidRPr="00B70928" w:rsidRDefault="00A159B8" w:rsidP="00A159B8">
            <w:pPr>
              <w:pStyle w:val="GSATableText"/>
              <w:spacing w:before="40" w:after="40"/>
              <w:rPr>
                <w:rFonts w:eastAsia="Times New Roman" w:cs="Calibri"/>
                <w:bCs/>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A159B8" w:rsidRPr="00960C0D" w14:paraId="273745A4" w14:textId="77777777" w:rsidTr="000167C2">
        <w:trPr>
          <w:trHeight w:val="288"/>
        </w:trPr>
        <w:tc>
          <w:tcPr>
            <w:tcW w:w="5000" w:type="pct"/>
            <w:gridSpan w:val="2"/>
            <w:tcMar>
              <w:top w:w="43" w:type="dxa"/>
              <w:bottom w:w="43" w:type="dxa"/>
            </w:tcMar>
          </w:tcPr>
          <w:p w14:paraId="462226CC" w14:textId="58B93D45"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5</w:t>
            </w:r>
            <w:r w:rsidRPr="000252F1">
              <w:rPr>
                <w:spacing w:val="0"/>
                <w:sz w:val="20"/>
                <w:szCs w:val="20"/>
              </w:rPr>
              <w:t>_status}}</w:t>
            </w:r>
          </w:p>
        </w:tc>
      </w:tr>
      <w:tr w:rsidR="00A159B8" w:rsidRPr="00960C0D" w14:paraId="7565EC61" w14:textId="77777777" w:rsidTr="000167C2">
        <w:trPr>
          <w:trHeight w:val="288"/>
        </w:trPr>
        <w:tc>
          <w:tcPr>
            <w:tcW w:w="5000" w:type="pct"/>
            <w:gridSpan w:val="2"/>
            <w:tcMar>
              <w:top w:w="43" w:type="dxa"/>
              <w:bottom w:w="43" w:type="dxa"/>
            </w:tcMar>
          </w:tcPr>
          <w:p w14:paraId="1BC52695" w14:textId="13BE16A5"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5</w:t>
            </w:r>
            <w:r w:rsidRPr="000252F1">
              <w:rPr>
                <w:spacing w:val="0"/>
                <w:sz w:val="20"/>
                <w:szCs w:val="20"/>
              </w:rPr>
              <w:t>_origination}}</w:t>
            </w:r>
          </w:p>
        </w:tc>
      </w:tr>
    </w:tbl>
    <w:p w14:paraId="0BB44CA1" w14:textId="77777777" w:rsidR="00B70928" w:rsidRDefault="00B7092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60C0D" w14:paraId="6D717D02" w14:textId="77777777" w:rsidTr="00960C0D">
        <w:trPr>
          <w:cantSplit/>
          <w:trHeight w:val="288"/>
          <w:tblHeader/>
        </w:trPr>
        <w:tc>
          <w:tcPr>
            <w:tcW w:w="5000" w:type="pct"/>
            <w:gridSpan w:val="2"/>
            <w:shd w:val="clear" w:color="auto" w:fill="1D396B" w:themeFill="accent5"/>
            <w:vAlign w:val="center"/>
          </w:tcPr>
          <w:p w14:paraId="0ABF717D" w14:textId="77777777" w:rsidR="003910B7" w:rsidRPr="00960C0D" w:rsidRDefault="003910B7" w:rsidP="006A3471">
            <w:pPr>
              <w:pStyle w:val="GSATableHeading"/>
              <w:rPr>
                <w:rFonts w:asciiTheme="majorHAnsi" w:hAnsiTheme="majorHAnsi"/>
              </w:rPr>
            </w:pPr>
            <w:r w:rsidRPr="00960C0D">
              <w:rPr>
                <w:rFonts w:asciiTheme="majorHAnsi" w:hAnsiTheme="majorHAnsi"/>
              </w:rPr>
              <w:t>PS-5 What is the solution and how is it implemented?</w:t>
            </w:r>
          </w:p>
        </w:tc>
      </w:tr>
      <w:tr w:rsidR="00A159B8" w:rsidRPr="0036708B" w14:paraId="13C291F3" w14:textId="77777777" w:rsidTr="00D73BCD">
        <w:trPr>
          <w:trHeight w:val="288"/>
        </w:trPr>
        <w:tc>
          <w:tcPr>
            <w:tcW w:w="484" w:type="pct"/>
            <w:shd w:val="clear" w:color="auto" w:fill="C4D3EF" w:themeFill="accent5" w:themeFillTint="33"/>
          </w:tcPr>
          <w:p w14:paraId="35D5A333"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5FE29D8A" w14:textId="03BAEA42" w:rsidR="00A159B8" w:rsidRPr="00D73BCD" w:rsidRDefault="00A159B8" w:rsidP="00A159B8">
            <w:pPr>
              <w:pStyle w:val="GSATableText"/>
              <w:rPr>
                <w:sz w:val="20"/>
              </w:rPr>
            </w:pPr>
            <w:r w:rsidRPr="00105D68">
              <w:t>{{ps_</w:t>
            </w:r>
            <w:r>
              <w:t>5_a</w:t>
            </w:r>
            <w:r w:rsidRPr="00105D68">
              <w:t>_implementation}}</w:t>
            </w:r>
          </w:p>
        </w:tc>
      </w:tr>
      <w:tr w:rsidR="00A159B8" w:rsidRPr="0036708B" w14:paraId="0E57AB1A" w14:textId="77777777" w:rsidTr="00D73BCD">
        <w:trPr>
          <w:trHeight w:val="288"/>
        </w:trPr>
        <w:tc>
          <w:tcPr>
            <w:tcW w:w="484" w:type="pct"/>
            <w:shd w:val="clear" w:color="auto" w:fill="C4D3EF" w:themeFill="accent5" w:themeFillTint="33"/>
          </w:tcPr>
          <w:p w14:paraId="2A65D073"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1EFA95F5" w14:textId="50E1960F" w:rsidR="00A159B8" w:rsidRPr="00D73BCD" w:rsidRDefault="00A159B8" w:rsidP="00A159B8">
            <w:pPr>
              <w:pStyle w:val="GSATableText"/>
              <w:rPr>
                <w:sz w:val="20"/>
              </w:rPr>
            </w:pPr>
            <w:r w:rsidRPr="00105D68">
              <w:t>{{ps_</w:t>
            </w:r>
            <w:r>
              <w:t>5_b</w:t>
            </w:r>
            <w:r w:rsidRPr="00105D68">
              <w:t>_implementation}}</w:t>
            </w:r>
          </w:p>
        </w:tc>
      </w:tr>
      <w:tr w:rsidR="00A159B8" w:rsidRPr="0036708B" w14:paraId="2D084292" w14:textId="77777777" w:rsidTr="00D73BCD">
        <w:trPr>
          <w:trHeight w:val="288"/>
        </w:trPr>
        <w:tc>
          <w:tcPr>
            <w:tcW w:w="484" w:type="pct"/>
            <w:shd w:val="clear" w:color="auto" w:fill="C4D3EF" w:themeFill="accent5" w:themeFillTint="33"/>
          </w:tcPr>
          <w:p w14:paraId="544BC8C7"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7A626D4E" w14:textId="26854845" w:rsidR="00A159B8" w:rsidRPr="00D73BCD" w:rsidRDefault="00A159B8" w:rsidP="00A159B8">
            <w:pPr>
              <w:pStyle w:val="GSATableText"/>
              <w:rPr>
                <w:sz w:val="20"/>
              </w:rPr>
            </w:pPr>
            <w:r w:rsidRPr="00105D68">
              <w:t>{{ps_</w:t>
            </w:r>
            <w:r>
              <w:t>5_c</w:t>
            </w:r>
            <w:r w:rsidRPr="00105D68">
              <w:t>_implementation}}</w:t>
            </w:r>
          </w:p>
        </w:tc>
      </w:tr>
      <w:tr w:rsidR="00A159B8" w:rsidRPr="0036708B" w14:paraId="6F5C2C38" w14:textId="77777777" w:rsidTr="00D73BCD">
        <w:trPr>
          <w:trHeight w:val="288"/>
        </w:trPr>
        <w:tc>
          <w:tcPr>
            <w:tcW w:w="484" w:type="pct"/>
            <w:shd w:val="clear" w:color="auto" w:fill="C4D3EF" w:themeFill="accent5" w:themeFillTint="33"/>
          </w:tcPr>
          <w:p w14:paraId="30EEB0FC" w14:textId="77777777" w:rsidR="00A159B8" w:rsidRPr="002C3786" w:rsidRDefault="00A159B8" w:rsidP="00A159B8">
            <w:pPr>
              <w:pStyle w:val="GSATableHeading"/>
              <w:keepNext w:val="0"/>
              <w:keepLines w:val="0"/>
            </w:pPr>
            <w:r w:rsidRPr="002C3786">
              <w:t xml:space="preserve">Part </w:t>
            </w:r>
            <w:r>
              <w:t>d</w:t>
            </w:r>
          </w:p>
        </w:tc>
        <w:tc>
          <w:tcPr>
            <w:tcW w:w="4516" w:type="pct"/>
            <w:tcMar>
              <w:top w:w="43" w:type="dxa"/>
              <w:bottom w:w="43" w:type="dxa"/>
            </w:tcMar>
          </w:tcPr>
          <w:p w14:paraId="50087422" w14:textId="3CA6FAB3" w:rsidR="00A159B8" w:rsidRPr="00727A60" w:rsidRDefault="00A159B8" w:rsidP="00A159B8">
            <w:pPr>
              <w:pStyle w:val="GSATableText"/>
              <w:rPr>
                <w:sz w:val="20"/>
                <w:szCs w:val="20"/>
              </w:rPr>
            </w:pPr>
            <w:r w:rsidRPr="00105D68">
              <w:t>{{ps_</w:t>
            </w:r>
            <w:r>
              <w:t>5_d</w:t>
            </w:r>
            <w:r w:rsidRPr="00105D68">
              <w:t>_implementation}}</w:t>
            </w:r>
          </w:p>
        </w:tc>
      </w:tr>
    </w:tbl>
    <w:p w14:paraId="69F0C233" w14:textId="7E4152D0" w:rsidR="003910B7" w:rsidRDefault="003910B7" w:rsidP="008A02B6">
      <w:pPr>
        <w:pStyle w:val="Heading3"/>
      </w:pPr>
      <w:bookmarkStart w:id="2926" w:name="_Toc383429854"/>
      <w:bookmarkStart w:id="2927" w:name="_Toc383444667"/>
      <w:bookmarkStart w:id="2928" w:name="_Toc385594312"/>
      <w:bookmarkStart w:id="2929" w:name="_Toc385594700"/>
      <w:bookmarkStart w:id="2930" w:name="_Toc385595088"/>
      <w:bookmarkStart w:id="2931" w:name="_Toc388620930"/>
      <w:bookmarkStart w:id="2932" w:name="_Toc449543452"/>
      <w:bookmarkStart w:id="2933" w:name="_Toc520895654"/>
      <w:bookmarkStart w:id="2934" w:name="_Toc48643866"/>
      <w:r w:rsidRPr="002C3786">
        <w:t>PS-6</w:t>
      </w:r>
      <w:r>
        <w:t xml:space="preserve"> </w:t>
      </w:r>
      <w:r w:rsidRPr="002C3786">
        <w:t xml:space="preserve">Access Agreements </w:t>
      </w:r>
      <w:bookmarkEnd w:id="2926"/>
      <w:bookmarkEnd w:id="2927"/>
      <w:bookmarkEnd w:id="2928"/>
      <w:bookmarkEnd w:id="2929"/>
      <w:bookmarkEnd w:id="2930"/>
      <w:bookmarkEnd w:id="2931"/>
      <w:r w:rsidRPr="002E489C">
        <w:t>(H)</w:t>
      </w:r>
      <w:bookmarkEnd w:id="2932"/>
      <w:bookmarkEnd w:id="2933"/>
      <w:bookmarkEnd w:id="2934"/>
    </w:p>
    <w:p w14:paraId="54570E2B" w14:textId="77777777" w:rsidR="003910B7" w:rsidRPr="00E177E7" w:rsidRDefault="003910B7" w:rsidP="003910B7">
      <w:pPr>
        <w:keepNext/>
        <w:rPr>
          <w:color w:val="auto"/>
        </w:rPr>
      </w:pPr>
      <w:r w:rsidRPr="00E177E7">
        <w:rPr>
          <w:color w:val="auto"/>
        </w:rPr>
        <w:t>The organization:</w:t>
      </w:r>
    </w:p>
    <w:p w14:paraId="2AC77A30"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Develops and documents access agreements for organizational information systems;</w:t>
      </w:r>
    </w:p>
    <w:p w14:paraId="41A752DD" w14:textId="13429CBE"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Reviews and updates the access agreements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4B22B071"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Ensures that individuals requiring access to organizational information and information systems:</w:t>
      </w:r>
    </w:p>
    <w:p w14:paraId="0CD7B5D2" w14:textId="77777777" w:rsidR="003910B7" w:rsidRPr="00E177E7" w:rsidRDefault="003910B7" w:rsidP="0079332D">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Sign appropriate access agreements prior to being granted access; and</w:t>
      </w:r>
    </w:p>
    <w:p w14:paraId="4A66F9CD" w14:textId="5DCA58C0" w:rsidR="003910B7" w:rsidRDefault="003910B7" w:rsidP="0079332D">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 xml:space="preserve">Re-sign access agreements to maintain access to organizational information systems </w:t>
      </w:r>
      <w:r w:rsidRPr="00E177E7">
        <w:rPr>
          <w:rFonts w:asciiTheme="minorHAnsi" w:hAnsiTheme="minorHAnsi" w:cstheme="minorHAnsi"/>
          <w:color w:val="auto"/>
          <w:sz w:val="22"/>
        </w:rPr>
        <w:lastRenderedPageBreak/>
        <w:t>when access agreements have been updated or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and any time there is a change to the user's level of access</w:t>
      </w:r>
      <w:r w:rsidRPr="00E177E7">
        <w:rPr>
          <w:rFonts w:asciiTheme="minorHAnsi" w:hAnsiTheme="minorHAnsi" w:cstheme="minorHAnsi"/>
          <w:color w:val="auto"/>
          <w:sz w:val="22"/>
        </w:rPr>
        <w:t>]</w:t>
      </w:r>
      <w:r w:rsidR="002D544C" w:rsidRPr="002D544C">
        <w:rPr>
          <w:rFonts w:asciiTheme="minorHAnsi" w:hAnsiTheme="minorHAnsi" w:cstheme="minorHAnsi"/>
          <w:color w:val="auto"/>
          <w:sz w:val="22"/>
        </w:rPr>
        <w:t xml:space="preserve"> </w:t>
      </w:r>
    </w:p>
    <w:p w14:paraId="563D4752" w14:textId="77777777" w:rsidR="00D01C6B" w:rsidRPr="00E177E7" w:rsidRDefault="00D01C6B" w:rsidP="00D01C6B">
      <w:pPr>
        <w:pStyle w:val="GSAListParagraphalpha2"/>
        <w:tabs>
          <w:tab w:val="clear" w:pos="988"/>
        </w:tabs>
        <w:ind w:left="1320" w:firstLine="0"/>
        <w:rPr>
          <w:rFonts w:asciiTheme="minorHAnsi" w:hAnsiTheme="minorHAnsi" w:cstheme="minorHAnsi"/>
          <w:color w:val="auto"/>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60C0D" w14:paraId="2373B8CB" w14:textId="77777777" w:rsidTr="00960C0D">
        <w:trPr>
          <w:cantSplit/>
          <w:trHeight w:val="288"/>
          <w:tblHeader/>
        </w:trPr>
        <w:tc>
          <w:tcPr>
            <w:tcW w:w="811" w:type="pct"/>
            <w:shd w:val="clear" w:color="auto" w:fill="1D396B" w:themeFill="accent5"/>
            <w:tcMar>
              <w:top w:w="43" w:type="dxa"/>
              <w:bottom w:w="43" w:type="dxa"/>
            </w:tcMar>
          </w:tcPr>
          <w:p w14:paraId="2B891FBE"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6</w:t>
            </w:r>
          </w:p>
        </w:tc>
        <w:tc>
          <w:tcPr>
            <w:tcW w:w="4189" w:type="pct"/>
            <w:shd w:val="clear" w:color="auto" w:fill="1D396B" w:themeFill="accent5"/>
          </w:tcPr>
          <w:p w14:paraId="46937EC9"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A159B8" w:rsidRPr="00960C0D" w14:paraId="6D7A5276" w14:textId="77777777" w:rsidTr="00960C0D">
        <w:trPr>
          <w:trHeight w:val="288"/>
        </w:trPr>
        <w:tc>
          <w:tcPr>
            <w:tcW w:w="5000" w:type="pct"/>
            <w:gridSpan w:val="2"/>
            <w:tcMar>
              <w:top w:w="43" w:type="dxa"/>
              <w:bottom w:w="43" w:type="dxa"/>
            </w:tcMar>
          </w:tcPr>
          <w:p w14:paraId="2984FA12" w14:textId="363F40DD" w:rsidR="00A159B8" w:rsidRPr="00960C0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A159B8" w:rsidRPr="00960C0D" w14:paraId="74397F7E" w14:textId="77777777" w:rsidTr="00960C0D">
        <w:trPr>
          <w:trHeight w:val="288"/>
        </w:trPr>
        <w:tc>
          <w:tcPr>
            <w:tcW w:w="5000" w:type="pct"/>
            <w:gridSpan w:val="2"/>
            <w:tcMar>
              <w:top w:w="43" w:type="dxa"/>
              <w:bottom w:w="43" w:type="dxa"/>
            </w:tcMar>
          </w:tcPr>
          <w:p w14:paraId="08BA757A" w14:textId="56F3FB81" w:rsidR="00A159B8" w:rsidRPr="00960C0D" w:rsidRDefault="00A159B8" w:rsidP="00A159B8">
            <w:pPr>
              <w:pStyle w:val="GSATableText"/>
              <w:spacing w:before="40" w:after="40"/>
              <w:rPr>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A159B8" w:rsidRPr="00960C0D" w14:paraId="22350943" w14:textId="77777777" w:rsidTr="00960C0D">
        <w:trPr>
          <w:trHeight w:val="288"/>
        </w:trPr>
        <w:tc>
          <w:tcPr>
            <w:tcW w:w="5000" w:type="pct"/>
            <w:gridSpan w:val="2"/>
            <w:tcMar>
              <w:top w:w="43" w:type="dxa"/>
              <w:bottom w:w="43" w:type="dxa"/>
            </w:tcMar>
          </w:tcPr>
          <w:p w14:paraId="5CDCEB20" w14:textId="68604A7D" w:rsidR="00A159B8" w:rsidRPr="00960C0D" w:rsidRDefault="00A159B8" w:rsidP="00A159B8">
            <w:pPr>
              <w:pStyle w:val="GSATableText"/>
              <w:spacing w:before="40" w:after="40"/>
              <w:rPr>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A159B8" w:rsidRPr="00960C0D" w14:paraId="168AD76B" w14:textId="77777777" w:rsidTr="000167C2">
        <w:trPr>
          <w:trHeight w:val="288"/>
        </w:trPr>
        <w:tc>
          <w:tcPr>
            <w:tcW w:w="5000" w:type="pct"/>
            <w:gridSpan w:val="2"/>
            <w:tcMar>
              <w:top w:w="43" w:type="dxa"/>
              <w:bottom w:w="43" w:type="dxa"/>
            </w:tcMar>
          </w:tcPr>
          <w:p w14:paraId="01A448D5" w14:textId="557077BA"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6</w:t>
            </w:r>
            <w:r w:rsidRPr="000252F1">
              <w:rPr>
                <w:spacing w:val="0"/>
                <w:sz w:val="20"/>
                <w:szCs w:val="20"/>
              </w:rPr>
              <w:t>_status}}</w:t>
            </w:r>
          </w:p>
        </w:tc>
      </w:tr>
      <w:tr w:rsidR="00A159B8" w:rsidRPr="00960C0D" w14:paraId="7001140E" w14:textId="77777777" w:rsidTr="000167C2">
        <w:trPr>
          <w:trHeight w:val="288"/>
        </w:trPr>
        <w:tc>
          <w:tcPr>
            <w:tcW w:w="5000" w:type="pct"/>
            <w:gridSpan w:val="2"/>
            <w:tcMar>
              <w:top w:w="43" w:type="dxa"/>
              <w:bottom w:w="43" w:type="dxa"/>
            </w:tcMar>
          </w:tcPr>
          <w:p w14:paraId="0B30F3AE" w14:textId="7E777082"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6</w:t>
            </w:r>
            <w:r w:rsidRPr="000252F1">
              <w:rPr>
                <w:spacing w:val="0"/>
                <w:sz w:val="20"/>
                <w:szCs w:val="20"/>
              </w:rPr>
              <w:t>_origination}}</w:t>
            </w:r>
          </w:p>
        </w:tc>
      </w:tr>
    </w:tbl>
    <w:p w14:paraId="07E5E830" w14:textId="77777777" w:rsidR="00D01C6B" w:rsidRDefault="00D01C6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60C0D" w14:paraId="794D8137" w14:textId="77777777" w:rsidTr="00960C0D">
        <w:trPr>
          <w:cantSplit/>
          <w:trHeight w:val="288"/>
          <w:tblHeader/>
        </w:trPr>
        <w:tc>
          <w:tcPr>
            <w:tcW w:w="5000" w:type="pct"/>
            <w:gridSpan w:val="2"/>
            <w:shd w:val="clear" w:color="auto" w:fill="1D396B" w:themeFill="accent5"/>
            <w:vAlign w:val="center"/>
          </w:tcPr>
          <w:p w14:paraId="517464D8" w14:textId="77777777" w:rsidR="003910B7" w:rsidRPr="00960C0D" w:rsidRDefault="003910B7" w:rsidP="006A3471">
            <w:pPr>
              <w:pStyle w:val="GSATableHeading"/>
              <w:rPr>
                <w:rFonts w:asciiTheme="majorHAnsi" w:hAnsiTheme="majorHAnsi"/>
              </w:rPr>
            </w:pPr>
            <w:r w:rsidRPr="00960C0D">
              <w:rPr>
                <w:rFonts w:asciiTheme="majorHAnsi" w:hAnsiTheme="majorHAnsi"/>
              </w:rPr>
              <w:t>PS-6 What is the solution and how is it implemented?</w:t>
            </w:r>
          </w:p>
        </w:tc>
      </w:tr>
      <w:tr w:rsidR="00A159B8" w:rsidRPr="0036708B" w14:paraId="3B5312E0" w14:textId="77777777" w:rsidTr="00E54513">
        <w:trPr>
          <w:trHeight w:val="288"/>
        </w:trPr>
        <w:tc>
          <w:tcPr>
            <w:tcW w:w="484" w:type="pct"/>
            <w:shd w:val="clear" w:color="auto" w:fill="C4D3EF" w:themeFill="accent5" w:themeFillTint="33"/>
          </w:tcPr>
          <w:p w14:paraId="2D631783"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4D89D23B" w14:textId="6AA2FBAF" w:rsidR="00A159B8" w:rsidRPr="00D73BCD" w:rsidRDefault="00A159B8" w:rsidP="00A159B8">
            <w:pPr>
              <w:pStyle w:val="GSATableText"/>
              <w:rPr>
                <w:sz w:val="20"/>
              </w:rPr>
            </w:pPr>
            <w:r w:rsidRPr="004A1F1C">
              <w:rPr>
                <w:rFonts w:eastAsia="Times New Roman" w:cs="Calibri"/>
                <w:sz w:val="20"/>
              </w:rPr>
              <w:t>{{ps_6_a_implementation}}</w:t>
            </w:r>
          </w:p>
        </w:tc>
      </w:tr>
      <w:tr w:rsidR="00A159B8" w:rsidRPr="0036708B" w14:paraId="44B383D7" w14:textId="77777777" w:rsidTr="00E54513">
        <w:trPr>
          <w:trHeight w:val="288"/>
        </w:trPr>
        <w:tc>
          <w:tcPr>
            <w:tcW w:w="484" w:type="pct"/>
            <w:shd w:val="clear" w:color="auto" w:fill="C4D3EF" w:themeFill="accent5" w:themeFillTint="33"/>
          </w:tcPr>
          <w:p w14:paraId="7D07F55C"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355CD065" w14:textId="1832C500" w:rsidR="00A159B8" w:rsidRPr="00D73BCD" w:rsidRDefault="00A159B8" w:rsidP="00A159B8">
            <w:pPr>
              <w:pStyle w:val="GSATableText"/>
              <w:rPr>
                <w:sz w:val="20"/>
              </w:rPr>
            </w:pPr>
            <w:r w:rsidRPr="004A1F1C">
              <w:rPr>
                <w:rFonts w:eastAsia="Times New Roman" w:cs="Calibri"/>
                <w:sz w:val="20"/>
              </w:rPr>
              <w:t>{{ps_6_b_implementation}}</w:t>
            </w:r>
          </w:p>
        </w:tc>
      </w:tr>
      <w:tr w:rsidR="00A159B8" w:rsidRPr="0036708B" w14:paraId="28FCE2BD" w14:textId="77777777" w:rsidTr="00D01C6B">
        <w:trPr>
          <w:trHeight w:val="288"/>
        </w:trPr>
        <w:tc>
          <w:tcPr>
            <w:tcW w:w="484" w:type="pct"/>
            <w:shd w:val="clear" w:color="auto" w:fill="C4D3EF" w:themeFill="accent5" w:themeFillTint="33"/>
          </w:tcPr>
          <w:p w14:paraId="35D59E15" w14:textId="77777777" w:rsidR="00A159B8" w:rsidRPr="002C3786" w:rsidRDefault="00A159B8" w:rsidP="00A159B8">
            <w:pPr>
              <w:pStyle w:val="GSATableHeading"/>
              <w:keepNext w:val="0"/>
              <w:keepLines w:val="0"/>
            </w:pPr>
            <w:r w:rsidRPr="002C3786">
              <w:t xml:space="preserve">Part </w:t>
            </w:r>
            <w:r>
              <w:t>c</w:t>
            </w:r>
          </w:p>
        </w:tc>
        <w:tc>
          <w:tcPr>
            <w:tcW w:w="4516" w:type="pct"/>
            <w:shd w:val="clear" w:color="auto" w:fill="FFFFFF" w:themeFill="background1"/>
          </w:tcPr>
          <w:p w14:paraId="17D823CC" w14:textId="49AF9611" w:rsidR="00A159B8" w:rsidRPr="00052174" w:rsidRDefault="00A159B8" w:rsidP="00A159B8">
            <w:pPr>
              <w:spacing w:before="0" w:after="0"/>
              <w:rPr>
                <w:rFonts w:eastAsia="Times New Roman" w:cs="Calibri"/>
                <w:sz w:val="20"/>
              </w:rPr>
            </w:pPr>
            <w:r w:rsidRPr="004A1F1C">
              <w:rPr>
                <w:rFonts w:eastAsia="Times New Roman" w:cs="Calibri"/>
                <w:sz w:val="20"/>
              </w:rPr>
              <w:t>{{ps_6_c_implementation}}</w:t>
            </w:r>
          </w:p>
        </w:tc>
      </w:tr>
    </w:tbl>
    <w:p w14:paraId="10E29DC4" w14:textId="77777777" w:rsidR="003910B7" w:rsidRDefault="003910B7" w:rsidP="008A02B6">
      <w:pPr>
        <w:pStyle w:val="Heading3"/>
      </w:pPr>
      <w:bookmarkStart w:id="2935" w:name="_Toc449543454"/>
      <w:bookmarkStart w:id="2936" w:name="_Toc520895655"/>
      <w:bookmarkStart w:id="2937" w:name="_Toc48643867"/>
      <w:r w:rsidRPr="002C3786">
        <w:t>PS-7</w:t>
      </w:r>
      <w:r>
        <w:t xml:space="preserve"> </w:t>
      </w:r>
      <w:r w:rsidRPr="002C3786">
        <w:t xml:space="preserve">Third-Party Personnel Security </w:t>
      </w:r>
      <w:r w:rsidRPr="00DA27B8">
        <w:t>(H)</w:t>
      </w:r>
      <w:bookmarkEnd w:id="2935"/>
      <w:bookmarkEnd w:id="2936"/>
      <w:bookmarkEnd w:id="2937"/>
    </w:p>
    <w:p w14:paraId="60CB2F9C" w14:textId="77777777" w:rsidR="003910B7" w:rsidRPr="00E177E7" w:rsidRDefault="003910B7" w:rsidP="003910B7">
      <w:pPr>
        <w:keepNext/>
        <w:rPr>
          <w:color w:val="auto"/>
        </w:rPr>
      </w:pPr>
      <w:r w:rsidRPr="00E177E7">
        <w:rPr>
          <w:color w:val="auto"/>
        </w:rPr>
        <w:t>The organization:</w:t>
      </w:r>
    </w:p>
    <w:p w14:paraId="6DEE517B"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Establishes personnel security requirements including security roles and responsibilities for third-party providers;</w:t>
      </w:r>
    </w:p>
    <w:p w14:paraId="6AB8C56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Requires third-party providers to comply with personnel security policies and procedures established by the organization;</w:t>
      </w:r>
    </w:p>
    <w:p w14:paraId="4D7A0C02"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Documents personnel security requirements;</w:t>
      </w:r>
    </w:p>
    <w:p w14:paraId="5E2B91C6" w14:textId="5B5BAB1E"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Requires third-party providers to notify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r w:rsidRPr="002E489C">
        <w:rPr>
          <w:rFonts w:asciiTheme="minorHAnsi" w:hAnsiTheme="minorHAnsi" w:cstheme="minorHAnsi"/>
          <w:i/>
          <w:sz w:val="22"/>
        </w:rPr>
        <w:t xml:space="preserve"> </w:t>
      </w:r>
      <w:r w:rsidRPr="00E177E7">
        <w:rPr>
          <w:rFonts w:asciiTheme="minorHAnsi" w:hAnsiTheme="minorHAnsi" w:cstheme="minorHAnsi"/>
          <w:color w:val="auto"/>
          <w:sz w:val="22"/>
        </w:rPr>
        <w:t>of any personnel transfers or terminations of third-party personnel who possess organizational credentials and/or badges, or who have information system privileges within [</w:t>
      </w:r>
      <w:r w:rsidRPr="00E177E7">
        <w:rPr>
          <w:rStyle w:val="GSAItalicEmphasisChar"/>
          <w:rFonts w:asciiTheme="minorHAnsi" w:hAnsiTheme="minorHAnsi" w:cstheme="minorHAnsi"/>
          <w:color w:val="auto"/>
          <w:sz w:val="22"/>
        </w:rPr>
        <w:t xml:space="preserve">FedRAMP Assignment: </w:t>
      </w:r>
      <w:r w:rsidRPr="002E489C">
        <w:rPr>
          <w:rStyle w:val="GSAItalicEmphasisChar"/>
          <w:rFonts w:asciiTheme="minorHAnsi" w:hAnsiTheme="minorHAnsi" w:cstheme="minorHAnsi"/>
          <w:color w:val="auto"/>
          <w:sz w:val="22"/>
        </w:rPr>
        <w:t>terminations: immediately; transfers: within twenty-four (24) hours</w:t>
      </w:r>
      <w:r w:rsidRPr="00E177E7">
        <w:rPr>
          <w:rFonts w:asciiTheme="minorHAnsi" w:hAnsiTheme="minorHAnsi" w:cstheme="minorHAnsi"/>
          <w:color w:val="auto"/>
          <w:sz w:val="22"/>
        </w:rPr>
        <w:t>]; and</w:t>
      </w:r>
    </w:p>
    <w:p w14:paraId="48844C1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Monitors provider complian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62A92" w14:paraId="782B5F3F" w14:textId="77777777" w:rsidTr="00262A92">
        <w:trPr>
          <w:cantSplit/>
          <w:trHeight w:val="288"/>
          <w:tblHeader/>
        </w:trPr>
        <w:tc>
          <w:tcPr>
            <w:tcW w:w="811" w:type="pct"/>
            <w:shd w:val="clear" w:color="auto" w:fill="1D396B" w:themeFill="accent5"/>
            <w:tcMar>
              <w:top w:w="43" w:type="dxa"/>
              <w:bottom w:w="43" w:type="dxa"/>
            </w:tcMar>
          </w:tcPr>
          <w:p w14:paraId="320EA998"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PS-7</w:t>
            </w:r>
          </w:p>
        </w:tc>
        <w:tc>
          <w:tcPr>
            <w:tcW w:w="4189" w:type="pct"/>
            <w:shd w:val="clear" w:color="auto" w:fill="1D396B" w:themeFill="accent5"/>
          </w:tcPr>
          <w:p w14:paraId="778D05FB"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Control Summary Information</w:t>
            </w:r>
          </w:p>
        </w:tc>
      </w:tr>
      <w:tr w:rsidR="00A159B8" w:rsidRPr="00262A92" w14:paraId="07BDA1A4" w14:textId="77777777" w:rsidTr="00262A92">
        <w:trPr>
          <w:trHeight w:val="288"/>
        </w:trPr>
        <w:tc>
          <w:tcPr>
            <w:tcW w:w="5000" w:type="pct"/>
            <w:gridSpan w:val="2"/>
            <w:tcMar>
              <w:top w:w="43" w:type="dxa"/>
              <w:bottom w:w="43" w:type="dxa"/>
            </w:tcMar>
          </w:tcPr>
          <w:p w14:paraId="32F1F7D6" w14:textId="337F8D4A" w:rsidR="00A159B8" w:rsidRPr="00262A92"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A159B8" w:rsidRPr="00262A92" w14:paraId="31BC0C14" w14:textId="77777777" w:rsidTr="00262A92">
        <w:trPr>
          <w:trHeight w:val="288"/>
        </w:trPr>
        <w:tc>
          <w:tcPr>
            <w:tcW w:w="5000" w:type="pct"/>
            <w:gridSpan w:val="2"/>
            <w:tcMar>
              <w:top w:w="43" w:type="dxa"/>
              <w:bottom w:w="43" w:type="dxa"/>
            </w:tcMar>
          </w:tcPr>
          <w:p w14:paraId="10EEBC57" w14:textId="4A105A0A" w:rsidR="00A159B8" w:rsidRPr="002056AF" w:rsidRDefault="00A159B8" w:rsidP="00A159B8">
            <w:pPr>
              <w:rPr>
                <w:rFonts w:eastAsia="Times New Roman" w:cs="Calibri"/>
                <w:bCs/>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A159B8" w:rsidRPr="00262A92" w14:paraId="1FD7BAFE" w14:textId="77777777" w:rsidTr="00262A92">
        <w:trPr>
          <w:trHeight w:val="288"/>
        </w:trPr>
        <w:tc>
          <w:tcPr>
            <w:tcW w:w="5000" w:type="pct"/>
            <w:gridSpan w:val="2"/>
            <w:tcMar>
              <w:top w:w="43" w:type="dxa"/>
              <w:bottom w:w="43" w:type="dxa"/>
            </w:tcMar>
          </w:tcPr>
          <w:p w14:paraId="16283721" w14:textId="6FDF721C" w:rsidR="00A159B8" w:rsidRPr="00696D20" w:rsidRDefault="00A159B8" w:rsidP="00A159B8">
            <w:pPr>
              <w:pStyle w:val="GSATableText"/>
              <w:spacing w:before="40" w:after="40"/>
              <w:rPr>
                <w:rFonts w:eastAsia="Times New Roman" w:cs="Calibri"/>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A159B8" w:rsidRPr="00262A92" w14:paraId="17522EF3" w14:textId="77777777" w:rsidTr="000167C2">
        <w:trPr>
          <w:trHeight w:val="288"/>
        </w:trPr>
        <w:tc>
          <w:tcPr>
            <w:tcW w:w="5000" w:type="pct"/>
            <w:gridSpan w:val="2"/>
            <w:tcMar>
              <w:top w:w="43" w:type="dxa"/>
              <w:bottom w:w="43" w:type="dxa"/>
            </w:tcMar>
          </w:tcPr>
          <w:p w14:paraId="5EC71A8B" w14:textId="56ADF77B" w:rsidR="00A159B8" w:rsidRPr="00262A92" w:rsidRDefault="00A159B8" w:rsidP="00A159B8">
            <w:pPr>
              <w:pStyle w:val="GSATableText"/>
              <w:spacing w:before="40" w:after="40"/>
              <w:rPr>
                <w:sz w:val="20"/>
                <w:szCs w:val="20"/>
              </w:rPr>
            </w:pPr>
            <w:r w:rsidRPr="000252F1">
              <w:rPr>
                <w:spacing w:val="0"/>
                <w:sz w:val="20"/>
                <w:szCs w:val="20"/>
              </w:rPr>
              <w:lastRenderedPageBreak/>
              <w:t>{{ps_</w:t>
            </w:r>
            <w:r>
              <w:rPr>
                <w:spacing w:val="0"/>
                <w:sz w:val="20"/>
                <w:szCs w:val="20"/>
              </w:rPr>
              <w:t>7</w:t>
            </w:r>
            <w:r w:rsidRPr="000252F1">
              <w:rPr>
                <w:spacing w:val="0"/>
                <w:sz w:val="20"/>
                <w:szCs w:val="20"/>
              </w:rPr>
              <w:t>_status}}</w:t>
            </w:r>
          </w:p>
        </w:tc>
      </w:tr>
      <w:tr w:rsidR="00A159B8" w:rsidRPr="00262A92" w14:paraId="6F09EF5F" w14:textId="77777777" w:rsidTr="000167C2">
        <w:trPr>
          <w:trHeight w:val="288"/>
        </w:trPr>
        <w:tc>
          <w:tcPr>
            <w:tcW w:w="5000" w:type="pct"/>
            <w:gridSpan w:val="2"/>
            <w:tcMar>
              <w:top w:w="43" w:type="dxa"/>
              <w:bottom w:w="43" w:type="dxa"/>
            </w:tcMar>
          </w:tcPr>
          <w:p w14:paraId="1AA2B517" w14:textId="472430C0" w:rsidR="00A159B8" w:rsidRPr="00262A92" w:rsidRDefault="00A159B8" w:rsidP="00A159B8">
            <w:pPr>
              <w:pStyle w:val="GSATableText"/>
              <w:spacing w:before="40" w:after="40"/>
              <w:rPr>
                <w:sz w:val="20"/>
                <w:szCs w:val="20"/>
              </w:rPr>
            </w:pPr>
            <w:r w:rsidRPr="000252F1">
              <w:rPr>
                <w:spacing w:val="0"/>
                <w:sz w:val="20"/>
                <w:szCs w:val="20"/>
              </w:rPr>
              <w:t>{{ps_</w:t>
            </w:r>
            <w:r>
              <w:rPr>
                <w:spacing w:val="0"/>
                <w:sz w:val="20"/>
                <w:szCs w:val="20"/>
              </w:rPr>
              <w:t>7</w:t>
            </w:r>
            <w:r w:rsidRPr="000252F1">
              <w:rPr>
                <w:spacing w:val="0"/>
                <w:sz w:val="20"/>
                <w:szCs w:val="20"/>
              </w:rPr>
              <w:t>_origination}}</w:t>
            </w:r>
          </w:p>
        </w:tc>
      </w:tr>
    </w:tbl>
    <w:p w14:paraId="30C78879" w14:textId="77777777" w:rsidR="002056AF" w:rsidRDefault="002056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66D36" w14:paraId="733FDCF3" w14:textId="77777777" w:rsidTr="00366D36">
        <w:trPr>
          <w:cantSplit/>
          <w:trHeight w:val="288"/>
          <w:tblHeader/>
        </w:trPr>
        <w:tc>
          <w:tcPr>
            <w:tcW w:w="5000" w:type="pct"/>
            <w:gridSpan w:val="2"/>
            <w:shd w:val="clear" w:color="auto" w:fill="1D396B" w:themeFill="accent5"/>
            <w:vAlign w:val="center"/>
          </w:tcPr>
          <w:p w14:paraId="514C32A6" w14:textId="77777777" w:rsidR="003910B7" w:rsidRPr="00366D36" w:rsidRDefault="003910B7" w:rsidP="006A3471">
            <w:pPr>
              <w:pStyle w:val="GSATableHeading"/>
              <w:rPr>
                <w:rFonts w:asciiTheme="majorHAnsi" w:hAnsiTheme="majorHAnsi"/>
              </w:rPr>
            </w:pPr>
            <w:r w:rsidRPr="00366D36">
              <w:rPr>
                <w:rFonts w:asciiTheme="majorHAnsi" w:hAnsiTheme="majorHAnsi"/>
              </w:rPr>
              <w:t>PS-7 What is the solution and how is it implemented?</w:t>
            </w:r>
          </w:p>
        </w:tc>
      </w:tr>
      <w:tr w:rsidR="00A159B8" w:rsidRPr="0036708B" w14:paraId="0A9044AD" w14:textId="77777777" w:rsidTr="00D73BCD">
        <w:trPr>
          <w:trHeight w:val="288"/>
        </w:trPr>
        <w:tc>
          <w:tcPr>
            <w:tcW w:w="484" w:type="pct"/>
            <w:shd w:val="clear" w:color="auto" w:fill="C4D3EF" w:themeFill="accent5" w:themeFillTint="33"/>
          </w:tcPr>
          <w:p w14:paraId="740C3D87"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14A14993" w14:textId="40C5D2A1" w:rsidR="00A159B8" w:rsidRPr="00D910E6" w:rsidRDefault="00A159B8" w:rsidP="00A159B8">
            <w:pPr>
              <w:pStyle w:val="GSATableText"/>
              <w:rPr>
                <w:sz w:val="20"/>
                <w:szCs w:val="20"/>
              </w:rPr>
            </w:pPr>
            <w:r w:rsidRPr="00805369">
              <w:t>{{ps_</w:t>
            </w:r>
            <w:r>
              <w:t>7_a</w:t>
            </w:r>
            <w:r w:rsidRPr="00805369">
              <w:t>_implementation}}</w:t>
            </w:r>
          </w:p>
        </w:tc>
      </w:tr>
      <w:tr w:rsidR="00A159B8" w:rsidRPr="0036708B" w14:paraId="426D4FF9" w14:textId="77777777" w:rsidTr="00D73BCD">
        <w:trPr>
          <w:trHeight w:val="288"/>
        </w:trPr>
        <w:tc>
          <w:tcPr>
            <w:tcW w:w="484" w:type="pct"/>
            <w:shd w:val="clear" w:color="auto" w:fill="C4D3EF" w:themeFill="accent5" w:themeFillTint="33"/>
          </w:tcPr>
          <w:p w14:paraId="5BA76422"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3FB94A89" w14:textId="07067577" w:rsidR="00A159B8" w:rsidRPr="00D910E6" w:rsidRDefault="00A159B8" w:rsidP="00A159B8">
            <w:pPr>
              <w:pStyle w:val="GSATableText"/>
              <w:rPr>
                <w:sz w:val="20"/>
                <w:szCs w:val="20"/>
              </w:rPr>
            </w:pPr>
            <w:r w:rsidRPr="00805369">
              <w:t>{{ps_</w:t>
            </w:r>
            <w:r>
              <w:t>7_b</w:t>
            </w:r>
            <w:r w:rsidRPr="00805369">
              <w:t>_implementation}}</w:t>
            </w:r>
          </w:p>
        </w:tc>
      </w:tr>
      <w:tr w:rsidR="00A159B8" w:rsidRPr="0036708B" w14:paraId="28E51F41" w14:textId="77777777" w:rsidTr="00D73BCD">
        <w:trPr>
          <w:trHeight w:val="288"/>
        </w:trPr>
        <w:tc>
          <w:tcPr>
            <w:tcW w:w="484" w:type="pct"/>
            <w:shd w:val="clear" w:color="auto" w:fill="C4D3EF" w:themeFill="accent5" w:themeFillTint="33"/>
          </w:tcPr>
          <w:p w14:paraId="76A1D400" w14:textId="77777777" w:rsidR="00A159B8" w:rsidRPr="00D910E6" w:rsidRDefault="00A159B8" w:rsidP="00A159B8">
            <w:pPr>
              <w:pStyle w:val="GSATableHeading"/>
              <w:keepNext w:val="0"/>
              <w:keepLines w:val="0"/>
              <w:rPr>
                <w:szCs w:val="20"/>
              </w:rPr>
            </w:pPr>
            <w:r w:rsidRPr="00D910E6">
              <w:rPr>
                <w:szCs w:val="20"/>
              </w:rPr>
              <w:t>Part c</w:t>
            </w:r>
          </w:p>
        </w:tc>
        <w:tc>
          <w:tcPr>
            <w:tcW w:w="4516" w:type="pct"/>
            <w:tcMar>
              <w:top w:w="43" w:type="dxa"/>
              <w:bottom w:w="43" w:type="dxa"/>
            </w:tcMar>
          </w:tcPr>
          <w:p w14:paraId="394F0E52" w14:textId="12243652" w:rsidR="00A159B8" w:rsidRPr="00D910E6" w:rsidRDefault="00A159B8" w:rsidP="00A159B8">
            <w:pPr>
              <w:pStyle w:val="GSATableText"/>
              <w:rPr>
                <w:sz w:val="20"/>
                <w:szCs w:val="20"/>
              </w:rPr>
            </w:pPr>
            <w:r w:rsidRPr="00805369">
              <w:t>{{ps_</w:t>
            </w:r>
            <w:r>
              <w:t>7_c</w:t>
            </w:r>
            <w:r w:rsidRPr="00805369">
              <w:t>_implementation}}</w:t>
            </w:r>
          </w:p>
        </w:tc>
      </w:tr>
      <w:tr w:rsidR="00A159B8" w:rsidRPr="0036708B" w14:paraId="3A71DC72" w14:textId="77777777" w:rsidTr="00D73BCD">
        <w:trPr>
          <w:trHeight w:val="288"/>
        </w:trPr>
        <w:tc>
          <w:tcPr>
            <w:tcW w:w="484" w:type="pct"/>
            <w:shd w:val="clear" w:color="auto" w:fill="C4D3EF" w:themeFill="accent5" w:themeFillTint="33"/>
          </w:tcPr>
          <w:p w14:paraId="78ECD4AE" w14:textId="77777777" w:rsidR="00A159B8" w:rsidRPr="00D910E6" w:rsidRDefault="00A159B8" w:rsidP="00A159B8">
            <w:pPr>
              <w:pStyle w:val="GSATableHeading"/>
              <w:keepNext w:val="0"/>
              <w:keepLines w:val="0"/>
              <w:rPr>
                <w:szCs w:val="20"/>
              </w:rPr>
            </w:pPr>
            <w:r w:rsidRPr="00D910E6">
              <w:rPr>
                <w:szCs w:val="20"/>
              </w:rPr>
              <w:t>Part d</w:t>
            </w:r>
          </w:p>
        </w:tc>
        <w:tc>
          <w:tcPr>
            <w:tcW w:w="4516" w:type="pct"/>
            <w:tcMar>
              <w:top w:w="43" w:type="dxa"/>
              <w:bottom w:w="43" w:type="dxa"/>
            </w:tcMar>
          </w:tcPr>
          <w:p w14:paraId="30A80FC6" w14:textId="6F84E499" w:rsidR="00A159B8" w:rsidRPr="00D910E6" w:rsidRDefault="00A159B8" w:rsidP="00A159B8">
            <w:pPr>
              <w:pStyle w:val="GSATableText"/>
              <w:rPr>
                <w:sz w:val="20"/>
                <w:szCs w:val="20"/>
              </w:rPr>
            </w:pPr>
            <w:r w:rsidRPr="00805369">
              <w:t>{{ps_</w:t>
            </w:r>
            <w:r>
              <w:t>7_d</w:t>
            </w:r>
            <w:r w:rsidRPr="00805369">
              <w:t>_implementation}}</w:t>
            </w:r>
          </w:p>
        </w:tc>
      </w:tr>
      <w:tr w:rsidR="00A159B8" w:rsidRPr="0036708B" w14:paraId="6C7192CD" w14:textId="77777777" w:rsidTr="00D73BCD">
        <w:trPr>
          <w:trHeight w:val="288"/>
        </w:trPr>
        <w:tc>
          <w:tcPr>
            <w:tcW w:w="484" w:type="pct"/>
            <w:shd w:val="clear" w:color="auto" w:fill="C4D3EF" w:themeFill="accent5" w:themeFillTint="33"/>
          </w:tcPr>
          <w:p w14:paraId="3D22E020" w14:textId="77777777" w:rsidR="00A159B8" w:rsidRPr="00D910E6" w:rsidRDefault="00A159B8" w:rsidP="00A159B8">
            <w:pPr>
              <w:pStyle w:val="GSATableHeading"/>
              <w:keepNext w:val="0"/>
              <w:keepLines w:val="0"/>
              <w:rPr>
                <w:szCs w:val="20"/>
              </w:rPr>
            </w:pPr>
            <w:r w:rsidRPr="00D910E6">
              <w:rPr>
                <w:szCs w:val="20"/>
              </w:rPr>
              <w:t>Part e</w:t>
            </w:r>
          </w:p>
        </w:tc>
        <w:tc>
          <w:tcPr>
            <w:tcW w:w="4516" w:type="pct"/>
            <w:tcMar>
              <w:top w:w="43" w:type="dxa"/>
              <w:bottom w:w="43" w:type="dxa"/>
            </w:tcMar>
          </w:tcPr>
          <w:p w14:paraId="7DFCF5E0" w14:textId="11B11916" w:rsidR="00A159B8" w:rsidRPr="00D910E6" w:rsidRDefault="00A159B8" w:rsidP="00A159B8">
            <w:pPr>
              <w:pStyle w:val="GSATableText"/>
              <w:rPr>
                <w:sz w:val="20"/>
                <w:szCs w:val="20"/>
              </w:rPr>
            </w:pPr>
            <w:r w:rsidRPr="00805369">
              <w:t>{{ps_</w:t>
            </w:r>
            <w:r>
              <w:t>7_e</w:t>
            </w:r>
            <w:r w:rsidRPr="00805369">
              <w:t>_implementation}}</w:t>
            </w:r>
          </w:p>
        </w:tc>
      </w:tr>
    </w:tbl>
    <w:p w14:paraId="5F7CE490" w14:textId="52D9567F" w:rsidR="003910B7" w:rsidRDefault="003910B7" w:rsidP="008A02B6">
      <w:pPr>
        <w:pStyle w:val="Heading3"/>
      </w:pPr>
      <w:bookmarkStart w:id="2938" w:name="_Toc149090441"/>
      <w:bookmarkStart w:id="2939" w:name="_Toc383429856"/>
      <w:bookmarkStart w:id="2940" w:name="_Toc383444669"/>
      <w:bookmarkStart w:id="2941" w:name="_Toc385594314"/>
      <w:bookmarkStart w:id="2942" w:name="_Toc385594702"/>
      <w:bookmarkStart w:id="2943" w:name="_Toc385595090"/>
      <w:bookmarkStart w:id="2944" w:name="_Toc388620932"/>
      <w:bookmarkStart w:id="2945" w:name="_Toc449543455"/>
      <w:bookmarkStart w:id="2946" w:name="_Toc520895656"/>
      <w:bookmarkStart w:id="2947" w:name="_Toc48643868"/>
      <w:r w:rsidRPr="002C3786">
        <w:t>PS-8</w:t>
      </w:r>
      <w:r>
        <w:t xml:space="preserve"> </w:t>
      </w:r>
      <w:r w:rsidRPr="002C3786">
        <w:t xml:space="preserve">Personnel Sanctions </w:t>
      </w:r>
      <w:bookmarkEnd w:id="2938"/>
      <w:bookmarkEnd w:id="2939"/>
      <w:bookmarkEnd w:id="2940"/>
      <w:bookmarkEnd w:id="2941"/>
      <w:bookmarkEnd w:id="2942"/>
      <w:bookmarkEnd w:id="2943"/>
      <w:bookmarkEnd w:id="2944"/>
      <w:r>
        <w:t>(H)</w:t>
      </w:r>
      <w:bookmarkEnd w:id="2945"/>
      <w:bookmarkEnd w:id="2946"/>
      <w:bookmarkEnd w:id="2947"/>
    </w:p>
    <w:p w14:paraId="55595CC0" w14:textId="77777777" w:rsidR="003910B7" w:rsidRPr="00E177E7" w:rsidRDefault="003910B7" w:rsidP="003910B7">
      <w:pPr>
        <w:keepNext/>
        <w:rPr>
          <w:color w:val="auto"/>
        </w:rPr>
      </w:pPr>
      <w:r w:rsidRPr="00E177E7">
        <w:rPr>
          <w:color w:val="auto"/>
        </w:rPr>
        <w:t>The organization:</w:t>
      </w:r>
    </w:p>
    <w:p w14:paraId="604815ED" w14:textId="77777777" w:rsidR="003910B7" w:rsidRPr="00E177E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Employs a formal sanctions process for personnel failing to comply with established information security policies and procedures; and</w:t>
      </w:r>
    </w:p>
    <w:p w14:paraId="487E1FAE" w14:textId="7636C813" w:rsidR="003910B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 xml:space="preserve">Notifies </w:t>
      </w:r>
      <w:r w:rsidRPr="002E489C">
        <w:rPr>
          <w:rFonts w:asciiTheme="minorHAnsi" w:hAnsiTheme="minorHAnsi" w:cstheme="minorHAnsi"/>
          <w:color w:val="auto"/>
          <w:sz w:val="22"/>
        </w:rPr>
        <w:t>[</w:t>
      </w:r>
      <w:r w:rsidRPr="002E489C">
        <w:rPr>
          <w:rStyle w:val="GSAItalicEmphasisChar"/>
          <w:rFonts w:asciiTheme="minorHAnsi" w:hAnsiTheme="minorHAnsi" w:cstheme="minorHAnsi"/>
          <w:color w:val="auto"/>
          <w:sz w:val="22"/>
        </w:rPr>
        <w:t>FedRAMP Assignment: at a minimum, the ISSO and/or similar role within the organization</w:t>
      </w:r>
      <w:r w:rsidRPr="002E489C">
        <w:rPr>
          <w:rFonts w:asciiTheme="minorHAnsi" w:hAnsiTheme="minorHAnsi" w:cstheme="minorHAnsi"/>
          <w:sz w:val="22"/>
        </w:rPr>
        <w:t>]</w:t>
      </w:r>
      <w:r w:rsidR="007720F1" w:rsidRPr="002E489C">
        <w:rPr>
          <w:rFonts w:asciiTheme="minorHAnsi" w:hAnsiTheme="minorHAnsi" w:cstheme="minorHAnsi"/>
          <w:i/>
          <w:sz w:val="22"/>
        </w:rPr>
        <w:t xml:space="preserve"> </w:t>
      </w:r>
      <w:r w:rsidRPr="00E177E7">
        <w:rPr>
          <w:rFonts w:asciiTheme="minorHAnsi" w:hAnsiTheme="minorHAnsi" w:cstheme="minorHAnsi"/>
          <w:color w:val="auto"/>
          <w:sz w:val="22"/>
        </w:rPr>
        <w:t>within [</w:t>
      </w:r>
      <w:r w:rsidRPr="00E177E7">
        <w:rPr>
          <w:rStyle w:val="GSAItalicEmphasisChar"/>
          <w:rFonts w:asciiTheme="minorHAnsi" w:hAnsiTheme="minorHAnsi" w:cstheme="minorHAnsi"/>
          <w:color w:val="auto"/>
          <w:sz w:val="22"/>
        </w:rPr>
        <w:t>Assignment: organization-defined time period</w:t>
      </w:r>
      <w:r w:rsidRPr="00E177E7">
        <w:rPr>
          <w:rFonts w:asciiTheme="minorHAnsi" w:hAnsiTheme="minorHAnsi" w:cstheme="minorHAnsi"/>
          <w:color w:val="auto"/>
          <w:sz w:val="22"/>
        </w:rPr>
        <w:t>] when a formal employee sanctions process is initiated, identifying the individual sanctioned and the reason for the sanction.</w:t>
      </w:r>
    </w:p>
    <w:p w14:paraId="44BAD12D" w14:textId="6A2018C6" w:rsidR="00E52844" w:rsidRPr="00E52844" w:rsidRDefault="00E52844" w:rsidP="00E52844">
      <w:pPr>
        <w:autoSpaceDE w:val="0"/>
        <w:autoSpaceDN w:val="0"/>
        <w:adjustRightInd w:val="0"/>
        <w:ind w:left="144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02F6A" w14:paraId="2753A4E3" w14:textId="77777777" w:rsidTr="00602F6A">
        <w:trPr>
          <w:cantSplit/>
          <w:trHeight w:val="288"/>
          <w:tblHeader/>
        </w:trPr>
        <w:tc>
          <w:tcPr>
            <w:tcW w:w="811" w:type="pct"/>
            <w:shd w:val="clear" w:color="auto" w:fill="1D396B" w:themeFill="accent5"/>
            <w:tcMar>
              <w:top w:w="43" w:type="dxa"/>
              <w:bottom w:w="43" w:type="dxa"/>
            </w:tcMar>
          </w:tcPr>
          <w:p w14:paraId="693BA987"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PS-8</w:t>
            </w:r>
          </w:p>
        </w:tc>
        <w:tc>
          <w:tcPr>
            <w:tcW w:w="4189" w:type="pct"/>
            <w:shd w:val="clear" w:color="auto" w:fill="1D396B" w:themeFill="accent5"/>
          </w:tcPr>
          <w:p w14:paraId="30E39EE6"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Control Summary Information</w:t>
            </w:r>
          </w:p>
        </w:tc>
      </w:tr>
      <w:tr w:rsidR="00A159B8" w:rsidRPr="00602F6A" w14:paraId="6C5FF12E" w14:textId="77777777" w:rsidTr="00602F6A">
        <w:trPr>
          <w:trHeight w:val="288"/>
        </w:trPr>
        <w:tc>
          <w:tcPr>
            <w:tcW w:w="5000" w:type="pct"/>
            <w:gridSpan w:val="2"/>
            <w:tcMar>
              <w:top w:w="43" w:type="dxa"/>
              <w:bottom w:w="43" w:type="dxa"/>
            </w:tcMar>
          </w:tcPr>
          <w:p w14:paraId="4EE96F4E" w14:textId="7B6606DD" w:rsidR="00A159B8" w:rsidRPr="00602F6A"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A159B8" w:rsidRPr="00602F6A" w14:paraId="1C66DF17" w14:textId="77777777" w:rsidTr="00602F6A">
        <w:trPr>
          <w:trHeight w:val="288"/>
        </w:trPr>
        <w:tc>
          <w:tcPr>
            <w:tcW w:w="5000" w:type="pct"/>
            <w:gridSpan w:val="2"/>
            <w:tcMar>
              <w:top w:w="43" w:type="dxa"/>
              <w:bottom w:w="43" w:type="dxa"/>
            </w:tcMar>
          </w:tcPr>
          <w:p w14:paraId="37B4567E" w14:textId="0247AFE3" w:rsidR="00A159B8" w:rsidRPr="002056AF" w:rsidRDefault="00A159B8" w:rsidP="00A159B8">
            <w:pPr>
              <w:pStyle w:val="GSATableText"/>
              <w:spacing w:before="40" w:after="40"/>
              <w:rPr>
                <w:rFonts w:eastAsia="Times New Roman" w:cs="Calibri"/>
                <w:bCs/>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A159B8" w:rsidRPr="00602F6A" w14:paraId="78BC04D8" w14:textId="77777777" w:rsidTr="00602F6A">
        <w:trPr>
          <w:trHeight w:val="288"/>
        </w:trPr>
        <w:tc>
          <w:tcPr>
            <w:tcW w:w="5000" w:type="pct"/>
            <w:gridSpan w:val="2"/>
            <w:tcMar>
              <w:top w:w="43" w:type="dxa"/>
              <w:bottom w:w="43" w:type="dxa"/>
            </w:tcMar>
          </w:tcPr>
          <w:p w14:paraId="31893B7D" w14:textId="30678164" w:rsidR="00A159B8" w:rsidRPr="002056AF" w:rsidRDefault="00A159B8" w:rsidP="00A159B8">
            <w:pPr>
              <w:pStyle w:val="GSATableText"/>
              <w:spacing w:before="40" w:after="40"/>
              <w:rPr>
                <w:rFonts w:eastAsia="Times New Roman" w:cs="Calibri"/>
                <w:bCs/>
                <w:sz w:val="20"/>
              </w:rPr>
            </w:pPr>
            <w:r w:rsidRPr="00602F6A">
              <w:rPr>
                <w:sz w:val="20"/>
                <w:szCs w:val="20"/>
              </w:rPr>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A159B8" w:rsidRPr="00602F6A" w14:paraId="0FF633DB" w14:textId="77777777" w:rsidTr="000167C2">
        <w:trPr>
          <w:trHeight w:val="288"/>
        </w:trPr>
        <w:tc>
          <w:tcPr>
            <w:tcW w:w="5000" w:type="pct"/>
            <w:gridSpan w:val="2"/>
            <w:tcMar>
              <w:top w:w="43" w:type="dxa"/>
              <w:bottom w:w="43" w:type="dxa"/>
            </w:tcMar>
          </w:tcPr>
          <w:p w14:paraId="54CB2278" w14:textId="6AFC0C83" w:rsidR="00A159B8" w:rsidRPr="00602F6A" w:rsidRDefault="00A159B8" w:rsidP="00A159B8">
            <w:pPr>
              <w:pStyle w:val="GSATableText"/>
              <w:spacing w:before="40" w:after="40"/>
              <w:rPr>
                <w:sz w:val="20"/>
                <w:szCs w:val="20"/>
              </w:rPr>
            </w:pPr>
            <w:r w:rsidRPr="000252F1">
              <w:rPr>
                <w:spacing w:val="0"/>
                <w:sz w:val="20"/>
                <w:szCs w:val="20"/>
              </w:rPr>
              <w:t>{{ps_</w:t>
            </w:r>
            <w:r>
              <w:rPr>
                <w:spacing w:val="0"/>
                <w:sz w:val="20"/>
                <w:szCs w:val="20"/>
              </w:rPr>
              <w:t>8</w:t>
            </w:r>
            <w:r w:rsidRPr="000252F1">
              <w:rPr>
                <w:spacing w:val="0"/>
                <w:sz w:val="20"/>
                <w:szCs w:val="20"/>
              </w:rPr>
              <w:t>_status}}</w:t>
            </w:r>
          </w:p>
        </w:tc>
      </w:tr>
      <w:tr w:rsidR="00A159B8" w:rsidRPr="00602F6A" w14:paraId="3D2A8613" w14:textId="77777777" w:rsidTr="000167C2">
        <w:trPr>
          <w:trHeight w:val="288"/>
        </w:trPr>
        <w:tc>
          <w:tcPr>
            <w:tcW w:w="5000" w:type="pct"/>
            <w:gridSpan w:val="2"/>
            <w:tcMar>
              <w:top w:w="43" w:type="dxa"/>
              <w:bottom w:w="43" w:type="dxa"/>
            </w:tcMar>
          </w:tcPr>
          <w:p w14:paraId="3BE4374E" w14:textId="526F039A" w:rsidR="00A159B8" w:rsidRPr="00602F6A" w:rsidRDefault="00A159B8" w:rsidP="00A159B8">
            <w:pPr>
              <w:pStyle w:val="GSATableText"/>
              <w:spacing w:before="40" w:after="40"/>
              <w:rPr>
                <w:sz w:val="20"/>
                <w:szCs w:val="20"/>
              </w:rPr>
            </w:pPr>
            <w:r w:rsidRPr="000252F1">
              <w:rPr>
                <w:spacing w:val="0"/>
                <w:sz w:val="20"/>
                <w:szCs w:val="20"/>
              </w:rPr>
              <w:t>{{ps_</w:t>
            </w:r>
            <w:r>
              <w:rPr>
                <w:spacing w:val="0"/>
                <w:sz w:val="20"/>
                <w:szCs w:val="20"/>
              </w:rPr>
              <w:t>8</w:t>
            </w:r>
            <w:r w:rsidRPr="000252F1">
              <w:rPr>
                <w:spacing w:val="0"/>
                <w:sz w:val="20"/>
                <w:szCs w:val="20"/>
              </w:rPr>
              <w:t>_origination}}</w:t>
            </w:r>
          </w:p>
        </w:tc>
      </w:tr>
    </w:tbl>
    <w:p w14:paraId="5C44BF5A" w14:textId="77777777" w:rsidR="00517741" w:rsidRDefault="00517741"/>
    <w:p w14:paraId="096E45C2" w14:textId="77777777" w:rsidR="002056AF" w:rsidRDefault="002056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602F6A" w14:paraId="47B7BFE9" w14:textId="77777777" w:rsidTr="00602F6A">
        <w:trPr>
          <w:cantSplit/>
          <w:trHeight w:val="288"/>
          <w:tblHeader/>
        </w:trPr>
        <w:tc>
          <w:tcPr>
            <w:tcW w:w="5000" w:type="pct"/>
            <w:gridSpan w:val="2"/>
            <w:shd w:val="clear" w:color="auto" w:fill="1D396B" w:themeFill="accent5"/>
            <w:vAlign w:val="center"/>
          </w:tcPr>
          <w:p w14:paraId="29694CE5" w14:textId="77777777" w:rsidR="003910B7" w:rsidRPr="00602F6A" w:rsidRDefault="003910B7" w:rsidP="006A3471">
            <w:pPr>
              <w:pStyle w:val="GSATableHeading"/>
              <w:rPr>
                <w:rFonts w:asciiTheme="majorHAnsi" w:hAnsiTheme="majorHAnsi"/>
              </w:rPr>
            </w:pPr>
            <w:r w:rsidRPr="00602F6A">
              <w:rPr>
                <w:rFonts w:asciiTheme="majorHAnsi" w:hAnsiTheme="majorHAnsi"/>
              </w:rPr>
              <w:t>PS-8 What is the solution and how is it implemented?</w:t>
            </w:r>
          </w:p>
        </w:tc>
      </w:tr>
      <w:tr w:rsidR="00A159B8" w:rsidRPr="0036708B" w14:paraId="02889BA6" w14:textId="77777777" w:rsidTr="00D73BCD">
        <w:trPr>
          <w:trHeight w:val="288"/>
        </w:trPr>
        <w:tc>
          <w:tcPr>
            <w:tcW w:w="484" w:type="pct"/>
            <w:shd w:val="clear" w:color="auto" w:fill="C4D3EF" w:themeFill="accent5" w:themeFillTint="33"/>
          </w:tcPr>
          <w:p w14:paraId="6F4A3BDD"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0DE76E8C" w14:textId="40A9B734" w:rsidR="00A159B8" w:rsidRPr="001E7967" w:rsidRDefault="00A159B8" w:rsidP="00A159B8">
            <w:pPr>
              <w:spacing w:before="0" w:after="0"/>
              <w:rPr>
                <w:rFonts w:eastAsia="Times New Roman" w:cs="Calibri"/>
                <w:bCs/>
                <w:sz w:val="20"/>
              </w:rPr>
            </w:pPr>
            <w:r w:rsidRPr="00816A5B">
              <w:t>{{ps_</w:t>
            </w:r>
            <w:r>
              <w:t>8_a</w:t>
            </w:r>
            <w:r w:rsidRPr="00816A5B">
              <w:t>_implementation}}</w:t>
            </w:r>
          </w:p>
        </w:tc>
      </w:tr>
      <w:tr w:rsidR="00A159B8" w:rsidRPr="0036708B" w14:paraId="1F8960C4" w14:textId="77777777" w:rsidTr="00D73BCD">
        <w:trPr>
          <w:trHeight w:val="288"/>
        </w:trPr>
        <w:tc>
          <w:tcPr>
            <w:tcW w:w="484" w:type="pct"/>
            <w:shd w:val="clear" w:color="auto" w:fill="C4D3EF" w:themeFill="accent5" w:themeFillTint="33"/>
          </w:tcPr>
          <w:p w14:paraId="4DC7D7EA"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06B31716" w14:textId="1E6D02D0" w:rsidR="00A159B8" w:rsidRPr="0036708B" w:rsidRDefault="00A159B8" w:rsidP="00A159B8">
            <w:pPr>
              <w:pStyle w:val="GSATableText"/>
            </w:pPr>
            <w:r w:rsidRPr="00816A5B">
              <w:t>{{ps_</w:t>
            </w:r>
            <w:r>
              <w:t>8</w:t>
            </w:r>
            <w:r w:rsidRPr="00816A5B">
              <w:t>_</w:t>
            </w:r>
            <w:r>
              <w:t>b_</w:t>
            </w:r>
            <w:r w:rsidRPr="00816A5B">
              <w:t>implementation}}</w:t>
            </w:r>
          </w:p>
        </w:tc>
      </w:tr>
    </w:tbl>
    <w:p w14:paraId="1924CF6F" w14:textId="24EDC04E" w:rsidR="009829F7" w:rsidRDefault="00500D3A" w:rsidP="00E177E7">
      <w:pPr>
        <w:pStyle w:val="Heading2"/>
        <w:keepNext w:val="0"/>
        <w:keepLines w:val="0"/>
      </w:pPr>
      <w:bookmarkStart w:id="2948" w:name="_Toc48643869"/>
      <w:r>
        <w:lastRenderedPageBreak/>
        <w:t>Risk Assessment (RA)</w:t>
      </w:r>
      <w:bookmarkEnd w:id="2948"/>
    </w:p>
    <w:p w14:paraId="36A9DDC2" w14:textId="2174F856" w:rsidR="008079A9" w:rsidRDefault="008079A9" w:rsidP="00E177E7">
      <w:pPr>
        <w:pStyle w:val="Heading3"/>
        <w:keepNext w:val="0"/>
        <w:keepLines w:val="0"/>
        <w:rPr>
          <w:rFonts w:ascii="Times New Roman" w:hAnsi="Times New Roman"/>
          <w:color w:val="284579" w:themeColor="accent1" w:themeShade="80"/>
        </w:rPr>
      </w:pPr>
      <w:bookmarkStart w:id="2949" w:name="_Toc520895658"/>
      <w:bookmarkStart w:id="2950" w:name="_Toc449543458"/>
      <w:bookmarkStart w:id="2951" w:name="_Toc48643870"/>
      <w:r>
        <w:t xml:space="preserve">RA-1 Risk Assessment Policy and Procedures </w:t>
      </w:r>
      <w:r w:rsidRPr="002E489C">
        <w:t>(H</w:t>
      </w:r>
      <w:bookmarkEnd w:id="2949"/>
      <w:bookmarkEnd w:id="2950"/>
      <w:r w:rsidR="005E3AAC" w:rsidRPr="005E3AAC">
        <w:t>)</w:t>
      </w:r>
      <w:bookmarkEnd w:id="2951"/>
    </w:p>
    <w:p w14:paraId="2DAD1A58" w14:textId="77777777" w:rsidR="008079A9" w:rsidRPr="00E177E7" w:rsidRDefault="008079A9" w:rsidP="00E177E7">
      <w:pPr>
        <w:rPr>
          <w:color w:val="auto"/>
        </w:rPr>
      </w:pPr>
      <w:r w:rsidRPr="00E177E7">
        <w:rPr>
          <w:color w:val="auto"/>
        </w:rPr>
        <w:t>The organization:</w:t>
      </w:r>
    </w:p>
    <w:p w14:paraId="64D864A7" w14:textId="69CE98B0"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5C9A4DD5" w14:textId="77777777" w:rsidR="008079A9" w:rsidRPr="00E177E7" w:rsidRDefault="008079A9" w:rsidP="0079332D">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A risk assessment policy that addresses purpose, scope, roles, responsibilities, management commitment, coordination among organizational entities, and compliance; and</w:t>
      </w:r>
    </w:p>
    <w:p w14:paraId="26A8C530" w14:textId="77777777" w:rsidR="008079A9" w:rsidRPr="00E177E7" w:rsidRDefault="008079A9" w:rsidP="0079332D">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risk assessment policy and associated risk assessment controls; and</w:t>
      </w:r>
    </w:p>
    <w:p w14:paraId="33A18FFD" w14:textId="77777777"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581DB6AC" w14:textId="4D4C49AB" w:rsidR="008079A9" w:rsidRPr="00E177E7" w:rsidRDefault="008079A9" w:rsidP="0079332D">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olicy [</w:t>
      </w:r>
      <w:r w:rsidRPr="00E177E7">
        <w:rPr>
          <w:rStyle w:val="GSAItalicEmphasisChar"/>
          <w:rFonts w:asciiTheme="minorHAnsi" w:hAnsiTheme="minorHAnsi" w:cstheme="minorHAnsi"/>
          <w:color w:val="auto"/>
          <w:sz w:val="22"/>
        </w:rPr>
        <w:t xml:space="preserve">FedRAMP Assignment: at least </w:t>
      </w:r>
      <w:r w:rsidRPr="002E489C">
        <w:rPr>
          <w:rStyle w:val="GSAItalicEmphasisChar"/>
          <w:rFonts w:asciiTheme="minorHAnsi" w:hAnsiTheme="minorHAnsi" w:cstheme="minorHAnsi"/>
          <w:color w:val="auto"/>
          <w:sz w:val="22"/>
        </w:rPr>
        <w:t>annually</w:t>
      </w:r>
      <w:r w:rsidR="00197D77" w:rsidRPr="00E177E7">
        <w:rPr>
          <w:rFonts w:asciiTheme="minorHAnsi" w:hAnsiTheme="minorHAnsi" w:cstheme="minorHAnsi"/>
          <w:color w:val="auto"/>
          <w:sz w:val="22"/>
        </w:rPr>
        <w:t>]</w:t>
      </w:r>
      <w:r w:rsidRPr="00E177E7">
        <w:rPr>
          <w:rFonts w:asciiTheme="minorHAnsi" w:hAnsiTheme="minorHAnsi" w:cstheme="minorHAnsi"/>
          <w:color w:val="auto"/>
          <w:sz w:val="22"/>
        </w:rPr>
        <w:t>; and</w:t>
      </w:r>
    </w:p>
    <w:p w14:paraId="200E5FBC" w14:textId="2D10FDC0" w:rsidR="008079A9" w:rsidRPr="00C60540" w:rsidRDefault="008079A9" w:rsidP="005E5EF7">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rocedures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or whenever a significant change occurs</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F71EB" w14:paraId="712CE1D8" w14:textId="77777777" w:rsidTr="009F71EB">
        <w:trPr>
          <w:cantSplit/>
          <w:trHeight w:val="288"/>
          <w:tblHeader/>
        </w:trPr>
        <w:tc>
          <w:tcPr>
            <w:tcW w:w="811" w:type="pct"/>
            <w:shd w:val="clear" w:color="auto" w:fill="1D396B" w:themeFill="accent5"/>
            <w:tcMar>
              <w:top w:w="43" w:type="dxa"/>
              <w:left w:w="115" w:type="dxa"/>
              <w:bottom w:w="43" w:type="dxa"/>
              <w:right w:w="115" w:type="dxa"/>
            </w:tcMar>
            <w:hideMark/>
          </w:tcPr>
          <w:p w14:paraId="627B7D25"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RA-1</w:t>
            </w:r>
          </w:p>
        </w:tc>
        <w:tc>
          <w:tcPr>
            <w:tcW w:w="4189" w:type="pct"/>
            <w:shd w:val="clear" w:color="auto" w:fill="1D396B" w:themeFill="accent5"/>
            <w:hideMark/>
          </w:tcPr>
          <w:p w14:paraId="367CEA14"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Control Summary Information</w:t>
            </w:r>
          </w:p>
        </w:tc>
      </w:tr>
      <w:tr w:rsidR="00A159B8" w:rsidRPr="009F71EB" w14:paraId="14B5BE3C" w14:textId="77777777" w:rsidTr="009F71EB">
        <w:trPr>
          <w:trHeight w:val="288"/>
        </w:trPr>
        <w:tc>
          <w:tcPr>
            <w:tcW w:w="5000" w:type="pct"/>
            <w:gridSpan w:val="2"/>
            <w:tcMar>
              <w:top w:w="43" w:type="dxa"/>
              <w:left w:w="115" w:type="dxa"/>
              <w:bottom w:w="43" w:type="dxa"/>
              <w:right w:w="115" w:type="dxa"/>
            </w:tcMar>
            <w:hideMark/>
          </w:tcPr>
          <w:p w14:paraId="61E120D7" w14:textId="36AEB3BE" w:rsidR="00A159B8" w:rsidRPr="009F71E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A159B8" w:rsidRPr="009F71EB" w14:paraId="5F86C3F3" w14:textId="77777777" w:rsidTr="009F71EB">
        <w:trPr>
          <w:trHeight w:val="288"/>
        </w:trPr>
        <w:tc>
          <w:tcPr>
            <w:tcW w:w="5000" w:type="pct"/>
            <w:gridSpan w:val="2"/>
            <w:tcMar>
              <w:top w:w="43" w:type="dxa"/>
              <w:left w:w="115" w:type="dxa"/>
              <w:bottom w:w="43" w:type="dxa"/>
              <w:right w:w="115" w:type="dxa"/>
            </w:tcMar>
            <w:hideMark/>
          </w:tcPr>
          <w:p w14:paraId="1B4FCD61" w14:textId="673253B7" w:rsidR="00A159B8" w:rsidRPr="009F71EB" w:rsidRDefault="00A159B8" w:rsidP="00A159B8">
            <w:pPr>
              <w:pStyle w:val="GSATableText"/>
              <w:spacing w:before="40" w:after="40"/>
              <w:rPr>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A159B8" w:rsidRPr="009F71EB" w14:paraId="498CEBC8" w14:textId="77777777" w:rsidTr="009F71EB">
        <w:trPr>
          <w:trHeight w:val="288"/>
        </w:trPr>
        <w:tc>
          <w:tcPr>
            <w:tcW w:w="5000" w:type="pct"/>
            <w:gridSpan w:val="2"/>
            <w:tcMar>
              <w:top w:w="43" w:type="dxa"/>
              <w:left w:w="115" w:type="dxa"/>
              <w:bottom w:w="43" w:type="dxa"/>
              <w:right w:w="115" w:type="dxa"/>
            </w:tcMar>
            <w:hideMark/>
          </w:tcPr>
          <w:p w14:paraId="50182694" w14:textId="10C28F91" w:rsidR="00A159B8" w:rsidRPr="009F71EB" w:rsidRDefault="00A159B8" w:rsidP="00A159B8">
            <w:pPr>
              <w:pStyle w:val="GSATableText"/>
              <w:spacing w:before="40" w:after="40"/>
              <w:rPr>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A159B8" w:rsidRPr="009F71EB" w14:paraId="762B2235" w14:textId="77777777" w:rsidTr="009F71EB">
        <w:trPr>
          <w:trHeight w:val="288"/>
        </w:trPr>
        <w:tc>
          <w:tcPr>
            <w:tcW w:w="5000" w:type="pct"/>
            <w:gridSpan w:val="2"/>
            <w:tcMar>
              <w:top w:w="43" w:type="dxa"/>
              <w:left w:w="115" w:type="dxa"/>
              <w:bottom w:w="43" w:type="dxa"/>
              <w:right w:w="115" w:type="dxa"/>
            </w:tcMar>
            <w:hideMark/>
          </w:tcPr>
          <w:p w14:paraId="3E3E46B3" w14:textId="0F12F44B" w:rsidR="00A159B8" w:rsidRPr="009F71EB" w:rsidRDefault="00A159B8" w:rsidP="00A159B8">
            <w:pPr>
              <w:pStyle w:val="GSATableText"/>
              <w:rPr>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A159B8" w:rsidRPr="009F71EB" w14:paraId="1864ED74" w14:textId="77777777" w:rsidTr="000C1EC9">
        <w:trPr>
          <w:trHeight w:val="288"/>
        </w:trPr>
        <w:tc>
          <w:tcPr>
            <w:tcW w:w="5000" w:type="pct"/>
            <w:gridSpan w:val="2"/>
            <w:tcMar>
              <w:top w:w="43" w:type="dxa"/>
              <w:left w:w="115" w:type="dxa"/>
              <w:bottom w:w="43" w:type="dxa"/>
              <w:right w:w="115" w:type="dxa"/>
            </w:tcMar>
            <w:hideMark/>
          </w:tcPr>
          <w:p w14:paraId="3A70E744" w14:textId="6278EDD5" w:rsidR="00A159B8" w:rsidRPr="009F71EB" w:rsidRDefault="00A159B8" w:rsidP="00A159B8">
            <w:pPr>
              <w:pStyle w:val="GSATableText"/>
              <w:spacing w:before="40" w:after="40"/>
              <w:rPr>
                <w:sz w:val="20"/>
                <w:szCs w:val="20"/>
              </w:rPr>
            </w:pPr>
            <w:r w:rsidRPr="000252F1">
              <w:rPr>
                <w:spacing w:val="0"/>
                <w:sz w:val="20"/>
                <w:szCs w:val="20"/>
              </w:rPr>
              <w:t>{{ps_</w:t>
            </w:r>
            <w:r>
              <w:rPr>
                <w:spacing w:val="0"/>
                <w:sz w:val="20"/>
                <w:szCs w:val="20"/>
              </w:rPr>
              <w:t>1</w:t>
            </w:r>
            <w:r w:rsidRPr="000252F1">
              <w:rPr>
                <w:spacing w:val="0"/>
                <w:sz w:val="20"/>
                <w:szCs w:val="20"/>
              </w:rPr>
              <w:t>_status}}</w:t>
            </w:r>
          </w:p>
        </w:tc>
      </w:tr>
      <w:tr w:rsidR="00A159B8" w:rsidRPr="009F71EB" w14:paraId="29C18AAF" w14:textId="77777777" w:rsidTr="000C1EC9">
        <w:trPr>
          <w:trHeight w:val="288"/>
        </w:trPr>
        <w:tc>
          <w:tcPr>
            <w:tcW w:w="5000" w:type="pct"/>
            <w:gridSpan w:val="2"/>
            <w:tcMar>
              <w:top w:w="43" w:type="dxa"/>
              <w:left w:w="115" w:type="dxa"/>
              <w:bottom w:w="43" w:type="dxa"/>
              <w:right w:w="115" w:type="dxa"/>
            </w:tcMar>
            <w:hideMark/>
          </w:tcPr>
          <w:p w14:paraId="5C93B632" w14:textId="07E9FA39" w:rsidR="00A159B8" w:rsidRPr="009F71EB" w:rsidRDefault="00A159B8" w:rsidP="00A159B8">
            <w:pPr>
              <w:pStyle w:val="GSATableText"/>
              <w:spacing w:before="40" w:after="40"/>
              <w:rPr>
                <w:sz w:val="20"/>
                <w:szCs w:val="20"/>
              </w:rPr>
            </w:pPr>
            <w:r w:rsidRPr="000252F1">
              <w:rPr>
                <w:spacing w:val="0"/>
                <w:sz w:val="20"/>
                <w:szCs w:val="20"/>
              </w:rPr>
              <w:t>{{ra_</w:t>
            </w:r>
            <w:r>
              <w:rPr>
                <w:spacing w:val="0"/>
                <w:sz w:val="20"/>
                <w:szCs w:val="20"/>
              </w:rPr>
              <w:t>1</w:t>
            </w:r>
            <w:r w:rsidRPr="000252F1">
              <w:rPr>
                <w:spacing w:val="0"/>
                <w:sz w:val="20"/>
                <w:szCs w:val="20"/>
              </w:rPr>
              <w:t>_origination}}</w:t>
            </w:r>
          </w:p>
        </w:tc>
      </w:tr>
    </w:tbl>
    <w:p w14:paraId="05581733" w14:textId="546DC107"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9F71EB" w14:paraId="283EC996" w14:textId="77777777" w:rsidTr="009F71EB">
        <w:trPr>
          <w:cantSplit/>
          <w:trHeight w:val="288"/>
          <w:tblHeader/>
        </w:trPr>
        <w:tc>
          <w:tcPr>
            <w:tcW w:w="5000" w:type="pct"/>
            <w:gridSpan w:val="2"/>
            <w:shd w:val="clear" w:color="auto" w:fill="1D396B" w:themeFill="accent5"/>
            <w:vAlign w:val="center"/>
            <w:hideMark/>
          </w:tcPr>
          <w:p w14:paraId="66821A7B" w14:textId="77777777" w:rsidR="008079A9" w:rsidRPr="009F71EB" w:rsidRDefault="008079A9">
            <w:pPr>
              <w:pStyle w:val="GSATableHeading"/>
              <w:rPr>
                <w:rFonts w:asciiTheme="majorHAnsi" w:hAnsiTheme="majorHAnsi"/>
              </w:rPr>
            </w:pPr>
            <w:r w:rsidRPr="009F71EB">
              <w:rPr>
                <w:rFonts w:asciiTheme="majorHAnsi" w:hAnsiTheme="majorHAnsi"/>
              </w:rPr>
              <w:t>RA-1 What is the solution and how is it implemented?</w:t>
            </w:r>
          </w:p>
        </w:tc>
      </w:tr>
      <w:tr w:rsidR="00A159B8" w14:paraId="2491D23F" w14:textId="77777777" w:rsidTr="00D73BCD">
        <w:trPr>
          <w:trHeight w:val="288"/>
        </w:trPr>
        <w:tc>
          <w:tcPr>
            <w:tcW w:w="484" w:type="pct"/>
            <w:shd w:val="clear" w:color="auto" w:fill="C4D3EF" w:themeFill="accent5" w:themeFillTint="33"/>
            <w:hideMark/>
          </w:tcPr>
          <w:p w14:paraId="0BC849D3" w14:textId="77777777" w:rsidR="00A159B8" w:rsidRDefault="00A159B8" w:rsidP="00A159B8">
            <w:pPr>
              <w:pStyle w:val="GSATableHeading"/>
              <w:keepNext w:val="0"/>
            </w:pPr>
            <w:r>
              <w:t>Part a</w:t>
            </w:r>
          </w:p>
        </w:tc>
        <w:tc>
          <w:tcPr>
            <w:tcW w:w="4516" w:type="pct"/>
            <w:tcMar>
              <w:top w:w="43" w:type="dxa"/>
              <w:left w:w="115" w:type="dxa"/>
              <w:bottom w:w="43" w:type="dxa"/>
              <w:right w:w="115" w:type="dxa"/>
            </w:tcMar>
          </w:tcPr>
          <w:p w14:paraId="1DC4DE53" w14:textId="0E4D682E" w:rsidR="00A159B8" w:rsidRPr="00D73BCD" w:rsidRDefault="00A159B8" w:rsidP="00A159B8">
            <w:pPr>
              <w:pStyle w:val="GSATableText"/>
              <w:rPr>
                <w:sz w:val="20"/>
              </w:rPr>
            </w:pPr>
            <w:r w:rsidRPr="000252F1">
              <w:t>{{ra_</w:t>
            </w:r>
            <w:r>
              <w:t>1_a</w:t>
            </w:r>
            <w:r w:rsidRPr="000252F1">
              <w:t>_implementation}}</w:t>
            </w:r>
          </w:p>
        </w:tc>
      </w:tr>
      <w:tr w:rsidR="00A159B8" w14:paraId="2986FB11" w14:textId="77777777" w:rsidTr="00D73BCD">
        <w:trPr>
          <w:trHeight w:val="288"/>
        </w:trPr>
        <w:tc>
          <w:tcPr>
            <w:tcW w:w="484" w:type="pct"/>
            <w:shd w:val="clear" w:color="auto" w:fill="C4D3EF" w:themeFill="accent5" w:themeFillTint="33"/>
            <w:hideMark/>
          </w:tcPr>
          <w:p w14:paraId="093B884B" w14:textId="77777777" w:rsidR="00A159B8" w:rsidRDefault="00A159B8" w:rsidP="00A159B8">
            <w:pPr>
              <w:pStyle w:val="GSATableHeading"/>
              <w:keepNext w:val="0"/>
            </w:pPr>
            <w:r>
              <w:t>Part b</w:t>
            </w:r>
          </w:p>
        </w:tc>
        <w:tc>
          <w:tcPr>
            <w:tcW w:w="4516" w:type="pct"/>
            <w:tcMar>
              <w:top w:w="43" w:type="dxa"/>
              <w:left w:w="115" w:type="dxa"/>
              <w:bottom w:w="43" w:type="dxa"/>
              <w:right w:w="115" w:type="dxa"/>
            </w:tcMar>
          </w:tcPr>
          <w:p w14:paraId="4BE84AB6" w14:textId="55C35B68" w:rsidR="00A159B8" w:rsidRPr="00D73BCD" w:rsidRDefault="00A159B8" w:rsidP="00A159B8">
            <w:pPr>
              <w:pStyle w:val="GSATableText"/>
              <w:rPr>
                <w:sz w:val="20"/>
              </w:rPr>
            </w:pPr>
            <w:r w:rsidRPr="000252F1">
              <w:t>{{ra_</w:t>
            </w:r>
            <w:r>
              <w:t>1_b</w:t>
            </w:r>
            <w:r w:rsidRPr="000252F1">
              <w:t>_implementation}}</w:t>
            </w:r>
          </w:p>
        </w:tc>
      </w:tr>
    </w:tbl>
    <w:p w14:paraId="3AC3E94C" w14:textId="364F5A49" w:rsidR="008079A9" w:rsidRDefault="008079A9" w:rsidP="008A02B6">
      <w:pPr>
        <w:pStyle w:val="Heading3"/>
      </w:pPr>
      <w:bookmarkStart w:id="2952" w:name="_Toc388620934"/>
      <w:bookmarkStart w:id="2953" w:name="_Toc385595093"/>
      <w:bookmarkStart w:id="2954" w:name="_Toc385594705"/>
      <w:bookmarkStart w:id="2955" w:name="_Toc385594317"/>
      <w:bookmarkStart w:id="2956" w:name="_Toc383444672"/>
      <w:bookmarkStart w:id="2957" w:name="_Toc383429860"/>
      <w:bookmarkStart w:id="2958" w:name="_Toc520895659"/>
      <w:bookmarkStart w:id="2959" w:name="_Toc449543459"/>
      <w:bookmarkStart w:id="2960" w:name="_Toc48643871"/>
      <w:r>
        <w:t xml:space="preserve">RA-2 Security Categorization </w:t>
      </w:r>
      <w:bookmarkEnd w:id="2952"/>
      <w:bookmarkEnd w:id="2953"/>
      <w:bookmarkEnd w:id="2954"/>
      <w:bookmarkEnd w:id="2955"/>
      <w:bookmarkEnd w:id="2956"/>
      <w:bookmarkEnd w:id="2957"/>
      <w:r>
        <w:t>(L) (M) (H)</w:t>
      </w:r>
      <w:bookmarkEnd w:id="2958"/>
      <w:bookmarkEnd w:id="2959"/>
      <w:bookmarkEnd w:id="2960"/>
    </w:p>
    <w:p w14:paraId="08D9DABC" w14:textId="77777777" w:rsidR="008079A9" w:rsidRPr="00E177E7" w:rsidRDefault="008079A9" w:rsidP="008079A9">
      <w:pPr>
        <w:keepNext/>
        <w:rPr>
          <w:rFonts w:asciiTheme="minorHAnsi" w:hAnsiTheme="minorHAnsi" w:cstheme="minorHAnsi"/>
          <w:color w:val="auto"/>
          <w:szCs w:val="22"/>
        </w:rPr>
      </w:pPr>
      <w:r w:rsidRPr="00E177E7">
        <w:rPr>
          <w:rFonts w:asciiTheme="minorHAnsi" w:hAnsiTheme="minorHAnsi" w:cstheme="minorHAnsi"/>
          <w:color w:val="auto"/>
          <w:szCs w:val="22"/>
        </w:rPr>
        <w:t>The organization:</w:t>
      </w:r>
    </w:p>
    <w:p w14:paraId="28A914C6"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Categorizes information and the information system in accordance with applicable Federal Laws, Executive Orders, directives, policies, regulations, standards, and guidance;</w:t>
      </w:r>
    </w:p>
    <w:p w14:paraId="798EA56D"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the security categorization results (including supporting rationale) in the security plan for the information system; and</w:t>
      </w:r>
    </w:p>
    <w:p w14:paraId="706D3AF5" w14:textId="414A55E8" w:rsidR="008079A9"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lastRenderedPageBreak/>
        <w:t>Ensures the security categorization decision is reviewed and approved by the AO or authorizing official designated representative.</w:t>
      </w:r>
    </w:p>
    <w:p w14:paraId="77DC7D3F" w14:textId="3B914DFB" w:rsidR="005E3AAC" w:rsidRPr="005E3AAC" w:rsidRDefault="005E3AAC" w:rsidP="005E3AAC">
      <w:pPr>
        <w:ind w:left="1440"/>
        <w:rPr>
          <w:rFonts w:asciiTheme="minorHAnsi" w:hAnsiTheme="minorHAnsi" w:cstheme="minorHAnsi"/>
          <w:color w:val="FF0000"/>
        </w:rPr>
      </w:pPr>
      <w:r w:rsidRPr="005E3AA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D650B" w14:paraId="337564DB" w14:textId="77777777" w:rsidTr="00FD650B">
        <w:trPr>
          <w:cantSplit/>
          <w:trHeight w:val="288"/>
          <w:tblHeader/>
        </w:trPr>
        <w:tc>
          <w:tcPr>
            <w:tcW w:w="811" w:type="pct"/>
            <w:shd w:val="clear" w:color="auto" w:fill="1D396B" w:themeFill="accent5"/>
            <w:tcMar>
              <w:top w:w="43" w:type="dxa"/>
              <w:left w:w="115" w:type="dxa"/>
              <w:bottom w:w="43" w:type="dxa"/>
              <w:right w:w="115" w:type="dxa"/>
            </w:tcMar>
            <w:hideMark/>
          </w:tcPr>
          <w:p w14:paraId="0D67020E"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RA-2</w:t>
            </w:r>
          </w:p>
        </w:tc>
        <w:tc>
          <w:tcPr>
            <w:tcW w:w="4189" w:type="pct"/>
            <w:shd w:val="clear" w:color="auto" w:fill="1D396B" w:themeFill="accent5"/>
            <w:hideMark/>
          </w:tcPr>
          <w:p w14:paraId="43C68F54"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Control Summary Information</w:t>
            </w:r>
          </w:p>
        </w:tc>
      </w:tr>
      <w:tr w:rsidR="00A159B8" w:rsidRPr="00FD650B" w14:paraId="6CBF0422" w14:textId="77777777" w:rsidTr="00FD650B">
        <w:trPr>
          <w:trHeight w:val="288"/>
        </w:trPr>
        <w:tc>
          <w:tcPr>
            <w:tcW w:w="5000" w:type="pct"/>
            <w:gridSpan w:val="2"/>
            <w:tcMar>
              <w:top w:w="43" w:type="dxa"/>
              <w:left w:w="115" w:type="dxa"/>
              <w:bottom w:w="43" w:type="dxa"/>
              <w:right w:w="115" w:type="dxa"/>
            </w:tcMar>
            <w:hideMark/>
          </w:tcPr>
          <w:p w14:paraId="39AAE925" w14:textId="29B12BEA" w:rsidR="00A159B8" w:rsidRPr="00FD650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159B8" w:rsidRPr="00FD650B" w14:paraId="631B7D33" w14:textId="77777777" w:rsidTr="000167C2">
        <w:trPr>
          <w:trHeight w:val="288"/>
        </w:trPr>
        <w:tc>
          <w:tcPr>
            <w:tcW w:w="5000" w:type="pct"/>
            <w:gridSpan w:val="2"/>
            <w:tcMar>
              <w:top w:w="43" w:type="dxa"/>
              <w:left w:w="115" w:type="dxa"/>
              <w:bottom w:w="43" w:type="dxa"/>
              <w:right w:w="115" w:type="dxa"/>
            </w:tcMar>
            <w:hideMark/>
          </w:tcPr>
          <w:p w14:paraId="50E45847" w14:textId="5448E21D" w:rsidR="00A159B8" w:rsidRPr="00FD650B" w:rsidRDefault="00A159B8" w:rsidP="00A159B8">
            <w:pPr>
              <w:pStyle w:val="GSATableText"/>
              <w:spacing w:before="40" w:after="40"/>
              <w:rPr>
                <w:sz w:val="20"/>
                <w:szCs w:val="20"/>
              </w:rPr>
            </w:pPr>
            <w:r w:rsidRPr="000252F1">
              <w:rPr>
                <w:spacing w:val="0"/>
                <w:sz w:val="20"/>
                <w:szCs w:val="20"/>
              </w:rPr>
              <w:t>{{</w:t>
            </w:r>
            <w:r>
              <w:rPr>
                <w:spacing w:val="0"/>
                <w:sz w:val="20"/>
                <w:szCs w:val="20"/>
              </w:rPr>
              <w:t>ra</w:t>
            </w:r>
            <w:r w:rsidRPr="000252F1">
              <w:rPr>
                <w:spacing w:val="0"/>
                <w:sz w:val="20"/>
                <w:szCs w:val="20"/>
              </w:rPr>
              <w:t>_</w:t>
            </w:r>
            <w:r>
              <w:rPr>
                <w:spacing w:val="0"/>
                <w:sz w:val="20"/>
                <w:szCs w:val="20"/>
              </w:rPr>
              <w:t>2</w:t>
            </w:r>
            <w:r w:rsidRPr="000252F1">
              <w:rPr>
                <w:spacing w:val="0"/>
                <w:sz w:val="20"/>
                <w:szCs w:val="20"/>
              </w:rPr>
              <w:t>_status}}</w:t>
            </w:r>
          </w:p>
        </w:tc>
      </w:tr>
      <w:tr w:rsidR="00A159B8" w:rsidRPr="00FD650B" w14:paraId="3C1C5472" w14:textId="77777777" w:rsidTr="000167C2">
        <w:trPr>
          <w:trHeight w:val="288"/>
        </w:trPr>
        <w:tc>
          <w:tcPr>
            <w:tcW w:w="5000" w:type="pct"/>
            <w:gridSpan w:val="2"/>
            <w:tcMar>
              <w:top w:w="43" w:type="dxa"/>
              <w:left w:w="115" w:type="dxa"/>
              <w:bottom w:w="43" w:type="dxa"/>
              <w:right w:w="115" w:type="dxa"/>
            </w:tcMar>
            <w:hideMark/>
          </w:tcPr>
          <w:p w14:paraId="0D8ED8B5" w14:textId="363116ED" w:rsidR="00A159B8" w:rsidRPr="00FD650B" w:rsidRDefault="00A159B8" w:rsidP="00A159B8">
            <w:pPr>
              <w:pStyle w:val="GSATableText"/>
              <w:spacing w:before="40" w:after="40"/>
              <w:rPr>
                <w:sz w:val="20"/>
                <w:szCs w:val="20"/>
              </w:rPr>
            </w:pPr>
            <w:r w:rsidRPr="000252F1">
              <w:rPr>
                <w:spacing w:val="0"/>
                <w:sz w:val="20"/>
                <w:szCs w:val="20"/>
              </w:rPr>
              <w:t>{{</w:t>
            </w:r>
            <w:r>
              <w:rPr>
                <w:spacing w:val="0"/>
                <w:sz w:val="20"/>
                <w:szCs w:val="20"/>
              </w:rPr>
              <w:t>ra</w:t>
            </w:r>
            <w:r w:rsidRPr="000252F1">
              <w:rPr>
                <w:spacing w:val="0"/>
                <w:sz w:val="20"/>
                <w:szCs w:val="20"/>
              </w:rPr>
              <w:t>_</w:t>
            </w:r>
            <w:r>
              <w:rPr>
                <w:spacing w:val="0"/>
                <w:sz w:val="20"/>
                <w:szCs w:val="20"/>
              </w:rPr>
              <w:t>2</w:t>
            </w:r>
            <w:r w:rsidRPr="000252F1">
              <w:rPr>
                <w:spacing w:val="0"/>
                <w:sz w:val="20"/>
                <w:szCs w:val="20"/>
              </w:rPr>
              <w:t>_origination}}</w:t>
            </w:r>
          </w:p>
        </w:tc>
      </w:tr>
    </w:tbl>
    <w:p w14:paraId="12F6B8FC" w14:textId="11930183"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D650B" w14:paraId="78CC54B1" w14:textId="77777777" w:rsidTr="00FD650B">
        <w:trPr>
          <w:cantSplit/>
          <w:trHeight w:val="288"/>
          <w:tblHeader/>
        </w:trPr>
        <w:tc>
          <w:tcPr>
            <w:tcW w:w="5000" w:type="pct"/>
            <w:gridSpan w:val="2"/>
            <w:shd w:val="clear" w:color="auto" w:fill="1D396B" w:themeFill="accent5"/>
            <w:vAlign w:val="center"/>
            <w:hideMark/>
          </w:tcPr>
          <w:p w14:paraId="2F700DC0" w14:textId="77777777" w:rsidR="008079A9" w:rsidRPr="00FD650B" w:rsidRDefault="008079A9">
            <w:pPr>
              <w:pStyle w:val="GSATableHeading"/>
              <w:rPr>
                <w:rFonts w:asciiTheme="majorHAnsi" w:hAnsiTheme="majorHAnsi"/>
              </w:rPr>
            </w:pPr>
            <w:r w:rsidRPr="00FD650B">
              <w:rPr>
                <w:rFonts w:asciiTheme="majorHAnsi" w:hAnsiTheme="majorHAnsi"/>
              </w:rPr>
              <w:t>RA-2 What is the solution and how is it implemented?</w:t>
            </w:r>
          </w:p>
        </w:tc>
      </w:tr>
      <w:tr w:rsidR="00A159B8" w14:paraId="445B63BF" w14:textId="77777777" w:rsidTr="00D73BCD">
        <w:trPr>
          <w:trHeight w:val="288"/>
        </w:trPr>
        <w:tc>
          <w:tcPr>
            <w:tcW w:w="484" w:type="pct"/>
            <w:shd w:val="clear" w:color="auto" w:fill="C4D3EF" w:themeFill="accent5" w:themeFillTint="33"/>
            <w:hideMark/>
          </w:tcPr>
          <w:p w14:paraId="51D9F140" w14:textId="77777777" w:rsidR="00A159B8" w:rsidRDefault="00A159B8" w:rsidP="00A159B8">
            <w:pPr>
              <w:pStyle w:val="GSATableHeading"/>
              <w:keepNext w:val="0"/>
              <w:keepLines w:val="0"/>
              <w:jc w:val="left"/>
            </w:pPr>
            <w:r>
              <w:t>Part a</w:t>
            </w:r>
          </w:p>
        </w:tc>
        <w:tc>
          <w:tcPr>
            <w:tcW w:w="4516" w:type="pct"/>
            <w:tcMar>
              <w:top w:w="43" w:type="dxa"/>
              <w:left w:w="115" w:type="dxa"/>
              <w:bottom w:w="43" w:type="dxa"/>
              <w:right w:w="115" w:type="dxa"/>
            </w:tcMar>
          </w:tcPr>
          <w:p w14:paraId="31091445" w14:textId="178C5DBC" w:rsidR="00A159B8" w:rsidRPr="00D73BCD" w:rsidRDefault="00A159B8" w:rsidP="00A159B8">
            <w:pPr>
              <w:pStyle w:val="GSATableText"/>
              <w:rPr>
                <w:sz w:val="20"/>
              </w:rPr>
            </w:pPr>
            <w:r w:rsidRPr="003B4C83">
              <w:t>{{</w:t>
            </w:r>
            <w:r>
              <w:t>ra</w:t>
            </w:r>
            <w:r w:rsidRPr="003B4C83">
              <w:t>_</w:t>
            </w:r>
            <w:r>
              <w:t>2_a</w:t>
            </w:r>
            <w:r w:rsidRPr="003B4C83">
              <w:t>_implementation}}</w:t>
            </w:r>
          </w:p>
        </w:tc>
      </w:tr>
      <w:tr w:rsidR="00A159B8" w14:paraId="674005B2" w14:textId="77777777" w:rsidTr="00D73BCD">
        <w:trPr>
          <w:trHeight w:val="288"/>
        </w:trPr>
        <w:tc>
          <w:tcPr>
            <w:tcW w:w="484" w:type="pct"/>
            <w:shd w:val="clear" w:color="auto" w:fill="C4D3EF" w:themeFill="accent5" w:themeFillTint="33"/>
            <w:hideMark/>
          </w:tcPr>
          <w:p w14:paraId="010E7793" w14:textId="77777777" w:rsidR="00A159B8" w:rsidRDefault="00A159B8" w:rsidP="00A159B8">
            <w:pPr>
              <w:pStyle w:val="GSATableHeading"/>
              <w:keepNext w:val="0"/>
              <w:keepLines w:val="0"/>
              <w:jc w:val="left"/>
            </w:pPr>
            <w:r>
              <w:t>Part b</w:t>
            </w:r>
          </w:p>
        </w:tc>
        <w:tc>
          <w:tcPr>
            <w:tcW w:w="4516" w:type="pct"/>
            <w:tcMar>
              <w:top w:w="43" w:type="dxa"/>
              <w:left w:w="115" w:type="dxa"/>
              <w:bottom w:w="43" w:type="dxa"/>
              <w:right w:w="115" w:type="dxa"/>
            </w:tcMar>
          </w:tcPr>
          <w:p w14:paraId="230DE612" w14:textId="0A438DE2" w:rsidR="00A159B8" w:rsidRPr="00D73BCD" w:rsidRDefault="00A159B8" w:rsidP="00A159B8">
            <w:pPr>
              <w:pStyle w:val="GSATableText"/>
              <w:rPr>
                <w:sz w:val="20"/>
              </w:rPr>
            </w:pPr>
            <w:r w:rsidRPr="003B4C83">
              <w:t>{{</w:t>
            </w:r>
            <w:r>
              <w:t>ra</w:t>
            </w:r>
            <w:r w:rsidRPr="003B4C83">
              <w:t>_</w:t>
            </w:r>
            <w:r>
              <w:t>2_b</w:t>
            </w:r>
            <w:r w:rsidRPr="003B4C83">
              <w:t>_implementation}}</w:t>
            </w:r>
          </w:p>
        </w:tc>
      </w:tr>
      <w:tr w:rsidR="00A159B8" w14:paraId="49ED1DD0" w14:textId="77777777" w:rsidTr="00D73BCD">
        <w:trPr>
          <w:trHeight w:val="288"/>
        </w:trPr>
        <w:tc>
          <w:tcPr>
            <w:tcW w:w="484" w:type="pct"/>
            <w:shd w:val="clear" w:color="auto" w:fill="C4D3EF" w:themeFill="accent5" w:themeFillTint="33"/>
            <w:hideMark/>
          </w:tcPr>
          <w:p w14:paraId="1E277C1C" w14:textId="77777777" w:rsidR="00A159B8" w:rsidRDefault="00A159B8" w:rsidP="00A159B8">
            <w:pPr>
              <w:pStyle w:val="GSATableHeading"/>
              <w:keepNext w:val="0"/>
              <w:keepLines w:val="0"/>
              <w:jc w:val="left"/>
            </w:pPr>
            <w:r>
              <w:t>Part c</w:t>
            </w:r>
          </w:p>
        </w:tc>
        <w:tc>
          <w:tcPr>
            <w:tcW w:w="4516" w:type="pct"/>
            <w:tcMar>
              <w:top w:w="43" w:type="dxa"/>
              <w:left w:w="115" w:type="dxa"/>
              <w:bottom w:w="43" w:type="dxa"/>
              <w:right w:w="115" w:type="dxa"/>
            </w:tcMar>
          </w:tcPr>
          <w:p w14:paraId="6BD0F252" w14:textId="04F2EA3C" w:rsidR="00A159B8" w:rsidRPr="00D73BCD" w:rsidRDefault="00A159B8" w:rsidP="00A159B8">
            <w:pPr>
              <w:pStyle w:val="GSATableText"/>
              <w:rPr>
                <w:sz w:val="20"/>
              </w:rPr>
            </w:pPr>
            <w:r w:rsidRPr="003B4C83">
              <w:t>{{</w:t>
            </w:r>
            <w:r>
              <w:t>ra</w:t>
            </w:r>
            <w:r w:rsidRPr="003B4C83">
              <w:t>_</w:t>
            </w:r>
            <w:r>
              <w:t>2_c</w:t>
            </w:r>
            <w:r w:rsidRPr="003B4C83">
              <w:t>_implementation}}</w:t>
            </w:r>
          </w:p>
        </w:tc>
      </w:tr>
    </w:tbl>
    <w:p w14:paraId="3F8F558A" w14:textId="4E5026CE" w:rsidR="008079A9" w:rsidRDefault="008079A9" w:rsidP="008A02B6">
      <w:pPr>
        <w:pStyle w:val="Heading3"/>
      </w:pPr>
      <w:bookmarkStart w:id="2961" w:name="_Toc383429129"/>
      <w:bookmarkStart w:id="2962" w:name="_Toc383429861"/>
      <w:bookmarkStart w:id="2963" w:name="_Toc383430587"/>
      <w:bookmarkStart w:id="2964" w:name="_Toc383431185"/>
      <w:bookmarkStart w:id="2965" w:name="_Toc383432326"/>
      <w:bookmarkStart w:id="2966" w:name="_Toc449543461"/>
      <w:bookmarkStart w:id="2967" w:name="_Toc520895660"/>
      <w:bookmarkStart w:id="2968" w:name="_Toc48643872"/>
      <w:bookmarkEnd w:id="2961"/>
      <w:bookmarkEnd w:id="2962"/>
      <w:bookmarkEnd w:id="2963"/>
      <w:bookmarkEnd w:id="2964"/>
      <w:bookmarkEnd w:id="2965"/>
      <w:r>
        <w:t xml:space="preserve">RA-3 Risk Assessment </w:t>
      </w:r>
      <w:r w:rsidRPr="002E489C">
        <w:t>(H)</w:t>
      </w:r>
      <w:bookmarkEnd w:id="2966"/>
      <w:bookmarkEnd w:id="2967"/>
      <w:bookmarkEnd w:id="2968"/>
    </w:p>
    <w:p w14:paraId="78D15D6E" w14:textId="77777777" w:rsidR="008079A9" w:rsidRPr="00E177E7" w:rsidRDefault="008079A9" w:rsidP="008079A9">
      <w:pPr>
        <w:keepNext/>
        <w:rPr>
          <w:color w:val="auto"/>
        </w:rPr>
      </w:pPr>
      <w:r w:rsidRPr="00E177E7">
        <w:rPr>
          <w:color w:val="auto"/>
        </w:rPr>
        <w:t xml:space="preserve">The organization: </w:t>
      </w:r>
    </w:p>
    <w:p w14:paraId="12FA3E0C"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Conducts an assessment of risk, including the likelihood and magnitude of harm, from the unauthorized access, use, disclosure, disruption, modification, or destruction of the information system and the information it processes, stores, or transmits;</w:t>
      </w:r>
    </w:p>
    <w:p w14:paraId="252B1A38" w14:textId="73ED9B4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risk assessment results in [</w:t>
      </w:r>
      <w:r w:rsidRPr="00E177E7">
        <w:rPr>
          <w:rStyle w:val="GSAItalicEmphasisChar"/>
          <w:rFonts w:asciiTheme="minorHAnsi" w:hAnsiTheme="minorHAnsi" w:cstheme="minorHAnsi"/>
          <w:color w:val="auto"/>
          <w:sz w:val="22"/>
          <w:szCs w:val="22"/>
        </w:rPr>
        <w:t>Selection: security plan; risk assessment report;</w:t>
      </w:r>
      <w:r w:rsidRPr="00E177E7">
        <w:rPr>
          <w:rFonts w:asciiTheme="minorHAnsi" w:hAnsiTheme="minorHAnsi" w:cstheme="minorHAnsi"/>
          <w:color w:val="auto"/>
          <w:sz w:val="22"/>
          <w:szCs w:val="22"/>
        </w:rPr>
        <w:t xml:space="preserve"> [</w:t>
      </w:r>
      <w:r w:rsidRPr="00E177E7">
        <w:rPr>
          <w:rStyle w:val="GSAItalicEmphasisChar"/>
          <w:rFonts w:asciiTheme="minorHAnsi" w:hAnsiTheme="minorHAnsi" w:cstheme="minorHAnsi"/>
          <w:color w:val="auto"/>
          <w:sz w:val="22"/>
          <w:szCs w:val="22"/>
        </w:rPr>
        <w:t>FedRAMP Assignment: security assessment report</w:t>
      </w:r>
      <w:r w:rsidRPr="00E177E7">
        <w:rPr>
          <w:rFonts w:asciiTheme="minorHAnsi" w:hAnsiTheme="minorHAnsi" w:cstheme="minorHAnsi"/>
          <w:color w:val="auto"/>
          <w:sz w:val="22"/>
          <w:szCs w:val="22"/>
        </w:rPr>
        <w:t>];</w:t>
      </w:r>
    </w:p>
    <w:p w14:paraId="0199913E" w14:textId="7D6AE8F4"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Reviews risk assessment results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r w:rsidR="00197D77" w:rsidRPr="002E489C">
        <w:rPr>
          <w:rFonts w:asciiTheme="minorHAnsi" w:hAnsiTheme="minorHAnsi" w:cstheme="minorHAnsi"/>
          <w:iCs/>
          <w:sz w:val="22"/>
          <w:szCs w:val="22"/>
        </w:rPr>
        <w:t>]</w:t>
      </w:r>
      <w:r w:rsidRPr="00E177E7">
        <w:rPr>
          <w:rFonts w:asciiTheme="minorHAnsi" w:hAnsiTheme="minorHAnsi" w:cstheme="minorHAnsi"/>
          <w:color w:val="auto"/>
          <w:sz w:val="22"/>
          <w:szCs w:val="22"/>
        </w:rPr>
        <w:t>;</w:t>
      </w:r>
    </w:p>
    <w:p w14:paraId="7B65A228" w14:textId="0977C3B8"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isseminates risk assessment results to [</w:t>
      </w:r>
      <w:r w:rsidRPr="00E177E7">
        <w:rPr>
          <w:rStyle w:val="GSAItalicEmphasisChar"/>
          <w:rFonts w:asciiTheme="minorHAnsi" w:hAnsiTheme="minorHAnsi" w:cstheme="minorHAnsi"/>
          <w:color w:val="auto"/>
          <w:sz w:val="22"/>
          <w:szCs w:val="22"/>
        </w:rPr>
        <w:t>Assignment: organization-defined personnel or roles</w:t>
      </w:r>
      <w:r w:rsidR="00197D77" w:rsidRPr="002E489C">
        <w:rPr>
          <w:rFonts w:asciiTheme="minorHAnsi" w:hAnsiTheme="minorHAnsi" w:cstheme="minorHAnsi"/>
          <w:iCs/>
          <w:sz w:val="22"/>
          <w:szCs w:val="22"/>
        </w:rPr>
        <w:t>]</w:t>
      </w:r>
      <w:r w:rsidRPr="00E177E7">
        <w:rPr>
          <w:rFonts w:asciiTheme="minorHAnsi" w:hAnsiTheme="minorHAnsi" w:cstheme="minorHAnsi"/>
          <w:color w:val="auto"/>
          <w:sz w:val="22"/>
          <w:szCs w:val="22"/>
        </w:rPr>
        <w:t>; and</w:t>
      </w:r>
    </w:p>
    <w:p w14:paraId="050ABFF0" w14:textId="479F812C"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Updates the risk assessment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r w:rsidR="00197D77">
        <w:rPr>
          <w:rStyle w:val="GSAItalicEmphasisChar"/>
          <w:rFonts w:asciiTheme="minorHAnsi" w:hAnsiTheme="minorHAnsi" w:cstheme="minorHAnsi"/>
          <w:color w:val="auto"/>
          <w:sz w:val="22"/>
          <w:szCs w:val="22"/>
        </w:rPr>
        <w:t>]</w:t>
      </w:r>
      <w:r w:rsidRPr="00E177E7">
        <w:rPr>
          <w:rFonts w:asciiTheme="minorHAnsi" w:hAnsiTheme="minorHAnsi" w:cstheme="minorHAnsi"/>
          <w:color w:val="auto"/>
          <w:sz w:val="22"/>
          <w:szCs w:val="22"/>
        </w:rPr>
        <w:t>; or whenever there are significant changes to the information system or environment of operation (including the identification of new threats and vulnerabilities), or other conditions that may impact the security state of the system.</w:t>
      </w:r>
    </w:p>
    <w:p w14:paraId="1A4F46C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3 Additional FedRAMP Requirements and Guidance: </w:t>
      </w:r>
    </w:p>
    <w:p w14:paraId="6E5A5751"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Guidance:</w:t>
      </w:r>
      <w:r w:rsidRPr="00E177E7">
        <w:rPr>
          <w:rFonts w:asciiTheme="minorHAnsi" w:hAnsiTheme="minorHAnsi" w:cstheme="minorHAnsi"/>
          <w:color w:val="auto"/>
          <w:sz w:val="22"/>
          <w:szCs w:val="22"/>
        </w:rPr>
        <w:t xml:space="preserve"> Significant change is defined in NIST Special Publication 800-37 Revision 1, Appendix F</w:t>
      </w:r>
    </w:p>
    <w:p w14:paraId="1AD4AC46" w14:textId="2D5AFC9E" w:rsidR="008079A9" w:rsidRDefault="008079A9" w:rsidP="008079A9">
      <w:pPr>
        <w:pStyle w:val="GSAListParagraphalpha"/>
        <w:tabs>
          <w:tab w:val="clear" w:pos="360"/>
          <w:tab w:val="left" w:pos="720"/>
        </w:tabs>
        <w:ind w:left="1440" w:firstLine="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A-3 (d) Requirement:</w:t>
      </w:r>
      <w:r w:rsidRPr="00E177E7">
        <w:rPr>
          <w:rFonts w:asciiTheme="minorHAnsi" w:hAnsiTheme="minorHAnsi" w:cstheme="minorHAnsi"/>
          <w:color w:val="auto"/>
          <w:sz w:val="22"/>
          <w:szCs w:val="22"/>
        </w:rPr>
        <w:t xml:space="preserve"> Include all Authorizing Officials; for JAB authorizations to include FedRAMP.</w:t>
      </w:r>
    </w:p>
    <w:p w14:paraId="7A2A93F0" w14:textId="03835DF9" w:rsidR="005E3AAC" w:rsidRPr="005E3AAC" w:rsidRDefault="005E3AAC" w:rsidP="005E3AAC">
      <w:pPr>
        <w:ind w:left="2160"/>
        <w:rPr>
          <w:rFonts w:asciiTheme="minorHAnsi" w:hAnsiTheme="minorHAnsi" w:cstheme="minorHAnsi"/>
          <w:color w:val="FF0000"/>
        </w:rPr>
      </w:pPr>
      <w:r>
        <w:lastRenderedPageBreak/>
        <w:tab/>
      </w:r>
      <w:r w:rsidRPr="005E3AA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C5341" w14:paraId="0C06F9E3" w14:textId="77777777" w:rsidTr="008C5341">
        <w:trPr>
          <w:cantSplit/>
          <w:trHeight w:val="20"/>
          <w:tblHeader/>
        </w:trPr>
        <w:tc>
          <w:tcPr>
            <w:tcW w:w="811" w:type="pct"/>
            <w:shd w:val="clear" w:color="auto" w:fill="1D396B" w:themeFill="accent5"/>
            <w:tcMar>
              <w:top w:w="43" w:type="dxa"/>
              <w:left w:w="115" w:type="dxa"/>
              <w:bottom w:w="43" w:type="dxa"/>
              <w:right w:w="115" w:type="dxa"/>
            </w:tcMar>
            <w:hideMark/>
          </w:tcPr>
          <w:p w14:paraId="4D5C7ED0"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RA-3</w:t>
            </w:r>
          </w:p>
        </w:tc>
        <w:tc>
          <w:tcPr>
            <w:tcW w:w="4189" w:type="pct"/>
            <w:shd w:val="clear" w:color="auto" w:fill="1D396B" w:themeFill="accent5"/>
            <w:hideMark/>
          </w:tcPr>
          <w:p w14:paraId="7079CEFF"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Control Summary Information</w:t>
            </w:r>
          </w:p>
        </w:tc>
      </w:tr>
      <w:tr w:rsidR="00A159B8" w:rsidRPr="008C5341" w14:paraId="47B07616" w14:textId="77777777" w:rsidTr="008C5341">
        <w:trPr>
          <w:trHeight w:val="20"/>
        </w:trPr>
        <w:tc>
          <w:tcPr>
            <w:tcW w:w="5000" w:type="pct"/>
            <w:gridSpan w:val="2"/>
            <w:tcMar>
              <w:top w:w="43" w:type="dxa"/>
              <w:left w:w="115" w:type="dxa"/>
              <w:bottom w:w="43" w:type="dxa"/>
              <w:right w:w="115" w:type="dxa"/>
            </w:tcMar>
            <w:hideMark/>
          </w:tcPr>
          <w:p w14:paraId="02AD26A7" w14:textId="11997E5F" w:rsidR="00A159B8" w:rsidRPr="008C5341" w:rsidRDefault="00A159B8" w:rsidP="00A159B8">
            <w:pPr>
              <w:pStyle w:val="GSATableText"/>
              <w:spacing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159B8" w:rsidRPr="008C5341" w14:paraId="70442A46" w14:textId="77777777" w:rsidTr="008C5341">
        <w:trPr>
          <w:trHeight w:val="20"/>
        </w:trPr>
        <w:tc>
          <w:tcPr>
            <w:tcW w:w="5000" w:type="pct"/>
            <w:gridSpan w:val="2"/>
            <w:tcMar>
              <w:top w:w="43" w:type="dxa"/>
              <w:left w:w="115" w:type="dxa"/>
              <w:bottom w:w="43" w:type="dxa"/>
              <w:right w:w="115" w:type="dxa"/>
            </w:tcMar>
            <w:hideMark/>
          </w:tcPr>
          <w:p w14:paraId="57AF0448" w14:textId="4891BEAE" w:rsidR="00A159B8" w:rsidRPr="008C5341" w:rsidRDefault="00A159B8" w:rsidP="00A159B8">
            <w:pPr>
              <w:spacing w:before="0"/>
              <w:rPr>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159B8" w:rsidRPr="008C5341" w14:paraId="3E609490" w14:textId="77777777" w:rsidTr="008C5341">
        <w:trPr>
          <w:trHeight w:val="20"/>
        </w:trPr>
        <w:tc>
          <w:tcPr>
            <w:tcW w:w="5000" w:type="pct"/>
            <w:gridSpan w:val="2"/>
            <w:tcMar>
              <w:top w:w="43" w:type="dxa"/>
              <w:left w:w="115" w:type="dxa"/>
              <w:bottom w:w="43" w:type="dxa"/>
              <w:right w:w="115" w:type="dxa"/>
            </w:tcMar>
            <w:hideMark/>
          </w:tcPr>
          <w:p w14:paraId="0216C3C2" w14:textId="144334D7" w:rsidR="00A159B8" w:rsidRPr="008C5341" w:rsidRDefault="00A159B8" w:rsidP="00A159B8">
            <w:pPr>
              <w:spacing w:before="0"/>
              <w:rPr>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159B8" w:rsidRPr="008C5341" w14:paraId="42CDAFB3" w14:textId="77777777" w:rsidTr="008C5341">
        <w:trPr>
          <w:trHeight w:val="20"/>
        </w:trPr>
        <w:tc>
          <w:tcPr>
            <w:tcW w:w="5000" w:type="pct"/>
            <w:gridSpan w:val="2"/>
            <w:tcMar>
              <w:top w:w="43" w:type="dxa"/>
              <w:left w:w="115" w:type="dxa"/>
              <w:bottom w:w="43" w:type="dxa"/>
              <w:right w:w="115" w:type="dxa"/>
            </w:tcMar>
            <w:hideMark/>
          </w:tcPr>
          <w:p w14:paraId="1A301CCD" w14:textId="714EC90F" w:rsidR="00A159B8" w:rsidRPr="008C5341" w:rsidRDefault="00A159B8" w:rsidP="00A159B8">
            <w:pPr>
              <w:pStyle w:val="GSATableText"/>
              <w:spacing w:after="40"/>
              <w:rPr>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159B8" w:rsidRPr="008C5341" w14:paraId="3CED6102" w14:textId="77777777" w:rsidTr="008C5341">
        <w:trPr>
          <w:trHeight w:val="20"/>
        </w:trPr>
        <w:tc>
          <w:tcPr>
            <w:tcW w:w="5000" w:type="pct"/>
            <w:gridSpan w:val="2"/>
            <w:tcMar>
              <w:top w:w="43" w:type="dxa"/>
              <w:left w:w="115" w:type="dxa"/>
              <w:bottom w:w="43" w:type="dxa"/>
              <w:right w:w="115" w:type="dxa"/>
            </w:tcMar>
            <w:hideMark/>
          </w:tcPr>
          <w:p w14:paraId="67DA4DF3" w14:textId="7684440D" w:rsidR="00A159B8" w:rsidRPr="005E3AAC" w:rsidRDefault="00A159B8" w:rsidP="00A159B8">
            <w:pPr>
              <w:pStyle w:val="GSATableText"/>
              <w:rPr>
                <w:color w:val="FF000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159B8" w:rsidRPr="008C5341" w14:paraId="5E970108" w14:textId="77777777" w:rsidTr="000167C2">
        <w:trPr>
          <w:trHeight w:val="20"/>
        </w:trPr>
        <w:tc>
          <w:tcPr>
            <w:tcW w:w="5000" w:type="pct"/>
            <w:gridSpan w:val="2"/>
            <w:tcMar>
              <w:top w:w="43" w:type="dxa"/>
              <w:left w:w="115" w:type="dxa"/>
              <w:bottom w:w="43" w:type="dxa"/>
              <w:right w:w="115" w:type="dxa"/>
            </w:tcMar>
            <w:hideMark/>
          </w:tcPr>
          <w:p w14:paraId="550FEA29" w14:textId="0B17554B" w:rsidR="00A159B8" w:rsidRPr="008C5341" w:rsidRDefault="00A159B8" w:rsidP="00A159B8">
            <w:pPr>
              <w:pStyle w:val="GSATableText"/>
              <w:spacing w:before="40" w:after="40"/>
              <w:rPr>
                <w:sz w:val="20"/>
                <w:szCs w:val="20"/>
              </w:rPr>
            </w:pPr>
            <w:r w:rsidRPr="000252F1">
              <w:rPr>
                <w:spacing w:val="0"/>
                <w:sz w:val="20"/>
                <w:szCs w:val="20"/>
              </w:rPr>
              <w:t>{{ra_</w:t>
            </w:r>
            <w:r>
              <w:rPr>
                <w:spacing w:val="0"/>
                <w:sz w:val="20"/>
                <w:szCs w:val="20"/>
              </w:rPr>
              <w:t>3</w:t>
            </w:r>
            <w:r w:rsidRPr="000252F1">
              <w:rPr>
                <w:spacing w:val="0"/>
                <w:sz w:val="20"/>
                <w:szCs w:val="20"/>
              </w:rPr>
              <w:t>_status}}</w:t>
            </w:r>
          </w:p>
        </w:tc>
      </w:tr>
      <w:tr w:rsidR="00A159B8" w:rsidRPr="008C5341" w14:paraId="06CC8261" w14:textId="77777777" w:rsidTr="000167C2">
        <w:trPr>
          <w:trHeight w:val="20"/>
        </w:trPr>
        <w:tc>
          <w:tcPr>
            <w:tcW w:w="5000" w:type="pct"/>
            <w:gridSpan w:val="2"/>
            <w:tcMar>
              <w:top w:w="43" w:type="dxa"/>
              <w:left w:w="115" w:type="dxa"/>
              <w:bottom w:w="43" w:type="dxa"/>
              <w:right w:w="115" w:type="dxa"/>
            </w:tcMar>
            <w:hideMark/>
          </w:tcPr>
          <w:p w14:paraId="3A7071DA" w14:textId="1449611C" w:rsidR="00A159B8" w:rsidRPr="008C5341" w:rsidRDefault="00A159B8" w:rsidP="00A159B8">
            <w:pPr>
              <w:pStyle w:val="GSATableText"/>
              <w:spacing w:before="40" w:after="40"/>
              <w:rPr>
                <w:sz w:val="20"/>
                <w:szCs w:val="20"/>
              </w:rPr>
            </w:pPr>
            <w:r w:rsidRPr="000252F1">
              <w:rPr>
                <w:spacing w:val="0"/>
                <w:sz w:val="20"/>
                <w:szCs w:val="20"/>
              </w:rPr>
              <w:t>{{ra_</w:t>
            </w:r>
            <w:r>
              <w:rPr>
                <w:spacing w:val="0"/>
                <w:sz w:val="20"/>
                <w:szCs w:val="20"/>
              </w:rPr>
              <w:t>3</w:t>
            </w:r>
            <w:r w:rsidRPr="000252F1">
              <w:rPr>
                <w:spacing w:val="0"/>
                <w:sz w:val="20"/>
                <w:szCs w:val="20"/>
              </w:rPr>
              <w:t>_origination}}</w:t>
            </w:r>
          </w:p>
        </w:tc>
      </w:tr>
    </w:tbl>
    <w:p w14:paraId="1628E4D4" w14:textId="4FADBB82"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8C5341" w14:paraId="6260A365" w14:textId="77777777" w:rsidTr="008C5341">
        <w:trPr>
          <w:cantSplit/>
          <w:trHeight w:val="288"/>
          <w:tblHeader/>
        </w:trPr>
        <w:tc>
          <w:tcPr>
            <w:tcW w:w="5000" w:type="pct"/>
            <w:gridSpan w:val="2"/>
            <w:shd w:val="clear" w:color="auto" w:fill="1D396B" w:themeFill="accent5"/>
            <w:vAlign w:val="center"/>
            <w:hideMark/>
          </w:tcPr>
          <w:p w14:paraId="4E7E67CB" w14:textId="1A1E125A" w:rsidR="008079A9" w:rsidRPr="008C5341" w:rsidRDefault="008079A9">
            <w:pPr>
              <w:pStyle w:val="GSATableHeading"/>
              <w:rPr>
                <w:rFonts w:asciiTheme="majorHAnsi" w:hAnsiTheme="majorHAnsi"/>
              </w:rPr>
            </w:pPr>
            <w:r w:rsidRPr="008C5341">
              <w:rPr>
                <w:rFonts w:asciiTheme="majorHAnsi" w:hAnsiTheme="majorHAnsi"/>
              </w:rPr>
              <w:t>RA-3 What is the solution and how is it implemented?</w:t>
            </w:r>
          </w:p>
        </w:tc>
      </w:tr>
      <w:tr w:rsidR="00A159B8" w14:paraId="1B30BAD8" w14:textId="77777777" w:rsidTr="00D73BCD">
        <w:trPr>
          <w:trHeight w:val="288"/>
        </w:trPr>
        <w:tc>
          <w:tcPr>
            <w:tcW w:w="484" w:type="pct"/>
            <w:shd w:val="clear" w:color="auto" w:fill="C4D3EF" w:themeFill="accent5" w:themeFillTint="33"/>
            <w:hideMark/>
          </w:tcPr>
          <w:p w14:paraId="306952ED" w14:textId="77777777" w:rsidR="00A159B8" w:rsidRDefault="00A159B8" w:rsidP="00A159B8">
            <w:pPr>
              <w:pStyle w:val="GSATableHeading"/>
              <w:keepNext w:val="0"/>
              <w:keepLines w:val="0"/>
              <w:jc w:val="left"/>
            </w:pPr>
            <w:r>
              <w:t>Part a</w:t>
            </w:r>
          </w:p>
        </w:tc>
        <w:tc>
          <w:tcPr>
            <w:tcW w:w="4516" w:type="pct"/>
            <w:tcMar>
              <w:top w:w="43" w:type="dxa"/>
              <w:left w:w="115" w:type="dxa"/>
              <w:bottom w:w="43" w:type="dxa"/>
              <w:right w:w="115" w:type="dxa"/>
            </w:tcMar>
          </w:tcPr>
          <w:p w14:paraId="539F23E4" w14:textId="304D56C0" w:rsidR="00A159B8" w:rsidRPr="00061474" w:rsidRDefault="00A159B8" w:rsidP="00A159B8">
            <w:pPr>
              <w:spacing w:before="0" w:after="0"/>
              <w:rPr>
                <w:rFonts w:eastAsia="Times New Roman" w:cs="Calibri"/>
                <w:bCs/>
                <w:sz w:val="20"/>
              </w:rPr>
            </w:pPr>
            <w:r w:rsidRPr="00D31A8D">
              <w:t>{{ra_</w:t>
            </w:r>
            <w:r>
              <w:t>3_a</w:t>
            </w:r>
            <w:r w:rsidRPr="00D31A8D">
              <w:t>_implementation}}</w:t>
            </w:r>
          </w:p>
        </w:tc>
      </w:tr>
      <w:tr w:rsidR="00A159B8" w14:paraId="7E680BB5" w14:textId="77777777" w:rsidTr="00D73BCD">
        <w:trPr>
          <w:trHeight w:val="288"/>
        </w:trPr>
        <w:tc>
          <w:tcPr>
            <w:tcW w:w="484" w:type="pct"/>
            <w:shd w:val="clear" w:color="auto" w:fill="C4D3EF" w:themeFill="accent5" w:themeFillTint="33"/>
            <w:hideMark/>
          </w:tcPr>
          <w:p w14:paraId="377CC237" w14:textId="77777777" w:rsidR="00A159B8" w:rsidRDefault="00A159B8" w:rsidP="00A159B8">
            <w:pPr>
              <w:pStyle w:val="GSATableHeading"/>
              <w:keepNext w:val="0"/>
              <w:keepLines w:val="0"/>
              <w:jc w:val="left"/>
            </w:pPr>
            <w:r>
              <w:t>Part b</w:t>
            </w:r>
          </w:p>
        </w:tc>
        <w:tc>
          <w:tcPr>
            <w:tcW w:w="4516" w:type="pct"/>
            <w:tcMar>
              <w:top w:w="43" w:type="dxa"/>
              <w:left w:w="115" w:type="dxa"/>
              <w:bottom w:w="43" w:type="dxa"/>
              <w:right w:w="115" w:type="dxa"/>
            </w:tcMar>
          </w:tcPr>
          <w:p w14:paraId="48339857" w14:textId="56187B45" w:rsidR="00A159B8" w:rsidRPr="00D73BCD" w:rsidRDefault="00A159B8" w:rsidP="00A159B8">
            <w:pPr>
              <w:pStyle w:val="GSATableText"/>
              <w:rPr>
                <w:sz w:val="20"/>
              </w:rPr>
            </w:pPr>
            <w:r w:rsidRPr="00D31A8D">
              <w:t>{{ra_</w:t>
            </w:r>
            <w:r>
              <w:t>3_b</w:t>
            </w:r>
            <w:r w:rsidRPr="00D31A8D">
              <w:t>_implementation}}</w:t>
            </w:r>
          </w:p>
        </w:tc>
      </w:tr>
      <w:tr w:rsidR="00A159B8" w14:paraId="66030A52" w14:textId="77777777" w:rsidTr="00517741">
        <w:trPr>
          <w:trHeight w:val="288"/>
        </w:trPr>
        <w:tc>
          <w:tcPr>
            <w:tcW w:w="484" w:type="pct"/>
            <w:shd w:val="clear" w:color="auto" w:fill="C4D3EF" w:themeFill="accent5" w:themeFillTint="33"/>
            <w:hideMark/>
          </w:tcPr>
          <w:p w14:paraId="7896113E" w14:textId="77777777" w:rsidR="00A159B8" w:rsidRDefault="00A159B8" w:rsidP="00A159B8">
            <w:pPr>
              <w:pStyle w:val="GSATableHeading"/>
              <w:keepNext w:val="0"/>
              <w:keepLines w:val="0"/>
              <w:jc w:val="left"/>
            </w:pPr>
            <w:r>
              <w:t>Part c</w:t>
            </w:r>
          </w:p>
        </w:tc>
        <w:tc>
          <w:tcPr>
            <w:tcW w:w="4516" w:type="pct"/>
            <w:shd w:val="clear" w:color="auto" w:fill="FFFFFF" w:themeFill="background1"/>
            <w:hideMark/>
          </w:tcPr>
          <w:p w14:paraId="5C4BD0F4" w14:textId="537627F4" w:rsidR="00A159B8" w:rsidRPr="00D73BCD" w:rsidRDefault="00A159B8" w:rsidP="00A159B8">
            <w:pPr>
              <w:pStyle w:val="GSATableText"/>
              <w:rPr>
                <w:sz w:val="20"/>
              </w:rPr>
            </w:pPr>
            <w:r w:rsidRPr="00D31A8D">
              <w:t>{{ra_</w:t>
            </w:r>
            <w:r>
              <w:t>3_c</w:t>
            </w:r>
            <w:r w:rsidRPr="00D31A8D">
              <w:t>_implementation}}</w:t>
            </w:r>
          </w:p>
        </w:tc>
      </w:tr>
      <w:tr w:rsidR="00A159B8" w14:paraId="40CB0625" w14:textId="77777777" w:rsidTr="00D73BCD">
        <w:trPr>
          <w:trHeight w:val="288"/>
        </w:trPr>
        <w:tc>
          <w:tcPr>
            <w:tcW w:w="484" w:type="pct"/>
            <w:shd w:val="clear" w:color="auto" w:fill="C4D3EF" w:themeFill="accent5" w:themeFillTint="33"/>
            <w:hideMark/>
          </w:tcPr>
          <w:p w14:paraId="1DAFC927" w14:textId="77777777" w:rsidR="00A159B8" w:rsidRDefault="00A159B8" w:rsidP="00A159B8">
            <w:pPr>
              <w:pStyle w:val="GSATableHeading"/>
              <w:keepNext w:val="0"/>
              <w:keepLines w:val="0"/>
              <w:jc w:val="left"/>
            </w:pPr>
            <w:r>
              <w:t>Part d</w:t>
            </w:r>
          </w:p>
        </w:tc>
        <w:tc>
          <w:tcPr>
            <w:tcW w:w="4516" w:type="pct"/>
            <w:tcMar>
              <w:top w:w="43" w:type="dxa"/>
              <w:left w:w="115" w:type="dxa"/>
              <w:bottom w:w="43" w:type="dxa"/>
              <w:right w:w="115" w:type="dxa"/>
            </w:tcMar>
          </w:tcPr>
          <w:p w14:paraId="7BC49D14" w14:textId="2FF3839D" w:rsidR="00A159B8" w:rsidRPr="00D73BCD" w:rsidRDefault="00A159B8" w:rsidP="00A159B8">
            <w:pPr>
              <w:pStyle w:val="GSATableText"/>
              <w:rPr>
                <w:sz w:val="20"/>
              </w:rPr>
            </w:pPr>
            <w:r w:rsidRPr="00D31A8D">
              <w:t>{{ra_</w:t>
            </w:r>
            <w:r>
              <w:t>3_d</w:t>
            </w:r>
            <w:r w:rsidRPr="00D31A8D">
              <w:t>_implementation}}</w:t>
            </w:r>
          </w:p>
        </w:tc>
      </w:tr>
      <w:tr w:rsidR="00A159B8" w14:paraId="6D6C6FA8" w14:textId="77777777" w:rsidTr="00D73BCD">
        <w:trPr>
          <w:trHeight w:val="288"/>
        </w:trPr>
        <w:tc>
          <w:tcPr>
            <w:tcW w:w="484" w:type="pct"/>
            <w:shd w:val="clear" w:color="auto" w:fill="C4D3EF" w:themeFill="accent5" w:themeFillTint="33"/>
            <w:hideMark/>
          </w:tcPr>
          <w:p w14:paraId="47B79946" w14:textId="77777777" w:rsidR="00A159B8" w:rsidRDefault="00A159B8" w:rsidP="00A159B8">
            <w:pPr>
              <w:pStyle w:val="GSATableHeading"/>
              <w:keepNext w:val="0"/>
              <w:keepLines w:val="0"/>
              <w:jc w:val="left"/>
            </w:pPr>
            <w:r>
              <w:t>Part e</w:t>
            </w:r>
          </w:p>
        </w:tc>
        <w:tc>
          <w:tcPr>
            <w:tcW w:w="4516" w:type="pct"/>
            <w:tcMar>
              <w:top w:w="43" w:type="dxa"/>
              <w:left w:w="115" w:type="dxa"/>
              <w:bottom w:w="43" w:type="dxa"/>
              <w:right w:w="115" w:type="dxa"/>
            </w:tcMar>
          </w:tcPr>
          <w:p w14:paraId="697FF87B" w14:textId="046C4DA5" w:rsidR="00A159B8" w:rsidRPr="00D73BCD" w:rsidRDefault="00A159B8" w:rsidP="00A159B8">
            <w:pPr>
              <w:pStyle w:val="GSATableText"/>
              <w:rPr>
                <w:sz w:val="20"/>
              </w:rPr>
            </w:pPr>
            <w:r w:rsidRPr="00D31A8D">
              <w:t>{{ra_</w:t>
            </w:r>
            <w:r>
              <w:t>3_e</w:t>
            </w:r>
            <w:r w:rsidRPr="00D31A8D">
              <w:t>_implementation}}</w:t>
            </w:r>
          </w:p>
        </w:tc>
      </w:tr>
    </w:tbl>
    <w:p w14:paraId="68B8D1FF" w14:textId="77777777" w:rsidR="008079A9" w:rsidRDefault="008079A9" w:rsidP="008A02B6">
      <w:pPr>
        <w:pStyle w:val="Heading3"/>
      </w:pPr>
      <w:bookmarkStart w:id="2969" w:name="_Toc388620936"/>
      <w:bookmarkStart w:id="2970" w:name="_Toc385595095"/>
      <w:bookmarkStart w:id="2971" w:name="_Toc385594707"/>
      <w:bookmarkStart w:id="2972" w:name="_Toc385594319"/>
      <w:bookmarkStart w:id="2973" w:name="_Toc383444674"/>
      <w:bookmarkStart w:id="2974" w:name="_Toc383429863"/>
      <w:bookmarkStart w:id="2975" w:name="_Toc520895661"/>
      <w:bookmarkStart w:id="2976" w:name="_Toc449543462"/>
      <w:bookmarkStart w:id="2977" w:name="_Toc48643873"/>
      <w:r>
        <w:t xml:space="preserve">RA-5 Vulnerability Scanning </w:t>
      </w:r>
      <w:bookmarkEnd w:id="2969"/>
      <w:bookmarkEnd w:id="2970"/>
      <w:bookmarkEnd w:id="2971"/>
      <w:bookmarkEnd w:id="2972"/>
      <w:bookmarkEnd w:id="2973"/>
      <w:bookmarkEnd w:id="2974"/>
      <w:r>
        <w:t>(L) (M) (H)</w:t>
      </w:r>
      <w:bookmarkEnd w:id="2975"/>
      <w:bookmarkEnd w:id="2976"/>
      <w:bookmarkEnd w:id="2977"/>
    </w:p>
    <w:p w14:paraId="155D1741" w14:textId="77777777" w:rsidR="008079A9" w:rsidRPr="00E177E7" w:rsidRDefault="008079A9" w:rsidP="008079A9">
      <w:pPr>
        <w:keepNext/>
        <w:rPr>
          <w:color w:val="auto"/>
        </w:rPr>
      </w:pPr>
      <w:r w:rsidRPr="00E177E7">
        <w:rPr>
          <w:color w:val="auto"/>
        </w:rPr>
        <w:t>The organization:</w:t>
      </w:r>
    </w:p>
    <w:p w14:paraId="2F51D681" w14:textId="1E4DB102"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cans for vulnerabilities in the information system and hosted applications [</w:t>
      </w:r>
      <w:r w:rsidRPr="00E177E7">
        <w:rPr>
          <w:rStyle w:val="GSAItalicEmphasisChar"/>
          <w:rFonts w:asciiTheme="minorHAnsi" w:hAnsiTheme="minorHAnsi" w:cstheme="minorHAnsi"/>
          <w:color w:val="auto"/>
          <w:sz w:val="22"/>
          <w:szCs w:val="22"/>
        </w:rPr>
        <w:t>FedRAMP Assignment: monthly operating system/infrastructure; monthly web applications and databases</w:t>
      </w:r>
      <w:r w:rsidRPr="00E177E7">
        <w:rPr>
          <w:rFonts w:asciiTheme="minorHAnsi" w:hAnsiTheme="minorHAnsi" w:cstheme="minorHAnsi"/>
          <w:color w:val="auto"/>
          <w:sz w:val="22"/>
          <w:szCs w:val="22"/>
        </w:rPr>
        <w:t>]</w:t>
      </w:r>
      <w:r w:rsidR="00197D77">
        <w:rPr>
          <w:rFonts w:asciiTheme="minorHAnsi" w:hAnsiTheme="minorHAnsi" w:cstheme="minorHAnsi"/>
          <w:color w:val="auto"/>
          <w:sz w:val="22"/>
          <w:szCs w:val="22"/>
        </w:rPr>
        <w:t xml:space="preserve"> </w:t>
      </w:r>
      <w:r w:rsidRPr="00E177E7">
        <w:rPr>
          <w:rFonts w:asciiTheme="minorHAnsi" w:hAnsiTheme="minorHAnsi" w:cstheme="minorHAnsi"/>
          <w:color w:val="auto"/>
          <w:sz w:val="22"/>
          <w:szCs w:val="22"/>
        </w:rPr>
        <w:t>and when new vulnerabilities potentially affecting the system/applications are identified and reported;</w:t>
      </w:r>
    </w:p>
    <w:p w14:paraId="719EEE0C"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 Additional FedRAMP Requirements and Guidance: </w:t>
      </w:r>
    </w:p>
    <w:p w14:paraId="791F44BB"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equirement:</w:t>
      </w:r>
      <w:r w:rsidRPr="00E177E7">
        <w:rPr>
          <w:rFonts w:asciiTheme="minorHAnsi" w:hAnsiTheme="minorHAnsi" w:cstheme="minorHAnsi"/>
          <w:color w:val="auto"/>
          <w:sz w:val="22"/>
          <w:szCs w:val="22"/>
        </w:rPr>
        <w:t xml:space="preserve"> An accredited independent assessor scans operating systems/infrastructure, web applications, and databases once annually.</w:t>
      </w:r>
    </w:p>
    <w:p w14:paraId="3F9CBC3C"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Employs vulnerability scanning tools and techniques that promote interoperability among tools and automate parts of the vulnerability management process by using standards for:</w:t>
      </w:r>
    </w:p>
    <w:p w14:paraId="7AEE1ED6"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Enumerating platforms, software flaws, and improper configurations;</w:t>
      </w:r>
    </w:p>
    <w:p w14:paraId="1C21FE2B"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Formatting and making transparent, checklists and test procedures; and</w:t>
      </w:r>
    </w:p>
    <w:p w14:paraId="5F206600"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Measuring vulnerability impact;</w:t>
      </w:r>
    </w:p>
    <w:p w14:paraId="78F5F88B"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Analyzes vulnerability scan reports and results from security control assessments</w:t>
      </w:r>
    </w:p>
    <w:p w14:paraId="0F4CF7F1" w14:textId="0CF388F3"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Remediates legitimate vulnerabilities; [</w:t>
      </w:r>
      <w:r w:rsidRPr="00E177E7">
        <w:rPr>
          <w:rStyle w:val="GSAItalicEmphasisChar"/>
          <w:rFonts w:asciiTheme="minorHAnsi" w:hAnsiTheme="minorHAnsi" w:cstheme="minorHAnsi"/>
          <w:color w:val="auto"/>
          <w:sz w:val="22"/>
          <w:szCs w:val="22"/>
        </w:rPr>
        <w:t xml:space="preserve">FedRAMP Assignment: high-risk vulnerabilities </w:t>
      </w:r>
      <w:r w:rsidRPr="00E177E7">
        <w:rPr>
          <w:rStyle w:val="GSAItalicEmphasisChar"/>
          <w:rFonts w:asciiTheme="minorHAnsi" w:hAnsiTheme="minorHAnsi" w:cstheme="minorHAnsi"/>
          <w:color w:val="auto"/>
          <w:sz w:val="22"/>
          <w:szCs w:val="22"/>
        </w:rPr>
        <w:lastRenderedPageBreak/>
        <w:t>mitigated within thirty (30) days from date of discovery; moderate risk vulnerabilities mitigated within ninety (90) days from date of discovery; low risk vulnerabilities mitigated within one hundred and eighty (180) days from date of discovery</w:t>
      </w:r>
      <w:r w:rsidRPr="00E177E7">
        <w:rPr>
          <w:rFonts w:asciiTheme="minorHAnsi" w:hAnsiTheme="minorHAnsi" w:cstheme="minorHAnsi"/>
          <w:color w:val="auto"/>
          <w:sz w:val="22"/>
          <w:szCs w:val="22"/>
        </w:rPr>
        <w:t>], in accordance with an organizational assessment of risk; and</w:t>
      </w:r>
    </w:p>
    <w:p w14:paraId="16D08D61" w14:textId="75D9840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hares information obtained from the vulnerability scanning process and security control assessments with [</w:t>
      </w:r>
      <w:r w:rsidRPr="00E177E7">
        <w:rPr>
          <w:rStyle w:val="GSAItalicEmphasisChar"/>
          <w:rFonts w:asciiTheme="minorHAnsi" w:hAnsiTheme="minorHAnsi" w:cstheme="minorHAnsi"/>
          <w:color w:val="auto"/>
          <w:sz w:val="22"/>
          <w:szCs w:val="22"/>
        </w:rPr>
        <w:t>Assignment: organization-defined personnel or roles</w:t>
      </w:r>
      <w:r w:rsidRPr="00E177E7">
        <w:rPr>
          <w:rFonts w:asciiTheme="minorHAnsi" w:hAnsiTheme="minorHAnsi" w:cstheme="minorHAnsi"/>
          <w:color w:val="auto"/>
          <w:sz w:val="22"/>
          <w:szCs w:val="22"/>
        </w:rPr>
        <w:t>]</w:t>
      </w:r>
      <w:r w:rsidR="00197D77">
        <w:rPr>
          <w:rFonts w:asciiTheme="minorHAnsi" w:hAnsiTheme="minorHAnsi" w:cstheme="minorHAnsi"/>
          <w:color w:val="auto"/>
          <w:sz w:val="22"/>
          <w:szCs w:val="22"/>
        </w:rPr>
        <w:t xml:space="preserve"> </w:t>
      </w:r>
      <w:r w:rsidRPr="00E177E7">
        <w:rPr>
          <w:rFonts w:asciiTheme="minorHAnsi" w:hAnsiTheme="minorHAnsi" w:cstheme="minorHAnsi"/>
          <w:color w:val="auto"/>
          <w:sz w:val="22"/>
          <w:szCs w:val="22"/>
        </w:rPr>
        <w:t>to help eliminate similar vulnerabilities in other information systems (i.e., systemic weaknesses or deficiencies).</w:t>
      </w:r>
    </w:p>
    <w:p w14:paraId="59CC77E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e) Additional FedRAMP Requirements and Guidance: </w:t>
      </w:r>
    </w:p>
    <w:p w14:paraId="14201B68"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equirement: </w:t>
      </w:r>
      <w:r w:rsidRPr="00E177E7">
        <w:rPr>
          <w:rFonts w:asciiTheme="minorHAnsi" w:hAnsiTheme="minorHAnsi" w:cstheme="minorHAnsi"/>
          <w:color w:val="auto"/>
          <w:sz w:val="22"/>
          <w:szCs w:val="22"/>
        </w:rPr>
        <w:t>To include all Authorizing Officials; for JAB authorizations to include FedRAMP.</w:t>
      </w:r>
    </w:p>
    <w:p w14:paraId="2EC8136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dditional FedRAMP Requirements and Guidance </w:t>
      </w:r>
    </w:p>
    <w:p w14:paraId="4C9C960E" w14:textId="77777777" w:rsidR="008079A9" w:rsidRPr="00E177E7" w:rsidRDefault="008079A9" w:rsidP="008079A9">
      <w:pPr>
        <w:pStyle w:val="GSAGuidance"/>
        <w:spacing w:after="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Guidance: See the FedRAMP Documents page under Key Cloud Service Provider (CSP) Documents&gt; Vulnerability Scanning Requirements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783A17" w14:paraId="43183CBA" w14:textId="77777777" w:rsidTr="00783A17">
        <w:trPr>
          <w:cantSplit/>
          <w:trHeight w:val="288"/>
          <w:tblHeader/>
        </w:trPr>
        <w:tc>
          <w:tcPr>
            <w:tcW w:w="811" w:type="pct"/>
            <w:shd w:val="clear" w:color="auto" w:fill="1D396B" w:themeFill="accent5"/>
            <w:tcMar>
              <w:top w:w="43" w:type="dxa"/>
              <w:left w:w="115" w:type="dxa"/>
              <w:bottom w:w="43" w:type="dxa"/>
              <w:right w:w="115" w:type="dxa"/>
            </w:tcMar>
            <w:hideMark/>
          </w:tcPr>
          <w:p w14:paraId="7DDBFB98"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RA-5</w:t>
            </w:r>
          </w:p>
        </w:tc>
        <w:tc>
          <w:tcPr>
            <w:tcW w:w="4189" w:type="pct"/>
            <w:shd w:val="clear" w:color="auto" w:fill="1D396B" w:themeFill="accent5"/>
            <w:hideMark/>
          </w:tcPr>
          <w:p w14:paraId="7B4FE52F"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Control Summary Information</w:t>
            </w:r>
          </w:p>
        </w:tc>
      </w:tr>
      <w:tr w:rsidR="00A159B8" w:rsidRPr="00783A17" w14:paraId="59FEA6D5" w14:textId="77777777" w:rsidTr="00783A17">
        <w:trPr>
          <w:trHeight w:val="288"/>
        </w:trPr>
        <w:tc>
          <w:tcPr>
            <w:tcW w:w="5000" w:type="pct"/>
            <w:gridSpan w:val="2"/>
            <w:tcMar>
              <w:top w:w="43" w:type="dxa"/>
              <w:left w:w="115" w:type="dxa"/>
              <w:bottom w:w="43" w:type="dxa"/>
              <w:right w:w="115" w:type="dxa"/>
            </w:tcMar>
            <w:hideMark/>
          </w:tcPr>
          <w:p w14:paraId="13DE80C4" w14:textId="51C1EBB5" w:rsidR="00A159B8" w:rsidRPr="00783A17" w:rsidRDefault="00A159B8" w:rsidP="00A159B8">
            <w:pPr>
              <w:pStyle w:val="GSATableText"/>
              <w:keepNext/>
              <w:keepLines/>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159B8" w:rsidRPr="00783A17" w14:paraId="26CF7215" w14:textId="77777777" w:rsidTr="00783A17">
        <w:trPr>
          <w:trHeight w:val="288"/>
        </w:trPr>
        <w:tc>
          <w:tcPr>
            <w:tcW w:w="5000" w:type="pct"/>
            <w:gridSpan w:val="2"/>
            <w:tcMar>
              <w:top w:w="43" w:type="dxa"/>
              <w:left w:w="115" w:type="dxa"/>
              <w:bottom w:w="43" w:type="dxa"/>
              <w:right w:w="115" w:type="dxa"/>
            </w:tcMar>
            <w:hideMark/>
          </w:tcPr>
          <w:p w14:paraId="19532C19" w14:textId="177C5287" w:rsidR="00A159B8" w:rsidRPr="00BC0D1B" w:rsidRDefault="00A159B8" w:rsidP="00A159B8">
            <w:pPr>
              <w:pStyle w:val="GSATableText"/>
              <w:spacing w:before="40" w:after="40"/>
              <w:rPr>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159B8" w:rsidRPr="00783A17" w14:paraId="79F05F02" w14:textId="77777777" w:rsidTr="00783A17">
        <w:trPr>
          <w:trHeight w:val="288"/>
        </w:trPr>
        <w:tc>
          <w:tcPr>
            <w:tcW w:w="5000" w:type="pct"/>
            <w:gridSpan w:val="2"/>
            <w:tcMar>
              <w:top w:w="43" w:type="dxa"/>
              <w:left w:w="115" w:type="dxa"/>
              <w:bottom w:w="43" w:type="dxa"/>
              <w:right w:w="115" w:type="dxa"/>
            </w:tcMar>
            <w:hideMark/>
          </w:tcPr>
          <w:p w14:paraId="7F584F8A" w14:textId="1776BB5E" w:rsidR="00A159B8" w:rsidRPr="00BC0D1B" w:rsidRDefault="00A159B8" w:rsidP="00A159B8">
            <w:pPr>
              <w:pStyle w:val="GSATableText"/>
              <w:spacing w:before="40" w:after="40"/>
              <w:rPr>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159B8" w:rsidRPr="00783A17" w14:paraId="7E10A4DC" w14:textId="77777777" w:rsidTr="00783A17">
        <w:trPr>
          <w:trHeight w:val="288"/>
        </w:trPr>
        <w:tc>
          <w:tcPr>
            <w:tcW w:w="5000" w:type="pct"/>
            <w:gridSpan w:val="2"/>
            <w:tcMar>
              <w:top w:w="43" w:type="dxa"/>
              <w:left w:w="115" w:type="dxa"/>
              <w:bottom w:w="43" w:type="dxa"/>
              <w:right w:w="115" w:type="dxa"/>
            </w:tcMar>
            <w:hideMark/>
          </w:tcPr>
          <w:p w14:paraId="1579D5ED" w14:textId="40FED313" w:rsidR="00A159B8" w:rsidRPr="00BC0D1B" w:rsidRDefault="00A159B8" w:rsidP="00A159B8">
            <w:pPr>
              <w:pStyle w:val="GSATableText"/>
              <w:spacing w:before="40" w:after="40"/>
              <w:rPr>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159B8" w:rsidRPr="00783A17" w14:paraId="5257BBD0" w14:textId="77777777" w:rsidTr="000167C2">
        <w:trPr>
          <w:trHeight w:val="288"/>
        </w:trPr>
        <w:tc>
          <w:tcPr>
            <w:tcW w:w="5000" w:type="pct"/>
            <w:gridSpan w:val="2"/>
            <w:tcMar>
              <w:top w:w="43" w:type="dxa"/>
              <w:left w:w="115" w:type="dxa"/>
              <w:bottom w:w="43" w:type="dxa"/>
              <w:right w:w="115" w:type="dxa"/>
            </w:tcMar>
            <w:hideMark/>
          </w:tcPr>
          <w:p w14:paraId="22E1FA9A" w14:textId="192FE129" w:rsidR="00A159B8" w:rsidRPr="00783A17" w:rsidRDefault="00A159B8" w:rsidP="00A159B8">
            <w:pPr>
              <w:pStyle w:val="GSATableText"/>
              <w:spacing w:before="40" w:after="40"/>
              <w:rPr>
                <w:sz w:val="20"/>
                <w:szCs w:val="20"/>
              </w:rPr>
            </w:pPr>
            <w:r w:rsidRPr="000252F1">
              <w:rPr>
                <w:spacing w:val="0"/>
                <w:sz w:val="20"/>
                <w:szCs w:val="20"/>
              </w:rPr>
              <w:t>{{ra_</w:t>
            </w:r>
            <w:r>
              <w:rPr>
                <w:spacing w:val="0"/>
                <w:sz w:val="20"/>
                <w:szCs w:val="20"/>
              </w:rPr>
              <w:t>5</w:t>
            </w:r>
            <w:r w:rsidRPr="000252F1">
              <w:rPr>
                <w:spacing w:val="0"/>
                <w:sz w:val="20"/>
                <w:szCs w:val="20"/>
              </w:rPr>
              <w:t>_status}}</w:t>
            </w:r>
          </w:p>
        </w:tc>
      </w:tr>
      <w:tr w:rsidR="00A159B8" w:rsidRPr="00783A17" w14:paraId="22FD49D4" w14:textId="77777777" w:rsidTr="000167C2">
        <w:trPr>
          <w:trHeight w:val="288"/>
        </w:trPr>
        <w:tc>
          <w:tcPr>
            <w:tcW w:w="5000" w:type="pct"/>
            <w:gridSpan w:val="2"/>
            <w:tcMar>
              <w:top w:w="43" w:type="dxa"/>
              <w:left w:w="115" w:type="dxa"/>
              <w:bottom w:w="43" w:type="dxa"/>
              <w:right w:w="115" w:type="dxa"/>
            </w:tcMar>
            <w:hideMark/>
          </w:tcPr>
          <w:p w14:paraId="1CE1F193" w14:textId="5E1F2EEF" w:rsidR="00A159B8" w:rsidRPr="00783A17" w:rsidRDefault="00A159B8" w:rsidP="00A159B8">
            <w:pPr>
              <w:pStyle w:val="GSATableText"/>
              <w:spacing w:before="40" w:after="40"/>
              <w:rPr>
                <w:sz w:val="20"/>
                <w:szCs w:val="20"/>
              </w:rPr>
            </w:pPr>
            <w:r w:rsidRPr="000252F1">
              <w:rPr>
                <w:spacing w:val="0"/>
                <w:sz w:val="20"/>
                <w:szCs w:val="20"/>
              </w:rPr>
              <w:t>{{ra_</w:t>
            </w:r>
            <w:r>
              <w:rPr>
                <w:spacing w:val="0"/>
                <w:sz w:val="20"/>
                <w:szCs w:val="20"/>
              </w:rPr>
              <w:t>5</w:t>
            </w:r>
            <w:r w:rsidRPr="000252F1">
              <w:rPr>
                <w:spacing w:val="0"/>
                <w:sz w:val="20"/>
                <w:szCs w:val="20"/>
              </w:rPr>
              <w:t>_origination}}</w:t>
            </w:r>
          </w:p>
        </w:tc>
      </w:tr>
    </w:tbl>
    <w:p w14:paraId="556AC70F" w14:textId="3782CF5E"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783A17" w14:paraId="057A9045" w14:textId="77777777" w:rsidTr="00783A17">
        <w:trPr>
          <w:cantSplit/>
          <w:trHeight w:val="288"/>
          <w:tblHeader/>
        </w:trPr>
        <w:tc>
          <w:tcPr>
            <w:tcW w:w="5000" w:type="pct"/>
            <w:gridSpan w:val="2"/>
            <w:shd w:val="clear" w:color="auto" w:fill="1D396B" w:themeFill="accent5"/>
            <w:vAlign w:val="center"/>
            <w:hideMark/>
          </w:tcPr>
          <w:p w14:paraId="05C8DAB2" w14:textId="77777777" w:rsidR="008079A9" w:rsidRPr="00783A17" w:rsidRDefault="008079A9">
            <w:pPr>
              <w:pStyle w:val="GSATableHeading"/>
              <w:rPr>
                <w:rFonts w:asciiTheme="majorHAnsi" w:hAnsiTheme="majorHAnsi"/>
              </w:rPr>
            </w:pPr>
            <w:r w:rsidRPr="00783A17">
              <w:rPr>
                <w:rFonts w:asciiTheme="majorHAnsi" w:hAnsiTheme="majorHAnsi"/>
              </w:rPr>
              <w:t>RA-5 What is the solution and how is it implemented?</w:t>
            </w:r>
          </w:p>
        </w:tc>
      </w:tr>
      <w:tr w:rsidR="00A159B8" w14:paraId="04F6613D" w14:textId="77777777" w:rsidTr="00517741">
        <w:trPr>
          <w:trHeight w:val="288"/>
        </w:trPr>
        <w:tc>
          <w:tcPr>
            <w:tcW w:w="484" w:type="pct"/>
            <w:shd w:val="clear" w:color="auto" w:fill="C4D3EF" w:themeFill="accent5" w:themeFillTint="33"/>
            <w:hideMark/>
          </w:tcPr>
          <w:p w14:paraId="49FD63FC" w14:textId="77777777" w:rsidR="00A159B8" w:rsidRDefault="00A159B8" w:rsidP="00A159B8">
            <w:pPr>
              <w:pStyle w:val="GSATableHeading"/>
              <w:keepNext w:val="0"/>
              <w:keepLines w:val="0"/>
            </w:pPr>
            <w:r>
              <w:t>Part a</w:t>
            </w:r>
          </w:p>
        </w:tc>
        <w:tc>
          <w:tcPr>
            <w:tcW w:w="4516" w:type="pct"/>
            <w:shd w:val="clear" w:color="auto" w:fill="FFFFFF" w:themeFill="background1"/>
            <w:hideMark/>
          </w:tcPr>
          <w:p w14:paraId="71D992DF" w14:textId="61E208EA" w:rsidR="00A159B8" w:rsidRPr="007F08EC" w:rsidRDefault="00A159B8" w:rsidP="00A159B8">
            <w:pPr>
              <w:spacing w:before="0" w:after="0"/>
              <w:rPr>
                <w:sz w:val="20"/>
                <w:szCs w:val="20"/>
              </w:rPr>
            </w:pPr>
            <w:r w:rsidRPr="0004663C">
              <w:t>{{ra_</w:t>
            </w:r>
            <w:r>
              <w:t>5_a</w:t>
            </w:r>
            <w:r w:rsidRPr="0004663C">
              <w:t>_implementation}}</w:t>
            </w:r>
          </w:p>
        </w:tc>
      </w:tr>
      <w:tr w:rsidR="00A159B8" w14:paraId="6335C9F9" w14:textId="77777777" w:rsidTr="00D73BCD">
        <w:trPr>
          <w:trHeight w:val="288"/>
        </w:trPr>
        <w:tc>
          <w:tcPr>
            <w:tcW w:w="484" w:type="pct"/>
            <w:shd w:val="clear" w:color="auto" w:fill="C4D3EF" w:themeFill="accent5" w:themeFillTint="33"/>
            <w:hideMark/>
          </w:tcPr>
          <w:p w14:paraId="7AFD11DC"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59A327AC" w14:textId="4A851278" w:rsidR="00A159B8" w:rsidRPr="00783A17" w:rsidRDefault="00A159B8" w:rsidP="00A159B8">
            <w:pPr>
              <w:pStyle w:val="GSATableText"/>
              <w:rPr>
                <w:sz w:val="20"/>
              </w:rPr>
            </w:pPr>
            <w:r w:rsidRPr="0004663C">
              <w:t>{{ra_</w:t>
            </w:r>
            <w:r>
              <w:t>5_b</w:t>
            </w:r>
            <w:r w:rsidRPr="0004663C">
              <w:t>_implementation}}</w:t>
            </w:r>
          </w:p>
        </w:tc>
      </w:tr>
      <w:tr w:rsidR="00A159B8" w14:paraId="0B1E6893" w14:textId="77777777" w:rsidTr="00D73BCD">
        <w:trPr>
          <w:trHeight w:val="288"/>
        </w:trPr>
        <w:tc>
          <w:tcPr>
            <w:tcW w:w="484" w:type="pct"/>
            <w:shd w:val="clear" w:color="auto" w:fill="C4D3EF" w:themeFill="accent5" w:themeFillTint="33"/>
            <w:hideMark/>
          </w:tcPr>
          <w:p w14:paraId="21924327"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03270604" w14:textId="3AEFD1C0" w:rsidR="00A159B8" w:rsidRPr="00783A17" w:rsidRDefault="00A159B8" w:rsidP="00A159B8">
            <w:pPr>
              <w:pStyle w:val="GSATableText"/>
              <w:rPr>
                <w:sz w:val="20"/>
              </w:rPr>
            </w:pPr>
            <w:r w:rsidRPr="0004663C">
              <w:t>{{ra_</w:t>
            </w:r>
            <w:r>
              <w:t>5_c</w:t>
            </w:r>
            <w:r w:rsidRPr="0004663C">
              <w:t>_implementation}}</w:t>
            </w:r>
          </w:p>
        </w:tc>
      </w:tr>
      <w:tr w:rsidR="00A159B8" w14:paraId="3362ECE5" w14:textId="77777777" w:rsidTr="00517741">
        <w:trPr>
          <w:trHeight w:val="288"/>
        </w:trPr>
        <w:tc>
          <w:tcPr>
            <w:tcW w:w="484" w:type="pct"/>
            <w:shd w:val="clear" w:color="auto" w:fill="C4D3EF" w:themeFill="accent5" w:themeFillTint="33"/>
            <w:hideMark/>
          </w:tcPr>
          <w:p w14:paraId="289E8DD2" w14:textId="77777777" w:rsidR="00A159B8" w:rsidRDefault="00A159B8" w:rsidP="00A159B8">
            <w:pPr>
              <w:pStyle w:val="GSATableHeading"/>
              <w:keepNext w:val="0"/>
              <w:keepLines w:val="0"/>
            </w:pPr>
            <w:r>
              <w:t>Part d</w:t>
            </w:r>
          </w:p>
        </w:tc>
        <w:tc>
          <w:tcPr>
            <w:tcW w:w="4516" w:type="pct"/>
            <w:shd w:val="clear" w:color="auto" w:fill="FFFFFF" w:themeFill="background1"/>
            <w:hideMark/>
          </w:tcPr>
          <w:p w14:paraId="42E45EE3" w14:textId="69C4CAE7" w:rsidR="00A159B8" w:rsidRPr="002B3C91" w:rsidRDefault="00A159B8" w:rsidP="00A159B8">
            <w:pPr>
              <w:spacing w:before="0" w:after="0"/>
              <w:rPr>
                <w:rFonts w:eastAsia="Times New Roman" w:cs="Calibri"/>
                <w:bCs/>
                <w:sz w:val="20"/>
              </w:rPr>
            </w:pPr>
            <w:r w:rsidRPr="0004663C">
              <w:t>{{ra_</w:t>
            </w:r>
            <w:r>
              <w:t>5_d</w:t>
            </w:r>
            <w:r w:rsidRPr="0004663C">
              <w:t>_implementation}}</w:t>
            </w:r>
          </w:p>
        </w:tc>
      </w:tr>
      <w:tr w:rsidR="00A159B8" w14:paraId="5A136E0D" w14:textId="77777777" w:rsidTr="00D73BCD">
        <w:trPr>
          <w:trHeight w:val="288"/>
        </w:trPr>
        <w:tc>
          <w:tcPr>
            <w:tcW w:w="484" w:type="pct"/>
            <w:shd w:val="clear" w:color="auto" w:fill="C4D3EF" w:themeFill="accent5" w:themeFillTint="33"/>
            <w:hideMark/>
          </w:tcPr>
          <w:p w14:paraId="7526DAD0" w14:textId="77777777" w:rsidR="00A159B8" w:rsidRDefault="00A159B8" w:rsidP="00A159B8">
            <w:pPr>
              <w:pStyle w:val="GSATableHeading"/>
              <w:keepNext w:val="0"/>
              <w:keepLines w:val="0"/>
            </w:pPr>
            <w:r>
              <w:t>Part e</w:t>
            </w:r>
          </w:p>
        </w:tc>
        <w:tc>
          <w:tcPr>
            <w:tcW w:w="4516" w:type="pct"/>
            <w:tcMar>
              <w:top w:w="43" w:type="dxa"/>
              <w:left w:w="115" w:type="dxa"/>
              <w:bottom w:w="43" w:type="dxa"/>
              <w:right w:w="115" w:type="dxa"/>
            </w:tcMar>
          </w:tcPr>
          <w:p w14:paraId="6EA564A8" w14:textId="1759B83B" w:rsidR="00A159B8" w:rsidRPr="00783A17" w:rsidRDefault="00A159B8" w:rsidP="00A159B8">
            <w:pPr>
              <w:pStyle w:val="GSATableText"/>
              <w:rPr>
                <w:sz w:val="20"/>
              </w:rPr>
            </w:pPr>
            <w:r w:rsidRPr="0004663C">
              <w:t>{{ra_</w:t>
            </w:r>
            <w:r>
              <w:t>5_e</w:t>
            </w:r>
            <w:r w:rsidRPr="0004663C">
              <w:t>_implementation}}</w:t>
            </w:r>
          </w:p>
        </w:tc>
      </w:tr>
    </w:tbl>
    <w:p w14:paraId="46EB4CD8" w14:textId="77777777" w:rsidR="008079A9" w:rsidRDefault="008079A9" w:rsidP="008A02B6">
      <w:pPr>
        <w:pStyle w:val="Heading4"/>
        <w:numPr>
          <w:ilvl w:val="0"/>
          <w:numId w:val="0"/>
        </w:numPr>
      </w:pPr>
      <w:bookmarkStart w:id="2978" w:name="_Toc388620937"/>
      <w:bookmarkStart w:id="2979" w:name="_Toc385595096"/>
      <w:bookmarkStart w:id="2980" w:name="_Toc385594708"/>
      <w:bookmarkStart w:id="2981" w:name="_Toc385594320"/>
      <w:bookmarkStart w:id="2982" w:name="_Toc383444675"/>
      <w:bookmarkStart w:id="2983" w:name="_Toc383429865"/>
      <w:bookmarkStart w:id="2984" w:name="_Toc520895662"/>
      <w:bookmarkStart w:id="2985" w:name="_Toc48643874"/>
      <w:r>
        <w:t xml:space="preserve">RA-5 (1) Control Enhancement </w:t>
      </w:r>
      <w:bookmarkEnd w:id="2978"/>
      <w:bookmarkEnd w:id="2979"/>
      <w:bookmarkEnd w:id="2980"/>
      <w:bookmarkEnd w:id="2981"/>
      <w:bookmarkEnd w:id="2982"/>
      <w:bookmarkEnd w:id="2983"/>
      <w:r>
        <w:t>(M) (H)</w:t>
      </w:r>
      <w:bookmarkEnd w:id="2984"/>
      <w:bookmarkEnd w:id="2985"/>
    </w:p>
    <w:p w14:paraId="4BEFD7C1" w14:textId="77777777" w:rsidR="008079A9" w:rsidRPr="00E177E7" w:rsidRDefault="008079A9" w:rsidP="008079A9">
      <w:pPr>
        <w:rPr>
          <w:color w:val="auto"/>
        </w:rPr>
      </w:pPr>
      <w:r w:rsidRPr="00E177E7">
        <w:rPr>
          <w:color w:val="auto"/>
        </w:rPr>
        <w:t>The organization employs vulnerability scanning tools that include the capability to readily update the list of information system vulnerabilities to be scann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73BCD" w14:paraId="67D31F2A"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477898DF"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lastRenderedPageBreak/>
              <w:t>RA-5 (1)</w:t>
            </w:r>
          </w:p>
        </w:tc>
        <w:tc>
          <w:tcPr>
            <w:tcW w:w="4189" w:type="pct"/>
            <w:shd w:val="clear" w:color="auto" w:fill="1D396B" w:themeFill="accent5"/>
            <w:hideMark/>
          </w:tcPr>
          <w:p w14:paraId="788D8278"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A159B8" w:rsidRPr="00D73BCD" w14:paraId="51875AEF" w14:textId="77777777" w:rsidTr="00D73BCD">
        <w:trPr>
          <w:trHeight w:val="288"/>
        </w:trPr>
        <w:tc>
          <w:tcPr>
            <w:tcW w:w="5000" w:type="pct"/>
            <w:gridSpan w:val="2"/>
            <w:tcMar>
              <w:top w:w="43" w:type="dxa"/>
              <w:left w:w="115" w:type="dxa"/>
              <w:bottom w:w="43" w:type="dxa"/>
              <w:right w:w="115" w:type="dxa"/>
            </w:tcMar>
            <w:hideMark/>
          </w:tcPr>
          <w:p w14:paraId="295F8BEA" w14:textId="0EC326CB" w:rsidR="00A159B8" w:rsidRPr="00D73BCD" w:rsidRDefault="00A159B8" w:rsidP="00A159B8">
            <w:pPr>
              <w:pStyle w:val="GSATableText"/>
              <w:keepNext/>
              <w:keepLines/>
              <w:spacing w:before="40" w:after="40"/>
              <w:rPr>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159B8" w:rsidRPr="00D73BCD" w14:paraId="28066783" w14:textId="77777777" w:rsidTr="000167C2">
        <w:trPr>
          <w:trHeight w:val="288"/>
        </w:trPr>
        <w:tc>
          <w:tcPr>
            <w:tcW w:w="5000" w:type="pct"/>
            <w:gridSpan w:val="2"/>
            <w:tcMar>
              <w:top w:w="43" w:type="dxa"/>
              <w:left w:w="115" w:type="dxa"/>
              <w:bottom w:w="43" w:type="dxa"/>
              <w:right w:w="115" w:type="dxa"/>
            </w:tcMar>
            <w:hideMark/>
          </w:tcPr>
          <w:p w14:paraId="64A84FB3" w14:textId="5CDD9D3C" w:rsidR="00A159B8" w:rsidRPr="00D73BCD" w:rsidRDefault="00A159B8" w:rsidP="00A159B8">
            <w:pPr>
              <w:pStyle w:val="GSATableText"/>
              <w:spacing w:before="40" w:after="40"/>
              <w:rPr>
                <w:sz w:val="20"/>
                <w:szCs w:val="20"/>
              </w:rPr>
            </w:pPr>
            <w:r w:rsidRPr="000252F1">
              <w:rPr>
                <w:spacing w:val="0"/>
                <w:sz w:val="20"/>
                <w:szCs w:val="20"/>
              </w:rPr>
              <w:t>{{ra_</w:t>
            </w:r>
            <w:r>
              <w:rPr>
                <w:rFonts w:eastAsia="Times New Roman" w:cs="Calibri"/>
                <w:sz w:val="20"/>
              </w:rPr>
              <w:t>5_1</w:t>
            </w:r>
            <w:r w:rsidRPr="000252F1">
              <w:rPr>
                <w:spacing w:val="0"/>
                <w:sz w:val="20"/>
                <w:szCs w:val="20"/>
              </w:rPr>
              <w:t>_status}}</w:t>
            </w:r>
          </w:p>
        </w:tc>
      </w:tr>
      <w:tr w:rsidR="00A159B8" w:rsidRPr="00D73BCD" w14:paraId="2D0AED89" w14:textId="77777777" w:rsidTr="000167C2">
        <w:trPr>
          <w:trHeight w:val="288"/>
        </w:trPr>
        <w:tc>
          <w:tcPr>
            <w:tcW w:w="5000" w:type="pct"/>
            <w:gridSpan w:val="2"/>
            <w:tcMar>
              <w:top w:w="43" w:type="dxa"/>
              <w:left w:w="115" w:type="dxa"/>
              <w:bottom w:w="43" w:type="dxa"/>
              <w:right w:w="115" w:type="dxa"/>
            </w:tcMar>
            <w:hideMark/>
          </w:tcPr>
          <w:p w14:paraId="6624CE4B" w14:textId="6D5876C4" w:rsidR="00A159B8" w:rsidRPr="00D73BCD" w:rsidRDefault="00A159B8" w:rsidP="00A159B8">
            <w:pPr>
              <w:pStyle w:val="GSATableText"/>
              <w:spacing w:before="40" w:after="40"/>
              <w:rPr>
                <w:sz w:val="20"/>
                <w:szCs w:val="20"/>
              </w:rPr>
            </w:pPr>
            <w:r w:rsidRPr="000252F1">
              <w:rPr>
                <w:spacing w:val="0"/>
                <w:sz w:val="20"/>
                <w:szCs w:val="20"/>
              </w:rPr>
              <w:t>{{ra_</w:t>
            </w:r>
            <w:r>
              <w:rPr>
                <w:rFonts w:eastAsia="Times New Roman" w:cs="Calibri"/>
                <w:sz w:val="20"/>
              </w:rPr>
              <w:t>5_1</w:t>
            </w:r>
            <w:r w:rsidRPr="000252F1">
              <w:rPr>
                <w:spacing w:val="0"/>
                <w:sz w:val="20"/>
                <w:szCs w:val="20"/>
              </w:rPr>
              <w:t>_origination}}</w:t>
            </w:r>
          </w:p>
        </w:tc>
      </w:tr>
    </w:tbl>
    <w:p w14:paraId="157410D4" w14:textId="77777777"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73BCD" w14:paraId="4588EE3F" w14:textId="77777777" w:rsidTr="00D73BCD">
        <w:trPr>
          <w:cantSplit/>
          <w:trHeight w:val="288"/>
          <w:tblHeader/>
        </w:trPr>
        <w:tc>
          <w:tcPr>
            <w:tcW w:w="5000" w:type="pct"/>
            <w:shd w:val="clear" w:color="auto" w:fill="1D396B" w:themeFill="accent5"/>
            <w:vAlign w:val="center"/>
            <w:hideMark/>
          </w:tcPr>
          <w:p w14:paraId="2B826C7E" w14:textId="77777777" w:rsidR="008079A9" w:rsidRPr="00D73BCD" w:rsidRDefault="008079A9">
            <w:pPr>
              <w:pStyle w:val="GSATableHeading"/>
              <w:rPr>
                <w:rFonts w:asciiTheme="majorHAnsi" w:hAnsiTheme="majorHAnsi"/>
              </w:rPr>
            </w:pPr>
            <w:r w:rsidRPr="00D73BCD">
              <w:rPr>
                <w:rFonts w:asciiTheme="majorHAnsi" w:hAnsiTheme="majorHAnsi"/>
              </w:rPr>
              <w:t>RA-5 (1) What is the solution and how is it implemented?</w:t>
            </w:r>
          </w:p>
        </w:tc>
      </w:tr>
      <w:tr w:rsidR="009A1DE3" w14:paraId="03EF2BD1" w14:textId="77777777" w:rsidTr="00A159B8">
        <w:trPr>
          <w:trHeight w:val="296"/>
        </w:trPr>
        <w:tc>
          <w:tcPr>
            <w:tcW w:w="5000" w:type="pct"/>
            <w:shd w:val="clear" w:color="auto" w:fill="FFFFFF" w:themeFill="background1"/>
          </w:tcPr>
          <w:p w14:paraId="3128C3E0" w14:textId="36A5ED2D" w:rsidR="009A1DE3" w:rsidRPr="00D73BCD" w:rsidRDefault="00A159B8">
            <w:pPr>
              <w:pStyle w:val="GSATableText"/>
              <w:rPr>
                <w:sz w:val="20"/>
              </w:rPr>
            </w:pPr>
            <w:r w:rsidRPr="004A1F1C">
              <w:rPr>
                <w:rFonts w:eastAsia="Times New Roman" w:cs="Calibri"/>
                <w:sz w:val="20"/>
              </w:rPr>
              <w:t>{{ra_5_1_implementation}}</w:t>
            </w:r>
          </w:p>
        </w:tc>
      </w:tr>
    </w:tbl>
    <w:p w14:paraId="3E5D77C0" w14:textId="77777777" w:rsidR="008079A9" w:rsidRDefault="008079A9" w:rsidP="008A02B6">
      <w:pPr>
        <w:pStyle w:val="Heading4"/>
        <w:numPr>
          <w:ilvl w:val="0"/>
          <w:numId w:val="0"/>
        </w:numPr>
      </w:pPr>
      <w:bookmarkStart w:id="2986" w:name="_Toc388620938"/>
      <w:bookmarkStart w:id="2987" w:name="_Toc385595097"/>
      <w:bookmarkStart w:id="2988" w:name="_Toc385594709"/>
      <w:bookmarkStart w:id="2989" w:name="_Toc385594321"/>
      <w:bookmarkStart w:id="2990" w:name="_Toc383444676"/>
      <w:bookmarkStart w:id="2991" w:name="_Toc383429866"/>
      <w:bookmarkStart w:id="2992" w:name="_Toc520895663"/>
      <w:bookmarkStart w:id="2993" w:name="_Toc48643875"/>
      <w:r>
        <w:t xml:space="preserve">RA-5 (2) Control Enhancement </w:t>
      </w:r>
      <w:bookmarkEnd w:id="2986"/>
      <w:bookmarkEnd w:id="2987"/>
      <w:bookmarkEnd w:id="2988"/>
      <w:bookmarkEnd w:id="2989"/>
      <w:bookmarkEnd w:id="2990"/>
      <w:bookmarkEnd w:id="2991"/>
      <w:r>
        <w:t>(M) (H)</w:t>
      </w:r>
      <w:bookmarkEnd w:id="2992"/>
      <w:bookmarkEnd w:id="2993"/>
    </w:p>
    <w:p w14:paraId="22C7D20D" w14:textId="7F3F5DF4"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updates the information system vulnerabilities scanned [</w:t>
      </w:r>
      <w:r w:rsidRPr="00E177E7">
        <w:rPr>
          <w:rStyle w:val="GSAItalicEmphasisChar"/>
          <w:rFonts w:asciiTheme="minorHAnsi" w:hAnsiTheme="minorHAnsi" w:cstheme="minorHAnsi"/>
          <w:color w:val="auto"/>
        </w:rPr>
        <w:t>Selection (one or more):</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FedRAM</w:t>
      </w:r>
      <w:r w:rsidR="00197D77">
        <w:rPr>
          <w:rStyle w:val="GSAItalicEmphasisChar"/>
          <w:rFonts w:asciiTheme="minorHAnsi" w:hAnsiTheme="minorHAnsi" w:cstheme="minorHAnsi"/>
          <w:color w:val="auto"/>
        </w:rPr>
        <w:t>P</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Assignment: prior to a new scan</w:t>
      </w:r>
      <w:r w:rsidRPr="00E177E7">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73BCD" w14:paraId="41309CE9"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1F6E80E6"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RA-5 (2)</w:t>
            </w:r>
          </w:p>
        </w:tc>
        <w:tc>
          <w:tcPr>
            <w:tcW w:w="4189" w:type="pct"/>
            <w:shd w:val="clear" w:color="auto" w:fill="1D396B" w:themeFill="accent5"/>
            <w:hideMark/>
          </w:tcPr>
          <w:p w14:paraId="6D53C16E"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A159B8" w:rsidRPr="00D73BCD" w14:paraId="082A5F42" w14:textId="77777777" w:rsidTr="00D73BCD">
        <w:trPr>
          <w:trHeight w:val="288"/>
        </w:trPr>
        <w:tc>
          <w:tcPr>
            <w:tcW w:w="5000" w:type="pct"/>
            <w:gridSpan w:val="2"/>
            <w:tcMar>
              <w:top w:w="43" w:type="dxa"/>
              <w:left w:w="115" w:type="dxa"/>
              <w:bottom w:w="43" w:type="dxa"/>
              <w:right w:w="115" w:type="dxa"/>
            </w:tcMar>
            <w:hideMark/>
          </w:tcPr>
          <w:p w14:paraId="01006B8B" w14:textId="2C5FC721" w:rsidR="00A159B8" w:rsidRPr="00D73BCD" w:rsidRDefault="00A159B8" w:rsidP="00A159B8">
            <w:pPr>
              <w:pStyle w:val="GSATableText"/>
              <w:spacing w:before="40" w:after="40"/>
              <w:rPr>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159B8" w:rsidRPr="00D73BCD" w14:paraId="5F97AC24" w14:textId="77777777" w:rsidTr="00D73BCD">
        <w:trPr>
          <w:trHeight w:val="288"/>
        </w:trPr>
        <w:tc>
          <w:tcPr>
            <w:tcW w:w="5000" w:type="pct"/>
            <w:gridSpan w:val="2"/>
            <w:tcMar>
              <w:top w:w="43" w:type="dxa"/>
              <w:left w:w="115" w:type="dxa"/>
              <w:bottom w:w="43" w:type="dxa"/>
              <w:right w:w="115" w:type="dxa"/>
            </w:tcMar>
            <w:hideMark/>
          </w:tcPr>
          <w:p w14:paraId="5C951D73" w14:textId="1A25DD3A" w:rsidR="00A159B8" w:rsidRPr="00D73BCD" w:rsidRDefault="00A159B8" w:rsidP="00A159B8">
            <w:pPr>
              <w:pStyle w:val="GSATableText"/>
              <w:rPr>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159B8" w:rsidRPr="00D73BCD" w14:paraId="45C6FB58" w14:textId="77777777" w:rsidTr="000167C2">
        <w:trPr>
          <w:trHeight w:val="288"/>
        </w:trPr>
        <w:tc>
          <w:tcPr>
            <w:tcW w:w="5000" w:type="pct"/>
            <w:gridSpan w:val="2"/>
            <w:tcMar>
              <w:top w:w="43" w:type="dxa"/>
              <w:left w:w="115" w:type="dxa"/>
              <w:bottom w:w="43" w:type="dxa"/>
              <w:right w:w="115" w:type="dxa"/>
            </w:tcMar>
            <w:hideMark/>
          </w:tcPr>
          <w:p w14:paraId="29F8B866" w14:textId="3CE6019B" w:rsidR="00A159B8" w:rsidRPr="00D73BCD" w:rsidRDefault="00A159B8" w:rsidP="00A159B8">
            <w:pPr>
              <w:pStyle w:val="GSATableText"/>
              <w:spacing w:before="40" w:after="40"/>
              <w:rPr>
                <w:sz w:val="20"/>
                <w:szCs w:val="20"/>
              </w:rPr>
            </w:pPr>
            <w:r w:rsidRPr="000E1C10">
              <w:rPr>
                <w:spacing w:val="0"/>
                <w:sz w:val="20"/>
                <w:szCs w:val="20"/>
              </w:rPr>
              <w:t>{{ra_</w:t>
            </w:r>
            <w:r>
              <w:rPr>
                <w:rFonts w:eastAsia="Times New Roman" w:cs="Calibri"/>
                <w:sz w:val="20"/>
              </w:rPr>
              <w:t>5_2</w:t>
            </w:r>
            <w:r w:rsidRPr="000E1C10">
              <w:rPr>
                <w:spacing w:val="0"/>
                <w:sz w:val="20"/>
                <w:szCs w:val="20"/>
              </w:rPr>
              <w:t>_status}}</w:t>
            </w:r>
          </w:p>
        </w:tc>
      </w:tr>
      <w:tr w:rsidR="00A159B8" w:rsidRPr="00D73BCD" w14:paraId="28115980" w14:textId="77777777" w:rsidTr="000167C2">
        <w:trPr>
          <w:trHeight w:val="288"/>
        </w:trPr>
        <w:tc>
          <w:tcPr>
            <w:tcW w:w="5000" w:type="pct"/>
            <w:gridSpan w:val="2"/>
            <w:tcMar>
              <w:top w:w="43" w:type="dxa"/>
              <w:left w:w="115" w:type="dxa"/>
              <w:bottom w:w="43" w:type="dxa"/>
              <w:right w:w="115" w:type="dxa"/>
            </w:tcMar>
            <w:hideMark/>
          </w:tcPr>
          <w:p w14:paraId="03106C24" w14:textId="75D12547" w:rsidR="00A159B8" w:rsidRPr="00D73BCD" w:rsidRDefault="00A159B8" w:rsidP="00A159B8">
            <w:pPr>
              <w:pStyle w:val="GSATableText"/>
              <w:spacing w:before="40" w:after="40"/>
              <w:rPr>
                <w:sz w:val="20"/>
                <w:szCs w:val="20"/>
              </w:rPr>
            </w:pPr>
            <w:r w:rsidRPr="000E1C10">
              <w:rPr>
                <w:spacing w:val="0"/>
                <w:sz w:val="20"/>
                <w:szCs w:val="20"/>
              </w:rPr>
              <w:t>{{ra_</w:t>
            </w:r>
            <w:r>
              <w:rPr>
                <w:rFonts w:eastAsia="Times New Roman" w:cs="Calibri"/>
                <w:sz w:val="20"/>
              </w:rPr>
              <w:t>5_2</w:t>
            </w:r>
            <w:r w:rsidRPr="000E1C10">
              <w:rPr>
                <w:spacing w:val="0"/>
                <w:sz w:val="20"/>
                <w:szCs w:val="20"/>
              </w:rPr>
              <w:t>_origination}}</w:t>
            </w:r>
          </w:p>
        </w:tc>
      </w:tr>
    </w:tbl>
    <w:p w14:paraId="09AA0643"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C806A9" w14:paraId="5EBBF80D" w14:textId="77777777" w:rsidTr="00C806A9">
        <w:trPr>
          <w:cantSplit/>
          <w:trHeight w:val="288"/>
          <w:tblHeader/>
        </w:trPr>
        <w:tc>
          <w:tcPr>
            <w:tcW w:w="5000" w:type="pct"/>
            <w:shd w:val="clear" w:color="auto" w:fill="1D396B" w:themeFill="accent5"/>
            <w:vAlign w:val="center"/>
            <w:hideMark/>
          </w:tcPr>
          <w:p w14:paraId="60F62A27" w14:textId="77777777" w:rsidR="008079A9" w:rsidRPr="00C806A9" w:rsidRDefault="008079A9">
            <w:pPr>
              <w:pStyle w:val="GSATableHeading"/>
              <w:rPr>
                <w:rFonts w:asciiTheme="majorHAnsi" w:hAnsiTheme="majorHAnsi"/>
              </w:rPr>
            </w:pPr>
            <w:r w:rsidRPr="00C806A9">
              <w:rPr>
                <w:rFonts w:asciiTheme="majorHAnsi" w:hAnsiTheme="majorHAnsi"/>
              </w:rPr>
              <w:t>RA-5 (2) What is the solution and how is it implemented?</w:t>
            </w:r>
          </w:p>
        </w:tc>
      </w:tr>
      <w:tr w:rsidR="0048604F" w14:paraId="54E4F28A" w14:textId="77777777" w:rsidTr="00C806A9">
        <w:trPr>
          <w:trHeight w:val="288"/>
        </w:trPr>
        <w:tc>
          <w:tcPr>
            <w:tcW w:w="5000" w:type="pct"/>
            <w:shd w:val="clear" w:color="auto" w:fill="FFFFFF" w:themeFill="background1"/>
          </w:tcPr>
          <w:p w14:paraId="6C27FB6A" w14:textId="47D2C9C2" w:rsidR="0048604F" w:rsidRDefault="00A159B8">
            <w:pPr>
              <w:pStyle w:val="GSATableText"/>
            </w:pPr>
            <w:r w:rsidRPr="004A1F1C">
              <w:rPr>
                <w:rFonts w:eastAsia="Times New Roman" w:cs="Calibri"/>
                <w:sz w:val="20"/>
              </w:rPr>
              <w:t>{{ra_5_2_implementation}}</w:t>
            </w:r>
          </w:p>
        </w:tc>
      </w:tr>
    </w:tbl>
    <w:p w14:paraId="2E23A021" w14:textId="77777777" w:rsidR="008079A9" w:rsidRDefault="008079A9" w:rsidP="008A02B6">
      <w:pPr>
        <w:pStyle w:val="Heading4"/>
        <w:numPr>
          <w:ilvl w:val="0"/>
          <w:numId w:val="0"/>
        </w:numPr>
      </w:pPr>
      <w:bookmarkStart w:id="2994" w:name="_Toc388620939"/>
      <w:bookmarkStart w:id="2995" w:name="_Toc385595098"/>
      <w:bookmarkStart w:id="2996" w:name="_Toc385594710"/>
      <w:bookmarkStart w:id="2997" w:name="_Toc385594322"/>
      <w:bookmarkStart w:id="2998" w:name="_Toc383444677"/>
      <w:bookmarkStart w:id="2999" w:name="_Toc383429867"/>
      <w:bookmarkStart w:id="3000" w:name="_Toc520895664"/>
      <w:bookmarkStart w:id="3001" w:name="_Toc48643876"/>
      <w:r>
        <w:t xml:space="preserve">RA-5 (3) Control Enhancement </w:t>
      </w:r>
      <w:bookmarkEnd w:id="2994"/>
      <w:bookmarkEnd w:id="2995"/>
      <w:bookmarkEnd w:id="2996"/>
      <w:bookmarkEnd w:id="2997"/>
      <w:bookmarkEnd w:id="2998"/>
      <w:bookmarkEnd w:id="2999"/>
      <w:r>
        <w:t>(M) (H)</w:t>
      </w:r>
      <w:bookmarkEnd w:id="3000"/>
      <w:bookmarkEnd w:id="3001"/>
    </w:p>
    <w:p w14:paraId="27C2D9D9" w14:textId="77777777" w:rsidR="008079A9" w:rsidRPr="00E177E7" w:rsidRDefault="008079A9" w:rsidP="008079A9">
      <w:pPr>
        <w:rPr>
          <w:color w:val="auto"/>
        </w:rPr>
      </w:pPr>
      <w:r w:rsidRPr="00E177E7">
        <w:rPr>
          <w:color w:val="auto"/>
        </w:rPr>
        <w:t>The organization employs vulnerability scanning procedures that can demonstrate the breadth and depth of coverage (i.e., information system components scanned and vulnerabilities check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C806A9" w14:paraId="11121A17" w14:textId="77777777" w:rsidTr="00C806A9">
        <w:trPr>
          <w:cantSplit/>
          <w:trHeight w:val="288"/>
          <w:tblHeader/>
        </w:trPr>
        <w:tc>
          <w:tcPr>
            <w:tcW w:w="811" w:type="pct"/>
            <w:shd w:val="clear" w:color="auto" w:fill="1D396B" w:themeFill="accent5"/>
            <w:tcMar>
              <w:top w:w="43" w:type="dxa"/>
              <w:left w:w="115" w:type="dxa"/>
              <w:bottom w:w="43" w:type="dxa"/>
              <w:right w:w="115" w:type="dxa"/>
            </w:tcMar>
            <w:hideMark/>
          </w:tcPr>
          <w:p w14:paraId="2B23F492"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RA-5 (3)</w:t>
            </w:r>
          </w:p>
        </w:tc>
        <w:tc>
          <w:tcPr>
            <w:tcW w:w="4189" w:type="pct"/>
            <w:shd w:val="clear" w:color="auto" w:fill="1D396B" w:themeFill="accent5"/>
            <w:hideMark/>
          </w:tcPr>
          <w:p w14:paraId="1D6A4627"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Control Summary Information</w:t>
            </w:r>
          </w:p>
        </w:tc>
      </w:tr>
      <w:tr w:rsidR="00A159B8" w:rsidRPr="00C806A9" w14:paraId="02747B16" w14:textId="77777777" w:rsidTr="00C806A9">
        <w:trPr>
          <w:trHeight w:val="288"/>
        </w:trPr>
        <w:tc>
          <w:tcPr>
            <w:tcW w:w="5000" w:type="pct"/>
            <w:gridSpan w:val="2"/>
            <w:tcMar>
              <w:top w:w="43" w:type="dxa"/>
              <w:left w:w="115" w:type="dxa"/>
              <w:bottom w:w="43" w:type="dxa"/>
              <w:right w:w="115" w:type="dxa"/>
            </w:tcMar>
            <w:hideMark/>
          </w:tcPr>
          <w:p w14:paraId="7E7FA89D" w14:textId="333ADBC0" w:rsidR="00A159B8" w:rsidRPr="00C806A9" w:rsidRDefault="00A159B8" w:rsidP="00A159B8">
            <w:pPr>
              <w:pStyle w:val="GSATableText"/>
              <w:rPr>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159B8" w:rsidRPr="00C806A9" w14:paraId="5ADC1BF5" w14:textId="77777777" w:rsidTr="000167C2">
        <w:trPr>
          <w:trHeight w:val="288"/>
        </w:trPr>
        <w:tc>
          <w:tcPr>
            <w:tcW w:w="5000" w:type="pct"/>
            <w:gridSpan w:val="2"/>
            <w:tcMar>
              <w:top w:w="43" w:type="dxa"/>
              <w:left w:w="115" w:type="dxa"/>
              <w:bottom w:w="43" w:type="dxa"/>
              <w:right w:w="115" w:type="dxa"/>
            </w:tcMar>
            <w:hideMark/>
          </w:tcPr>
          <w:p w14:paraId="56822BEE" w14:textId="5ED865FB" w:rsidR="00A159B8" w:rsidRPr="00C806A9" w:rsidRDefault="00A159B8" w:rsidP="00A159B8">
            <w:pPr>
              <w:pStyle w:val="GSATableText"/>
              <w:rPr>
                <w:sz w:val="20"/>
                <w:szCs w:val="20"/>
              </w:rPr>
            </w:pPr>
            <w:r w:rsidRPr="000E1C10">
              <w:rPr>
                <w:spacing w:val="0"/>
                <w:sz w:val="20"/>
                <w:szCs w:val="20"/>
              </w:rPr>
              <w:t>{{ra_</w:t>
            </w:r>
            <w:r>
              <w:rPr>
                <w:rFonts w:eastAsia="Times New Roman" w:cs="Calibri"/>
                <w:sz w:val="20"/>
              </w:rPr>
              <w:t>5_3</w:t>
            </w:r>
            <w:r w:rsidRPr="000E1C10">
              <w:rPr>
                <w:spacing w:val="0"/>
                <w:sz w:val="20"/>
                <w:szCs w:val="20"/>
              </w:rPr>
              <w:t>_status}}</w:t>
            </w:r>
          </w:p>
        </w:tc>
      </w:tr>
      <w:tr w:rsidR="00A159B8" w:rsidRPr="00C806A9" w14:paraId="17C54C86" w14:textId="77777777" w:rsidTr="000167C2">
        <w:trPr>
          <w:trHeight w:val="288"/>
        </w:trPr>
        <w:tc>
          <w:tcPr>
            <w:tcW w:w="5000" w:type="pct"/>
            <w:gridSpan w:val="2"/>
            <w:tcMar>
              <w:top w:w="43" w:type="dxa"/>
              <w:left w:w="115" w:type="dxa"/>
              <w:bottom w:w="43" w:type="dxa"/>
              <w:right w:w="115" w:type="dxa"/>
            </w:tcMar>
            <w:hideMark/>
          </w:tcPr>
          <w:p w14:paraId="157DD79D" w14:textId="738FFA2B" w:rsidR="00A159B8" w:rsidRPr="00C806A9" w:rsidRDefault="00A159B8" w:rsidP="00A159B8">
            <w:pPr>
              <w:pStyle w:val="GSATableText"/>
              <w:rPr>
                <w:sz w:val="20"/>
                <w:szCs w:val="20"/>
              </w:rPr>
            </w:pPr>
            <w:r w:rsidRPr="000E1C10">
              <w:rPr>
                <w:spacing w:val="0"/>
                <w:sz w:val="20"/>
                <w:szCs w:val="20"/>
              </w:rPr>
              <w:t>{{ra_</w:t>
            </w:r>
            <w:r>
              <w:rPr>
                <w:rFonts w:eastAsia="Times New Roman" w:cs="Calibri"/>
                <w:sz w:val="20"/>
              </w:rPr>
              <w:t>5_3</w:t>
            </w:r>
            <w:r w:rsidRPr="000E1C10">
              <w:rPr>
                <w:spacing w:val="0"/>
                <w:sz w:val="20"/>
                <w:szCs w:val="20"/>
              </w:rPr>
              <w:t>_origination}}</w:t>
            </w:r>
          </w:p>
        </w:tc>
      </w:tr>
    </w:tbl>
    <w:p w14:paraId="0306523F"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7420F6" w14:paraId="0B09A6D5" w14:textId="77777777" w:rsidTr="007420F6">
        <w:trPr>
          <w:cantSplit/>
          <w:trHeight w:val="288"/>
          <w:tblHeader/>
        </w:trPr>
        <w:tc>
          <w:tcPr>
            <w:tcW w:w="5000" w:type="pct"/>
            <w:shd w:val="clear" w:color="auto" w:fill="1D396B" w:themeFill="accent5"/>
            <w:vAlign w:val="center"/>
            <w:hideMark/>
          </w:tcPr>
          <w:p w14:paraId="5AA1C4D9" w14:textId="77777777" w:rsidR="008079A9" w:rsidRPr="007420F6" w:rsidRDefault="008079A9">
            <w:pPr>
              <w:pStyle w:val="GSATableHeading"/>
              <w:rPr>
                <w:rFonts w:asciiTheme="majorHAnsi" w:hAnsiTheme="majorHAnsi"/>
              </w:rPr>
            </w:pPr>
            <w:r w:rsidRPr="007420F6">
              <w:rPr>
                <w:rFonts w:asciiTheme="majorHAnsi" w:hAnsiTheme="majorHAnsi"/>
              </w:rPr>
              <w:t>RA-5 (3) What is the solution and how is it implemented?</w:t>
            </w:r>
          </w:p>
        </w:tc>
      </w:tr>
      <w:tr w:rsidR="00F94064" w14:paraId="3BF2F682" w14:textId="77777777" w:rsidTr="007420F6">
        <w:trPr>
          <w:trHeight w:val="288"/>
        </w:trPr>
        <w:tc>
          <w:tcPr>
            <w:tcW w:w="5000" w:type="pct"/>
            <w:shd w:val="clear" w:color="auto" w:fill="FFFFFF" w:themeFill="background1"/>
          </w:tcPr>
          <w:p w14:paraId="0C51DF5F" w14:textId="0272F0CA" w:rsidR="00F94064" w:rsidRPr="007420F6" w:rsidRDefault="00A159B8">
            <w:pPr>
              <w:pStyle w:val="GSATableText"/>
              <w:rPr>
                <w:sz w:val="20"/>
              </w:rPr>
            </w:pPr>
            <w:r w:rsidRPr="004A1F1C">
              <w:rPr>
                <w:rFonts w:eastAsia="Times New Roman" w:cs="Calibri"/>
                <w:sz w:val="20"/>
              </w:rPr>
              <w:t>{{ra_5_3_implementation}}</w:t>
            </w:r>
          </w:p>
        </w:tc>
      </w:tr>
    </w:tbl>
    <w:p w14:paraId="3FAA8F61" w14:textId="77777777" w:rsidR="008079A9" w:rsidRPr="002E489C" w:rsidRDefault="008079A9" w:rsidP="008A02B6">
      <w:pPr>
        <w:pStyle w:val="Heading4"/>
        <w:numPr>
          <w:ilvl w:val="0"/>
          <w:numId w:val="0"/>
        </w:numPr>
        <w:rPr>
          <w:highlight w:val="yellow"/>
        </w:rPr>
      </w:pPr>
      <w:bookmarkStart w:id="3002" w:name="_Toc520895665"/>
      <w:bookmarkStart w:id="3003" w:name="_Toc48643877"/>
      <w:r w:rsidRPr="002E489C">
        <w:lastRenderedPageBreak/>
        <w:t>RA-5 (4) Control Enhancement (H)</w:t>
      </w:r>
      <w:bookmarkEnd w:id="3002"/>
      <w:bookmarkEnd w:id="3003"/>
    </w:p>
    <w:p w14:paraId="0D4B5C13" w14:textId="77777777" w:rsidR="008079A9" w:rsidRPr="002E489C" w:rsidRDefault="008079A9" w:rsidP="008079A9">
      <w:pPr>
        <w:rPr>
          <w:rFonts w:asciiTheme="minorHAnsi" w:hAnsiTheme="minorHAnsi" w:cstheme="minorHAnsi"/>
          <w:color w:val="auto"/>
          <w:highlight w:val="yellow"/>
        </w:rPr>
      </w:pPr>
      <w:r w:rsidRPr="002E489C">
        <w:rPr>
          <w:rFonts w:asciiTheme="minorHAnsi" w:hAnsiTheme="minorHAnsi" w:cstheme="minorHAnsi"/>
          <w:color w:val="auto"/>
        </w:rPr>
        <w:t>The organization determines what information about the information system is discoverable by adversaries and subsequently takes [</w:t>
      </w:r>
      <w:r w:rsidRPr="002E489C">
        <w:rPr>
          <w:rStyle w:val="GSAItalicEmphasisChar"/>
          <w:rFonts w:asciiTheme="minorHAnsi" w:hAnsiTheme="minorHAnsi" w:cstheme="minorHAnsi"/>
          <w:color w:val="auto"/>
        </w:rPr>
        <w:t>FedRAMP Assignment: notify appropriate service provider personnel and follow procedures for organization and service provider-defined corrective actions</w:t>
      </w:r>
      <w:r w:rsidRPr="002E489C">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75B8D" w14:paraId="093AEE8D" w14:textId="77777777" w:rsidTr="007420F6">
        <w:trPr>
          <w:cantSplit/>
          <w:trHeight w:val="288"/>
          <w:tblHeader/>
        </w:trPr>
        <w:tc>
          <w:tcPr>
            <w:tcW w:w="811" w:type="pct"/>
            <w:shd w:val="clear" w:color="auto" w:fill="1D396B" w:themeFill="accent5"/>
            <w:tcMar>
              <w:top w:w="43" w:type="dxa"/>
              <w:left w:w="115" w:type="dxa"/>
              <w:bottom w:w="43" w:type="dxa"/>
              <w:right w:w="115" w:type="dxa"/>
            </w:tcMar>
            <w:hideMark/>
          </w:tcPr>
          <w:p w14:paraId="7774FDD4" w14:textId="77777777" w:rsidR="008079A9" w:rsidRPr="002E489C" w:rsidRDefault="008079A9" w:rsidP="007420F6">
            <w:pPr>
              <w:pStyle w:val="GSATableHeading"/>
              <w:spacing w:before="40" w:after="40"/>
              <w:rPr>
                <w:rFonts w:asciiTheme="majorHAnsi" w:hAnsiTheme="majorHAnsi"/>
                <w:szCs w:val="20"/>
                <w:highlight w:val="yellow"/>
              </w:rPr>
            </w:pPr>
            <w:r w:rsidRPr="002E489C">
              <w:rPr>
                <w:rFonts w:asciiTheme="majorHAnsi" w:hAnsiTheme="majorHAnsi"/>
                <w:szCs w:val="20"/>
              </w:rPr>
              <w:t>RA-5 (4)</w:t>
            </w:r>
          </w:p>
        </w:tc>
        <w:tc>
          <w:tcPr>
            <w:tcW w:w="4189" w:type="pct"/>
            <w:shd w:val="clear" w:color="auto" w:fill="1D396B" w:themeFill="accent5"/>
            <w:hideMark/>
          </w:tcPr>
          <w:p w14:paraId="5E3A9A36" w14:textId="77777777" w:rsidR="008079A9" w:rsidRPr="002E489C" w:rsidRDefault="008079A9" w:rsidP="007420F6">
            <w:pPr>
              <w:pStyle w:val="GSATableHeading"/>
              <w:spacing w:before="40" w:after="40"/>
              <w:rPr>
                <w:rFonts w:asciiTheme="majorHAnsi" w:hAnsiTheme="majorHAnsi"/>
                <w:szCs w:val="20"/>
                <w:highlight w:val="yellow"/>
              </w:rPr>
            </w:pPr>
            <w:r w:rsidRPr="002E489C">
              <w:rPr>
                <w:rFonts w:asciiTheme="majorHAnsi" w:hAnsiTheme="majorHAnsi"/>
                <w:szCs w:val="20"/>
              </w:rPr>
              <w:t>Control Summary Information</w:t>
            </w:r>
          </w:p>
        </w:tc>
      </w:tr>
      <w:tr w:rsidR="00A159B8" w:rsidRPr="00375B8D" w14:paraId="4CFEBC8E" w14:textId="77777777" w:rsidTr="007420F6">
        <w:trPr>
          <w:trHeight w:val="288"/>
        </w:trPr>
        <w:tc>
          <w:tcPr>
            <w:tcW w:w="5000" w:type="pct"/>
            <w:gridSpan w:val="2"/>
            <w:tcMar>
              <w:top w:w="43" w:type="dxa"/>
              <w:left w:w="115" w:type="dxa"/>
              <w:bottom w:w="43" w:type="dxa"/>
              <w:right w:w="115" w:type="dxa"/>
            </w:tcMar>
            <w:hideMark/>
          </w:tcPr>
          <w:p w14:paraId="34DE3E09" w14:textId="0F7E5C9B" w:rsidR="00A159B8" w:rsidRPr="002E489C"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159B8" w:rsidRPr="00375B8D" w14:paraId="510896D4" w14:textId="77777777" w:rsidTr="007420F6">
        <w:trPr>
          <w:trHeight w:val="288"/>
        </w:trPr>
        <w:tc>
          <w:tcPr>
            <w:tcW w:w="5000" w:type="pct"/>
            <w:gridSpan w:val="2"/>
            <w:tcMar>
              <w:top w:w="43" w:type="dxa"/>
              <w:left w:w="115" w:type="dxa"/>
              <w:bottom w:w="43" w:type="dxa"/>
              <w:right w:w="115" w:type="dxa"/>
            </w:tcMar>
            <w:hideMark/>
          </w:tcPr>
          <w:p w14:paraId="639472E5" w14:textId="65E6F5E9" w:rsidR="00A159B8" w:rsidRPr="002E489C"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159B8" w:rsidRPr="00375B8D" w14:paraId="7B1A1537" w14:textId="77777777" w:rsidTr="000167C2">
        <w:trPr>
          <w:trHeight w:val="288"/>
        </w:trPr>
        <w:tc>
          <w:tcPr>
            <w:tcW w:w="5000" w:type="pct"/>
            <w:gridSpan w:val="2"/>
            <w:tcMar>
              <w:top w:w="43" w:type="dxa"/>
              <w:left w:w="115" w:type="dxa"/>
              <w:bottom w:w="43" w:type="dxa"/>
              <w:right w:w="115" w:type="dxa"/>
            </w:tcMar>
            <w:hideMark/>
          </w:tcPr>
          <w:p w14:paraId="65DA19BB" w14:textId="2ECD43BF" w:rsidR="00A159B8" w:rsidRPr="002E489C" w:rsidRDefault="00A159B8" w:rsidP="00A159B8">
            <w:pPr>
              <w:pStyle w:val="GSATableText"/>
              <w:spacing w:before="40" w:after="40"/>
              <w:rPr>
                <w:sz w:val="20"/>
                <w:szCs w:val="20"/>
                <w:highlight w:val="yellow"/>
              </w:rPr>
            </w:pPr>
            <w:r w:rsidRPr="004A1F1C">
              <w:rPr>
                <w:spacing w:val="0"/>
                <w:sz w:val="20"/>
                <w:szCs w:val="20"/>
              </w:rPr>
              <w:t>{{ra_</w:t>
            </w:r>
            <w:r w:rsidRPr="004A1F1C">
              <w:rPr>
                <w:rFonts w:eastAsia="Calibri" w:cs="Calibri"/>
                <w:sz w:val="20"/>
                <w:szCs w:val="20"/>
              </w:rPr>
              <w:t>5_4</w:t>
            </w:r>
            <w:r w:rsidRPr="004A1F1C">
              <w:rPr>
                <w:spacing w:val="0"/>
                <w:sz w:val="20"/>
                <w:szCs w:val="20"/>
              </w:rPr>
              <w:t>_status}}</w:t>
            </w:r>
          </w:p>
        </w:tc>
      </w:tr>
      <w:tr w:rsidR="00A159B8" w:rsidRPr="00375B8D" w14:paraId="55B19C37" w14:textId="77777777" w:rsidTr="00A159B8">
        <w:trPr>
          <w:trHeight w:val="271"/>
        </w:trPr>
        <w:tc>
          <w:tcPr>
            <w:tcW w:w="5000" w:type="pct"/>
            <w:gridSpan w:val="2"/>
            <w:tcMar>
              <w:top w:w="43" w:type="dxa"/>
              <w:left w:w="115" w:type="dxa"/>
              <w:bottom w:w="43" w:type="dxa"/>
              <w:right w:w="115" w:type="dxa"/>
            </w:tcMar>
            <w:hideMark/>
          </w:tcPr>
          <w:p w14:paraId="02F03F1B" w14:textId="757D3AAE" w:rsidR="00A159B8" w:rsidRPr="002E489C" w:rsidRDefault="00A159B8" w:rsidP="00A159B8">
            <w:pPr>
              <w:pStyle w:val="GSATableText"/>
              <w:spacing w:before="40" w:after="40"/>
              <w:rPr>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248DE047"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75B8D" w14:paraId="6FE686E5" w14:textId="77777777" w:rsidTr="007420F6">
        <w:trPr>
          <w:cantSplit/>
          <w:trHeight w:val="288"/>
          <w:tblHeader/>
        </w:trPr>
        <w:tc>
          <w:tcPr>
            <w:tcW w:w="5000" w:type="pct"/>
            <w:shd w:val="clear" w:color="auto" w:fill="1D396B" w:themeFill="accent5"/>
            <w:vAlign w:val="center"/>
            <w:hideMark/>
          </w:tcPr>
          <w:p w14:paraId="604C730C" w14:textId="77777777" w:rsidR="008079A9" w:rsidRPr="002E489C" w:rsidRDefault="008079A9">
            <w:pPr>
              <w:pStyle w:val="GSATableHeading"/>
              <w:rPr>
                <w:rFonts w:asciiTheme="majorHAnsi" w:hAnsiTheme="majorHAnsi"/>
                <w:highlight w:val="yellow"/>
              </w:rPr>
            </w:pPr>
            <w:r w:rsidRPr="002E489C">
              <w:rPr>
                <w:rFonts w:asciiTheme="majorHAnsi" w:hAnsiTheme="majorHAnsi"/>
              </w:rPr>
              <w:t>RA-5 (4) What is the solution and how is it implemented?</w:t>
            </w:r>
          </w:p>
        </w:tc>
      </w:tr>
      <w:tr w:rsidR="00BF6217" w14:paraId="08C3D17E" w14:textId="77777777" w:rsidTr="007420F6">
        <w:trPr>
          <w:trHeight w:val="288"/>
        </w:trPr>
        <w:tc>
          <w:tcPr>
            <w:tcW w:w="5000" w:type="pct"/>
            <w:shd w:val="clear" w:color="auto" w:fill="FFFFFF" w:themeFill="background1"/>
          </w:tcPr>
          <w:p w14:paraId="79D202D6" w14:textId="221CB54C" w:rsidR="00BF6217" w:rsidRPr="007420F6" w:rsidRDefault="00A159B8" w:rsidP="00BF6217">
            <w:pPr>
              <w:pStyle w:val="GSATableText"/>
              <w:rPr>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90CD3AA" w14:textId="77777777" w:rsidR="008079A9" w:rsidRDefault="008079A9" w:rsidP="008A02B6">
      <w:pPr>
        <w:pStyle w:val="Heading4"/>
        <w:numPr>
          <w:ilvl w:val="0"/>
          <w:numId w:val="0"/>
        </w:numPr>
      </w:pPr>
      <w:bookmarkStart w:id="3004" w:name="_Toc388620940"/>
      <w:bookmarkStart w:id="3005" w:name="_Toc385595099"/>
      <w:bookmarkStart w:id="3006" w:name="_Toc385594711"/>
      <w:bookmarkStart w:id="3007" w:name="_Toc385594323"/>
      <w:bookmarkStart w:id="3008" w:name="_Toc383444678"/>
      <w:bookmarkStart w:id="3009" w:name="_Toc383429868"/>
      <w:bookmarkStart w:id="3010" w:name="_Toc520895666"/>
      <w:bookmarkStart w:id="3011" w:name="_Toc48643878"/>
      <w:r>
        <w:t xml:space="preserve">RA-5 (5) Control Enhancement </w:t>
      </w:r>
      <w:bookmarkEnd w:id="3004"/>
      <w:bookmarkEnd w:id="3005"/>
      <w:bookmarkEnd w:id="3006"/>
      <w:bookmarkEnd w:id="3007"/>
      <w:bookmarkEnd w:id="3008"/>
      <w:bookmarkEnd w:id="3009"/>
      <w:r>
        <w:t>(M) (H)</w:t>
      </w:r>
      <w:bookmarkEnd w:id="3010"/>
      <w:bookmarkEnd w:id="3011"/>
    </w:p>
    <w:p w14:paraId="4C20E039" w14:textId="212C2087"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includes privileged access authorization to [</w:t>
      </w:r>
      <w:r w:rsidRPr="00E177E7">
        <w:rPr>
          <w:rStyle w:val="GSAItalicEmphasisChar"/>
          <w:rFonts w:asciiTheme="minorHAnsi" w:hAnsiTheme="minorHAnsi" w:cstheme="minorHAnsi"/>
          <w:color w:val="auto"/>
        </w:rPr>
        <w:t>FedRAMP Assignment: operating systems, databases, web applications</w:t>
      </w:r>
      <w:r w:rsidRPr="009A78A5">
        <w:rPr>
          <w:rFonts w:asciiTheme="minorHAnsi" w:hAnsiTheme="minorHAnsi" w:cstheme="minorHAnsi"/>
          <w:iCs/>
          <w:color w:val="auto"/>
        </w:rPr>
        <w:t>]</w:t>
      </w:r>
      <w:r w:rsidR="00197D77" w:rsidRPr="002E489C">
        <w:rPr>
          <w:rFonts w:asciiTheme="minorHAnsi" w:hAnsiTheme="minorHAnsi" w:cstheme="minorHAnsi"/>
        </w:rPr>
        <w:t xml:space="preserve"> </w:t>
      </w:r>
      <w:r w:rsidRPr="00E177E7">
        <w:rPr>
          <w:rFonts w:asciiTheme="minorHAnsi" w:hAnsiTheme="minorHAnsi" w:cstheme="minorHAnsi"/>
          <w:color w:val="auto"/>
        </w:rPr>
        <w:t>for selected [</w:t>
      </w:r>
      <w:r w:rsidRPr="00E177E7">
        <w:rPr>
          <w:rStyle w:val="GSAItalicEmphasisChar"/>
          <w:rFonts w:asciiTheme="minorHAnsi" w:hAnsiTheme="minorHAnsi" w:cstheme="minorHAnsi"/>
          <w:color w:val="auto"/>
        </w:rPr>
        <w:t>FedRAMP Assignment: all scans</w:t>
      </w:r>
      <w:r w:rsidRPr="00E177E7">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668C52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4911AA7D"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5)</w:t>
            </w:r>
          </w:p>
        </w:tc>
        <w:tc>
          <w:tcPr>
            <w:tcW w:w="4189" w:type="pct"/>
            <w:shd w:val="clear" w:color="auto" w:fill="1D396B" w:themeFill="accent5"/>
            <w:hideMark/>
          </w:tcPr>
          <w:p w14:paraId="45C66137"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479C9AD1" w14:textId="77777777" w:rsidTr="00F17E7C">
        <w:trPr>
          <w:trHeight w:val="288"/>
        </w:trPr>
        <w:tc>
          <w:tcPr>
            <w:tcW w:w="5000" w:type="pct"/>
            <w:gridSpan w:val="2"/>
            <w:tcMar>
              <w:top w:w="43" w:type="dxa"/>
              <w:left w:w="115" w:type="dxa"/>
              <w:bottom w:w="43" w:type="dxa"/>
              <w:right w:w="115" w:type="dxa"/>
            </w:tcMar>
            <w:hideMark/>
          </w:tcPr>
          <w:p w14:paraId="304E5195" w14:textId="183882AA" w:rsidR="00A159B8" w:rsidRPr="00F17E7C" w:rsidRDefault="00A159B8" w:rsidP="00A159B8">
            <w:pPr>
              <w:pStyle w:val="GSATableText"/>
              <w:spacing w:before="40" w:after="40"/>
              <w:rPr>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159B8" w:rsidRPr="00F17E7C" w14:paraId="48AE7DD0" w14:textId="77777777" w:rsidTr="00F17E7C">
        <w:trPr>
          <w:trHeight w:val="288"/>
        </w:trPr>
        <w:tc>
          <w:tcPr>
            <w:tcW w:w="5000" w:type="pct"/>
            <w:gridSpan w:val="2"/>
            <w:tcMar>
              <w:top w:w="43" w:type="dxa"/>
              <w:left w:w="115" w:type="dxa"/>
              <w:bottom w:w="43" w:type="dxa"/>
              <w:right w:w="115" w:type="dxa"/>
            </w:tcMar>
            <w:hideMark/>
          </w:tcPr>
          <w:p w14:paraId="5DEC2E06" w14:textId="4AF975EB" w:rsidR="00A159B8" w:rsidRPr="00F17E7C" w:rsidRDefault="00A159B8" w:rsidP="00A159B8">
            <w:pPr>
              <w:pStyle w:val="GSATableText"/>
              <w:spacing w:before="40" w:after="40"/>
              <w:rPr>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159B8" w:rsidRPr="00F17E7C" w14:paraId="2746EC6E" w14:textId="77777777" w:rsidTr="00F17E7C">
        <w:trPr>
          <w:trHeight w:val="288"/>
        </w:trPr>
        <w:tc>
          <w:tcPr>
            <w:tcW w:w="5000" w:type="pct"/>
            <w:gridSpan w:val="2"/>
            <w:tcMar>
              <w:top w:w="43" w:type="dxa"/>
              <w:left w:w="115" w:type="dxa"/>
              <w:bottom w:w="43" w:type="dxa"/>
              <w:right w:w="115" w:type="dxa"/>
            </w:tcMar>
            <w:hideMark/>
          </w:tcPr>
          <w:p w14:paraId="691D6209" w14:textId="5F2DA11F" w:rsidR="00A159B8" w:rsidRPr="00F17E7C" w:rsidRDefault="00A159B8" w:rsidP="00A159B8">
            <w:pPr>
              <w:pStyle w:val="GSATableText"/>
              <w:spacing w:before="40" w:after="40"/>
              <w:rPr>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159B8" w:rsidRPr="00F17E7C" w14:paraId="05A2FEA4" w14:textId="77777777" w:rsidTr="000167C2">
        <w:trPr>
          <w:trHeight w:val="288"/>
        </w:trPr>
        <w:tc>
          <w:tcPr>
            <w:tcW w:w="5000" w:type="pct"/>
            <w:gridSpan w:val="2"/>
            <w:tcMar>
              <w:top w:w="43" w:type="dxa"/>
              <w:left w:w="115" w:type="dxa"/>
              <w:bottom w:w="43" w:type="dxa"/>
              <w:right w:w="115" w:type="dxa"/>
            </w:tcMar>
            <w:hideMark/>
          </w:tcPr>
          <w:p w14:paraId="5FD1908B" w14:textId="13ACD001"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5</w:t>
            </w:r>
            <w:r w:rsidRPr="000E1C10">
              <w:rPr>
                <w:spacing w:val="0"/>
                <w:sz w:val="20"/>
                <w:szCs w:val="20"/>
              </w:rPr>
              <w:t>_status}}</w:t>
            </w:r>
          </w:p>
        </w:tc>
      </w:tr>
      <w:tr w:rsidR="00A159B8" w:rsidRPr="00F17E7C" w14:paraId="2345EE25" w14:textId="77777777" w:rsidTr="000167C2">
        <w:trPr>
          <w:trHeight w:val="288"/>
        </w:trPr>
        <w:tc>
          <w:tcPr>
            <w:tcW w:w="5000" w:type="pct"/>
            <w:gridSpan w:val="2"/>
            <w:tcMar>
              <w:top w:w="43" w:type="dxa"/>
              <w:left w:w="115" w:type="dxa"/>
              <w:bottom w:w="43" w:type="dxa"/>
              <w:right w:w="115" w:type="dxa"/>
            </w:tcMar>
            <w:hideMark/>
          </w:tcPr>
          <w:p w14:paraId="291199CC" w14:textId="6041172D"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5</w:t>
            </w:r>
            <w:r w:rsidRPr="000E1C10">
              <w:rPr>
                <w:spacing w:val="0"/>
                <w:sz w:val="20"/>
                <w:szCs w:val="20"/>
              </w:rPr>
              <w:t>_origination}}</w:t>
            </w:r>
          </w:p>
        </w:tc>
      </w:tr>
    </w:tbl>
    <w:p w14:paraId="0A05324F" w14:textId="77777777" w:rsidR="00D453F4" w:rsidRDefault="00D453F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27BF7574" w14:textId="77777777" w:rsidTr="00F17E7C">
        <w:trPr>
          <w:cantSplit/>
          <w:trHeight w:val="288"/>
          <w:tblHeader/>
        </w:trPr>
        <w:tc>
          <w:tcPr>
            <w:tcW w:w="5000" w:type="pct"/>
            <w:shd w:val="clear" w:color="auto" w:fill="1D396B" w:themeFill="accent5"/>
            <w:vAlign w:val="center"/>
            <w:hideMark/>
          </w:tcPr>
          <w:p w14:paraId="0BC1E01D" w14:textId="77777777" w:rsidR="008079A9" w:rsidRPr="00F17E7C" w:rsidRDefault="008079A9">
            <w:pPr>
              <w:pStyle w:val="GSATableHeading"/>
              <w:rPr>
                <w:rFonts w:asciiTheme="majorHAnsi" w:hAnsiTheme="majorHAnsi"/>
              </w:rPr>
            </w:pPr>
            <w:r w:rsidRPr="00F17E7C">
              <w:rPr>
                <w:rFonts w:asciiTheme="majorHAnsi" w:hAnsiTheme="majorHAnsi"/>
              </w:rPr>
              <w:t>RA-5 (5) What is the solution and how is it implemented?</w:t>
            </w:r>
          </w:p>
        </w:tc>
      </w:tr>
      <w:tr w:rsidR="00622F6B" w14:paraId="49C3B074" w14:textId="77777777" w:rsidTr="00F17E7C">
        <w:trPr>
          <w:trHeight w:val="288"/>
        </w:trPr>
        <w:tc>
          <w:tcPr>
            <w:tcW w:w="5000" w:type="pct"/>
            <w:shd w:val="clear" w:color="auto" w:fill="FFFFFF" w:themeFill="background1"/>
          </w:tcPr>
          <w:p w14:paraId="7709B077" w14:textId="6728C413" w:rsidR="00622F6B" w:rsidRPr="00F17E7C" w:rsidRDefault="00A159B8">
            <w:pPr>
              <w:pStyle w:val="GSATableText"/>
              <w:rPr>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251D9283" w14:textId="77777777" w:rsidR="008079A9" w:rsidRDefault="008079A9" w:rsidP="008A02B6">
      <w:pPr>
        <w:pStyle w:val="Heading4"/>
        <w:numPr>
          <w:ilvl w:val="0"/>
          <w:numId w:val="0"/>
        </w:numPr>
      </w:pPr>
      <w:bookmarkStart w:id="3012" w:name="_Toc388620941"/>
      <w:bookmarkStart w:id="3013" w:name="_Toc385595100"/>
      <w:bookmarkStart w:id="3014" w:name="_Toc385594712"/>
      <w:bookmarkStart w:id="3015" w:name="_Toc385594324"/>
      <w:bookmarkStart w:id="3016" w:name="_Toc383444679"/>
      <w:bookmarkStart w:id="3017" w:name="_Toc383429869"/>
      <w:bookmarkStart w:id="3018" w:name="_Toc520895667"/>
      <w:bookmarkStart w:id="3019" w:name="_Toc48643879"/>
      <w:r>
        <w:t xml:space="preserve">RA-5 (6) Control Enhancement </w:t>
      </w:r>
      <w:bookmarkEnd w:id="3012"/>
      <w:bookmarkEnd w:id="3013"/>
      <w:bookmarkEnd w:id="3014"/>
      <w:bookmarkEnd w:id="3015"/>
      <w:bookmarkEnd w:id="3016"/>
      <w:bookmarkEnd w:id="3017"/>
      <w:r>
        <w:t>(M) (H)</w:t>
      </w:r>
      <w:bookmarkEnd w:id="3018"/>
      <w:bookmarkEnd w:id="3019"/>
    </w:p>
    <w:p w14:paraId="7A8A8008" w14:textId="77777777" w:rsidR="008079A9" w:rsidRPr="00E177E7" w:rsidRDefault="008079A9" w:rsidP="008079A9">
      <w:pPr>
        <w:rPr>
          <w:color w:val="auto"/>
        </w:rPr>
      </w:pPr>
      <w:r w:rsidRPr="00E177E7">
        <w:rPr>
          <w:color w:val="auto"/>
        </w:rPr>
        <w:t>The organization employs automated mechanisms to compare the results of vulnerability scans over time to determine trends in information system vulnerabil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1B2AC0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05DBE4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6)</w:t>
            </w:r>
          </w:p>
        </w:tc>
        <w:tc>
          <w:tcPr>
            <w:tcW w:w="4189" w:type="pct"/>
            <w:shd w:val="clear" w:color="auto" w:fill="1D396B" w:themeFill="accent5"/>
            <w:hideMark/>
          </w:tcPr>
          <w:p w14:paraId="2758F7E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1B7CFAC7" w14:textId="77777777" w:rsidTr="00F17E7C">
        <w:trPr>
          <w:trHeight w:val="288"/>
        </w:trPr>
        <w:tc>
          <w:tcPr>
            <w:tcW w:w="5000" w:type="pct"/>
            <w:gridSpan w:val="2"/>
            <w:tcMar>
              <w:top w:w="43" w:type="dxa"/>
              <w:left w:w="115" w:type="dxa"/>
              <w:bottom w:w="43" w:type="dxa"/>
              <w:right w:w="115" w:type="dxa"/>
            </w:tcMar>
            <w:hideMark/>
          </w:tcPr>
          <w:p w14:paraId="5230215E" w14:textId="62ED8222" w:rsidR="00A159B8" w:rsidRPr="00F17E7C" w:rsidRDefault="00A159B8" w:rsidP="00A159B8">
            <w:pPr>
              <w:pStyle w:val="GSATableText"/>
              <w:spacing w:before="40" w:after="40"/>
              <w:rPr>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159B8" w:rsidRPr="00F17E7C" w14:paraId="1F1BBAC1" w14:textId="77777777" w:rsidTr="000167C2">
        <w:trPr>
          <w:trHeight w:val="288"/>
        </w:trPr>
        <w:tc>
          <w:tcPr>
            <w:tcW w:w="5000" w:type="pct"/>
            <w:gridSpan w:val="2"/>
            <w:tcMar>
              <w:top w:w="43" w:type="dxa"/>
              <w:left w:w="115" w:type="dxa"/>
              <w:bottom w:w="43" w:type="dxa"/>
              <w:right w:w="115" w:type="dxa"/>
            </w:tcMar>
            <w:hideMark/>
          </w:tcPr>
          <w:p w14:paraId="0DEED987" w14:textId="67B47321" w:rsidR="00A159B8" w:rsidRPr="00F17E7C" w:rsidRDefault="00A159B8" w:rsidP="00A159B8">
            <w:pPr>
              <w:pStyle w:val="GSATableText"/>
              <w:spacing w:before="40" w:after="40"/>
              <w:rPr>
                <w:sz w:val="20"/>
                <w:szCs w:val="20"/>
              </w:rPr>
            </w:pPr>
            <w:r w:rsidRPr="000E1C10">
              <w:rPr>
                <w:spacing w:val="0"/>
                <w:sz w:val="20"/>
                <w:szCs w:val="20"/>
              </w:rPr>
              <w:lastRenderedPageBreak/>
              <w:t>{{ra_</w:t>
            </w:r>
            <w:r>
              <w:rPr>
                <w:rFonts w:eastAsia="Calibri" w:cs="Calibri"/>
                <w:sz w:val="20"/>
              </w:rPr>
              <w:t>5_6</w:t>
            </w:r>
            <w:r w:rsidRPr="000E1C10">
              <w:rPr>
                <w:spacing w:val="0"/>
                <w:sz w:val="20"/>
                <w:szCs w:val="20"/>
              </w:rPr>
              <w:t>_status}}</w:t>
            </w:r>
          </w:p>
        </w:tc>
      </w:tr>
      <w:tr w:rsidR="00A159B8" w:rsidRPr="00F17E7C" w14:paraId="134A7F3F" w14:textId="77777777" w:rsidTr="000167C2">
        <w:trPr>
          <w:trHeight w:val="288"/>
        </w:trPr>
        <w:tc>
          <w:tcPr>
            <w:tcW w:w="5000" w:type="pct"/>
            <w:gridSpan w:val="2"/>
            <w:tcMar>
              <w:top w:w="43" w:type="dxa"/>
              <w:left w:w="115" w:type="dxa"/>
              <w:bottom w:w="43" w:type="dxa"/>
              <w:right w:w="115" w:type="dxa"/>
            </w:tcMar>
            <w:hideMark/>
          </w:tcPr>
          <w:p w14:paraId="1BB1E929" w14:textId="3C22FDD4"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6</w:t>
            </w:r>
            <w:r w:rsidRPr="000E1C10">
              <w:rPr>
                <w:spacing w:val="0"/>
                <w:sz w:val="20"/>
                <w:szCs w:val="20"/>
              </w:rPr>
              <w:t>_origination}}</w:t>
            </w:r>
          </w:p>
        </w:tc>
      </w:tr>
    </w:tbl>
    <w:p w14:paraId="34E89351"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0454BB87" w14:textId="77777777" w:rsidTr="00F17E7C">
        <w:trPr>
          <w:cantSplit/>
          <w:trHeight w:val="288"/>
          <w:tblHeader/>
        </w:trPr>
        <w:tc>
          <w:tcPr>
            <w:tcW w:w="5000" w:type="pct"/>
            <w:shd w:val="clear" w:color="auto" w:fill="1D396B" w:themeFill="accent5"/>
            <w:vAlign w:val="center"/>
            <w:hideMark/>
          </w:tcPr>
          <w:p w14:paraId="23A176BB" w14:textId="77777777" w:rsidR="008079A9" w:rsidRPr="00F17E7C" w:rsidRDefault="008079A9">
            <w:pPr>
              <w:pStyle w:val="GSATableHeading"/>
              <w:rPr>
                <w:rFonts w:asciiTheme="majorHAnsi" w:hAnsiTheme="majorHAnsi"/>
              </w:rPr>
            </w:pPr>
            <w:r w:rsidRPr="00F17E7C">
              <w:rPr>
                <w:rFonts w:asciiTheme="majorHAnsi" w:hAnsiTheme="majorHAnsi"/>
              </w:rPr>
              <w:t>RA-5 (6) What is the solution and how is it implemented?</w:t>
            </w:r>
          </w:p>
        </w:tc>
      </w:tr>
      <w:tr w:rsidR="009953EB" w14:paraId="54F2529D" w14:textId="77777777" w:rsidTr="00F17E7C">
        <w:trPr>
          <w:trHeight w:val="288"/>
        </w:trPr>
        <w:tc>
          <w:tcPr>
            <w:tcW w:w="5000" w:type="pct"/>
            <w:shd w:val="clear" w:color="auto" w:fill="FFFFFF" w:themeFill="background1"/>
          </w:tcPr>
          <w:p w14:paraId="41AAEA7B" w14:textId="60CC7757" w:rsidR="009953EB" w:rsidRPr="00F17E7C" w:rsidRDefault="00A159B8">
            <w:pPr>
              <w:pStyle w:val="GSATableText"/>
              <w:rPr>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26C4AA47" w14:textId="77777777" w:rsidR="008079A9" w:rsidRDefault="008079A9" w:rsidP="008A02B6">
      <w:pPr>
        <w:pStyle w:val="Heading4"/>
        <w:numPr>
          <w:ilvl w:val="0"/>
          <w:numId w:val="0"/>
        </w:numPr>
      </w:pPr>
      <w:bookmarkStart w:id="3020" w:name="_Toc388620942"/>
      <w:bookmarkStart w:id="3021" w:name="_Toc385595101"/>
      <w:bookmarkStart w:id="3022" w:name="_Toc385594713"/>
      <w:bookmarkStart w:id="3023" w:name="_Toc385594325"/>
      <w:bookmarkStart w:id="3024" w:name="_Toc520895668"/>
      <w:bookmarkStart w:id="3025" w:name="_Toc48643880"/>
      <w:r>
        <w:t xml:space="preserve">RA-5 (8) Control Enhancement </w:t>
      </w:r>
      <w:bookmarkEnd w:id="3020"/>
      <w:bookmarkEnd w:id="3021"/>
      <w:bookmarkEnd w:id="3022"/>
      <w:bookmarkEnd w:id="3023"/>
      <w:r>
        <w:t>(L) (M) (H)</w:t>
      </w:r>
      <w:bookmarkEnd w:id="3024"/>
      <w:bookmarkEnd w:id="3025"/>
    </w:p>
    <w:p w14:paraId="61C53630" w14:textId="77777777" w:rsidR="008079A9" w:rsidRPr="00E177E7" w:rsidRDefault="008079A9" w:rsidP="008079A9">
      <w:pPr>
        <w:rPr>
          <w:color w:val="auto"/>
        </w:rPr>
      </w:pPr>
      <w:r w:rsidRPr="00E177E7">
        <w:rPr>
          <w:color w:val="auto"/>
        </w:rPr>
        <w:t>The organization reviews historic audit logs to determine if a vulnerability identified in the information system has been previously exploited.</w:t>
      </w:r>
    </w:p>
    <w:p w14:paraId="65BCCBD1" w14:textId="77777777" w:rsidR="008079A9" w:rsidRPr="00E177E7" w:rsidRDefault="008079A9" w:rsidP="008079A9">
      <w:pPr>
        <w:pStyle w:val="GSAGuidance"/>
        <w:rPr>
          <w:rStyle w:val="GSAGuidanceBoldCha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RA-5(8) Additional FedRAMP Requirements and Guidance: </w:t>
      </w:r>
    </w:p>
    <w:p w14:paraId="16E3FED9"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Requirement:</w:t>
      </w:r>
      <w:r w:rsidRPr="00E177E7">
        <w:rPr>
          <w:rFonts w:asciiTheme="minorHAnsi" w:hAnsiTheme="minorHAnsi" w:cstheme="minorHAnsi"/>
          <w:color w:val="auto"/>
          <w:sz w:val="22"/>
        </w:rPr>
        <w:t xml:space="preserve"> This enhancement is required for all high vulnerability scan findings. </w:t>
      </w:r>
    </w:p>
    <w:p w14:paraId="43B49037"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While scanning tools may label findings as high or critical, the intent of the control is based around NIST's definition of high vulner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0F0A5300"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7B79E7C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8)</w:t>
            </w:r>
          </w:p>
        </w:tc>
        <w:tc>
          <w:tcPr>
            <w:tcW w:w="4189" w:type="pct"/>
            <w:shd w:val="clear" w:color="auto" w:fill="1D396B" w:themeFill="accent5"/>
            <w:hideMark/>
          </w:tcPr>
          <w:p w14:paraId="0EBD4B9C"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2F200FEE" w14:textId="77777777" w:rsidTr="00F17E7C">
        <w:trPr>
          <w:trHeight w:val="288"/>
        </w:trPr>
        <w:tc>
          <w:tcPr>
            <w:tcW w:w="5000" w:type="pct"/>
            <w:gridSpan w:val="2"/>
            <w:tcMar>
              <w:top w:w="43" w:type="dxa"/>
              <w:left w:w="115" w:type="dxa"/>
              <w:bottom w:w="43" w:type="dxa"/>
              <w:right w:w="115" w:type="dxa"/>
            </w:tcMar>
            <w:hideMark/>
          </w:tcPr>
          <w:p w14:paraId="1A1EEABD" w14:textId="652C470C" w:rsidR="00A159B8" w:rsidRPr="00F17E7C" w:rsidRDefault="00A159B8" w:rsidP="00A159B8">
            <w:pPr>
              <w:pStyle w:val="GSATableText"/>
              <w:spacing w:before="40" w:after="40"/>
              <w:rPr>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159B8" w:rsidRPr="00F17E7C" w14:paraId="4B92BCA6" w14:textId="77777777" w:rsidTr="000167C2">
        <w:trPr>
          <w:trHeight w:val="288"/>
        </w:trPr>
        <w:tc>
          <w:tcPr>
            <w:tcW w:w="5000" w:type="pct"/>
            <w:gridSpan w:val="2"/>
            <w:tcMar>
              <w:top w:w="43" w:type="dxa"/>
              <w:left w:w="115" w:type="dxa"/>
              <w:bottom w:w="43" w:type="dxa"/>
              <w:right w:w="115" w:type="dxa"/>
            </w:tcMar>
            <w:hideMark/>
          </w:tcPr>
          <w:p w14:paraId="6E79A3ED" w14:textId="10B19EBE"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8</w:t>
            </w:r>
            <w:r w:rsidRPr="000E1C10">
              <w:rPr>
                <w:spacing w:val="0"/>
                <w:sz w:val="20"/>
                <w:szCs w:val="20"/>
              </w:rPr>
              <w:t>_status}}</w:t>
            </w:r>
          </w:p>
        </w:tc>
      </w:tr>
      <w:tr w:rsidR="00A159B8" w:rsidRPr="00F17E7C" w14:paraId="764C5AB4" w14:textId="77777777" w:rsidTr="000167C2">
        <w:trPr>
          <w:trHeight w:val="288"/>
        </w:trPr>
        <w:tc>
          <w:tcPr>
            <w:tcW w:w="5000" w:type="pct"/>
            <w:gridSpan w:val="2"/>
            <w:tcMar>
              <w:top w:w="43" w:type="dxa"/>
              <w:left w:w="115" w:type="dxa"/>
              <w:bottom w:w="43" w:type="dxa"/>
              <w:right w:w="115" w:type="dxa"/>
            </w:tcMar>
            <w:hideMark/>
          </w:tcPr>
          <w:p w14:paraId="6FFA744B" w14:textId="257077BF"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8</w:t>
            </w:r>
            <w:r w:rsidRPr="000E1C10">
              <w:rPr>
                <w:spacing w:val="0"/>
                <w:sz w:val="20"/>
                <w:szCs w:val="20"/>
              </w:rPr>
              <w:t>_origination}}</w:t>
            </w:r>
          </w:p>
        </w:tc>
      </w:tr>
    </w:tbl>
    <w:p w14:paraId="59684DB6"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4D0B125C" w14:textId="77777777" w:rsidTr="00F17E7C">
        <w:trPr>
          <w:cantSplit/>
          <w:trHeight w:val="288"/>
          <w:tblHeader/>
        </w:trPr>
        <w:tc>
          <w:tcPr>
            <w:tcW w:w="5000" w:type="pct"/>
            <w:shd w:val="clear" w:color="auto" w:fill="1D396B" w:themeFill="accent5"/>
            <w:vAlign w:val="center"/>
            <w:hideMark/>
          </w:tcPr>
          <w:p w14:paraId="4ACD9CF4" w14:textId="77777777" w:rsidR="008079A9" w:rsidRPr="00F17E7C" w:rsidRDefault="008079A9">
            <w:pPr>
              <w:pStyle w:val="GSATableHeading"/>
              <w:rPr>
                <w:rFonts w:asciiTheme="majorHAnsi" w:hAnsiTheme="majorHAnsi"/>
              </w:rPr>
            </w:pPr>
            <w:r w:rsidRPr="00F17E7C">
              <w:rPr>
                <w:rFonts w:asciiTheme="majorHAnsi" w:hAnsiTheme="majorHAnsi"/>
              </w:rPr>
              <w:t>RA-5 (8) What is the solution and how is it implemented?</w:t>
            </w:r>
          </w:p>
        </w:tc>
      </w:tr>
      <w:tr w:rsidR="00BE506D" w14:paraId="7EC64275" w14:textId="77777777" w:rsidTr="00F17E7C">
        <w:trPr>
          <w:trHeight w:val="288"/>
        </w:trPr>
        <w:tc>
          <w:tcPr>
            <w:tcW w:w="5000" w:type="pct"/>
            <w:shd w:val="clear" w:color="auto" w:fill="FFFFFF" w:themeFill="background1"/>
          </w:tcPr>
          <w:p w14:paraId="3CCC2578" w14:textId="37ADA7E2" w:rsidR="00BE506D" w:rsidRPr="00F17E7C" w:rsidRDefault="00A159B8">
            <w:pPr>
              <w:pStyle w:val="GSATableText"/>
              <w:rPr>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24BEE0E6" w14:textId="77777777" w:rsidR="008079A9" w:rsidRPr="002E489C" w:rsidRDefault="008079A9" w:rsidP="008A02B6">
      <w:pPr>
        <w:pStyle w:val="Heading4"/>
        <w:numPr>
          <w:ilvl w:val="0"/>
          <w:numId w:val="0"/>
        </w:numPr>
        <w:rPr>
          <w:highlight w:val="yellow"/>
        </w:rPr>
      </w:pPr>
      <w:bookmarkStart w:id="3026" w:name="_Toc520895669"/>
      <w:bookmarkStart w:id="3027" w:name="_Toc48643881"/>
      <w:r w:rsidRPr="002E489C">
        <w:t>RA-5 (10) Control Enhancement (H)</w:t>
      </w:r>
      <w:bookmarkEnd w:id="3026"/>
      <w:bookmarkEnd w:id="3027"/>
    </w:p>
    <w:p w14:paraId="49C698E4" w14:textId="77777777" w:rsidR="008079A9" w:rsidRPr="002E489C" w:rsidRDefault="008079A9" w:rsidP="008079A9">
      <w:pPr>
        <w:rPr>
          <w:color w:val="auto"/>
          <w:highlight w:val="yellow"/>
        </w:rPr>
      </w:pPr>
      <w:r w:rsidRPr="002E489C">
        <w:rPr>
          <w:color w:val="auto"/>
        </w:rPr>
        <w:t>The organization correlates the output from vulnerability scanning tools to determine the presence of multi-vulnerability/multi-hop attack vectors.</w:t>
      </w:r>
    </w:p>
    <w:p w14:paraId="62E44BA7" w14:textId="77777777" w:rsidR="008079A9" w:rsidRPr="002E489C" w:rsidRDefault="008079A9" w:rsidP="008079A9">
      <w:pPr>
        <w:pStyle w:val="GSAGuidance"/>
        <w:rPr>
          <w:rStyle w:val="GSAGuidanceBoldChar"/>
          <w:rFonts w:asciiTheme="minorHAnsi" w:hAnsiTheme="minorHAnsi" w:cstheme="minorHAnsi"/>
          <w:color w:val="auto"/>
          <w:sz w:val="22"/>
          <w:highlight w:val="yellow"/>
        </w:rPr>
      </w:pPr>
      <w:r w:rsidRPr="002E489C">
        <w:rPr>
          <w:rStyle w:val="GSAGuidanceBoldChar"/>
          <w:rFonts w:asciiTheme="minorHAnsi" w:hAnsiTheme="minorHAnsi" w:cstheme="minorHAnsi"/>
          <w:color w:val="auto"/>
          <w:sz w:val="22"/>
        </w:rPr>
        <w:t xml:space="preserve">RA-5 (10) Additional FedRAMP Requirements and Guidance: </w:t>
      </w:r>
    </w:p>
    <w:p w14:paraId="6B3723ED" w14:textId="77777777" w:rsidR="008079A9" w:rsidRPr="002E489C" w:rsidRDefault="008079A9" w:rsidP="008079A9">
      <w:pPr>
        <w:pStyle w:val="GSAGuidance"/>
        <w:rPr>
          <w:rFonts w:asciiTheme="minorHAnsi" w:hAnsiTheme="minorHAnsi" w:cstheme="minorHAnsi"/>
          <w:color w:val="auto"/>
          <w:sz w:val="22"/>
          <w:highlight w:val="yellow"/>
        </w:rPr>
      </w:pPr>
      <w:r w:rsidRPr="002E489C">
        <w:rPr>
          <w:rStyle w:val="GSAGuidanceBoldChar"/>
          <w:rFonts w:asciiTheme="minorHAnsi" w:hAnsiTheme="minorHAnsi" w:cstheme="minorHAnsi"/>
          <w:color w:val="auto"/>
          <w:sz w:val="22"/>
        </w:rPr>
        <w:t>Guidance:</w:t>
      </w:r>
      <w:r w:rsidRPr="002E489C">
        <w:rPr>
          <w:rFonts w:asciiTheme="minorHAnsi" w:hAnsiTheme="minorHAnsi" w:cstheme="minorHAnsi"/>
          <w:color w:val="auto"/>
          <w:sz w:val="22"/>
        </w:rPr>
        <w:t xml:space="preserve"> If multiple tools are not used, this control is not applicabl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95F95" w14:paraId="2C9A627E"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2C97AB92" w14:textId="77777777" w:rsidR="008079A9" w:rsidRPr="002E489C" w:rsidRDefault="008079A9" w:rsidP="00F17E7C">
            <w:pPr>
              <w:pStyle w:val="GSATableHeading"/>
              <w:spacing w:before="40" w:after="40"/>
              <w:rPr>
                <w:rFonts w:asciiTheme="majorHAnsi" w:hAnsiTheme="majorHAnsi"/>
                <w:szCs w:val="20"/>
                <w:highlight w:val="yellow"/>
              </w:rPr>
            </w:pPr>
            <w:r w:rsidRPr="002E489C">
              <w:rPr>
                <w:rFonts w:asciiTheme="majorHAnsi" w:hAnsiTheme="majorHAnsi"/>
                <w:szCs w:val="20"/>
              </w:rPr>
              <w:t>RA-5 (10)</w:t>
            </w:r>
          </w:p>
        </w:tc>
        <w:tc>
          <w:tcPr>
            <w:tcW w:w="4189" w:type="pct"/>
            <w:shd w:val="clear" w:color="auto" w:fill="1D396B" w:themeFill="accent5"/>
            <w:hideMark/>
          </w:tcPr>
          <w:p w14:paraId="519DC4F9" w14:textId="77777777" w:rsidR="008079A9" w:rsidRPr="002E489C" w:rsidRDefault="008079A9" w:rsidP="00F17E7C">
            <w:pPr>
              <w:pStyle w:val="GSATableHeading"/>
              <w:spacing w:before="40" w:after="40"/>
              <w:rPr>
                <w:rFonts w:asciiTheme="majorHAnsi" w:hAnsiTheme="majorHAnsi"/>
                <w:szCs w:val="20"/>
                <w:highlight w:val="yellow"/>
              </w:rPr>
            </w:pPr>
            <w:r w:rsidRPr="002E489C">
              <w:rPr>
                <w:rFonts w:asciiTheme="majorHAnsi" w:hAnsiTheme="majorHAnsi"/>
                <w:szCs w:val="20"/>
              </w:rPr>
              <w:t>Control Summary Information</w:t>
            </w:r>
          </w:p>
        </w:tc>
      </w:tr>
      <w:tr w:rsidR="00A159B8" w:rsidRPr="00A95F95" w14:paraId="48C1DC6C" w14:textId="77777777" w:rsidTr="00F17E7C">
        <w:trPr>
          <w:trHeight w:val="288"/>
        </w:trPr>
        <w:tc>
          <w:tcPr>
            <w:tcW w:w="5000" w:type="pct"/>
            <w:gridSpan w:val="2"/>
            <w:tcMar>
              <w:top w:w="43" w:type="dxa"/>
              <w:left w:w="115" w:type="dxa"/>
              <w:bottom w:w="43" w:type="dxa"/>
              <w:right w:w="115" w:type="dxa"/>
            </w:tcMar>
            <w:hideMark/>
          </w:tcPr>
          <w:p w14:paraId="39C1540A" w14:textId="75C9E491" w:rsidR="00A159B8" w:rsidRPr="002E489C" w:rsidRDefault="00A159B8" w:rsidP="00A159B8">
            <w:pPr>
              <w:pStyle w:val="GSATableText"/>
              <w:spacing w:before="40" w:after="40"/>
              <w:rPr>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159B8" w:rsidRPr="00A95F95" w14:paraId="27D43A69" w14:textId="77777777" w:rsidTr="000167C2">
        <w:trPr>
          <w:trHeight w:val="288"/>
        </w:trPr>
        <w:tc>
          <w:tcPr>
            <w:tcW w:w="5000" w:type="pct"/>
            <w:gridSpan w:val="2"/>
            <w:tcMar>
              <w:top w:w="43" w:type="dxa"/>
              <w:left w:w="115" w:type="dxa"/>
              <w:bottom w:w="43" w:type="dxa"/>
              <w:right w:w="115" w:type="dxa"/>
            </w:tcMar>
            <w:hideMark/>
          </w:tcPr>
          <w:p w14:paraId="0B6E76E7" w14:textId="0923AC21" w:rsidR="00A159B8" w:rsidRPr="00CE5E4F" w:rsidRDefault="00A159B8" w:rsidP="00A159B8">
            <w:pPr>
              <w:pStyle w:val="GSATableText"/>
              <w:spacing w:before="40" w:after="40"/>
              <w:rPr>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159B8" w:rsidRPr="00A95F95" w14:paraId="462ADAE1" w14:textId="77777777" w:rsidTr="000167C2">
        <w:trPr>
          <w:trHeight w:val="288"/>
        </w:trPr>
        <w:tc>
          <w:tcPr>
            <w:tcW w:w="5000" w:type="pct"/>
            <w:gridSpan w:val="2"/>
            <w:tcMar>
              <w:top w:w="43" w:type="dxa"/>
              <w:left w:w="115" w:type="dxa"/>
              <w:bottom w:w="43" w:type="dxa"/>
              <w:right w:w="115" w:type="dxa"/>
            </w:tcMar>
            <w:hideMark/>
          </w:tcPr>
          <w:p w14:paraId="34EEBF3A" w14:textId="66AEAA09" w:rsidR="00A159B8" w:rsidRPr="002E489C" w:rsidRDefault="00A159B8" w:rsidP="00A159B8">
            <w:pPr>
              <w:pStyle w:val="GSATableText"/>
              <w:spacing w:before="40" w:after="40"/>
              <w:rPr>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467B05C"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A95F95" w14:paraId="7C3555B8" w14:textId="77777777" w:rsidTr="00F17E7C">
        <w:trPr>
          <w:cantSplit/>
          <w:trHeight w:val="288"/>
          <w:tblHeader/>
        </w:trPr>
        <w:tc>
          <w:tcPr>
            <w:tcW w:w="5000" w:type="pct"/>
            <w:shd w:val="clear" w:color="auto" w:fill="1D396B" w:themeFill="accent5"/>
            <w:vAlign w:val="center"/>
            <w:hideMark/>
          </w:tcPr>
          <w:p w14:paraId="43284D96" w14:textId="77777777" w:rsidR="008079A9" w:rsidRPr="002E489C" w:rsidRDefault="008079A9">
            <w:pPr>
              <w:pStyle w:val="GSATableHeading"/>
              <w:rPr>
                <w:rFonts w:asciiTheme="majorHAnsi" w:hAnsiTheme="majorHAnsi"/>
                <w:szCs w:val="20"/>
                <w:highlight w:val="yellow"/>
              </w:rPr>
            </w:pPr>
            <w:r w:rsidRPr="002E489C">
              <w:rPr>
                <w:rFonts w:asciiTheme="majorHAnsi" w:hAnsiTheme="majorHAnsi"/>
                <w:szCs w:val="20"/>
              </w:rPr>
              <w:lastRenderedPageBreak/>
              <w:t>RA-5 (10) What is the solution and how is it implemented?</w:t>
            </w:r>
          </w:p>
        </w:tc>
      </w:tr>
      <w:tr w:rsidR="005000B1" w:rsidRPr="00F17E7C" w14:paraId="4FFF5984" w14:textId="77777777" w:rsidTr="00F17E7C">
        <w:trPr>
          <w:trHeight w:val="288"/>
        </w:trPr>
        <w:tc>
          <w:tcPr>
            <w:tcW w:w="5000" w:type="pct"/>
            <w:shd w:val="clear" w:color="auto" w:fill="FFFFFF" w:themeFill="background1"/>
          </w:tcPr>
          <w:p w14:paraId="25267911" w14:textId="596219AB" w:rsidR="005000B1" w:rsidRPr="002E489C" w:rsidRDefault="00A159B8">
            <w:pPr>
              <w:pStyle w:val="GSATableText"/>
              <w:rPr>
                <w:rFonts w:eastAsia="Batang"/>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0A00B134" w14:textId="77777777" w:rsidR="008079A9" w:rsidRDefault="008079A9" w:rsidP="008A02B6">
      <w:pPr>
        <w:pStyle w:val="Heading2"/>
      </w:pPr>
      <w:bookmarkStart w:id="3028" w:name="_Toc520895670"/>
      <w:bookmarkStart w:id="3029" w:name="_Toc449543463"/>
      <w:bookmarkStart w:id="3030" w:name="_Toc385595102"/>
      <w:bookmarkStart w:id="3031" w:name="_Toc385594714"/>
      <w:bookmarkStart w:id="3032" w:name="_Toc385594326"/>
      <w:bookmarkStart w:id="3033" w:name="_Toc383444681"/>
      <w:bookmarkStart w:id="3034" w:name="_Toc383429871"/>
      <w:bookmarkStart w:id="3035" w:name="_Toc48643882"/>
      <w:r>
        <w:t xml:space="preserve">System and </w:t>
      </w:r>
      <w:r w:rsidRPr="009C600E">
        <w:t>Services</w:t>
      </w:r>
      <w:r>
        <w:t xml:space="preserve"> Acquisition (SA)</w:t>
      </w:r>
      <w:bookmarkEnd w:id="3028"/>
      <w:bookmarkEnd w:id="3029"/>
      <w:bookmarkEnd w:id="3030"/>
      <w:bookmarkEnd w:id="3031"/>
      <w:bookmarkEnd w:id="3032"/>
      <w:bookmarkEnd w:id="3033"/>
      <w:bookmarkEnd w:id="3034"/>
      <w:bookmarkEnd w:id="3035"/>
    </w:p>
    <w:p w14:paraId="579ADE9F" w14:textId="436DD91C" w:rsidR="008079A9" w:rsidRDefault="008079A9" w:rsidP="008A02B6">
      <w:pPr>
        <w:pStyle w:val="Heading3"/>
      </w:pPr>
      <w:bookmarkStart w:id="3036" w:name="_Toc388620943"/>
      <w:bookmarkStart w:id="3037" w:name="_Toc385595103"/>
      <w:bookmarkStart w:id="3038" w:name="_Toc385594715"/>
      <w:bookmarkStart w:id="3039" w:name="_Toc385594327"/>
      <w:bookmarkStart w:id="3040" w:name="_Toc383444682"/>
      <w:bookmarkStart w:id="3041" w:name="_Toc383429872"/>
      <w:bookmarkStart w:id="3042" w:name="_Toc149090413"/>
      <w:bookmarkStart w:id="3043" w:name="_Toc520895671"/>
      <w:bookmarkStart w:id="3044" w:name="_Toc449543465"/>
      <w:bookmarkStart w:id="3045" w:name="_Toc48643883"/>
      <w:r>
        <w:t xml:space="preserve">SA-1 System and Services Acquisition Policy and Procedures </w:t>
      </w:r>
      <w:bookmarkEnd w:id="3036"/>
      <w:bookmarkEnd w:id="3037"/>
      <w:bookmarkEnd w:id="3038"/>
      <w:bookmarkEnd w:id="3039"/>
      <w:bookmarkEnd w:id="3040"/>
      <w:bookmarkEnd w:id="3041"/>
      <w:bookmarkEnd w:id="3042"/>
      <w:r w:rsidRPr="002E489C">
        <w:t>(H)</w:t>
      </w:r>
      <w:bookmarkEnd w:id="3043"/>
      <w:bookmarkEnd w:id="3044"/>
      <w:bookmarkEnd w:id="3045"/>
    </w:p>
    <w:p w14:paraId="6B5B6595" w14:textId="77777777" w:rsidR="008079A9" w:rsidRPr="00E177E7" w:rsidRDefault="008079A9" w:rsidP="008079A9">
      <w:pPr>
        <w:keepNext/>
        <w:rPr>
          <w:color w:val="auto"/>
        </w:rPr>
      </w:pPr>
      <w:r w:rsidRPr="00E177E7">
        <w:rPr>
          <w:color w:val="auto"/>
        </w:rPr>
        <w:t>The organization:</w:t>
      </w:r>
    </w:p>
    <w:p w14:paraId="2C54ED95" w14:textId="2FB5020B" w:rsidR="008079A9" w:rsidRPr="00E177E7" w:rsidRDefault="008079A9" w:rsidP="008A6AFA">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97D77" w:rsidRPr="002E489C">
        <w:rPr>
          <w:rFonts w:asciiTheme="minorHAnsi" w:hAnsiTheme="minorHAnsi" w:cstheme="minorHAnsi"/>
          <w:sz w:val="22"/>
        </w:rPr>
        <w:t>]</w:t>
      </w:r>
      <w:r w:rsidRPr="00E177E7">
        <w:rPr>
          <w:rFonts w:asciiTheme="minorHAnsi" w:hAnsiTheme="minorHAnsi" w:cstheme="minorHAnsi"/>
          <w:color w:val="auto"/>
          <w:sz w:val="22"/>
        </w:rPr>
        <w:t>:</w:t>
      </w:r>
    </w:p>
    <w:p w14:paraId="512B28B2" w14:textId="77777777" w:rsidR="008079A9" w:rsidRPr="00E177E7" w:rsidRDefault="008079A9" w:rsidP="0079332D">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A system and services acquisition policy that addresses purpose, scope, roles, responsibilities, management commitment, coordination among organizational entities, and compliance; and</w:t>
      </w:r>
    </w:p>
    <w:p w14:paraId="7FC51E02" w14:textId="77777777" w:rsidR="008079A9" w:rsidRPr="00E177E7" w:rsidRDefault="008079A9" w:rsidP="0079332D">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system and services acquisition policy and associated system and services acquisition controls; and</w:t>
      </w:r>
    </w:p>
    <w:p w14:paraId="481D41C4" w14:textId="0B4F4B72" w:rsidR="008079A9" w:rsidRPr="00E177E7" w:rsidRDefault="008079A9" w:rsidP="006F7539">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2570CC9A" w14:textId="682EEB33" w:rsidR="008079A9" w:rsidRPr="00E177E7" w:rsidRDefault="008079A9" w:rsidP="0079332D">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olicy [</w:t>
      </w:r>
      <w:r w:rsidRPr="00E177E7">
        <w:rPr>
          <w:rStyle w:val="GSAItalicEmphasisChar"/>
          <w:rFonts w:asciiTheme="minorHAnsi" w:hAnsiTheme="minorHAnsi" w:cstheme="minorHAnsi"/>
          <w:color w:val="auto"/>
          <w:sz w:val="22"/>
        </w:rPr>
        <w:t xml:space="preserve">FedRAMP Assignment: at least </w:t>
      </w:r>
      <w:r w:rsidRPr="002E489C">
        <w:rPr>
          <w:rStyle w:val="GSAItalicEmphasisChar"/>
          <w:rFonts w:asciiTheme="minorHAnsi" w:hAnsiTheme="minorHAnsi" w:cstheme="minorHAnsi"/>
          <w:color w:val="auto"/>
          <w:sz w:val="22"/>
        </w:rPr>
        <w:t>annually</w:t>
      </w:r>
      <w:r w:rsidR="00197D77" w:rsidRPr="002E489C">
        <w:rPr>
          <w:rFonts w:asciiTheme="minorHAnsi" w:hAnsiTheme="minorHAnsi" w:cstheme="minorHAnsi"/>
          <w:sz w:val="22"/>
        </w:rPr>
        <w:t>]</w:t>
      </w:r>
      <w:r w:rsidRPr="00E177E7">
        <w:rPr>
          <w:rFonts w:asciiTheme="minorHAnsi" w:hAnsiTheme="minorHAnsi" w:cstheme="minorHAnsi"/>
          <w:color w:val="auto"/>
          <w:sz w:val="22"/>
        </w:rPr>
        <w:t>; and</w:t>
      </w:r>
    </w:p>
    <w:p w14:paraId="736605F6" w14:textId="6B01F02C" w:rsidR="008079A9" w:rsidRPr="00E177E7" w:rsidRDefault="008079A9" w:rsidP="0079332D">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rocedures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or whenever a significant change occurs</w:t>
      </w:r>
      <w:r w:rsidR="00531E45"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766DACDD"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81B8858"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SA-1</w:t>
            </w:r>
          </w:p>
        </w:tc>
        <w:tc>
          <w:tcPr>
            <w:tcW w:w="4189" w:type="pct"/>
            <w:shd w:val="clear" w:color="auto" w:fill="1D396B" w:themeFill="accent5"/>
            <w:hideMark/>
          </w:tcPr>
          <w:p w14:paraId="234A5A0F"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1BA8DC5E" w14:textId="77777777" w:rsidTr="00F17E7C">
        <w:trPr>
          <w:trHeight w:val="288"/>
        </w:trPr>
        <w:tc>
          <w:tcPr>
            <w:tcW w:w="5000" w:type="pct"/>
            <w:gridSpan w:val="2"/>
            <w:tcMar>
              <w:top w:w="43" w:type="dxa"/>
              <w:left w:w="115" w:type="dxa"/>
              <w:bottom w:w="43" w:type="dxa"/>
              <w:right w:w="115" w:type="dxa"/>
            </w:tcMar>
            <w:hideMark/>
          </w:tcPr>
          <w:p w14:paraId="688D9C0F" w14:textId="6E5A5D8B" w:rsidR="00A159B8" w:rsidRPr="00F17E7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159B8" w:rsidRPr="00F17E7C" w14:paraId="77EC7C4C" w14:textId="77777777" w:rsidTr="00F17E7C">
        <w:trPr>
          <w:trHeight w:val="288"/>
        </w:trPr>
        <w:tc>
          <w:tcPr>
            <w:tcW w:w="5000" w:type="pct"/>
            <w:gridSpan w:val="2"/>
            <w:tcMar>
              <w:top w:w="43" w:type="dxa"/>
              <w:left w:w="115" w:type="dxa"/>
              <w:bottom w:w="43" w:type="dxa"/>
              <w:right w:w="115" w:type="dxa"/>
            </w:tcMar>
            <w:hideMark/>
          </w:tcPr>
          <w:p w14:paraId="381AD1B9" w14:textId="1BC39250" w:rsidR="00A159B8" w:rsidRPr="00F17E7C" w:rsidRDefault="00A159B8" w:rsidP="00A159B8">
            <w:pPr>
              <w:pStyle w:val="GSATableText"/>
              <w:spacing w:before="40" w:after="40"/>
              <w:rPr>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159B8" w:rsidRPr="00F17E7C" w14:paraId="544143C3" w14:textId="77777777" w:rsidTr="00F17E7C">
        <w:trPr>
          <w:trHeight w:val="288"/>
        </w:trPr>
        <w:tc>
          <w:tcPr>
            <w:tcW w:w="5000" w:type="pct"/>
            <w:gridSpan w:val="2"/>
            <w:tcMar>
              <w:top w:w="43" w:type="dxa"/>
              <w:left w:w="115" w:type="dxa"/>
              <w:bottom w:w="43" w:type="dxa"/>
              <w:right w:w="115" w:type="dxa"/>
            </w:tcMar>
            <w:hideMark/>
          </w:tcPr>
          <w:p w14:paraId="4669647F" w14:textId="38D0C16F" w:rsidR="00A159B8" w:rsidRPr="00F17E7C" w:rsidRDefault="00A159B8" w:rsidP="00A159B8">
            <w:pPr>
              <w:pStyle w:val="GSATableText"/>
              <w:spacing w:before="40" w:after="40"/>
              <w:rPr>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159B8" w:rsidRPr="00F17E7C" w14:paraId="0C039C0C" w14:textId="77777777" w:rsidTr="00F17E7C">
        <w:trPr>
          <w:trHeight w:val="288"/>
        </w:trPr>
        <w:tc>
          <w:tcPr>
            <w:tcW w:w="5000" w:type="pct"/>
            <w:gridSpan w:val="2"/>
            <w:tcMar>
              <w:top w:w="43" w:type="dxa"/>
              <w:left w:w="115" w:type="dxa"/>
              <w:bottom w:w="43" w:type="dxa"/>
              <w:right w:w="115" w:type="dxa"/>
            </w:tcMar>
            <w:hideMark/>
          </w:tcPr>
          <w:p w14:paraId="66D171B2" w14:textId="0BB2F32B" w:rsidR="00A159B8" w:rsidRPr="00F17E7C" w:rsidRDefault="00A159B8" w:rsidP="00A159B8">
            <w:pPr>
              <w:pStyle w:val="GSATableText"/>
              <w:spacing w:before="40" w:after="40"/>
              <w:rPr>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159B8" w:rsidRPr="00F17E7C" w14:paraId="26E6CD2F" w14:textId="77777777" w:rsidTr="000C1EC9">
        <w:trPr>
          <w:trHeight w:val="288"/>
        </w:trPr>
        <w:tc>
          <w:tcPr>
            <w:tcW w:w="5000" w:type="pct"/>
            <w:gridSpan w:val="2"/>
            <w:tcMar>
              <w:top w:w="43" w:type="dxa"/>
              <w:left w:w="115" w:type="dxa"/>
              <w:bottom w:w="43" w:type="dxa"/>
              <w:right w:w="115" w:type="dxa"/>
            </w:tcMar>
            <w:hideMark/>
          </w:tcPr>
          <w:p w14:paraId="1C849F7A" w14:textId="388F1DF1" w:rsidR="00A159B8" w:rsidRPr="00F17E7C" w:rsidRDefault="00A159B8" w:rsidP="00A159B8">
            <w:pPr>
              <w:pStyle w:val="GSATableText"/>
              <w:spacing w:before="40" w:after="40"/>
              <w:rPr>
                <w:sz w:val="20"/>
                <w:szCs w:val="20"/>
              </w:rPr>
            </w:pPr>
            <w:r w:rsidRPr="000E1C10">
              <w:rPr>
                <w:spacing w:val="0"/>
                <w:sz w:val="20"/>
                <w:szCs w:val="20"/>
              </w:rPr>
              <w:t>{{sa_</w:t>
            </w:r>
            <w:r>
              <w:rPr>
                <w:spacing w:val="0"/>
                <w:sz w:val="20"/>
                <w:szCs w:val="20"/>
              </w:rPr>
              <w:t>1</w:t>
            </w:r>
            <w:r w:rsidRPr="000E1C10">
              <w:rPr>
                <w:spacing w:val="0"/>
                <w:sz w:val="20"/>
                <w:szCs w:val="20"/>
              </w:rPr>
              <w:t>_status}}</w:t>
            </w:r>
          </w:p>
        </w:tc>
      </w:tr>
      <w:tr w:rsidR="00A159B8" w:rsidRPr="00F17E7C" w14:paraId="0AB8FFCB" w14:textId="77777777" w:rsidTr="000C1EC9">
        <w:trPr>
          <w:trHeight w:val="288"/>
        </w:trPr>
        <w:tc>
          <w:tcPr>
            <w:tcW w:w="5000" w:type="pct"/>
            <w:gridSpan w:val="2"/>
            <w:tcMar>
              <w:top w:w="43" w:type="dxa"/>
              <w:left w:w="115" w:type="dxa"/>
              <w:bottom w:w="43" w:type="dxa"/>
              <w:right w:w="115" w:type="dxa"/>
            </w:tcMar>
            <w:hideMark/>
          </w:tcPr>
          <w:p w14:paraId="119E8DF7" w14:textId="55BDF854" w:rsidR="00A159B8" w:rsidRPr="00F17E7C" w:rsidRDefault="00A159B8" w:rsidP="00A159B8">
            <w:pPr>
              <w:pStyle w:val="GSATableText"/>
              <w:spacing w:before="40" w:after="40"/>
              <w:rPr>
                <w:sz w:val="20"/>
                <w:szCs w:val="20"/>
              </w:rPr>
            </w:pPr>
            <w:r w:rsidRPr="000E1C10">
              <w:rPr>
                <w:spacing w:val="0"/>
                <w:sz w:val="20"/>
                <w:szCs w:val="20"/>
              </w:rPr>
              <w:t>{{sa_</w:t>
            </w:r>
            <w:r>
              <w:rPr>
                <w:spacing w:val="0"/>
                <w:sz w:val="20"/>
                <w:szCs w:val="20"/>
              </w:rPr>
              <w:t>1</w:t>
            </w:r>
            <w:r w:rsidRPr="000E1C10">
              <w:rPr>
                <w:spacing w:val="0"/>
                <w:sz w:val="20"/>
                <w:szCs w:val="20"/>
              </w:rPr>
              <w:t>_origination}}</w:t>
            </w:r>
          </w:p>
        </w:tc>
      </w:tr>
    </w:tbl>
    <w:p w14:paraId="58E5944F"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17E7C" w14:paraId="2D237EE3" w14:textId="77777777" w:rsidTr="00F17E7C">
        <w:trPr>
          <w:cantSplit/>
          <w:trHeight w:val="288"/>
          <w:tblHeader/>
        </w:trPr>
        <w:tc>
          <w:tcPr>
            <w:tcW w:w="5000" w:type="pct"/>
            <w:gridSpan w:val="2"/>
            <w:shd w:val="clear" w:color="auto" w:fill="1D396B" w:themeFill="accent5"/>
            <w:vAlign w:val="center"/>
            <w:hideMark/>
          </w:tcPr>
          <w:p w14:paraId="242150BF" w14:textId="77777777" w:rsidR="008079A9" w:rsidRPr="00F17E7C" w:rsidRDefault="008079A9">
            <w:pPr>
              <w:pStyle w:val="GSATableHeading"/>
              <w:rPr>
                <w:rFonts w:asciiTheme="majorHAnsi" w:hAnsiTheme="majorHAnsi"/>
                <w:szCs w:val="20"/>
              </w:rPr>
            </w:pPr>
            <w:r w:rsidRPr="00F17E7C">
              <w:rPr>
                <w:rFonts w:asciiTheme="majorHAnsi" w:hAnsiTheme="majorHAnsi"/>
                <w:szCs w:val="20"/>
              </w:rPr>
              <w:t>SA-1 What is the solution and how is it implemented?</w:t>
            </w:r>
          </w:p>
        </w:tc>
      </w:tr>
      <w:tr w:rsidR="00A159B8" w:rsidRPr="00F17E7C" w14:paraId="06BEFDC1" w14:textId="77777777" w:rsidTr="00F17E7C">
        <w:trPr>
          <w:trHeight w:val="288"/>
        </w:trPr>
        <w:tc>
          <w:tcPr>
            <w:tcW w:w="484" w:type="pct"/>
            <w:shd w:val="clear" w:color="auto" w:fill="C4D3EF" w:themeFill="accent5" w:themeFillTint="33"/>
            <w:hideMark/>
          </w:tcPr>
          <w:p w14:paraId="45C79997" w14:textId="77777777" w:rsidR="00A159B8" w:rsidRPr="00F17E7C" w:rsidRDefault="00A159B8" w:rsidP="00A159B8">
            <w:pPr>
              <w:pStyle w:val="GSATableHeading"/>
              <w:keepNext w:val="0"/>
              <w:keepLines w:val="0"/>
              <w:rPr>
                <w:szCs w:val="20"/>
              </w:rPr>
            </w:pPr>
            <w:r w:rsidRPr="00F17E7C">
              <w:rPr>
                <w:szCs w:val="20"/>
              </w:rPr>
              <w:t>Part a</w:t>
            </w:r>
          </w:p>
        </w:tc>
        <w:tc>
          <w:tcPr>
            <w:tcW w:w="4516" w:type="pct"/>
            <w:tcMar>
              <w:top w:w="43" w:type="dxa"/>
              <w:left w:w="115" w:type="dxa"/>
              <w:bottom w:w="43" w:type="dxa"/>
              <w:right w:w="115" w:type="dxa"/>
            </w:tcMar>
          </w:tcPr>
          <w:p w14:paraId="155C0881" w14:textId="4F78EF19" w:rsidR="00A159B8" w:rsidRPr="00F17E7C" w:rsidRDefault="00A159B8" w:rsidP="00A159B8">
            <w:pPr>
              <w:pStyle w:val="GSATableText"/>
              <w:rPr>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159B8" w:rsidRPr="00F17E7C" w14:paraId="1DBCF999" w14:textId="77777777" w:rsidTr="00F17E7C">
        <w:trPr>
          <w:trHeight w:val="288"/>
        </w:trPr>
        <w:tc>
          <w:tcPr>
            <w:tcW w:w="484" w:type="pct"/>
            <w:shd w:val="clear" w:color="auto" w:fill="C4D3EF" w:themeFill="accent5" w:themeFillTint="33"/>
            <w:hideMark/>
          </w:tcPr>
          <w:p w14:paraId="68199420" w14:textId="77777777" w:rsidR="00A159B8" w:rsidRPr="00F17E7C" w:rsidRDefault="00A159B8" w:rsidP="00A159B8">
            <w:pPr>
              <w:pStyle w:val="GSATableHeading"/>
              <w:keepNext w:val="0"/>
              <w:keepLines w:val="0"/>
              <w:rPr>
                <w:szCs w:val="20"/>
              </w:rPr>
            </w:pPr>
            <w:r w:rsidRPr="00F17E7C">
              <w:rPr>
                <w:szCs w:val="20"/>
              </w:rPr>
              <w:t>Part b</w:t>
            </w:r>
          </w:p>
        </w:tc>
        <w:tc>
          <w:tcPr>
            <w:tcW w:w="4516" w:type="pct"/>
            <w:tcMar>
              <w:top w:w="43" w:type="dxa"/>
              <w:left w:w="115" w:type="dxa"/>
              <w:bottom w:w="43" w:type="dxa"/>
              <w:right w:w="115" w:type="dxa"/>
            </w:tcMar>
          </w:tcPr>
          <w:p w14:paraId="3854869D" w14:textId="6434252A" w:rsidR="00A159B8" w:rsidRPr="00F17E7C" w:rsidRDefault="00A159B8" w:rsidP="00A159B8">
            <w:pPr>
              <w:pStyle w:val="GSATableText"/>
              <w:rPr>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664321CC" w14:textId="55A46DF3" w:rsidR="008079A9" w:rsidRDefault="008079A9" w:rsidP="008A02B6">
      <w:pPr>
        <w:pStyle w:val="Heading3"/>
      </w:pPr>
      <w:bookmarkStart w:id="3046" w:name="_Toc388620944"/>
      <w:bookmarkStart w:id="3047" w:name="_Toc385595104"/>
      <w:bookmarkStart w:id="3048" w:name="_Toc385594716"/>
      <w:bookmarkStart w:id="3049" w:name="_Toc385594328"/>
      <w:bookmarkStart w:id="3050" w:name="_Toc383444683"/>
      <w:bookmarkStart w:id="3051" w:name="_Toc383429873"/>
      <w:bookmarkStart w:id="3052" w:name="_Toc149090414"/>
      <w:bookmarkStart w:id="3053" w:name="_Toc520895672"/>
      <w:bookmarkStart w:id="3054" w:name="_Toc449543466"/>
      <w:bookmarkStart w:id="3055" w:name="_Toc48643884"/>
      <w:r>
        <w:t xml:space="preserve">SA-2 Allocation of Resources </w:t>
      </w:r>
      <w:bookmarkEnd w:id="3046"/>
      <w:bookmarkEnd w:id="3047"/>
      <w:bookmarkEnd w:id="3048"/>
      <w:bookmarkEnd w:id="3049"/>
      <w:bookmarkEnd w:id="3050"/>
      <w:bookmarkEnd w:id="3051"/>
      <w:bookmarkEnd w:id="3052"/>
      <w:r>
        <w:t>(L) (M) (H)</w:t>
      </w:r>
      <w:bookmarkEnd w:id="3053"/>
      <w:bookmarkEnd w:id="3054"/>
      <w:bookmarkEnd w:id="3055"/>
    </w:p>
    <w:p w14:paraId="38748C77" w14:textId="77777777" w:rsidR="008079A9" w:rsidRPr="006F7539" w:rsidRDefault="008079A9" w:rsidP="008079A9">
      <w:pPr>
        <w:keepNext/>
        <w:rPr>
          <w:color w:val="auto"/>
        </w:rPr>
      </w:pPr>
      <w:r w:rsidRPr="006F7539">
        <w:rPr>
          <w:color w:val="auto"/>
        </w:rPr>
        <w:t>The organization:</w:t>
      </w:r>
    </w:p>
    <w:p w14:paraId="6A3D86A5" w14:textId="77777777" w:rsidR="008079A9" w:rsidRPr="006F7539" w:rsidRDefault="008079A9" w:rsidP="0079332D">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 xml:space="preserve">Determines information security requirements for the information system or information </w:t>
      </w:r>
      <w:r w:rsidRPr="006F7539">
        <w:rPr>
          <w:rFonts w:asciiTheme="minorHAnsi" w:hAnsiTheme="minorHAnsi" w:cstheme="minorHAnsi"/>
          <w:color w:val="auto"/>
          <w:sz w:val="22"/>
        </w:rPr>
        <w:lastRenderedPageBreak/>
        <w:t>system service in mission/business process planning;</w:t>
      </w:r>
    </w:p>
    <w:p w14:paraId="55636AD7" w14:textId="77777777" w:rsidR="008079A9" w:rsidRPr="006F7539" w:rsidRDefault="008079A9" w:rsidP="0079332D">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Determines, documents, and allocates the resources required to protect the information system or information system service as part of its capital planning and investment control process; and</w:t>
      </w:r>
    </w:p>
    <w:p w14:paraId="40DC0256" w14:textId="1DDB26DA" w:rsidR="00E91206" w:rsidRPr="007C7FCC" w:rsidRDefault="008079A9" w:rsidP="007C7FCC">
      <w:pPr>
        <w:pStyle w:val="GSAListParagraphalpha"/>
        <w:numPr>
          <w:ilvl w:val="0"/>
          <w:numId w:val="130"/>
        </w:numPr>
        <w:rPr>
          <w:rFonts w:asciiTheme="minorHAnsi" w:hAnsiTheme="minorHAnsi" w:cstheme="minorHAnsi"/>
          <w:color w:val="auto"/>
          <w:sz w:val="22"/>
        </w:rPr>
      </w:pPr>
      <w:r w:rsidRPr="006F7539">
        <w:rPr>
          <w:rFonts w:asciiTheme="minorHAnsi" w:hAnsiTheme="minorHAnsi" w:cstheme="minorHAnsi"/>
          <w:color w:val="auto"/>
          <w:sz w:val="22"/>
        </w:rPr>
        <w:t>Establishes a discrete line item for information security in organizational programming and budgeting documentation.</w:t>
      </w:r>
      <w:r w:rsidR="00E91206" w:rsidRPr="007C7FCC">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56173" w14:paraId="4765F3E4" w14:textId="77777777" w:rsidTr="00E56173">
        <w:trPr>
          <w:cantSplit/>
          <w:trHeight w:val="288"/>
          <w:tblHeader/>
        </w:trPr>
        <w:tc>
          <w:tcPr>
            <w:tcW w:w="811" w:type="pct"/>
            <w:shd w:val="clear" w:color="auto" w:fill="1D396B" w:themeFill="accent5"/>
            <w:tcMar>
              <w:top w:w="43" w:type="dxa"/>
              <w:left w:w="115" w:type="dxa"/>
              <w:bottom w:w="43" w:type="dxa"/>
              <w:right w:w="115" w:type="dxa"/>
            </w:tcMar>
            <w:hideMark/>
          </w:tcPr>
          <w:p w14:paraId="33B573A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SA-2</w:t>
            </w:r>
          </w:p>
        </w:tc>
        <w:tc>
          <w:tcPr>
            <w:tcW w:w="4189" w:type="pct"/>
            <w:shd w:val="clear" w:color="auto" w:fill="1D396B" w:themeFill="accent5"/>
            <w:hideMark/>
          </w:tcPr>
          <w:p w14:paraId="5321813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Control Summary Information</w:t>
            </w:r>
          </w:p>
        </w:tc>
      </w:tr>
      <w:tr w:rsidR="00A159B8" w:rsidRPr="00E56173" w14:paraId="15EF74AD" w14:textId="77777777" w:rsidTr="00E56173">
        <w:trPr>
          <w:trHeight w:val="288"/>
        </w:trPr>
        <w:tc>
          <w:tcPr>
            <w:tcW w:w="5000" w:type="pct"/>
            <w:gridSpan w:val="2"/>
            <w:tcMar>
              <w:top w:w="43" w:type="dxa"/>
              <w:left w:w="115" w:type="dxa"/>
              <w:bottom w:w="43" w:type="dxa"/>
              <w:right w:w="115" w:type="dxa"/>
            </w:tcMar>
            <w:hideMark/>
          </w:tcPr>
          <w:p w14:paraId="2D4A496C" w14:textId="0238E5A5" w:rsidR="00A159B8" w:rsidRPr="00E56173" w:rsidRDefault="00A159B8" w:rsidP="00A159B8">
            <w:pPr>
              <w:pStyle w:val="GSATableText"/>
              <w:spacing w:before="40" w:after="40"/>
              <w:rPr>
                <w:sz w:val="20"/>
                <w:szCs w:val="20"/>
              </w:rPr>
            </w:pPr>
            <w:r w:rsidRPr="004A1F1C">
              <w:rPr>
                <w:rFonts w:eastAsia="Times New Roman" w:cs="Calibri"/>
                <w:bCs/>
                <w:color w:val="auto"/>
                <w:sz w:val="20"/>
              </w:rPr>
              <w:t>Responsible Role: {{sa_2_role}}</w:t>
            </w:r>
          </w:p>
        </w:tc>
      </w:tr>
      <w:tr w:rsidR="00A159B8" w:rsidRPr="00E56173" w14:paraId="422CB508" w14:textId="77777777" w:rsidTr="00E56173">
        <w:trPr>
          <w:trHeight w:val="288"/>
        </w:trPr>
        <w:tc>
          <w:tcPr>
            <w:tcW w:w="5000" w:type="pct"/>
            <w:gridSpan w:val="2"/>
            <w:tcMar>
              <w:top w:w="43" w:type="dxa"/>
              <w:left w:w="115" w:type="dxa"/>
              <w:bottom w:w="43" w:type="dxa"/>
              <w:right w:w="115" w:type="dxa"/>
            </w:tcMar>
            <w:vAlign w:val="bottom"/>
            <w:hideMark/>
          </w:tcPr>
          <w:p w14:paraId="6B0BE3BD" w14:textId="657C89FB" w:rsidR="00A159B8" w:rsidRPr="00E56173" w:rsidRDefault="00A159B8" w:rsidP="00A159B8">
            <w:pPr>
              <w:pStyle w:val="GSATableText"/>
              <w:spacing w:before="40" w:after="40"/>
              <w:rPr>
                <w:sz w:val="20"/>
                <w:szCs w:val="20"/>
              </w:rPr>
            </w:pPr>
            <w:r w:rsidRPr="004A1F1C">
              <w:rPr>
                <w:bCs/>
                <w:color w:val="auto"/>
                <w:sz w:val="20"/>
                <w:szCs w:val="20"/>
              </w:rPr>
              <w:t>{{sa_2_status}}</w:t>
            </w:r>
          </w:p>
        </w:tc>
      </w:tr>
      <w:tr w:rsidR="00A159B8" w:rsidRPr="00E56173" w14:paraId="04C3F739" w14:textId="77777777" w:rsidTr="00E56173">
        <w:trPr>
          <w:trHeight w:val="288"/>
        </w:trPr>
        <w:tc>
          <w:tcPr>
            <w:tcW w:w="5000" w:type="pct"/>
            <w:gridSpan w:val="2"/>
            <w:tcMar>
              <w:top w:w="43" w:type="dxa"/>
              <w:left w:w="115" w:type="dxa"/>
              <w:bottom w:w="43" w:type="dxa"/>
              <w:right w:w="115" w:type="dxa"/>
            </w:tcMar>
            <w:vAlign w:val="bottom"/>
            <w:hideMark/>
          </w:tcPr>
          <w:p w14:paraId="1D8B518B" w14:textId="73EC9F48" w:rsidR="00A159B8" w:rsidRPr="00E56173" w:rsidRDefault="00A159B8" w:rsidP="00A159B8">
            <w:pPr>
              <w:pStyle w:val="GSATableText"/>
              <w:spacing w:before="40" w:after="40"/>
              <w:rPr>
                <w:sz w:val="20"/>
                <w:szCs w:val="20"/>
              </w:rPr>
            </w:pPr>
            <w:r w:rsidRPr="004A1F1C">
              <w:rPr>
                <w:bCs/>
                <w:color w:val="auto"/>
                <w:sz w:val="20"/>
                <w:szCs w:val="20"/>
              </w:rPr>
              <w:t>{{sa_2_origination}}</w:t>
            </w:r>
          </w:p>
        </w:tc>
      </w:tr>
    </w:tbl>
    <w:p w14:paraId="7B6E36A2" w14:textId="77777777" w:rsidR="007C7FCC" w:rsidRDefault="007C7F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77F0C" w14:paraId="7D8FF29E" w14:textId="77777777" w:rsidTr="00677F0C">
        <w:trPr>
          <w:cantSplit/>
          <w:trHeight w:val="288"/>
          <w:tblHeader/>
        </w:trPr>
        <w:tc>
          <w:tcPr>
            <w:tcW w:w="5000" w:type="pct"/>
            <w:gridSpan w:val="2"/>
            <w:shd w:val="clear" w:color="auto" w:fill="1D396B" w:themeFill="accent5"/>
            <w:vAlign w:val="center"/>
            <w:hideMark/>
          </w:tcPr>
          <w:p w14:paraId="4E932219" w14:textId="77777777" w:rsidR="008079A9" w:rsidRPr="00677F0C" w:rsidRDefault="008079A9">
            <w:pPr>
              <w:pStyle w:val="GSATableHeading"/>
              <w:rPr>
                <w:rFonts w:asciiTheme="majorHAnsi" w:hAnsiTheme="majorHAnsi"/>
              </w:rPr>
            </w:pPr>
            <w:r w:rsidRPr="00677F0C">
              <w:rPr>
                <w:rFonts w:asciiTheme="majorHAnsi" w:hAnsiTheme="majorHAnsi"/>
              </w:rPr>
              <w:t>SA-2 What is the solution and how is it implemented?</w:t>
            </w:r>
          </w:p>
        </w:tc>
      </w:tr>
      <w:tr w:rsidR="00A159B8" w14:paraId="7B1DD923" w14:textId="77777777" w:rsidTr="00677F0C">
        <w:trPr>
          <w:trHeight w:val="288"/>
        </w:trPr>
        <w:tc>
          <w:tcPr>
            <w:tcW w:w="484" w:type="pct"/>
            <w:shd w:val="clear" w:color="auto" w:fill="C4D3EF" w:themeFill="accent5" w:themeFillTint="33"/>
            <w:hideMark/>
          </w:tcPr>
          <w:p w14:paraId="165B99ED" w14:textId="77777777" w:rsidR="00A159B8" w:rsidRDefault="00A159B8" w:rsidP="00A159B8">
            <w:pPr>
              <w:pStyle w:val="GSATableHeading"/>
              <w:keepNext w:val="0"/>
              <w:keepLines w:val="0"/>
            </w:pPr>
            <w:r>
              <w:t>Part a</w:t>
            </w:r>
          </w:p>
        </w:tc>
        <w:tc>
          <w:tcPr>
            <w:tcW w:w="4516" w:type="pct"/>
            <w:tcMar>
              <w:top w:w="43" w:type="dxa"/>
              <w:left w:w="115" w:type="dxa"/>
              <w:bottom w:w="43" w:type="dxa"/>
              <w:right w:w="115" w:type="dxa"/>
            </w:tcMar>
          </w:tcPr>
          <w:p w14:paraId="532CDCC2" w14:textId="0DE73526" w:rsidR="00A159B8" w:rsidRPr="00677F0C" w:rsidRDefault="00A159B8" w:rsidP="00A159B8">
            <w:pPr>
              <w:pStyle w:val="GSATableText"/>
              <w:rPr>
                <w:sz w:val="20"/>
              </w:rPr>
            </w:pPr>
            <w:r w:rsidRPr="004A1F1C">
              <w:rPr>
                <w:bCs/>
                <w:color w:val="auto"/>
              </w:rPr>
              <w:t>{{sa_2_a_implementation}}</w:t>
            </w:r>
          </w:p>
        </w:tc>
      </w:tr>
      <w:tr w:rsidR="00A159B8" w14:paraId="49CF0F48" w14:textId="77777777" w:rsidTr="00677F0C">
        <w:trPr>
          <w:trHeight w:val="288"/>
        </w:trPr>
        <w:tc>
          <w:tcPr>
            <w:tcW w:w="484" w:type="pct"/>
            <w:shd w:val="clear" w:color="auto" w:fill="C4D3EF" w:themeFill="accent5" w:themeFillTint="33"/>
            <w:hideMark/>
          </w:tcPr>
          <w:p w14:paraId="43200BAD"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3F6CBE58" w14:textId="565673D5" w:rsidR="00A159B8" w:rsidRPr="00677F0C" w:rsidRDefault="00A159B8" w:rsidP="00A159B8">
            <w:pPr>
              <w:pStyle w:val="GSATableText"/>
              <w:rPr>
                <w:sz w:val="20"/>
              </w:rPr>
            </w:pPr>
            <w:r w:rsidRPr="004A1F1C">
              <w:rPr>
                <w:bCs/>
                <w:color w:val="auto"/>
              </w:rPr>
              <w:t>{{sa_2_b_implementation}}</w:t>
            </w:r>
          </w:p>
        </w:tc>
      </w:tr>
      <w:tr w:rsidR="00A159B8" w14:paraId="3019113A" w14:textId="77777777" w:rsidTr="00677F0C">
        <w:trPr>
          <w:trHeight w:val="288"/>
        </w:trPr>
        <w:tc>
          <w:tcPr>
            <w:tcW w:w="484" w:type="pct"/>
            <w:shd w:val="clear" w:color="auto" w:fill="C4D3EF" w:themeFill="accent5" w:themeFillTint="33"/>
            <w:hideMark/>
          </w:tcPr>
          <w:p w14:paraId="278A2AC7"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7A97E42A" w14:textId="0C88AD8D" w:rsidR="00A159B8" w:rsidRPr="00677F0C" w:rsidRDefault="00A159B8" w:rsidP="00A159B8">
            <w:pPr>
              <w:pStyle w:val="GSATableText"/>
              <w:rPr>
                <w:sz w:val="20"/>
              </w:rPr>
            </w:pPr>
            <w:r w:rsidRPr="004A1F1C">
              <w:rPr>
                <w:bCs/>
                <w:color w:val="auto"/>
              </w:rPr>
              <w:t>{{sa_2_c_implementation}}</w:t>
            </w:r>
          </w:p>
        </w:tc>
      </w:tr>
    </w:tbl>
    <w:p w14:paraId="1492A72B" w14:textId="77777777" w:rsidR="008079A9" w:rsidRDefault="008079A9" w:rsidP="008A02B6">
      <w:pPr>
        <w:pStyle w:val="Heading3"/>
      </w:pPr>
      <w:bookmarkStart w:id="3056" w:name="_Toc388620945"/>
      <w:bookmarkStart w:id="3057" w:name="_Toc385595105"/>
      <w:bookmarkStart w:id="3058" w:name="_Toc385594717"/>
      <w:bookmarkStart w:id="3059" w:name="_Toc385594329"/>
      <w:bookmarkStart w:id="3060" w:name="_Toc383444684"/>
      <w:bookmarkStart w:id="3061" w:name="_Toc383429874"/>
      <w:bookmarkStart w:id="3062" w:name="_Toc149090415"/>
      <w:bookmarkStart w:id="3063" w:name="_Toc520895673"/>
      <w:bookmarkStart w:id="3064" w:name="_Toc449543467"/>
      <w:bookmarkStart w:id="3065" w:name="_Toc48643885"/>
      <w:r>
        <w:t xml:space="preserve">SA-3 System Development Life Cycle </w:t>
      </w:r>
      <w:bookmarkEnd w:id="3056"/>
      <w:bookmarkEnd w:id="3057"/>
      <w:bookmarkEnd w:id="3058"/>
      <w:bookmarkEnd w:id="3059"/>
      <w:bookmarkEnd w:id="3060"/>
      <w:bookmarkEnd w:id="3061"/>
      <w:bookmarkEnd w:id="3062"/>
      <w:r>
        <w:t>(L) (M) (H)</w:t>
      </w:r>
      <w:bookmarkEnd w:id="3063"/>
      <w:bookmarkEnd w:id="3064"/>
      <w:bookmarkEnd w:id="3065"/>
    </w:p>
    <w:p w14:paraId="5923EC45" w14:textId="77777777" w:rsidR="008079A9" w:rsidRPr="006F7539" w:rsidRDefault="008079A9" w:rsidP="008079A9">
      <w:pPr>
        <w:keepNext/>
        <w:rPr>
          <w:color w:val="auto"/>
        </w:rPr>
      </w:pPr>
      <w:r w:rsidRPr="006F7539">
        <w:rPr>
          <w:color w:val="auto"/>
        </w:rPr>
        <w:t>The organization:</w:t>
      </w:r>
    </w:p>
    <w:p w14:paraId="522BF020"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Manages the information system using [</w:t>
      </w:r>
      <w:r w:rsidRPr="006F7539">
        <w:rPr>
          <w:rStyle w:val="GSAItalicEmphasisChar"/>
          <w:rFonts w:asciiTheme="minorHAnsi" w:hAnsiTheme="minorHAnsi" w:cstheme="minorHAnsi"/>
          <w:color w:val="auto"/>
          <w:sz w:val="22"/>
        </w:rPr>
        <w:t>Assignment: organization-defined system development life cycle</w:t>
      </w:r>
      <w:r w:rsidRPr="006F7539">
        <w:rPr>
          <w:rFonts w:asciiTheme="minorHAnsi" w:hAnsiTheme="minorHAnsi" w:cstheme="minorHAnsi"/>
          <w:color w:val="auto"/>
          <w:sz w:val="22"/>
        </w:rPr>
        <w:t>] that incorporates information security considerations;</w:t>
      </w:r>
    </w:p>
    <w:p w14:paraId="7AA7EC64"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Defines and documents information security roles and responsibilities throughout the system development life cycle;</w:t>
      </w:r>
    </w:p>
    <w:p w14:paraId="1724A055"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dentifies individuals having information security roles and responsibilities; and</w:t>
      </w:r>
    </w:p>
    <w:p w14:paraId="732794D9"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ntegrates the organizational information security risk management process into system development life cycle activ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A44B7" w14:paraId="39D513EA" w14:textId="77777777" w:rsidTr="003A44B7">
        <w:trPr>
          <w:cantSplit/>
          <w:trHeight w:val="288"/>
          <w:tblHeader/>
        </w:trPr>
        <w:tc>
          <w:tcPr>
            <w:tcW w:w="811" w:type="pct"/>
            <w:shd w:val="clear" w:color="auto" w:fill="1D396B" w:themeFill="accent5"/>
            <w:tcMar>
              <w:top w:w="43" w:type="dxa"/>
              <w:left w:w="115" w:type="dxa"/>
              <w:bottom w:w="43" w:type="dxa"/>
              <w:right w:w="115" w:type="dxa"/>
            </w:tcMar>
            <w:hideMark/>
          </w:tcPr>
          <w:p w14:paraId="48DDE4E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SA-3</w:t>
            </w:r>
          </w:p>
        </w:tc>
        <w:tc>
          <w:tcPr>
            <w:tcW w:w="4189" w:type="pct"/>
            <w:shd w:val="clear" w:color="auto" w:fill="1D396B" w:themeFill="accent5"/>
            <w:hideMark/>
          </w:tcPr>
          <w:p w14:paraId="03A3B14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Control Summary Information</w:t>
            </w:r>
          </w:p>
        </w:tc>
      </w:tr>
      <w:tr w:rsidR="00A159B8" w:rsidRPr="003A44B7" w14:paraId="795FC922" w14:textId="77777777" w:rsidTr="003A44B7">
        <w:trPr>
          <w:trHeight w:val="288"/>
        </w:trPr>
        <w:tc>
          <w:tcPr>
            <w:tcW w:w="5000" w:type="pct"/>
            <w:gridSpan w:val="2"/>
            <w:tcMar>
              <w:top w:w="43" w:type="dxa"/>
              <w:left w:w="115" w:type="dxa"/>
              <w:bottom w:w="43" w:type="dxa"/>
              <w:right w:w="115" w:type="dxa"/>
            </w:tcMar>
            <w:hideMark/>
          </w:tcPr>
          <w:p w14:paraId="3E69BC0B" w14:textId="5E02C8EE" w:rsidR="00A159B8" w:rsidRPr="003A44B7" w:rsidRDefault="00A159B8" w:rsidP="00A159B8">
            <w:pPr>
              <w:pStyle w:val="GSATableText"/>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159B8" w:rsidRPr="003A44B7" w14:paraId="1C4BB1FC" w14:textId="77777777" w:rsidTr="003A44B7">
        <w:trPr>
          <w:trHeight w:val="288"/>
        </w:trPr>
        <w:tc>
          <w:tcPr>
            <w:tcW w:w="5000" w:type="pct"/>
            <w:gridSpan w:val="2"/>
            <w:tcMar>
              <w:top w:w="43" w:type="dxa"/>
              <w:left w:w="115" w:type="dxa"/>
              <w:bottom w:w="43" w:type="dxa"/>
              <w:right w:w="115" w:type="dxa"/>
            </w:tcMar>
            <w:hideMark/>
          </w:tcPr>
          <w:p w14:paraId="6AB42711" w14:textId="4882D0FA" w:rsidR="00A159B8" w:rsidRPr="003A44B7" w:rsidRDefault="00A159B8" w:rsidP="00A159B8">
            <w:pPr>
              <w:pStyle w:val="GSATableText"/>
              <w:rPr>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159B8" w:rsidRPr="003A44B7" w14:paraId="26D484E7" w14:textId="77777777" w:rsidTr="000167C2">
        <w:trPr>
          <w:trHeight w:val="288"/>
        </w:trPr>
        <w:tc>
          <w:tcPr>
            <w:tcW w:w="5000" w:type="pct"/>
            <w:gridSpan w:val="2"/>
            <w:tcMar>
              <w:top w:w="43" w:type="dxa"/>
              <w:left w:w="115" w:type="dxa"/>
              <w:bottom w:w="43" w:type="dxa"/>
              <w:right w:w="115" w:type="dxa"/>
            </w:tcMar>
            <w:hideMark/>
          </w:tcPr>
          <w:p w14:paraId="67C5B598" w14:textId="75C63D71" w:rsidR="00A159B8" w:rsidRPr="003A44B7" w:rsidRDefault="00A159B8" w:rsidP="00A159B8">
            <w:pPr>
              <w:pStyle w:val="GSATableText"/>
              <w:rPr>
                <w:sz w:val="20"/>
                <w:szCs w:val="20"/>
              </w:rPr>
            </w:pPr>
            <w:r w:rsidRPr="000E1C10">
              <w:rPr>
                <w:spacing w:val="0"/>
                <w:sz w:val="20"/>
                <w:szCs w:val="20"/>
              </w:rPr>
              <w:t>{{sa_</w:t>
            </w:r>
            <w:r>
              <w:rPr>
                <w:spacing w:val="0"/>
                <w:sz w:val="20"/>
                <w:szCs w:val="20"/>
              </w:rPr>
              <w:t>3</w:t>
            </w:r>
            <w:r w:rsidRPr="000E1C10">
              <w:rPr>
                <w:spacing w:val="0"/>
                <w:sz w:val="20"/>
                <w:szCs w:val="20"/>
              </w:rPr>
              <w:t>_status}}</w:t>
            </w:r>
          </w:p>
        </w:tc>
      </w:tr>
      <w:tr w:rsidR="00A159B8" w:rsidRPr="003A44B7" w14:paraId="379F8380" w14:textId="77777777" w:rsidTr="000167C2">
        <w:trPr>
          <w:trHeight w:val="288"/>
        </w:trPr>
        <w:tc>
          <w:tcPr>
            <w:tcW w:w="5000" w:type="pct"/>
            <w:gridSpan w:val="2"/>
            <w:tcMar>
              <w:top w:w="43" w:type="dxa"/>
              <w:left w:w="115" w:type="dxa"/>
              <w:bottom w:w="43" w:type="dxa"/>
              <w:right w:w="115" w:type="dxa"/>
            </w:tcMar>
            <w:hideMark/>
          </w:tcPr>
          <w:p w14:paraId="38BFF825" w14:textId="57A77528" w:rsidR="00A159B8" w:rsidRPr="003A44B7" w:rsidRDefault="00A159B8" w:rsidP="00A159B8">
            <w:pPr>
              <w:pStyle w:val="GSATableText"/>
              <w:rPr>
                <w:sz w:val="20"/>
                <w:szCs w:val="20"/>
              </w:rPr>
            </w:pPr>
            <w:r w:rsidRPr="000E1C10">
              <w:rPr>
                <w:spacing w:val="0"/>
                <w:sz w:val="20"/>
                <w:szCs w:val="20"/>
              </w:rPr>
              <w:t>{{sa_</w:t>
            </w:r>
            <w:r>
              <w:rPr>
                <w:spacing w:val="0"/>
                <w:sz w:val="20"/>
                <w:szCs w:val="20"/>
              </w:rPr>
              <w:t>3</w:t>
            </w:r>
            <w:r w:rsidRPr="000E1C10">
              <w:rPr>
                <w:spacing w:val="0"/>
                <w:sz w:val="20"/>
                <w:szCs w:val="20"/>
              </w:rPr>
              <w:t>_origination}}</w:t>
            </w:r>
          </w:p>
        </w:tc>
      </w:tr>
    </w:tbl>
    <w:p w14:paraId="214F417C"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047981" w14:paraId="3A40EED6" w14:textId="77777777" w:rsidTr="00047981">
        <w:trPr>
          <w:cantSplit/>
          <w:trHeight w:val="288"/>
          <w:tblHeader/>
        </w:trPr>
        <w:tc>
          <w:tcPr>
            <w:tcW w:w="5000" w:type="pct"/>
            <w:gridSpan w:val="2"/>
            <w:shd w:val="clear" w:color="auto" w:fill="1D396B" w:themeFill="accent5"/>
            <w:vAlign w:val="center"/>
            <w:hideMark/>
          </w:tcPr>
          <w:p w14:paraId="63186754" w14:textId="77777777" w:rsidR="008079A9" w:rsidRPr="00047981" w:rsidRDefault="008079A9">
            <w:pPr>
              <w:pStyle w:val="GSATableHeading"/>
              <w:rPr>
                <w:rFonts w:asciiTheme="majorHAnsi" w:hAnsiTheme="majorHAnsi"/>
              </w:rPr>
            </w:pPr>
            <w:r w:rsidRPr="00047981">
              <w:rPr>
                <w:rFonts w:asciiTheme="majorHAnsi" w:hAnsiTheme="majorHAnsi"/>
              </w:rPr>
              <w:lastRenderedPageBreak/>
              <w:t>SA-3 What is the solution and how is it implemented?</w:t>
            </w:r>
          </w:p>
        </w:tc>
      </w:tr>
      <w:tr w:rsidR="00A159B8" w14:paraId="0E53111A" w14:textId="77777777" w:rsidTr="003A44B7">
        <w:trPr>
          <w:trHeight w:val="288"/>
        </w:trPr>
        <w:tc>
          <w:tcPr>
            <w:tcW w:w="484" w:type="pct"/>
            <w:shd w:val="clear" w:color="auto" w:fill="E2E9F5" w:themeFill="accent1" w:themeFillTint="33"/>
            <w:hideMark/>
          </w:tcPr>
          <w:p w14:paraId="6817621B" w14:textId="77777777" w:rsidR="00A159B8" w:rsidRDefault="00A159B8" w:rsidP="00A159B8">
            <w:pPr>
              <w:pStyle w:val="GSATableHeading"/>
              <w:keepNext w:val="0"/>
              <w:keepLines w:val="0"/>
            </w:pPr>
            <w:r>
              <w:t>Part a</w:t>
            </w:r>
          </w:p>
        </w:tc>
        <w:tc>
          <w:tcPr>
            <w:tcW w:w="4516" w:type="pct"/>
            <w:tcMar>
              <w:top w:w="43" w:type="dxa"/>
              <w:left w:w="115" w:type="dxa"/>
              <w:bottom w:w="43" w:type="dxa"/>
              <w:right w:w="115" w:type="dxa"/>
            </w:tcMar>
          </w:tcPr>
          <w:p w14:paraId="641B81E5" w14:textId="214156C0" w:rsidR="00A159B8" w:rsidRPr="00047981" w:rsidRDefault="00A159B8" w:rsidP="00A159B8">
            <w:pPr>
              <w:pStyle w:val="GSATableText"/>
              <w:rPr>
                <w:sz w:val="20"/>
              </w:rPr>
            </w:pPr>
            <w:r w:rsidRPr="00D112EA">
              <w:t>{{sa_</w:t>
            </w:r>
            <w:r>
              <w:t>3_a</w:t>
            </w:r>
            <w:r w:rsidRPr="00D112EA">
              <w:t>_implementation}}</w:t>
            </w:r>
          </w:p>
        </w:tc>
      </w:tr>
      <w:tr w:rsidR="00A159B8" w14:paraId="09BC8C4B" w14:textId="77777777" w:rsidTr="003A44B7">
        <w:trPr>
          <w:trHeight w:val="288"/>
        </w:trPr>
        <w:tc>
          <w:tcPr>
            <w:tcW w:w="484" w:type="pct"/>
            <w:shd w:val="clear" w:color="auto" w:fill="E2E9F5" w:themeFill="accent1" w:themeFillTint="33"/>
            <w:hideMark/>
          </w:tcPr>
          <w:p w14:paraId="23C3BCEF"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2733CFED" w14:textId="257F2B61" w:rsidR="00A159B8" w:rsidRPr="00047981" w:rsidRDefault="00A159B8" w:rsidP="00A159B8">
            <w:pPr>
              <w:pStyle w:val="GSATableText"/>
              <w:rPr>
                <w:sz w:val="20"/>
              </w:rPr>
            </w:pPr>
            <w:r w:rsidRPr="00D112EA">
              <w:t>{{sa_</w:t>
            </w:r>
            <w:r>
              <w:t>3_b</w:t>
            </w:r>
            <w:r w:rsidRPr="00D112EA">
              <w:t>_implementation}}</w:t>
            </w:r>
          </w:p>
        </w:tc>
      </w:tr>
      <w:tr w:rsidR="00A159B8" w14:paraId="416C23B7" w14:textId="77777777" w:rsidTr="003A44B7">
        <w:trPr>
          <w:trHeight w:val="288"/>
        </w:trPr>
        <w:tc>
          <w:tcPr>
            <w:tcW w:w="484" w:type="pct"/>
            <w:shd w:val="clear" w:color="auto" w:fill="E2E9F5" w:themeFill="accent1" w:themeFillTint="33"/>
            <w:hideMark/>
          </w:tcPr>
          <w:p w14:paraId="215EE0E1"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4FE5E417" w14:textId="6BC59C86" w:rsidR="00A159B8" w:rsidRPr="00047981" w:rsidRDefault="00A159B8" w:rsidP="00A159B8">
            <w:pPr>
              <w:pStyle w:val="GSATableText"/>
              <w:rPr>
                <w:sz w:val="20"/>
              </w:rPr>
            </w:pPr>
            <w:r w:rsidRPr="00D112EA">
              <w:t>{{sa_</w:t>
            </w:r>
            <w:r>
              <w:t>3_c</w:t>
            </w:r>
            <w:r w:rsidRPr="00D112EA">
              <w:t>_implementation}}</w:t>
            </w:r>
          </w:p>
        </w:tc>
      </w:tr>
      <w:tr w:rsidR="00A159B8" w14:paraId="12A9A61C" w14:textId="77777777" w:rsidTr="003A44B7">
        <w:trPr>
          <w:trHeight w:val="288"/>
        </w:trPr>
        <w:tc>
          <w:tcPr>
            <w:tcW w:w="484" w:type="pct"/>
            <w:shd w:val="clear" w:color="auto" w:fill="E2E9F5" w:themeFill="accent1" w:themeFillTint="33"/>
            <w:hideMark/>
          </w:tcPr>
          <w:p w14:paraId="6CA309C1" w14:textId="77777777" w:rsidR="00A159B8" w:rsidRDefault="00A159B8" w:rsidP="00A159B8">
            <w:pPr>
              <w:pStyle w:val="GSATableHeading"/>
              <w:keepNext w:val="0"/>
              <w:keepLines w:val="0"/>
            </w:pPr>
            <w:r>
              <w:t>Part d</w:t>
            </w:r>
          </w:p>
        </w:tc>
        <w:tc>
          <w:tcPr>
            <w:tcW w:w="4516" w:type="pct"/>
            <w:tcMar>
              <w:top w:w="43" w:type="dxa"/>
              <w:left w:w="115" w:type="dxa"/>
              <w:bottom w:w="43" w:type="dxa"/>
              <w:right w:w="115" w:type="dxa"/>
            </w:tcMar>
          </w:tcPr>
          <w:p w14:paraId="45BA2EFE" w14:textId="432E4A7D" w:rsidR="00A159B8" w:rsidRPr="00047981" w:rsidRDefault="00A159B8" w:rsidP="00A159B8">
            <w:pPr>
              <w:pStyle w:val="GSATableText"/>
              <w:rPr>
                <w:sz w:val="20"/>
              </w:rPr>
            </w:pPr>
            <w:r w:rsidRPr="00D112EA">
              <w:t>{{sa_</w:t>
            </w:r>
            <w:r>
              <w:t>3_d</w:t>
            </w:r>
            <w:r w:rsidRPr="00D112EA">
              <w:t>_implementation}}</w:t>
            </w:r>
          </w:p>
        </w:tc>
      </w:tr>
    </w:tbl>
    <w:p w14:paraId="34DCC3E6" w14:textId="59B750E7" w:rsidR="008079A9" w:rsidRDefault="008079A9" w:rsidP="008A02B6">
      <w:pPr>
        <w:pStyle w:val="Heading3"/>
      </w:pPr>
      <w:bookmarkStart w:id="3066" w:name="_Toc388620946"/>
      <w:bookmarkStart w:id="3067" w:name="_Toc385595106"/>
      <w:bookmarkStart w:id="3068" w:name="_Toc385594718"/>
      <w:bookmarkStart w:id="3069" w:name="_Toc385594330"/>
      <w:bookmarkStart w:id="3070" w:name="_Toc383444685"/>
      <w:bookmarkStart w:id="3071" w:name="_Toc383429875"/>
      <w:bookmarkStart w:id="3072" w:name="_Toc149090416"/>
      <w:bookmarkStart w:id="3073" w:name="_Toc520895674"/>
      <w:bookmarkStart w:id="3074" w:name="_Toc449543468"/>
      <w:bookmarkStart w:id="3075" w:name="_Toc48643886"/>
      <w:r>
        <w:t xml:space="preserve">SA-4 Acquisitions Process </w:t>
      </w:r>
      <w:bookmarkEnd w:id="3066"/>
      <w:bookmarkEnd w:id="3067"/>
      <w:bookmarkEnd w:id="3068"/>
      <w:bookmarkEnd w:id="3069"/>
      <w:bookmarkEnd w:id="3070"/>
      <w:bookmarkEnd w:id="3071"/>
      <w:bookmarkEnd w:id="3072"/>
      <w:r>
        <w:t>(L) (M) (H)</w:t>
      </w:r>
      <w:bookmarkEnd w:id="3073"/>
      <w:bookmarkEnd w:id="3074"/>
      <w:bookmarkEnd w:id="3075"/>
    </w:p>
    <w:p w14:paraId="14541464" w14:textId="77777777" w:rsidR="008079A9" w:rsidRPr="006F7539" w:rsidRDefault="008079A9" w:rsidP="008079A9">
      <w:pPr>
        <w:rPr>
          <w:color w:val="auto"/>
        </w:rPr>
      </w:pPr>
      <w:bookmarkStart w:id="3076" w:name="_Toc383444686"/>
      <w:r w:rsidRPr="006F7539">
        <w:rPr>
          <w:color w:val="auto"/>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3076"/>
    </w:p>
    <w:p w14:paraId="789EFEE4"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functional requirements;</w:t>
      </w:r>
    </w:p>
    <w:p w14:paraId="06A5645F"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strength requirements;</w:t>
      </w:r>
    </w:p>
    <w:p w14:paraId="12084796"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assurance requirements;</w:t>
      </w:r>
    </w:p>
    <w:p w14:paraId="62AF0C5F"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related documentation requirements;</w:t>
      </w:r>
    </w:p>
    <w:p w14:paraId="707A9244"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Requirements for protecting security-related documentation;</w:t>
      </w:r>
    </w:p>
    <w:p w14:paraId="294A4147"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Description of the information system development environment and environment in which the system is intended to operate; and</w:t>
      </w:r>
    </w:p>
    <w:p w14:paraId="20B6FCF6"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Acceptance criteria.</w:t>
      </w:r>
    </w:p>
    <w:p w14:paraId="27133DBD" w14:textId="77777777" w:rsidR="008079A9" w:rsidRPr="006F7539" w:rsidRDefault="008079A9" w:rsidP="008079A9">
      <w:pPr>
        <w:pStyle w:val="GSAGuidance"/>
        <w:rPr>
          <w:rStyle w:val="GSAGuidanceBoldChar"/>
          <w:rFonts w:asciiTheme="minorHAnsi" w:hAnsiTheme="minorHAnsi" w:cstheme="minorHAnsi"/>
          <w:color w:val="auto"/>
          <w:sz w:val="22"/>
        </w:rPr>
      </w:pPr>
      <w:r w:rsidRPr="006F7539">
        <w:rPr>
          <w:rStyle w:val="GSAGuidanceBoldChar"/>
          <w:rFonts w:asciiTheme="minorHAnsi" w:hAnsiTheme="minorHAnsi" w:cstheme="minorHAnsi"/>
          <w:color w:val="auto"/>
          <w:sz w:val="22"/>
        </w:rPr>
        <w:t xml:space="preserve">Additional FedRAMP Requirements and Guidance: </w:t>
      </w:r>
    </w:p>
    <w:p w14:paraId="76B1A478" w14:textId="6C1FCFC3" w:rsidR="00E91206" w:rsidRPr="001358C4" w:rsidRDefault="008079A9" w:rsidP="001358C4">
      <w:pPr>
        <w:pStyle w:val="GSAGuidance"/>
        <w:rPr>
          <w:rFonts w:asciiTheme="minorHAnsi" w:hAnsiTheme="minorHAnsi" w:cstheme="minorHAnsi"/>
          <w:color w:val="auto"/>
          <w:sz w:val="22"/>
        </w:rPr>
      </w:pPr>
      <w:r w:rsidRPr="006F7539">
        <w:rPr>
          <w:rStyle w:val="GSAGuidanceBoldChar"/>
          <w:rFonts w:asciiTheme="minorHAnsi" w:hAnsiTheme="minorHAnsi" w:cstheme="minorHAnsi"/>
          <w:color w:val="auto"/>
          <w:sz w:val="22"/>
        </w:rPr>
        <w:t>Guidance</w:t>
      </w:r>
      <w:r w:rsidRPr="006F7539">
        <w:rPr>
          <w:rFonts w:asciiTheme="minorHAnsi" w:hAnsiTheme="minorHAnsi" w:cstheme="minorHAnsi"/>
          <w:color w:val="auto"/>
          <w:sz w:val="22"/>
        </w:rPr>
        <w:t>: The use of Common Criteria (ISO/IEC 15408) evaluated products is strongly preferred.</w:t>
      </w:r>
      <w:r w:rsidRPr="006F7539">
        <w:rPr>
          <w:rFonts w:asciiTheme="minorHAnsi" w:hAnsiTheme="minorHAnsi" w:cstheme="minorHAnsi"/>
          <w:color w:val="auto"/>
          <w:sz w:val="22"/>
        </w:rPr>
        <w:br/>
      </w:r>
      <w:r w:rsidRPr="00DF04CA">
        <w:rPr>
          <w:rFonts w:asciiTheme="minorHAnsi" w:hAnsiTheme="minorHAnsi" w:cstheme="minorHAnsi"/>
          <w:color w:val="auto"/>
          <w:sz w:val="22"/>
          <w:szCs w:val="22"/>
        </w:rPr>
        <w:t xml:space="preserve">See </w:t>
      </w:r>
      <w:hyperlink r:id="rId57" w:history="1">
        <w:r w:rsidR="00DF04CA" w:rsidRPr="002E489C">
          <w:rPr>
            <w:rStyle w:val="Hyperlink"/>
            <w:rFonts w:asciiTheme="minorHAnsi" w:hAnsiTheme="minorHAnsi" w:cstheme="minorHAnsi"/>
            <w:sz w:val="22"/>
            <w:szCs w:val="22"/>
          </w:rPr>
          <w:t>https://www.niap-ccevs.org/Product/PCL.cfm</w:t>
        </w:r>
      </w:hyperlink>
      <w:r w:rsidR="00DF04CA" w:rsidRPr="00DF04CA">
        <w:rPr>
          <w:rStyle w:val="Hyperlink"/>
          <w:rFonts w:asciiTheme="minorHAnsi" w:hAnsiTheme="minorHAnsi" w:cstheme="minorHAnsi"/>
          <w:color w:val="auto"/>
          <w:sz w:val="22"/>
          <w:szCs w:val="22"/>
        </w:rPr>
        <w:t xml:space="preserve"> </w:t>
      </w:r>
      <w:r w:rsidRPr="00A96EFE">
        <w:rPr>
          <w:rFonts w:asciiTheme="minorHAnsi" w:hAnsiTheme="minorHAnsi" w:cstheme="minorHAnsi"/>
          <w:color w:val="auto"/>
          <w:sz w:val="22"/>
          <w:szCs w:val="22"/>
        </w:rPr>
        <w:t>or</w:t>
      </w:r>
      <w:r w:rsidRPr="006F7539">
        <w:rPr>
          <w:rFonts w:asciiTheme="minorHAnsi" w:hAnsiTheme="minorHAnsi" w:cstheme="minorHAnsi"/>
          <w:color w:val="auto"/>
          <w:sz w:val="22"/>
        </w:rPr>
        <w:t xml:space="preserve"> </w:t>
      </w:r>
      <w:hyperlink r:id="rId58" w:history="1">
        <w:r w:rsidRPr="006F7539">
          <w:rPr>
            <w:rStyle w:val="Hyperlink"/>
            <w:rFonts w:asciiTheme="minorHAnsi" w:hAnsiTheme="minorHAnsi" w:cstheme="minorHAnsi"/>
            <w:color w:val="auto"/>
            <w:sz w:val="22"/>
          </w:rPr>
          <w:t>http://www.commoncriteriaportal.org/products</w:t>
        </w:r>
      </w:hyperlink>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47981" w14:paraId="2D6BE4C6" w14:textId="77777777" w:rsidTr="00047981">
        <w:trPr>
          <w:cantSplit/>
          <w:trHeight w:val="288"/>
          <w:tblHeader/>
        </w:trPr>
        <w:tc>
          <w:tcPr>
            <w:tcW w:w="811" w:type="pct"/>
            <w:shd w:val="clear" w:color="auto" w:fill="1D396B" w:themeFill="accent5"/>
            <w:tcMar>
              <w:top w:w="43" w:type="dxa"/>
              <w:left w:w="115" w:type="dxa"/>
              <w:bottom w:w="43" w:type="dxa"/>
              <w:right w:w="115" w:type="dxa"/>
            </w:tcMar>
            <w:hideMark/>
          </w:tcPr>
          <w:p w14:paraId="15FB14D6"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t>SA-4</w:t>
            </w:r>
          </w:p>
        </w:tc>
        <w:tc>
          <w:tcPr>
            <w:tcW w:w="4189" w:type="pct"/>
            <w:shd w:val="clear" w:color="auto" w:fill="1D396B" w:themeFill="accent5"/>
            <w:hideMark/>
          </w:tcPr>
          <w:p w14:paraId="5C5B161B"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t>Control Summary Information</w:t>
            </w:r>
          </w:p>
        </w:tc>
      </w:tr>
      <w:tr w:rsidR="00A159B8" w:rsidRPr="00047981" w14:paraId="33960C92" w14:textId="77777777" w:rsidTr="00047981">
        <w:trPr>
          <w:trHeight w:val="288"/>
        </w:trPr>
        <w:tc>
          <w:tcPr>
            <w:tcW w:w="5000" w:type="pct"/>
            <w:gridSpan w:val="2"/>
            <w:tcMar>
              <w:top w:w="43" w:type="dxa"/>
              <w:left w:w="115" w:type="dxa"/>
              <w:bottom w:w="43" w:type="dxa"/>
              <w:right w:w="115" w:type="dxa"/>
            </w:tcMar>
            <w:hideMark/>
          </w:tcPr>
          <w:p w14:paraId="1F34470A" w14:textId="7058D63A" w:rsidR="00A159B8" w:rsidRPr="00047981"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159B8" w:rsidRPr="00047981" w14:paraId="7F7A07DC" w14:textId="77777777" w:rsidTr="000167C2">
        <w:trPr>
          <w:trHeight w:val="288"/>
        </w:trPr>
        <w:tc>
          <w:tcPr>
            <w:tcW w:w="5000" w:type="pct"/>
            <w:gridSpan w:val="2"/>
            <w:tcMar>
              <w:top w:w="43" w:type="dxa"/>
              <w:left w:w="115" w:type="dxa"/>
              <w:bottom w:w="43" w:type="dxa"/>
              <w:right w:w="115" w:type="dxa"/>
            </w:tcMar>
            <w:hideMark/>
          </w:tcPr>
          <w:p w14:paraId="332076CB" w14:textId="51302165" w:rsidR="00A159B8" w:rsidRPr="00047981" w:rsidRDefault="00A159B8" w:rsidP="00A159B8">
            <w:pPr>
              <w:pStyle w:val="GSATableText"/>
              <w:spacing w:before="40" w:after="40"/>
              <w:rPr>
                <w:sz w:val="20"/>
                <w:szCs w:val="20"/>
              </w:rPr>
            </w:pPr>
            <w:r w:rsidRPr="000E1C10">
              <w:rPr>
                <w:spacing w:val="0"/>
                <w:sz w:val="20"/>
                <w:szCs w:val="20"/>
              </w:rPr>
              <w:t>{{sa_</w:t>
            </w:r>
            <w:r>
              <w:rPr>
                <w:spacing w:val="0"/>
                <w:sz w:val="20"/>
                <w:szCs w:val="20"/>
              </w:rPr>
              <w:t>4</w:t>
            </w:r>
            <w:r w:rsidRPr="000E1C10">
              <w:rPr>
                <w:spacing w:val="0"/>
                <w:sz w:val="20"/>
                <w:szCs w:val="20"/>
              </w:rPr>
              <w:t>_status}}</w:t>
            </w:r>
          </w:p>
        </w:tc>
      </w:tr>
      <w:tr w:rsidR="00A159B8" w:rsidRPr="00047981" w14:paraId="3C2CFCC2" w14:textId="77777777" w:rsidTr="000167C2">
        <w:trPr>
          <w:trHeight w:val="288"/>
        </w:trPr>
        <w:tc>
          <w:tcPr>
            <w:tcW w:w="5000" w:type="pct"/>
            <w:gridSpan w:val="2"/>
            <w:tcMar>
              <w:top w:w="43" w:type="dxa"/>
              <w:left w:w="115" w:type="dxa"/>
              <w:bottom w:w="43" w:type="dxa"/>
              <w:right w:w="115" w:type="dxa"/>
            </w:tcMar>
            <w:hideMark/>
          </w:tcPr>
          <w:p w14:paraId="7AC394B6" w14:textId="4E465DDE" w:rsidR="00A159B8" w:rsidRPr="00047981" w:rsidRDefault="00A159B8" w:rsidP="00A159B8">
            <w:pPr>
              <w:pStyle w:val="GSATableText"/>
              <w:spacing w:before="40" w:after="40"/>
              <w:rPr>
                <w:sz w:val="20"/>
                <w:szCs w:val="20"/>
              </w:rPr>
            </w:pPr>
            <w:r w:rsidRPr="000E1C10">
              <w:rPr>
                <w:spacing w:val="0"/>
                <w:sz w:val="20"/>
                <w:szCs w:val="20"/>
              </w:rPr>
              <w:t>{{sa_</w:t>
            </w:r>
            <w:r>
              <w:rPr>
                <w:spacing w:val="0"/>
                <w:sz w:val="20"/>
                <w:szCs w:val="20"/>
              </w:rPr>
              <w:t>4</w:t>
            </w:r>
            <w:r w:rsidRPr="000E1C10">
              <w:rPr>
                <w:spacing w:val="0"/>
                <w:sz w:val="20"/>
                <w:szCs w:val="20"/>
              </w:rPr>
              <w:t>_origination}}</w:t>
            </w:r>
          </w:p>
        </w:tc>
      </w:tr>
    </w:tbl>
    <w:p w14:paraId="1B72503F"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D16E8" w14:paraId="144C9E49" w14:textId="77777777" w:rsidTr="00FD16E8">
        <w:trPr>
          <w:cantSplit/>
          <w:trHeight w:val="288"/>
          <w:tblHeader/>
        </w:trPr>
        <w:tc>
          <w:tcPr>
            <w:tcW w:w="5000" w:type="pct"/>
            <w:gridSpan w:val="2"/>
            <w:shd w:val="clear" w:color="auto" w:fill="1D396B" w:themeFill="accent5"/>
            <w:vAlign w:val="center"/>
            <w:hideMark/>
          </w:tcPr>
          <w:p w14:paraId="2B3B12CA" w14:textId="77777777" w:rsidR="008079A9" w:rsidRPr="00FD16E8" w:rsidRDefault="008079A9">
            <w:pPr>
              <w:pStyle w:val="GSATableHeading"/>
              <w:rPr>
                <w:rFonts w:asciiTheme="majorHAnsi" w:hAnsiTheme="majorHAnsi"/>
                <w:szCs w:val="20"/>
              </w:rPr>
            </w:pPr>
            <w:r w:rsidRPr="00FD16E8">
              <w:rPr>
                <w:rFonts w:asciiTheme="majorHAnsi" w:hAnsiTheme="majorHAnsi"/>
                <w:szCs w:val="20"/>
              </w:rPr>
              <w:t>SA-4 What is the solution and how is it implemented?</w:t>
            </w:r>
          </w:p>
        </w:tc>
      </w:tr>
      <w:tr w:rsidR="00A159B8" w:rsidRPr="00FD16E8" w14:paraId="6456541C" w14:textId="77777777" w:rsidTr="00FD16E8">
        <w:trPr>
          <w:trHeight w:val="288"/>
        </w:trPr>
        <w:tc>
          <w:tcPr>
            <w:tcW w:w="484" w:type="pct"/>
            <w:shd w:val="clear" w:color="auto" w:fill="C4D3EF" w:themeFill="accent5" w:themeFillTint="33"/>
            <w:hideMark/>
          </w:tcPr>
          <w:p w14:paraId="5A611442" w14:textId="77777777" w:rsidR="00A159B8" w:rsidRPr="00FD16E8" w:rsidRDefault="00A159B8" w:rsidP="00A159B8">
            <w:pPr>
              <w:pStyle w:val="GSATableHeading"/>
              <w:keepNext w:val="0"/>
              <w:keepLines w:val="0"/>
              <w:rPr>
                <w:szCs w:val="20"/>
              </w:rPr>
            </w:pPr>
            <w:r w:rsidRPr="00FD16E8">
              <w:rPr>
                <w:szCs w:val="20"/>
              </w:rPr>
              <w:t>Part a</w:t>
            </w:r>
          </w:p>
        </w:tc>
        <w:tc>
          <w:tcPr>
            <w:tcW w:w="4516" w:type="pct"/>
            <w:tcMar>
              <w:top w:w="43" w:type="dxa"/>
              <w:left w:w="115" w:type="dxa"/>
              <w:bottom w:w="43" w:type="dxa"/>
              <w:right w:w="115" w:type="dxa"/>
            </w:tcMar>
          </w:tcPr>
          <w:p w14:paraId="59531B97" w14:textId="1BEC373D" w:rsidR="00A159B8" w:rsidRPr="00FD16E8" w:rsidRDefault="00A159B8" w:rsidP="00A159B8">
            <w:pPr>
              <w:pStyle w:val="GSATableText"/>
              <w:rPr>
                <w:sz w:val="20"/>
                <w:szCs w:val="20"/>
              </w:rPr>
            </w:pPr>
            <w:r w:rsidRPr="00761F29">
              <w:t>{{sa_</w:t>
            </w:r>
            <w:r>
              <w:t>4_a</w:t>
            </w:r>
            <w:r w:rsidRPr="00761F29">
              <w:t>_implementation}}</w:t>
            </w:r>
          </w:p>
        </w:tc>
      </w:tr>
      <w:tr w:rsidR="00A159B8" w:rsidRPr="00FD16E8" w14:paraId="15954844" w14:textId="77777777" w:rsidTr="00FD16E8">
        <w:trPr>
          <w:trHeight w:val="288"/>
        </w:trPr>
        <w:tc>
          <w:tcPr>
            <w:tcW w:w="484" w:type="pct"/>
            <w:shd w:val="clear" w:color="auto" w:fill="C4D3EF" w:themeFill="accent5" w:themeFillTint="33"/>
            <w:hideMark/>
          </w:tcPr>
          <w:p w14:paraId="5EE5915C" w14:textId="77777777" w:rsidR="00A159B8" w:rsidRPr="00FD16E8" w:rsidRDefault="00A159B8" w:rsidP="00A159B8">
            <w:pPr>
              <w:pStyle w:val="GSATableHeading"/>
              <w:keepNext w:val="0"/>
              <w:keepLines w:val="0"/>
              <w:rPr>
                <w:szCs w:val="20"/>
              </w:rPr>
            </w:pPr>
            <w:r w:rsidRPr="00FD16E8">
              <w:rPr>
                <w:szCs w:val="20"/>
              </w:rPr>
              <w:t>Part b</w:t>
            </w:r>
          </w:p>
        </w:tc>
        <w:tc>
          <w:tcPr>
            <w:tcW w:w="4516" w:type="pct"/>
            <w:tcMar>
              <w:top w:w="43" w:type="dxa"/>
              <w:left w:w="115" w:type="dxa"/>
              <w:bottom w:w="43" w:type="dxa"/>
              <w:right w:w="115" w:type="dxa"/>
            </w:tcMar>
          </w:tcPr>
          <w:p w14:paraId="28065270" w14:textId="0D91608A" w:rsidR="00A159B8" w:rsidRPr="00FD16E8" w:rsidRDefault="00A159B8" w:rsidP="00A159B8">
            <w:pPr>
              <w:pStyle w:val="GSATableText"/>
              <w:rPr>
                <w:sz w:val="20"/>
                <w:szCs w:val="20"/>
              </w:rPr>
            </w:pPr>
            <w:r w:rsidRPr="00761F29">
              <w:t>{{sa_</w:t>
            </w:r>
            <w:r>
              <w:t>4_b</w:t>
            </w:r>
            <w:r w:rsidRPr="00761F29">
              <w:t>_implementation}}</w:t>
            </w:r>
          </w:p>
        </w:tc>
      </w:tr>
      <w:tr w:rsidR="00A159B8" w:rsidRPr="00FD16E8" w14:paraId="09DF301A" w14:textId="77777777" w:rsidTr="00FD16E8">
        <w:trPr>
          <w:trHeight w:val="288"/>
        </w:trPr>
        <w:tc>
          <w:tcPr>
            <w:tcW w:w="484" w:type="pct"/>
            <w:shd w:val="clear" w:color="auto" w:fill="C4D3EF" w:themeFill="accent5" w:themeFillTint="33"/>
            <w:hideMark/>
          </w:tcPr>
          <w:p w14:paraId="1B020750" w14:textId="77777777" w:rsidR="00A159B8" w:rsidRPr="00FD16E8" w:rsidRDefault="00A159B8" w:rsidP="00A159B8">
            <w:pPr>
              <w:pStyle w:val="GSATableHeading"/>
              <w:keepNext w:val="0"/>
              <w:keepLines w:val="0"/>
              <w:rPr>
                <w:szCs w:val="20"/>
              </w:rPr>
            </w:pPr>
            <w:r w:rsidRPr="00FD16E8">
              <w:rPr>
                <w:szCs w:val="20"/>
              </w:rPr>
              <w:t>Part c</w:t>
            </w:r>
          </w:p>
        </w:tc>
        <w:tc>
          <w:tcPr>
            <w:tcW w:w="4516" w:type="pct"/>
            <w:tcMar>
              <w:top w:w="43" w:type="dxa"/>
              <w:left w:w="115" w:type="dxa"/>
              <w:bottom w:w="43" w:type="dxa"/>
              <w:right w:w="115" w:type="dxa"/>
            </w:tcMar>
          </w:tcPr>
          <w:p w14:paraId="37DF3ACA" w14:textId="0866700D" w:rsidR="00A159B8" w:rsidRPr="00FD16E8" w:rsidRDefault="00A159B8" w:rsidP="00A159B8">
            <w:pPr>
              <w:pStyle w:val="GSATableText"/>
              <w:rPr>
                <w:sz w:val="20"/>
                <w:szCs w:val="20"/>
              </w:rPr>
            </w:pPr>
            <w:r w:rsidRPr="00761F29">
              <w:t>{{sa_</w:t>
            </w:r>
            <w:r>
              <w:t>4_c</w:t>
            </w:r>
            <w:r w:rsidRPr="00761F29">
              <w:t>_implementation}}</w:t>
            </w:r>
          </w:p>
        </w:tc>
      </w:tr>
      <w:tr w:rsidR="00A159B8" w:rsidRPr="00FD16E8" w14:paraId="728006AB" w14:textId="77777777" w:rsidTr="00FD16E8">
        <w:trPr>
          <w:trHeight w:val="288"/>
        </w:trPr>
        <w:tc>
          <w:tcPr>
            <w:tcW w:w="484" w:type="pct"/>
            <w:shd w:val="clear" w:color="auto" w:fill="C4D3EF" w:themeFill="accent5" w:themeFillTint="33"/>
            <w:hideMark/>
          </w:tcPr>
          <w:p w14:paraId="52450B51" w14:textId="77777777" w:rsidR="00A159B8" w:rsidRPr="00FD16E8" w:rsidRDefault="00A159B8" w:rsidP="00A159B8">
            <w:pPr>
              <w:pStyle w:val="GSATableHeading"/>
              <w:keepNext w:val="0"/>
              <w:keepLines w:val="0"/>
              <w:rPr>
                <w:szCs w:val="20"/>
              </w:rPr>
            </w:pPr>
            <w:r w:rsidRPr="00FD16E8">
              <w:rPr>
                <w:szCs w:val="20"/>
              </w:rPr>
              <w:lastRenderedPageBreak/>
              <w:t>Part d</w:t>
            </w:r>
          </w:p>
        </w:tc>
        <w:tc>
          <w:tcPr>
            <w:tcW w:w="4516" w:type="pct"/>
            <w:tcMar>
              <w:top w:w="43" w:type="dxa"/>
              <w:left w:w="115" w:type="dxa"/>
              <w:bottom w:w="43" w:type="dxa"/>
              <w:right w:w="115" w:type="dxa"/>
            </w:tcMar>
          </w:tcPr>
          <w:p w14:paraId="3DD01345" w14:textId="651D34B7" w:rsidR="00A159B8" w:rsidRPr="00FD16E8" w:rsidRDefault="00A159B8" w:rsidP="00A159B8">
            <w:pPr>
              <w:pStyle w:val="GSATableText"/>
              <w:rPr>
                <w:sz w:val="20"/>
                <w:szCs w:val="20"/>
              </w:rPr>
            </w:pPr>
            <w:r w:rsidRPr="00761F29">
              <w:t>{{sa_</w:t>
            </w:r>
            <w:r>
              <w:t>4_d</w:t>
            </w:r>
            <w:r w:rsidRPr="00761F29">
              <w:t>_implementation}}</w:t>
            </w:r>
          </w:p>
        </w:tc>
      </w:tr>
      <w:tr w:rsidR="00A159B8" w:rsidRPr="00FD16E8" w14:paraId="4302E47F" w14:textId="77777777" w:rsidTr="00FD16E8">
        <w:trPr>
          <w:trHeight w:val="288"/>
        </w:trPr>
        <w:tc>
          <w:tcPr>
            <w:tcW w:w="484" w:type="pct"/>
            <w:shd w:val="clear" w:color="auto" w:fill="C4D3EF" w:themeFill="accent5" w:themeFillTint="33"/>
            <w:hideMark/>
          </w:tcPr>
          <w:p w14:paraId="348CCEB3" w14:textId="77777777" w:rsidR="00A159B8" w:rsidRPr="00FD16E8" w:rsidRDefault="00A159B8" w:rsidP="00A159B8">
            <w:pPr>
              <w:pStyle w:val="GSATableHeading"/>
              <w:keepNext w:val="0"/>
              <w:keepLines w:val="0"/>
              <w:rPr>
                <w:szCs w:val="20"/>
              </w:rPr>
            </w:pPr>
            <w:r w:rsidRPr="00FD16E8">
              <w:rPr>
                <w:szCs w:val="20"/>
              </w:rPr>
              <w:t>Part e</w:t>
            </w:r>
          </w:p>
        </w:tc>
        <w:tc>
          <w:tcPr>
            <w:tcW w:w="4516" w:type="pct"/>
            <w:tcMar>
              <w:top w:w="43" w:type="dxa"/>
              <w:left w:w="115" w:type="dxa"/>
              <w:bottom w:w="43" w:type="dxa"/>
              <w:right w:w="115" w:type="dxa"/>
            </w:tcMar>
          </w:tcPr>
          <w:p w14:paraId="18E2772E" w14:textId="34D781C9" w:rsidR="00A159B8" w:rsidRPr="00FD16E8" w:rsidRDefault="00A159B8" w:rsidP="00A159B8">
            <w:pPr>
              <w:pStyle w:val="GSATableText"/>
              <w:rPr>
                <w:sz w:val="20"/>
                <w:szCs w:val="20"/>
              </w:rPr>
            </w:pPr>
            <w:r w:rsidRPr="00761F29">
              <w:t>{{sa_</w:t>
            </w:r>
            <w:r>
              <w:t>4_e</w:t>
            </w:r>
            <w:r w:rsidRPr="00761F29">
              <w:t>_implementation}}</w:t>
            </w:r>
          </w:p>
        </w:tc>
      </w:tr>
      <w:tr w:rsidR="00A159B8" w:rsidRPr="00FD16E8" w14:paraId="24A53A61" w14:textId="77777777" w:rsidTr="00FD16E8">
        <w:trPr>
          <w:trHeight w:val="288"/>
        </w:trPr>
        <w:tc>
          <w:tcPr>
            <w:tcW w:w="484" w:type="pct"/>
            <w:shd w:val="clear" w:color="auto" w:fill="C4D3EF" w:themeFill="accent5" w:themeFillTint="33"/>
            <w:hideMark/>
          </w:tcPr>
          <w:p w14:paraId="6104AC3C" w14:textId="77777777" w:rsidR="00A159B8" w:rsidRPr="00FD16E8" w:rsidRDefault="00A159B8" w:rsidP="00A159B8">
            <w:pPr>
              <w:pStyle w:val="GSATableHeading"/>
              <w:keepNext w:val="0"/>
              <w:keepLines w:val="0"/>
              <w:rPr>
                <w:szCs w:val="20"/>
              </w:rPr>
            </w:pPr>
            <w:r w:rsidRPr="00FD16E8">
              <w:rPr>
                <w:szCs w:val="20"/>
              </w:rPr>
              <w:t>Part f</w:t>
            </w:r>
          </w:p>
        </w:tc>
        <w:tc>
          <w:tcPr>
            <w:tcW w:w="4516" w:type="pct"/>
            <w:tcMar>
              <w:top w:w="43" w:type="dxa"/>
              <w:left w:w="115" w:type="dxa"/>
              <w:bottom w:w="43" w:type="dxa"/>
              <w:right w:w="115" w:type="dxa"/>
            </w:tcMar>
          </w:tcPr>
          <w:p w14:paraId="0B505A4F" w14:textId="310B2A98" w:rsidR="00A159B8" w:rsidRPr="00FD16E8" w:rsidRDefault="00A159B8" w:rsidP="00A159B8">
            <w:pPr>
              <w:pStyle w:val="GSATableText"/>
              <w:rPr>
                <w:sz w:val="20"/>
                <w:szCs w:val="20"/>
              </w:rPr>
            </w:pPr>
            <w:r w:rsidRPr="00761F29">
              <w:t>{{sa_</w:t>
            </w:r>
            <w:r>
              <w:t>4_f</w:t>
            </w:r>
            <w:r w:rsidRPr="00761F29">
              <w:t>_implementation}}</w:t>
            </w:r>
          </w:p>
        </w:tc>
      </w:tr>
      <w:tr w:rsidR="00A159B8" w:rsidRPr="00FD16E8" w14:paraId="0A5A0BB1" w14:textId="77777777" w:rsidTr="00FD16E8">
        <w:trPr>
          <w:trHeight w:val="288"/>
        </w:trPr>
        <w:tc>
          <w:tcPr>
            <w:tcW w:w="484" w:type="pct"/>
            <w:shd w:val="clear" w:color="auto" w:fill="C4D3EF" w:themeFill="accent5" w:themeFillTint="33"/>
            <w:hideMark/>
          </w:tcPr>
          <w:p w14:paraId="71BD5F1F" w14:textId="77777777" w:rsidR="00A159B8" w:rsidRPr="00FD16E8" w:rsidRDefault="00A159B8" w:rsidP="00A159B8">
            <w:pPr>
              <w:pStyle w:val="GSATableHeading"/>
              <w:keepNext w:val="0"/>
              <w:keepLines w:val="0"/>
              <w:rPr>
                <w:szCs w:val="20"/>
              </w:rPr>
            </w:pPr>
            <w:r w:rsidRPr="00FD16E8">
              <w:rPr>
                <w:szCs w:val="20"/>
              </w:rPr>
              <w:t>Part g</w:t>
            </w:r>
          </w:p>
        </w:tc>
        <w:tc>
          <w:tcPr>
            <w:tcW w:w="4516" w:type="pct"/>
            <w:tcMar>
              <w:top w:w="43" w:type="dxa"/>
              <w:left w:w="115" w:type="dxa"/>
              <w:bottom w:w="43" w:type="dxa"/>
              <w:right w:w="115" w:type="dxa"/>
            </w:tcMar>
          </w:tcPr>
          <w:p w14:paraId="08F717D5" w14:textId="569B48E5" w:rsidR="00A159B8" w:rsidRPr="00FD16E8" w:rsidRDefault="00A159B8" w:rsidP="00A159B8">
            <w:pPr>
              <w:pStyle w:val="GSATableText"/>
              <w:rPr>
                <w:sz w:val="20"/>
                <w:szCs w:val="20"/>
              </w:rPr>
            </w:pPr>
            <w:r w:rsidRPr="00761F29">
              <w:t>{{sa_</w:t>
            </w:r>
            <w:r>
              <w:t>4_g</w:t>
            </w:r>
            <w:r w:rsidRPr="00761F29">
              <w:t>_implementation}}</w:t>
            </w:r>
          </w:p>
        </w:tc>
      </w:tr>
    </w:tbl>
    <w:p w14:paraId="1ACBDACE" w14:textId="77777777" w:rsidR="008079A9" w:rsidRDefault="008079A9" w:rsidP="008A02B6">
      <w:pPr>
        <w:pStyle w:val="Heading4"/>
        <w:numPr>
          <w:ilvl w:val="0"/>
          <w:numId w:val="0"/>
        </w:numPr>
      </w:pPr>
      <w:bookmarkStart w:id="3077" w:name="_Toc388620947"/>
      <w:bookmarkStart w:id="3078" w:name="_Toc385595107"/>
      <w:bookmarkStart w:id="3079" w:name="_Toc385594719"/>
      <w:bookmarkStart w:id="3080" w:name="_Toc385594331"/>
      <w:bookmarkStart w:id="3081" w:name="_Toc383444687"/>
      <w:bookmarkStart w:id="3082" w:name="_Toc383429877"/>
      <w:bookmarkStart w:id="3083" w:name="_Toc520895675"/>
      <w:bookmarkStart w:id="3084" w:name="_Toc48643887"/>
      <w:r>
        <w:t xml:space="preserve">SA-4 (1) Control Enhancement </w:t>
      </w:r>
      <w:bookmarkEnd w:id="3077"/>
      <w:bookmarkEnd w:id="3078"/>
      <w:bookmarkEnd w:id="3079"/>
      <w:bookmarkEnd w:id="3080"/>
      <w:bookmarkEnd w:id="3081"/>
      <w:bookmarkEnd w:id="3082"/>
      <w:r>
        <w:t>(M) (H)</w:t>
      </w:r>
      <w:bookmarkEnd w:id="3083"/>
      <w:bookmarkEnd w:id="3084"/>
    </w:p>
    <w:p w14:paraId="1995C523" w14:textId="77777777" w:rsidR="008079A9" w:rsidRPr="006F7539" w:rsidRDefault="008079A9" w:rsidP="008079A9">
      <w:pPr>
        <w:rPr>
          <w:color w:val="auto"/>
        </w:rPr>
      </w:pPr>
      <w:r w:rsidRPr="006F7539">
        <w:rPr>
          <w:color w:val="auto"/>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F6699" w14:paraId="407F0512" w14:textId="77777777" w:rsidTr="008F6699">
        <w:trPr>
          <w:cantSplit/>
          <w:trHeight w:val="288"/>
          <w:tblHeader/>
        </w:trPr>
        <w:tc>
          <w:tcPr>
            <w:tcW w:w="811" w:type="pct"/>
            <w:shd w:val="clear" w:color="auto" w:fill="1D396B" w:themeFill="accent5"/>
            <w:tcMar>
              <w:top w:w="43" w:type="dxa"/>
              <w:left w:w="115" w:type="dxa"/>
              <w:bottom w:w="43" w:type="dxa"/>
              <w:right w:w="115" w:type="dxa"/>
            </w:tcMar>
            <w:hideMark/>
          </w:tcPr>
          <w:p w14:paraId="43114C7C"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SA-4 (1)</w:t>
            </w:r>
          </w:p>
        </w:tc>
        <w:tc>
          <w:tcPr>
            <w:tcW w:w="4189" w:type="pct"/>
            <w:shd w:val="clear" w:color="auto" w:fill="1D396B" w:themeFill="accent5"/>
            <w:hideMark/>
          </w:tcPr>
          <w:p w14:paraId="09B00366"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Control Summary Information</w:t>
            </w:r>
          </w:p>
        </w:tc>
      </w:tr>
      <w:tr w:rsidR="00A159B8" w:rsidRPr="008F6699" w14:paraId="626875C1" w14:textId="77777777" w:rsidTr="00FD16E8">
        <w:trPr>
          <w:trHeight w:val="288"/>
        </w:trPr>
        <w:tc>
          <w:tcPr>
            <w:tcW w:w="5000" w:type="pct"/>
            <w:gridSpan w:val="2"/>
            <w:tcMar>
              <w:top w:w="43" w:type="dxa"/>
              <w:left w:w="115" w:type="dxa"/>
              <w:bottom w:w="43" w:type="dxa"/>
              <w:right w:w="115" w:type="dxa"/>
            </w:tcMar>
            <w:hideMark/>
          </w:tcPr>
          <w:p w14:paraId="63F25309" w14:textId="3589FDB1" w:rsidR="00A159B8" w:rsidRPr="008F6699" w:rsidRDefault="00A159B8" w:rsidP="00A159B8">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159B8" w:rsidRPr="008F6699" w14:paraId="5BE95632" w14:textId="77777777" w:rsidTr="000167C2">
        <w:trPr>
          <w:trHeight w:val="288"/>
        </w:trPr>
        <w:tc>
          <w:tcPr>
            <w:tcW w:w="5000" w:type="pct"/>
            <w:gridSpan w:val="2"/>
            <w:tcMar>
              <w:top w:w="43" w:type="dxa"/>
              <w:left w:w="115" w:type="dxa"/>
              <w:bottom w:w="43" w:type="dxa"/>
              <w:right w:w="115" w:type="dxa"/>
            </w:tcMar>
            <w:hideMark/>
          </w:tcPr>
          <w:p w14:paraId="1AAF8E0D" w14:textId="3E7DF795" w:rsidR="00A159B8" w:rsidRPr="008F6699" w:rsidRDefault="00A159B8" w:rsidP="00A159B8">
            <w:pPr>
              <w:pStyle w:val="GSATableText"/>
              <w:spacing w:before="40" w:after="40"/>
              <w:rPr>
                <w:sz w:val="20"/>
                <w:szCs w:val="20"/>
              </w:rPr>
            </w:pPr>
            <w:r w:rsidRPr="0080790D">
              <w:rPr>
                <w:spacing w:val="0"/>
                <w:sz w:val="20"/>
                <w:szCs w:val="20"/>
              </w:rPr>
              <w:t>{{sa_</w:t>
            </w:r>
            <w:r>
              <w:rPr>
                <w:rFonts w:eastAsia="Calibri" w:cs="Calibri"/>
                <w:sz w:val="20"/>
              </w:rPr>
              <w:t>4_1</w:t>
            </w:r>
            <w:r w:rsidRPr="0080790D">
              <w:rPr>
                <w:spacing w:val="0"/>
                <w:sz w:val="20"/>
                <w:szCs w:val="20"/>
              </w:rPr>
              <w:t>_status}}</w:t>
            </w:r>
          </w:p>
        </w:tc>
      </w:tr>
      <w:tr w:rsidR="00A159B8" w:rsidRPr="008F6699" w14:paraId="3D1E2A8C" w14:textId="77777777" w:rsidTr="000167C2">
        <w:trPr>
          <w:trHeight w:val="288"/>
        </w:trPr>
        <w:tc>
          <w:tcPr>
            <w:tcW w:w="5000" w:type="pct"/>
            <w:gridSpan w:val="2"/>
            <w:tcMar>
              <w:top w:w="43" w:type="dxa"/>
              <w:left w:w="115" w:type="dxa"/>
              <w:bottom w:w="43" w:type="dxa"/>
              <w:right w:w="115" w:type="dxa"/>
            </w:tcMar>
            <w:hideMark/>
          </w:tcPr>
          <w:p w14:paraId="272B2459" w14:textId="7C8BDB6C" w:rsidR="00A159B8" w:rsidRPr="008F6699" w:rsidRDefault="00A159B8" w:rsidP="00A159B8">
            <w:pPr>
              <w:pStyle w:val="GSATableText"/>
              <w:spacing w:before="40" w:after="40"/>
              <w:rPr>
                <w:sz w:val="20"/>
                <w:szCs w:val="20"/>
              </w:rPr>
            </w:pPr>
            <w:r w:rsidRPr="0080790D">
              <w:rPr>
                <w:spacing w:val="0"/>
                <w:sz w:val="20"/>
                <w:szCs w:val="20"/>
              </w:rPr>
              <w:t>{{sa_</w:t>
            </w:r>
            <w:r>
              <w:rPr>
                <w:rFonts w:eastAsia="Calibri" w:cs="Calibri"/>
                <w:sz w:val="20"/>
              </w:rPr>
              <w:t>4_1</w:t>
            </w:r>
            <w:r w:rsidRPr="0080790D">
              <w:rPr>
                <w:spacing w:val="0"/>
                <w:sz w:val="20"/>
                <w:szCs w:val="20"/>
              </w:rPr>
              <w:t>_origination}}</w:t>
            </w:r>
          </w:p>
        </w:tc>
      </w:tr>
    </w:tbl>
    <w:p w14:paraId="410B3DF6"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F6699" w14:paraId="0557CB1E" w14:textId="77777777" w:rsidTr="008F6699">
        <w:trPr>
          <w:cantSplit/>
          <w:trHeight w:val="288"/>
          <w:tblHeader/>
        </w:trPr>
        <w:tc>
          <w:tcPr>
            <w:tcW w:w="5000" w:type="pct"/>
            <w:shd w:val="clear" w:color="auto" w:fill="1D396B" w:themeFill="accent5"/>
            <w:vAlign w:val="center"/>
            <w:hideMark/>
          </w:tcPr>
          <w:p w14:paraId="11AF18D1" w14:textId="77777777" w:rsidR="008079A9" w:rsidRPr="008F6699" w:rsidRDefault="008079A9">
            <w:pPr>
              <w:pStyle w:val="GSATableHeading"/>
              <w:rPr>
                <w:rFonts w:asciiTheme="majorHAnsi" w:hAnsiTheme="majorHAnsi"/>
                <w:szCs w:val="20"/>
              </w:rPr>
            </w:pPr>
            <w:r w:rsidRPr="008F6699">
              <w:rPr>
                <w:rFonts w:asciiTheme="majorHAnsi" w:hAnsiTheme="majorHAnsi"/>
                <w:szCs w:val="20"/>
              </w:rPr>
              <w:t>SA-4 (1) What is the solution and how is it implemented?</w:t>
            </w:r>
          </w:p>
        </w:tc>
      </w:tr>
      <w:tr w:rsidR="00534664" w:rsidRPr="008F6699" w14:paraId="75BBFFBC" w14:textId="77777777" w:rsidTr="008F6699">
        <w:trPr>
          <w:trHeight w:val="288"/>
        </w:trPr>
        <w:tc>
          <w:tcPr>
            <w:tcW w:w="5000" w:type="pct"/>
            <w:shd w:val="clear" w:color="auto" w:fill="FFFFFF" w:themeFill="background1"/>
          </w:tcPr>
          <w:p w14:paraId="1417F26D" w14:textId="2C8A8069" w:rsidR="00AF2232" w:rsidRPr="008F6699" w:rsidRDefault="00A159B8">
            <w:pPr>
              <w:pStyle w:val="GSATableText"/>
              <w:rPr>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0F845564" w14:textId="288CA008" w:rsidR="008079A9" w:rsidRDefault="008079A9" w:rsidP="008A02B6">
      <w:pPr>
        <w:pStyle w:val="Heading4"/>
        <w:numPr>
          <w:ilvl w:val="0"/>
          <w:numId w:val="0"/>
        </w:numPr>
      </w:pPr>
      <w:bookmarkStart w:id="3085" w:name="_Toc520895676"/>
      <w:bookmarkStart w:id="3086" w:name="_Toc48643888"/>
      <w:r>
        <w:t xml:space="preserve">SA-4 (2) Control Enhancement </w:t>
      </w:r>
      <w:r w:rsidRPr="002E489C">
        <w:t>(H)</w:t>
      </w:r>
      <w:bookmarkEnd w:id="3085"/>
      <w:bookmarkEnd w:id="3086"/>
    </w:p>
    <w:p w14:paraId="62CCA51C" w14:textId="620AE191" w:rsidR="008079A9" w:rsidRPr="006F7539" w:rsidRDefault="008079A9" w:rsidP="008079A9">
      <w:pPr>
        <w:keepLines/>
        <w:rPr>
          <w:rFonts w:asciiTheme="minorHAnsi" w:hAnsiTheme="minorHAnsi" w:cstheme="minorHAnsi"/>
          <w:color w:val="auto"/>
        </w:rPr>
      </w:pPr>
      <w:r w:rsidRPr="006F7539">
        <w:rPr>
          <w:rFonts w:asciiTheme="minorHAnsi" w:hAnsiTheme="minorHAnsi" w:cstheme="minorHAnsi"/>
          <w:color w:val="auto"/>
        </w:rPr>
        <w:t>The organization requires the developer of the information system, system component, or information system service to provide design and implementation information for the security controls to be employed that includes: [</w:t>
      </w:r>
      <w:r w:rsidRPr="006F7539">
        <w:rPr>
          <w:rStyle w:val="GSAItalicEmphasisChar"/>
          <w:rFonts w:asciiTheme="minorHAnsi" w:hAnsiTheme="minorHAnsi" w:cstheme="minorHAnsi"/>
          <w:color w:val="auto"/>
        </w:rPr>
        <w:t xml:space="preserve">FedRAMP Selection (one or more): </w:t>
      </w:r>
      <w:r w:rsidRPr="002E489C">
        <w:rPr>
          <w:rStyle w:val="GSAItalicEmphasisChar"/>
          <w:rFonts w:asciiTheme="minorHAnsi" w:hAnsiTheme="minorHAnsi" w:cstheme="minorHAnsi"/>
          <w:color w:val="auto"/>
        </w:rPr>
        <w:t>at a minimum</w:t>
      </w:r>
      <w:r w:rsidRPr="006F7539">
        <w:rPr>
          <w:rStyle w:val="GSAItalicEmphasisChar"/>
          <w:rFonts w:asciiTheme="minorHAnsi" w:hAnsiTheme="minorHAnsi" w:cstheme="minorHAnsi"/>
          <w:color w:val="auto"/>
        </w:rPr>
        <w:t xml:space="preserve"> to include security-relevant external system interfaces; high-level design; low-level design</w:t>
      </w:r>
      <w:r w:rsidRPr="002E489C">
        <w:rPr>
          <w:rStyle w:val="GSAItalicEmphasisChar"/>
          <w:rFonts w:asciiTheme="minorHAnsi" w:hAnsiTheme="minorHAnsi" w:cstheme="minorHAnsi"/>
          <w:color w:val="auto"/>
        </w:rPr>
        <w:t>; source code or network and data flow diagram</w:t>
      </w:r>
      <w:r w:rsidR="00AC66BB" w:rsidRPr="002E489C">
        <w:rPr>
          <w:rStyle w:val="GSAItalicEmphasisChar"/>
          <w:rFonts w:asciiTheme="minorHAnsi" w:hAnsiTheme="minorHAnsi" w:cstheme="minorHAnsi"/>
          <w:i w:val="0"/>
          <w:color w:val="auto"/>
        </w:rPr>
        <w:t>]</w:t>
      </w:r>
      <w:r w:rsidRPr="006F7539">
        <w:rPr>
          <w:rStyle w:val="GSAItalicEmphasisChar"/>
          <w:rFonts w:asciiTheme="minorHAnsi" w:hAnsiTheme="minorHAnsi" w:cstheme="minorHAnsi"/>
          <w:color w:val="auto"/>
        </w:rPr>
        <w:t>; [organization-defined design/implementation information]]</w:t>
      </w:r>
      <w:r w:rsidRPr="006F7539">
        <w:rPr>
          <w:rFonts w:asciiTheme="minorHAnsi" w:hAnsiTheme="minorHAnsi" w:cstheme="minorHAnsi"/>
          <w:color w:val="auto"/>
        </w:rPr>
        <w:t>at [</w:t>
      </w:r>
      <w:r w:rsidRPr="006F7539">
        <w:rPr>
          <w:rStyle w:val="GSAItalicEmphasisChar"/>
          <w:rFonts w:asciiTheme="minorHAnsi" w:hAnsiTheme="minorHAnsi" w:cstheme="minorHAnsi"/>
          <w:color w:val="auto"/>
        </w:rPr>
        <w:t>Assignment: organization-defined level of detail</w:t>
      </w:r>
      <w:r w:rsidRPr="006F753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A05D5" w14:paraId="6C9D65DF" w14:textId="77777777" w:rsidTr="00EA05D5">
        <w:trPr>
          <w:cantSplit/>
          <w:trHeight w:val="288"/>
          <w:tblHeader/>
        </w:trPr>
        <w:tc>
          <w:tcPr>
            <w:tcW w:w="811" w:type="pct"/>
            <w:shd w:val="clear" w:color="auto" w:fill="1D396B" w:themeFill="accent5"/>
            <w:tcMar>
              <w:top w:w="43" w:type="dxa"/>
              <w:left w:w="115" w:type="dxa"/>
              <w:bottom w:w="43" w:type="dxa"/>
              <w:right w:w="115" w:type="dxa"/>
            </w:tcMar>
            <w:hideMark/>
          </w:tcPr>
          <w:p w14:paraId="3B966CFC"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SA-4 (2)</w:t>
            </w:r>
          </w:p>
        </w:tc>
        <w:tc>
          <w:tcPr>
            <w:tcW w:w="4189" w:type="pct"/>
            <w:shd w:val="clear" w:color="auto" w:fill="1D396B" w:themeFill="accent5"/>
            <w:hideMark/>
          </w:tcPr>
          <w:p w14:paraId="14DFE694"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Control Summary Information</w:t>
            </w:r>
          </w:p>
        </w:tc>
      </w:tr>
      <w:tr w:rsidR="00A159B8" w:rsidRPr="00EA05D5" w14:paraId="3571F64C" w14:textId="77777777" w:rsidTr="00EA05D5">
        <w:trPr>
          <w:trHeight w:val="288"/>
        </w:trPr>
        <w:tc>
          <w:tcPr>
            <w:tcW w:w="5000" w:type="pct"/>
            <w:gridSpan w:val="2"/>
            <w:tcMar>
              <w:top w:w="43" w:type="dxa"/>
              <w:left w:w="115" w:type="dxa"/>
              <w:bottom w:w="43" w:type="dxa"/>
              <w:right w:w="115" w:type="dxa"/>
            </w:tcMar>
            <w:hideMark/>
          </w:tcPr>
          <w:p w14:paraId="6D5A1F5C" w14:textId="1303FA6C" w:rsidR="00A159B8" w:rsidRPr="00EA05D5" w:rsidRDefault="00A159B8" w:rsidP="00A159B8">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159B8" w:rsidRPr="00EA05D5" w14:paraId="2D1E32F4" w14:textId="77777777" w:rsidTr="00EA05D5">
        <w:trPr>
          <w:trHeight w:val="288"/>
        </w:trPr>
        <w:tc>
          <w:tcPr>
            <w:tcW w:w="5000" w:type="pct"/>
            <w:gridSpan w:val="2"/>
            <w:tcMar>
              <w:top w:w="43" w:type="dxa"/>
              <w:left w:w="115" w:type="dxa"/>
              <w:bottom w:w="43" w:type="dxa"/>
              <w:right w:w="115" w:type="dxa"/>
            </w:tcMar>
            <w:hideMark/>
          </w:tcPr>
          <w:p w14:paraId="70028E69" w14:textId="208A8B4F" w:rsidR="00A159B8" w:rsidRPr="00EA05D5" w:rsidRDefault="00A159B8" w:rsidP="00A159B8">
            <w:pPr>
              <w:pStyle w:val="GSATableText"/>
              <w:spacing w:before="40" w:after="40"/>
              <w:rPr>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159B8" w:rsidRPr="00EA05D5" w14:paraId="55969990" w14:textId="77777777" w:rsidTr="00EA05D5">
        <w:trPr>
          <w:trHeight w:val="288"/>
        </w:trPr>
        <w:tc>
          <w:tcPr>
            <w:tcW w:w="5000" w:type="pct"/>
            <w:gridSpan w:val="2"/>
            <w:tcMar>
              <w:top w:w="43" w:type="dxa"/>
              <w:left w:w="115" w:type="dxa"/>
              <w:bottom w:w="43" w:type="dxa"/>
              <w:right w:w="115" w:type="dxa"/>
            </w:tcMar>
            <w:hideMark/>
          </w:tcPr>
          <w:p w14:paraId="7A958830" w14:textId="26ED5AD3" w:rsidR="00A159B8" w:rsidRPr="00EA05D5" w:rsidRDefault="00A159B8" w:rsidP="00A159B8">
            <w:pPr>
              <w:pStyle w:val="GSATableText"/>
              <w:spacing w:before="40" w:after="40"/>
              <w:rPr>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159B8" w:rsidRPr="00EA05D5" w14:paraId="4D1CC8D1" w14:textId="77777777" w:rsidTr="000167C2">
        <w:trPr>
          <w:trHeight w:val="288"/>
        </w:trPr>
        <w:tc>
          <w:tcPr>
            <w:tcW w:w="5000" w:type="pct"/>
            <w:gridSpan w:val="2"/>
            <w:tcMar>
              <w:top w:w="43" w:type="dxa"/>
              <w:left w:w="115" w:type="dxa"/>
              <w:bottom w:w="43" w:type="dxa"/>
              <w:right w:w="115" w:type="dxa"/>
            </w:tcMar>
            <w:hideMark/>
          </w:tcPr>
          <w:p w14:paraId="0570A2A8" w14:textId="018FEB72" w:rsidR="00A159B8" w:rsidRPr="00EA05D5" w:rsidRDefault="00A159B8" w:rsidP="00A159B8">
            <w:pPr>
              <w:pStyle w:val="GSATableText"/>
              <w:spacing w:before="40" w:after="40"/>
              <w:rPr>
                <w:sz w:val="20"/>
                <w:szCs w:val="20"/>
              </w:rPr>
            </w:pPr>
            <w:r w:rsidRPr="0080790D">
              <w:rPr>
                <w:spacing w:val="0"/>
                <w:sz w:val="20"/>
                <w:szCs w:val="20"/>
              </w:rPr>
              <w:t>{{sa_</w:t>
            </w:r>
            <w:r>
              <w:rPr>
                <w:rFonts w:eastAsia="Calibri" w:cs="Calibri"/>
                <w:sz w:val="20"/>
              </w:rPr>
              <w:t>4_2</w:t>
            </w:r>
            <w:r w:rsidRPr="0080790D">
              <w:rPr>
                <w:spacing w:val="0"/>
                <w:sz w:val="20"/>
                <w:szCs w:val="20"/>
              </w:rPr>
              <w:t>_status}}</w:t>
            </w:r>
          </w:p>
        </w:tc>
      </w:tr>
      <w:tr w:rsidR="00A159B8" w:rsidRPr="00EA05D5" w14:paraId="7BF624F4" w14:textId="77777777" w:rsidTr="000167C2">
        <w:trPr>
          <w:trHeight w:val="288"/>
        </w:trPr>
        <w:tc>
          <w:tcPr>
            <w:tcW w:w="5000" w:type="pct"/>
            <w:gridSpan w:val="2"/>
            <w:tcMar>
              <w:top w:w="43" w:type="dxa"/>
              <w:left w:w="115" w:type="dxa"/>
              <w:bottom w:w="43" w:type="dxa"/>
              <w:right w:w="115" w:type="dxa"/>
            </w:tcMar>
            <w:hideMark/>
          </w:tcPr>
          <w:p w14:paraId="6CFB3391" w14:textId="1C6DACE8" w:rsidR="00A159B8" w:rsidRPr="00EA05D5" w:rsidRDefault="00A159B8" w:rsidP="00A159B8">
            <w:pPr>
              <w:pStyle w:val="GSATableText"/>
              <w:spacing w:before="40" w:after="40"/>
              <w:rPr>
                <w:sz w:val="20"/>
                <w:szCs w:val="20"/>
              </w:rPr>
            </w:pPr>
            <w:r w:rsidRPr="0080790D">
              <w:rPr>
                <w:spacing w:val="0"/>
                <w:sz w:val="20"/>
                <w:szCs w:val="20"/>
              </w:rPr>
              <w:t>{{sa_</w:t>
            </w:r>
            <w:r>
              <w:rPr>
                <w:rFonts w:eastAsia="Calibri" w:cs="Calibri"/>
                <w:sz w:val="20"/>
              </w:rPr>
              <w:t>4_2</w:t>
            </w:r>
            <w:r w:rsidRPr="0080790D">
              <w:rPr>
                <w:spacing w:val="0"/>
                <w:sz w:val="20"/>
                <w:szCs w:val="20"/>
              </w:rPr>
              <w:t>_origination}}</w:t>
            </w:r>
          </w:p>
        </w:tc>
      </w:tr>
      <w:tr w:rsidR="008079A9" w:rsidRPr="00446A48" w14:paraId="731FA87C" w14:textId="77777777" w:rsidTr="00446A48">
        <w:trPr>
          <w:cantSplit/>
          <w:trHeight w:val="288"/>
          <w:tblHeader/>
        </w:trPr>
        <w:tc>
          <w:tcPr>
            <w:tcW w:w="5000" w:type="pct"/>
            <w:gridSpan w:val="2"/>
            <w:shd w:val="clear" w:color="auto" w:fill="1D396B" w:themeFill="accent5"/>
            <w:vAlign w:val="center"/>
            <w:hideMark/>
          </w:tcPr>
          <w:p w14:paraId="3E8799AF" w14:textId="77777777" w:rsidR="008079A9" w:rsidRPr="00446A48" w:rsidRDefault="008079A9">
            <w:pPr>
              <w:pStyle w:val="GSATableHeading"/>
              <w:rPr>
                <w:rFonts w:asciiTheme="majorHAnsi" w:hAnsiTheme="majorHAnsi"/>
              </w:rPr>
            </w:pPr>
            <w:r w:rsidRPr="00446A48">
              <w:rPr>
                <w:rFonts w:asciiTheme="majorHAnsi" w:hAnsiTheme="majorHAnsi"/>
              </w:rPr>
              <w:t>SA-4 (2) What is the solution and how is it implemented?</w:t>
            </w:r>
          </w:p>
        </w:tc>
      </w:tr>
      <w:tr w:rsidR="00536298" w14:paraId="40627411" w14:textId="77777777" w:rsidTr="00446A48">
        <w:trPr>
          <w:trHeight w:val="288"/>
        </w:trPr>
        <w:tc>
          <w:tcPr>
            <w:tcW w:w="5000" w:type="pct"/>
            <w:gridSpan w:val="2"/>
            <w:shd w:val="clear" w:color="auto" w:fill="FFFFFF" w:themeFill="background1"/>
          </w:tcPr>
          <w:p w14:paraId="208F9C0D" w14:textId="33E48234" w:rsidR="003F12F5" w:rsidRPr="00446A48" w:rsidRDefault="00A159B8">
            <w:pPr>
              <w:pStyle w:val="GSATableText"/>
              <w:rPr>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0116B480" w14:textId="77777777" w:rsidR="008079A9" w:rsidRDefault="008079A9" w:rsidP="008A02B6">
      <w:pPr>
        <w:pStyle w:val="Heading4"/>
        <w:numPr>
          <w:ilvl w:val="0"/>
          <w:numId w:val="0"/>
        </w:numPr>
      </w:pPr>
      <w:bookmarkStart w:id="3087" w:name="_Toc388620949"/>
      <w:bookmarkStart w:id="3088" w:name="_Toc385595109"/>
      <w:bookmarkStart w:id="3089" w:name="_Toc385594721"/>
      <w:bookmarkStart w:id="3090" w:name="_Toc385594333"/>
      <w:bookmarkStart w:id="3091" w:name="_Toc520895677"/>
      <w:bookmarkStart w:id="3092" w:name="_Toc48643889"/>
      <w:r>
        <w:lastRenderedPageBreak/>
        <w:t xml:space="preserve">SA-4 (8) Control Enhancement </w:t>
      </w:r>
      <w:bookmarkEnd w:id="3087"/>
      <w:bookmarkEnd w:id="3088"/>
      <w:bookmarkEnd w:id="3089"/>
      <w:bookmarkEnd w:id="3090"/>
      <w:r>
        <w:t>(M) (H)</w:t>
      </w:r>
      <w:bookmarkEnd w:id="3091"/>
      <w:bookmarkEnd w:id="3092"/>
    </w:p>
    <w:p w14:paraId="5F174A3F" w14:textId="77777777" w:rsidR="008079A9" w:rsidRPr="006F7539" w:rsidRDefault="008079A9" w:rsidP="008079A9">
      <w:pPr>
        <w:rPr>
          <w:rFonts w:asciiTheme="minorHAnsi" w:hAnsiTheme="minorHAnsi" w:cstheme="minorHAnsi"/>
          <w:color w:val="auto"/>
          <w:szCs w:val="22"/>
        </w:rPr>
      </w:pPr>
      <w:r w:rsidRPr="006F7539">
        <w:rPr>
          <w:rFonts w:asciiTheme="minorHAnsi" w:hAnsiTheme="minorHAnsi" w:cstheme="minorHAnsi"/>
          <w:color w:val="auto"/>
          <w:szCs w:val="22"/>
        </w:rPr>
        <w:t>The organization requires the developer of the information system, system component, or information system service to produce a plan for the continuous monitoring of security control effectiveness that contains [</w:t>
      </w:r>
      <w:r w:rsidRPr="006F7539">
        <w:rPr>
          <w:rStyle w:val="GSAItalicEmphasisChar"/>
          <w:rFonts w:asciiTheme="minorHAnsi" w:hAnsiTheme="minorHAnsi" w:cstheme="minorHAnsi"/>
          <w:color w:val="auto"/>
          <w:szCs w:val="22"/>
        </w:rPr>
        <w:t>FedRAMP Assignment: at least the minimum requirement as defined in control CA-7</w:t>
      </w:r>
      <w:r w:rsidRPr="006F7539">
        <w:rPr>
          <w:rFonts w:asciiTheme="minorHAnsi" w:hAnsiTheme="minorHAnsi" w:cstheme="minorHAnsi"/>
          <w:color w:val="auto"/>
          <w:szCs w:val="22"/>
        </w:rPr>
        <w:t>].</w:t>
      </w:r>
    </w:p>
    <w:p w14:paraId="1B883220" w14:textId="77777777" w:rsidR="008079A9" w:rsidRPr="006F7539" w:rsidRDefault="008079A9" w:rsidP="008079A9">
      <w:pPr>
        <w:pStyle w:val="GSAGuidance"/>
        <w:keepNext/>
        <w:rPr>
          <w:rStyle w:val="GSAGuidanceBoldCha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 xml:space="preserve">SA-4 (8) Additional FedRAMP Requirements and Guidance: </w:t>
      </w:r>
    </w:p>
    <w:p w14:paraId="52F7AF65" w14:textId="77777777" w:rsidR="008079A9" w:rsidRPr="006F7539" w:rsidRDefault="008079A9" w:rsidP="008079A9">
      <w:pPr>
        <w:pStyle w:val="GSAGuidance"/>
        <w:rP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Guidance:</w:t>
      </w:r>
      <w:r w:rsidRPr="006F7539">
        <w:rPr>
          <w:rFonts w:asciiTheme="minorHAnsi" w:hAnsiTheme="minorHAnsi" w:cstheme="minorHAnsi"/>
          <w:color w:val="auto"/>
          <w:sz w:val="22"/>
          <w:szCs w:val="22"/>
        </w:rPr>
        <w:t xml:space="preserve"> CSP must use the same security standards regardless of where the system component or information system service is acquir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46A48" w14:paraId="4E9594EC" w14:textId="77777777" w:rsidTr="00446A48">
        <w:trPr>
          <w:cantSplit/>
          <w:trHeight w:val="288"/>
          <w:tblHeader/>
        </w:trPr>
        <w:tc>
          <w:tcPr>
            <w:tcW w:w="811" w:type="pct"/>
            <w:shd w:val="clear" w:color="auto" w:fill="1D396B" w:themeFill="accent5"/>
            <w:tcMar>
              <w:top w:w="43" w:type="dxa"/>
              <w:left w:w="115" w:type="dxa"/>
              <w:bottom w:w="43" w:type="dxa"/>
              <w:right w:w="115" w:type="dxa"/>
            </w:tcMar>
            <w:hideMark/>
          </w:tcPr>
          <w:p w14:paraId="2DA1431B"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SA-4 (8)</w:t>
            </w:r>
          </w:p>
        </w:tc>
        <w:tc>
          <w:tcPr>
            <w:tcW w:w="4189" w:type="pct"/>
            <w:shd w:val="clear" w:color="auto" w:fill="1D396B" w:themeFill="accent5"/>
            <w:hideMark/>
          </w:tcPr>
          <w:p w14:paraId="1E982A25"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Control Summary Information</w:t>
            </w:r>
          </w:p>
        </w:tc>
      </w:tr>
      <w:tr w:rsidR="003015B9" w:rsidRPr="00446A48" w14:paraId="3329B532" w14:textId="77777777" w:rsidTr="00446A48">
        <w:trPr>
          <w:trHeight w:val="288"/>
        </w:trPr>
        <w:tc>
          <w:tcPr>
            <w:tcW w:w="5000" w:type="pct"/>
            <w:gridSpan w:val="2"/>
            <w:tcMar>
              <w:top w:w="43" w:type="dxa"/>
              <w:left w:w="115" w:type="dxa"/>
              <w:bottom w:w="43" w:type="dxa"/>
              <w:right w:w="115" w:type="dxa"/>
            </w:tcMar>
            <w:hideMark/>
          </w:tcPr>
          <w:p w14:paraId="5B7F0683" w14:textId="3146B080" w:rsidR="003015B9" w:rsidRPr="00446A48"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3015B9" w:rsidRPr="00446A48" w14:paraId="73E1BB13" w14:textId="77777777" w:rsidTr="00446A48">
        <w:trPr>
          <w:trHeight w:val="288"/>
        </w:trPr>
        <w:tc>
          <w:tcPr>
            <w:tcW w:w="5000" w:type="pct"/>
            <w:gridSpan w:val="2"/>
            <w:tcMar>
              <w:top w:w="43" w:type="dxa"/>
              <w:left w:w="115" w:type="dxa"/>
              <w:bottom w:w="43" w:type="dxa"/>
              <w:right w:w="115" w:type="dxa"/>
            </w:tcMar>
            <w:hideMark/>
          </w:tcPr>
          <w:p w14:paraId="6218FE54" w14:textId="63E1DB5E" w:rsidR="003015B9" w:rsidRPr="00446A48" w:rsidRDefault="003015B9" w:rsidP="003015B9">
            <w:pPr>
              <w:pStyle w:val="GSATableText"/>
              <w:rPr>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3015B9" w:rsidRPr="00446A48" w14:paraId="047C08F0" w14:textId="77777777" w:rsidTr="000167C2">
        <w:trPr>
          <w:trHeight w:val="288"/>
        </w:trPr>
        <w:tc>
          <w:tcPr>
            <w:tcW w:w="5000" w:type="pct"/>
            <w:gridSpan w:val="2"/>
            <w:tcMar>
              <w:top w:w="43" w:type="dxa"/>
              <w:left w:w="115" w:type="dxa"/>
              <w:bottom w:w="43" w:type="dxa"/>
              <w:right w:w="115" w:type="dxa"/>
            </w:tcMar>
            <w:hideMark/>
          </w:tcPr>
          <w:p w14:paraId="730AE83B" w14:textId="09481F80" w:rsidR="003015B9" w:rsidRPr="00446A48"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8</w:t>
            </w:r>
            <w:r w:rsidRPr="0080790D">
              <w:rPr>
                <w:spacing w:val="0"/>
                <w:sz w:val="20"/>
                <w:szCs w:val="20"/>
              </w:rPr>
              <w:t>_status}}</w:t>
            </w:r>
          </w:p>
        </w:tc>
      </w:tr>
      <w:tr w:rsidR="003015B9" w:rsidRPr="00446A48" w14:paraId="04E8DB6C" w14:textId="77777777" w:rsidTr="000167C2">
        <w:trPr>
          <w:trHeight w:val="288"/>
        </w:trPr>
        <w:tc>
          <w:tcPr>
            <w:tcW w:w="5000" w:type="pct"/>
            <w:gridSpan w:val="2"/>
            <w:tcMar>
              <w:top w:w="43" w:type="dxa"/>
              <w:left w:w="115" w:type="dxa"/>
              <w:bottom w:w="43" w:type="dxa"/>
              <w:right w:w="115" w:type="dxa"/>
            </w:tcMar>
            <w:hideMark/>
          </w:tcPr>
          <w:p w14:paraId="4FC99F15" w14:textId="368EFEB3" w:rsidR="003015B9" w:rsidRPr="00446A48"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8</w:t>
            </w:r>
            <w:r w:rsidRPr="0080790D">
              <w:rPr>
                <w:spacing w:val="0"/>
                <w:sz w:val="20"/>
                <w:szCs w:val="20"/>
              </w:rPr>
              <w:t>_origination}}</w:t>
            </w:r>
          </w:p>
        </w:tc>
      </w:tr>
    </w:tbl>
    <w:p w14:paraId="7B3A7574" w14:textId="77777777" w:rsidR="0081346F" w:rsidRDefault="0081346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46A48" w14:paraId="79D31B9D" w14:textId="77777777" w:rsidTr="00446A48">
        <w:trPr>
          <w:cantSplit/>
          <w:trHeight w:val="288"/>
          <w:tblHeader/>
        </w:trPr>
        <w:tc>
          <w:tcPr>
            <w:tcW w:w="5000" w:type="pct"/>
            <w:shd w:val="clear" w:color="auto" w:fill="1D396B" w:themeFill="accent5"/>
            <w:vAlign w:val="center"/>
            <w:hideMark/>
          </w:tcPr>
          <w:p w14:paraId="694792AE" w14:textId="77777777" w:rsidR="008079A9" w:rsidRPr="00446A48" w:rsidRDefault="008079A9">
            <w:pPr>
              <w:pStyle w:val="GSATableHeading"/>
              <w:rPr>
                <w:rFonts w:asciiTheme="majorHAnsi" w:hAnsiTheme="majorHAnsi"/>
                <w:szCs w:val="20"/>
              </w:rPr>
            </w:pPr>
            <w:r w:rsidRPr="00446A48">
              <w:rPr>
                <w:rFonts w:asciiTheme="majorHAnsi" w:hAnsiTheme="majorHAnsi"/>
                <w:szCs w:val="20"/>
              </w:rPr>
              <w:t>SA-4 (8) What is the solution and how is it implemented?</w:t>
            </w:r>
          </w:p>
        </w:tc>
      </w:tr>
      <w:tr w:rsidR="003015B9" w:rsidRPr="00446A48" w14:paraId="06C9F9E1" w14:textId="77777777" w:rsidTr="00446A48">
        <w:trPr>
          <w:trHeight w:val="288"/>
        </w:trPr>
        <w:tc>
          <w:tcPr>
            <w:tcW w:w="5000" w:type="pct"/>
            <w:shd w:val="clear" w:color="auto" w:fill="FFFFFF" w:themeFill="background1"/>
          </w:tcPr>
          <w:p w14:paraId="32D74049" w14:textId="19C72C20" w:rsidR="003015B9" w:rsidRPr="00C231BE" w:rsidRDefault="003015B9" w:rsidP="003015B9">
            <w:pPr>
              <w:pStyle w:val="GSATableText"/>
              <w:rPr>
                <w:rFonts w:cs="Calibri"/>
                <w:sz w:val="20"/>
                <w:szCs w:val="20"/>
              </w:rPr>
            </w:pPr>
            <w:r w:rsidRPr="004A1F1C">
              <w:rPr>
                <w:rFonts w:eastAsia="Times New Roman" w:cs="Calibri"/>
                <w:sz w:val="20"/>
              </w:rPr>
              <w:t>{{sa_4_8_implementation}}</w:t>
            </w:r>
          </w:p>
        </w:tc>
      </w:tr>
    </w:tbl>
    <w:p w14:paraId="163D9B2A" w14:textId="77777777" w:rsidR="008079A9" w:rsidRDefault="008079A9" w:rsidP="008A02B6">
      <w:pPr>
        <w:pStyle w:val="Heading4"/>
        <w:numPr>
          <w:ilvl w:val="0"/>
          <w:numId w:val="0"/>
        </w:numPr>
      </w:pPr>
      <w:bookmarkStart w:id="3093" w:name="_Toc388620950"/>
      <w:bookmarkStart w:id="3094" w:name="_Toc385595110"/>
      <w:bookmarkStart w:id="3095" w:name="_Toc385594722"/>
      <w:bookmarkStart w:id="3096" w:name="_Toc385594334"/>
      <w:bookmarkStart w:id="3097" w:name="_Toc520895678"/>
      <w:bookmarkStart w:id="3098" w:name="_Toc48643890"/>
      <w:r>
        <w:t xml:space="preserve">SA-4 (9) Control Enhancement </w:t>
      </w:r>
      <w:bookmarkEnd w:id="3093"/>
      <w:bookmarkEnd w:id="3094"/>
      <w:bookmarkEnd w:id="3095"/>
      <w:bookmarkEnd w:id="3096"/>
      <w:r>
        <w:t>(M) (H)</w:t>
      </w:r>
      <w:bookmarkEnd w:id="3097"/>
      <w:bookmarkEnd w:id="3098"/>
    </w:p>
    <w:p w14:paraId="547662CA" w14:textId="77777777" w:rsidR="008079A9" w:rsidRPr="00626B0F" w:rsidRDefault="008079A9" w:rsidP="008079A9">
      <w:pPr>
        <w:rPr>
          <w:color w:val="auto"/>
        </w:rPr>
      </w:pPr>
      <w:r w:rsidRPr="00626B0F">
        <w:rPr>
          <w:color w:val="auto"/>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E365E" w14:paraId="2A3CCFDF" w14:textId="77777777" w:rsidTr="003E365E">
        <w:trPr>
          <w:cantSplit/>
          <w:trHeight w:val="288"/>
          <w:tblHeader/>
        </w:trPr>
        <w:tc>
          <w:tcPr>
            <w:tcW w:w="811" w:type="pct"/>
            <w:shd w:val="clear" w:color="auto" w:fill="1D396B" w:themeFill="accent5"/>
            <w:tcMar>
              <w:top w:w="43" w:type="dxa"/>
              <w:left w:w="115" w:type="dxa"/>
              <w:bottom w:w="43" w:type="dxa"/>
              <w:right w:w="115" w:type="dxa"/>
            </w:tcMar>
            <w:hideMark/>
          </w:tcPr>
          <w:p w14:paraId="34A99CC3"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SA-4 (9)</w:t>
            </w:r>
          </w:p>
        </w:tc>
        <w:tc>
          <w:tcPr>
            <w:tcW w:w="4189" w:type="pct"/>
            <w:shd w:val="clear" w:color="auto" w:fill="1D396B" w:themeFill="accent5"/>
            <w:hideMark/>
          </w:tcPr>
          <w:p w14:paraId="69EFA93F"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Control Summary Information</w:t>
            </w:r>
          </w:p>
        </w:tc>
      </w:tr>
      <w:tr w:rsidR="003015B9" w:rsidRPr="003E365E" w14:paraId="56FC4B02" w14:textId="77777777" w:rsidTr="003E365E">
        <w:trPr>
          <w:trHeight w:val="288"/>
        </w:trPr>
        <w:tc>
          <w:tcPr>
            <w:tcW w:w="5000" w:type="pct"/>
            <w:gridSpan w:val="2"/>
            <w:tcMar>
              <w:top w:w="43" w:type="dxa"/>
              <w:left w:w="115" w:type="dxa"/>
              <w:bottom w:w="43" w:type="dxa"/>
              <w:right w:w="115" w:type="dxa"/>
            </w:tcMar>
            <w:hideMark/>
          </w:tcPr>
          <w:p w14:paraId="79FF6CC2" w14:textId="5182D3CA" w:rsidR="003015B9" w:rsidRPr="003E365E"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3015B9" w:rsidRPr="003E365E" w14:paraId="2613BAC2" w14:textId="77777777" w:rsidTr="000167C2">
        <w:trPr>
          <w:trHeight w:val="288"/>
        </w:trPr>
        <w:tc>
          <w:tcPr>
            <w:tcW w:w="5000" w:type="pct"/>
            <w:gridSpan w:val="2"/>
            <w:tcMar>
              <w:top w:w="43" w:type="dxa"/>
              <w:left w:w="115" w:type="dxa"/>
              <w:bottom w:w="43" w:type="dxa"/>
              <w:right w:w="115" w:type="dxa"/>
            </w:tcMar>
            <w:hideMark/>
          </w:tcPr>
          <w:p w14:paraId="349DD57C" w14:textId="2EED35FD" w:rsidR="003015B9" w:rsidRPr="003E365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9</w:t>
            </w:r>
            <w:r w:rsidRPr="0080790D">
              <w:rPr>
                <w:spacing w:val="0"/>
                <w:sz w:val="20"/>
                <w:szCs w:val="20"/>
              </w:rPr>
              <w:t>_status}}</w:t>
            </w:r>
          </w:p>
        </w:tc>
      </w:tr>
      <w:tr w:rsidR="003015B9" w:rsidRPr="003E365E" w14:paraId="7DE7E642" w14:textId="77777777" w:rsidTr="000167C2">
        <w:trPr>
          <w:trHeight w:val="288"/>
        </w:trPr>
        <w:tc>
          <w:tcPr>
            <w:tcW w:w="5000" w:type="pct"/>
            <w:gridSpan w:val="2"/>
            <w:tcMar>
              <w:top w:w="43" w:type="dxa"/>
              <w:left w:w="115" w:type="dxa"/>
              <w:bottom w:w="43" w:type="dxa"/>
              <w:right w:w="115" w:type="dxa"/>
            </w:tcMar>
            <w:hideMark/>
          </w:tcPr>
          <w:p w14:paraId="11BF95F1" w14:textId="26CDD845" w:rsidR="003015B9" w:rsidRPr="003E365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9</w:t>
            </w:r>
            <w:r w:rsidRPr="0080790D">
              <w:rPr>
                <w:spacing w:val="0"/>
                <w:sz w:val="20"/>
                <w:szCs w:val="20"/>
              </w:rPr>
              <w:t>_origination}}</w:t>
            </w:r>
          </w:p>
        </w:tc>
      </w:tr>
    </w:tbl>
    <w:p w14:paraId="0CB8CC91" w14:textId="77777777" w:rsidR="0081346F" w:rsidRDefault="0081346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614E" w14:paraId="4AC51DC6" w14:textId="77777777" w:rsidTr="0031614E">
        <w:trPr>
          <w:cantSplit/>
          <w:trHeight w:val="288"/>
          <w:tblHeader/>
        </w:trPr>
        <w:tc>
          <w:tcPr>
            <w:tcW w:w="5000" w:type="pct"/>
            <w:shd w:val="clear" w:color="auto" w:fill="1D396B" w:themeFill="accent5"/>
            <w:vAlign w:val="center"/>
            <w:hideMark/>
          </w:tcPr>
          <w:p w14:paraId="03AACE9D" w14:textId="77777777" w:rsidR="008079A9" w:rsidRPr="0031614E" w:rsidRDefault="008079A9">
            <w:pPr>
              <w:pStyle w:val="GSATableHeading"/>
              <w:rPr>
                <w:rFonts w:asciiTheme="majorHAnsi" w:hAnsiTheme="majorHAnsi"/>
                <w:szCs w:val="20"/>
              </w:rPr>
            </w:pPr>
            <w:r w:rsidRPr="0031614E">
              <w:rPr>
                <w:rFonts w:asciiTheme="majorHAnsi" w:hAnsiTheme="majorHAnsi"/>
                <w:szCs w:val="20"/>
              </w:rPr>
              <w:t>SA-4 (9) What is the solution and how is it implemented?</w:t>
            </w:r>
          </w:p>
        </w:tc>
      </w:tr>
      <w:tr w:rsidR="00A04A4F" w:rsidRPr="0031614E" w14:paraId="272B7161" w14:textId="77777777" w:rsidTr="003015B9">
        <w:trPr>
          <w:trHeight w:val="611"/>
        </w:trPr>
        <w:tc>
          <w:tcPr>
            <w:tcW w:w="5000" w:type="pct"/>
            <w:shd w:val="clear" w:color="auto" w:fill="FFFFFF" w:themeFill="background1"/>
          </w:tcPr>
          <w:p w14:paraId="07140C60" w14:textId="594BDC11" w:rsidR="00A04A4F" w:rsidRPr="00B05858" w:rsidRDefault="003015B9" w:rsidP="00B05858">
            <w:pPr>
              <w:pStyle w:val="GSATableText"/>
              <w:rPr>
                <w:sz w:val="20"/>
                <w:szCs w:val="20"/>
              </w:rPr>
            </w:pPr>
            <w:r w:rsidRPr="004A1F1C">
              <w:rPr>
                <w:rFonts w:eastAsia="Times New Roman" w:cs="Calibri"/>
                <w:sz w:val="20"/>
              </w:rPr>
              <w:t>{{sa_4_9_implementation}}</w:t>
            </w:r>
          </w:p>
        </w:tc>
      </w:tr>
    </w:tbl>
    <w:p w14:paraId="23F066F6" w14:textId="77777777" w:rsidR="008079A9" w:rsidRDefault="008079A9" w:rsidP="008A02B6">
      <w:pPr>
        <w:pStyle w:val="Heading4"/>
        <w:numPr>
          <w:ilvl w:val="0"/>
          <w:numId w:val="0"/>
        </w:numPr>
      </w:pPr>
      <w:bookmarkStart w:id="3099" w:name="_Toc388620951"/>
      <w:bookmarkStart w:id="3100" w:name="_Toc385595111"/>
      <w:bookmarkStart w:id="3101" w:name="_Toc385594723"/>
      <w:bookmarkStart w:id="3102" w:name="_Toc385594335"/>
      <w:bookmarkStart w:id="3103" w:name="_Toc520895679"/>
      <w:bookmarkStart w:id="3104" w:name="_Toc48643891"/>
      <w:r>
        <w:t xml:space="preserve">SA-4 (10) Control Enhancement </w:t>
      </w:r>
      <w:bookmarkEnd w:id="3099"/>
      <w:bookmarkEnd w:id="3100"/>
      <w:bookmarkEnd w:id="3101"/>
      <w:bookmarkEnd w:id="3102"/>
      <w:r>
        <w:t>(M) (H)</w:t>
      </w:r>
      <w:bookmarkEnd w:id="3103"/>
      <w:bookmarkEnd w:id="3104"/>
    </w:p>
    <w:p w14:paraId="58AAB4B9" w14:textId="77777777" w:rsidR="008079A9" w:rsidRPr="00626B0F" w:rsidRDefault="008079A9" w:rsidP="008079A9">
      <w:pPr>
        <w:rPr>
          <w:color w:val="auto"/>
        </w:rPr>
      </w:pPr>
      <w:r w:rsidRPr="00626B0F">
        <w:rPr>
          <w:color w:val="auto"/>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614E" w14:paraId="3FFE8CCA" w14:textId="77777777" w:rsidTr="0031614E">
        <w:trPr>
          <w:cantSplit/>
          <w:trHeight w:val="288"/>
          <w:tblHeader/>
        </w:trPr>
        <w:tc>
          <w:tcPr>
            <w:tcW w:w="811" w:type="pct"/>
            <w:shd w:val="clear" w:color="auto" w:fill="1D396B" w:themeFill="accent5"/>
            <w:tcMar>
              <w:top w:w="43" w:type="dxa"/>
              <w:left w:w="115" w:type="dxa"/>
              <w:bottom w:w="43" w:type="dxa"/>
              <w:right w:w="115" w:type="dxa"/>
            </w:tcMar>
            <w:hideMark/>
          </w:tcPr>
          <w:p w14:paraId="6E89848A"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lastRenderedPageBreak/>
              <w:t>SA-4 (10)</w:t>
            </w:r>
          </w:p>
        </w:tc>
        <w:tc>
          <w:tcPr>
            <w:tcW w:w="4189" w:type="pct"/>
            <w:shd w:val="clear" w:color="auto" w:fill="1D396B" w:themeFill="accent5"/>
            <w:hideMark/>
          </w:tcPr>
          <w:p w14:paraId="2CAE9107"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t>Control Summary Information</w:t>
            </w:r>
          </w:p>
        </w:tc>
      </w:tr>
      <w:tr w:rsidR="003015B9" w:rsidRPr="0031614E" w14:paraId="7F6F3870" w14:textId="77777777" w:rsidTr="0031614E">
        <w:trPr>
          <w:trHeight w:val="288"/>
        </w:trPr>
        <w:tc>
          <w:tcPr>
            <w:tcW w:w="5000" w:type="pct"/>
            <w:gridSpan w:val="2"/>
            <w:tcMar>
              <w:top w:w="43" w:type="dxa"/>
              <w:left w:w="115" w:type="dxa"/>
              <w:bottom w:w="43" w:type="dxa"/>
              <w:right w:w="115" w:type="dxa"/>
            </w:tcMar>
            <w:hideMark/>
          </w:tcPr>
          <w:p w14:paraId="236BF3A8" w14:textId="14B43009" w:rsidR="003015B9" w:rsidRPr="0031614E"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3015B9" w:rsidRPr="0031614E" w14:paraId="721631B0" w14:textId="77777777" w:rsidTr="000167C2">
        <w:trPr>
          <w:trHeight w:val="288"/>
        </w:trPr>
        <w:tc>
          <w:tcPr>
            <w:tcW w:w="5000" w:type="pct"/>
            <w:gridSpan w:val="2"/>
            <w:tcMar>
              <w:top w:w="43" w:type="dxa"/>
              <w:left w:w="115" w:type="dxa"/>
              <w:bottom w:w="43" w:type="dxa"/>
              <w:right w:w="115" w:type="dxa"/>
            </w:tcMar>
            <w:hideMark/>
          </w:tcPr>
          <w:p w14:paraId="34A326D9" w14:textId="5D3CEAA3" w:rsidR="003015B9" w:rsidRPr="0031614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10</w:t>
            </w:r>
            <w:r w:rsidRPr="0080790D">
              <w:rPr>
                <w:spacing w:val="0"/>
                <w:sz w:val="20"/>
                <w:szCs w:val="20"/>
              </w:rPr>
              <w:t>_status}}</w:t>
            </w:r>
          </w:p>
        </w:tc>
      </w:tr>
      <w:tr w:rsidR="003015B9" w:rsidRPr="0031614E" w14:paraId="7372756F" w14:textId="77777777" w:rsidTr="000167C2">
        <w:trPr>
          <w:trHeight w:val="288"/>
        </w:trPr>
        <w:tc>
          <w:tcPr>
            <w:tcW w:w="5000" w:type="pct"/>
            <w:gridSpan w:val="2"/>
            <w:tcMar>
              <w:top w:w="43" w:type="dxa"/>
              <w:left w:w="115" w:type="dxa"/>
              <w:bottom w:w="43" w:type="dxa"/>
              <w:right w:w="115" w:type="dxa"/>
            </w:tcMar>
            <w:hideMark/>
          </w:tcPr>
          <w:p w14:paraId="1ADEE135" w14:textId="41EE8E3B" w:rsidR="003015B9" w:rsidRPr="0031614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10</w:t>
            </w:r>
            <w:r w:rsidRPr="0080790D">
              <w:rPr>
                <w:spacing w:val="0"/>
                <w:sz w:val="20"/>
                <w:szCs w:val="20"/>
              </w:rPr>
              <w:t>_origination}}</w:t>
            </w:r>
          </w:p>
        </w:tc>
      </w:tr>
    </w:tbl>
    <w:p w14:paraId="341475C1"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21D7F" w14:paraId="284D8174" w14:textId="77777777" w:rsidTr="00B21D7F">
        <w:trPr>
          <w:cantSplit/>
          <w:trHeight w:val="288"/>
          <w:tblHeader/>
        </w:trPr>
        <w:tc>
          <w:tcPr>
            <w:tcW w:w="5000" w:type="pct"/>
            <w:shd w:val="clear" w:color="auto" w:fill="1D396B" w:themeFill="accent5"/>
            <w:vAlign w:val="center"/>
            <w:hideMark/>
          </w:tcPr>
          <w:p w14:paraId="48A62104" w14:textId="77777777" w:rsidR="008079A9" w:rsidRPr="00B21D7F" w:rsidRDefault="008079A9">
            <w:pPr>
              <w:pStyle w:val="GSATableHeading"/>
              <w:rPr>
                <w:rFonts w:asciiTheme="majorHAnsi" w:hAnsiTheme="majorHAnsi"/>
                <w:szCs w:val="20"/>
              </w:rPr>
            </w:pPr>
            <w:r w:rsidRPr="00B21D7F">
              <w:rPr>
                <w:rFonts w:asciiTheme="majorHAnsi" w:hAnsiTheme="majorHAnsi"/>
                <w:szCs w:val="20"/>
              </w:rPr>
              <w:t>SA-4 (10) What is the solution and how is it implemented?</w:t>
            </w:r>
          </w:p>
        </w:tc>
      </w:tr>
      <w:tr w:rsidR="000D087C" w:rsidRPr="00B21D7F" w14:paraId="0A7ACFBA" w14:textId="77777777" w:rsidTr="00B21D7F">
        <w:trPr>
          <w:trHeight w:val="288"/>
        </w:trPr>
        <w:tc>
          <w:tcPr>
            <w:tcW w:w="5000" w:type="pct"/>
            <w:shd w:val="clear" w:color="auto" w:fill="FFFFFF" w:themeFill="background1"/>
          </w:tcPr>
          <w:p w14:paraId="406C014D" w14:textId="24ACDF42" w:rsidR="000D087C" w:rsidRPr="00B21D7F" w:rsidRDefault="003015B9">
            <w:pPr>
              <w:pStyle w:val="GSATableText"/>
              <w:rPr>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47BD06D" w14:textId="5C9568E7" w:rsidR="008079A9" w:rsidRDefault="008079A9" w:rsidP="008A02B6">
      <w:pPr>
        <w:pStyle w:val="Heading3"/>
      </w:pPr>
      <w:bookmarkStart w:id="3105" w:name="_Toc388620952"/>
      <w:bookmarkStart w:id="3106" w:name="_Toc385595112"/>
      <w:bookmarkStart w:id="3107" w:name="_Toc385594724"/>
      <w:bookmarkStart w:id="3108" w:name="_Toc385594336"/>
      <w:bookmarkStart w:id="3109" w:name="_Toc383444690"/>
      <w:bookmarkStart w:id="3110" w:name="_Toc383429880"/>
      <w:bookmarkStart w:id="3111" w:name="_Toc149090417"/>
      <w:bookmarkStart w:id="3112" w:name="_Toc520895680"/>
      <w:bookmarkStart w:id="3113" w:name="_Toc449543469"/>
      <w:bookmarkStart w:id="3114" w:name="_Toc48643892"/>
      <w:r>
        <w:t xml:space="preserve">SA-5 Information System </w:t>
      </w:r>
      <w:bookmarkEnd w:id="3105"/>
      <w:bookmarkEnd w:id="3106"/>
      <w:bookmarkEnd w:id="3107"/>
      <w:bookmarkEnd w:id="3108"/>
      <w:bookmarkEnd w:id="3109"/>
      <w:bookmarkEnd w:id="3110"/>
      <w:bookmarkEnd w:id="3111"/>
      <w:r w:rsidR="00A6581C">
        <w:t>Documentation (</w:t>
      </w:r>
      <w:r w:rsidRPr="00A709AC">
        <w:t>H)</w:t>
      </w:r>
      <w:bookmarkEnd w:id="3112"/>
      <w:bookmarkEnd w:id="3113"/>
      <w:bookmarkEnd w:id="3114"/>
    </w:p>
    <w:p w14:paraId="2CF7D804" w14:textId="77777777" w:rsidR="008079A9" w:rsidRPr="00736134" w:rsidRDefault="008079A9" w:rsidP="008079A9">
      <w:pPr>
        <w:keepNext/>
        <w:rPr>
          <w:color w:val="auto"/>
        </w:rPr>
      </w:pPr>
      <w:r w:rsidRPr="00736134">
        <w:rPr>
          <w:color w:val="auto"/>
        </w:rPr>
        <w:t>The organization:</w:t>
      </w:r>
    </w:p>
    <w:p w14:paraId="3B26D2F1"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administrator documentation for the information system, system component, or information system service that describes:</w:t>
      </w:r>
    </w:p>
    <w:p w14:paraId="5B7737F3"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Secure configuration, installation, and operation of the system, component, or service;</w:t>
      </w:r>
    </w:p>
    <w:p w14:paraId="07AA3B4C"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Effective use and maintenance of security functions/mechanisms; and</w:t>
      </w:r>
    </w:p>
    <w:p w14:paraId="28B19A2B"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Known vulnerabilities regarding configuration and use of administrative (i.e., privileged) functions;</w:t>
      </w:r>
    </w:p>
    <w:p w14:paraId="40742901"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user documentation for the information system, system component, or information system service that describes:</w:t>
      </w:r>
    </w:p>
    <w:p w14:paraId="4355ECD8"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User-accessible security functions/mechanisms and how to effectively use those security functions/mechanisms;</w:t>
      </w:r>
    </w:p>
    <w:p w14:paraId="526C005F"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Methods for user interaction, which enables individuals to use the system, component, or service in a more secure manner; and</w:t>
      </w:r>
    </w:p>
    <w:p w14:paraId="1457178D"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User responsibilities in maintaining the security of the system, component, or service;</w:t>
      </w:r>
    </w:p>
    <w:p w14:paraId="6C2F4A4C" w14:textId="1028D019"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Documents attempts to obtain information system, system component, or information system service documentation when such documentation is either unavailable or nonexistent and [</w:t>
      </w:r>
      <w:r w:rsidRPr="00736134">
        <w:rPr>
          <w:rStyle w:val="GSAItalicEmphasisChar"/>
          <w:rFonts w:asciiTheme="minorHAnsi" w:hAnsiTheme="minorHAnsi" w:cstheme="minorHAnsi"/>
          <w:color w:val="auto"/>
          <w:sz w:val="22"/>
        </w:rPr>
        <w:t>Assignment: organization-defined actions</w:t>
      </w:r>
      <w:r w:rsidRPr="00736134">
        <w:rPr>
          <w:rFonts w:asciiTheme="minorHAnsi" w:hAnsiTheme="minorHAnsi" w:cstheme="minorHAnsi"/>
          <w:color w:val="auto"/>
          <w:sz w:val="22"/>
        </w:rPr>
        <w:t>] in response;</w:t>
      </w:r>
    </w:p>
    <w:p w14:paraId="6D4229C9"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Protects documentation as required, in accordance with the risk management strategy; and</w:t>
      </w:r>
    </w:p>
    <w:p w14:paraId="1E49FEAE" w14:textId="1DC14BCE" w:rsidR="008079A9" w:rsidRPr="00CA7BC2" w:rsidRDefault="008079A9" w:rsidP="0079332D">
      <w:pPr>
        <w:pStyle w:val="GSAListParagraphalpha"/>
        <w:keepLines/>
        <w:numPr>
          <w:ilvl w:val="0"/>
          <w:numId w:val="133"/>
        </w:numPr>
        <w:ind w:left="1080"/>
        <w:rPr>
          <w:rFonts w:asciiTheme="minorHAnsi" w:hAnsiTheme="minorHAnsi" w:cstheme="minorHAnsi"/>
          <w:color w:val="auto"/>
          <w:sz w:val="22"/>
          <w:szCs w:val="22"/>
        </w:rPr>
      </w:pPr>
      <w:r w:rsidRPr="00736134">
        <w:rPr>
          <w:rFonts w:asciiTheme="minorHAnsi" w:hAnsiTheme="minorHAnsi" w:cstheme="minorHAnsi"/>
          <w:color w:val="auto"/>
          <w:sz w:val="22"/>
        </w:rPr>
        <w:t>Distributes documentation to [</w:t>
      </w:r>
      <w:r w:rsidRPr="00736134">
        <w:rPr>
          <w:rStyle w:val="GSAItalicEmphasisChar"/>
          <w:rFonts w:asciiTheme="minorHAnsi" w:hAnsiTheme="minorHAnsi" w:cstheme="minorHAnsi"/>
          <w:color w:val="auto"/>
          <w:sz w:val="22"/>
        </w:rPr>
        <w:t>FedRAMP Assignment: at a minimum, the ISSO (or similar role within the organization</w:t>
      </w:r>
      <w:r w:rsidR="00A6581C">
        <w:rPr>
          <w:rStyle w:val="GSAItalicEmphasisChar"/>
          <w:rFonts w:asciiTheme="minorHAnsi" w:hAnsiTheme="minorHAnsi" w:cstheme="minorHAnsi"/>
          <w:color w:val="auto"/>
          <w:sz w:val="22"/>
        </w:rPr>
        <w:t>]</w:t>
      </w:r>
      <w:r w:rsidRPr="00CA7BC2">
        <w:rPr>
          <w:rFonts w:asciiTheme="minorHAnsi" w:hAnsiTheme="minorHAnsi" w:cstheme="minorHAnsi"/>
          <w:color w:val="auto"/>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C477B1" w14:paraId="36E2BF22" w14:textId="77777777" w:rsidTr="00C477B1">
        <w:trPr>
          <w:cantSplit/>
          <w:trHeight w:val="288"/>
          <w:tblHeader/>
        </w:trPr>
        <w:tc>
          <w:tcPr>
            <w:tcW w:w="811" w:type="pct"/>
            <w:shd w:val="clear" w:color="auto" w:fill="1D396B" w:themeFill="accent5"/>
            <w:tcMar>
              <w:top w:w="43" w:type="dxa"/>
              <w:left w:w="115" w:type="dxa"/>
              <w:bottom w:w="43" w:type="dxa"/>
              <w:right w:w="115" w:type="dxa"/>
            </w:tcMar>
            <w:hideMark/>
          </w:tcPr>
          <w:p w14:paraId="263F3697"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SA-5</w:t>
            </w:r>
          </w:p>
        </w:tc>
        <w:tc>
          <w:tcPr>
            <w:tcW w:w="4189" w:type="pct"/>
            <w:shd w:val="clear" w:color="auto" w:fill="1D396B" w:themeFill="accent5"/>
            <w:hideMark/>
          </w:tcPr>
          <w:p w14:paraId="621E1399"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Control Summary Information</w:t>
            </w:r>
          </w:p>
        </w:tc>
      </w:tr>
      <w:tr w:rsidR="003015B9" w:rsidRPr="00C477B1" w14:paraId="167F794B" w14:textId="77777777" w:rsidTr="00C477B1">
        <w:trPr>
          <w:trHeight w:val="288"/>
        </w:trPr>
        <w:tc>
          <w:tcPr>
            <w:tcW w:w="5000" w:type="pct"/>
            <w:gridSpan w:val="2"/>
            <w:tcMar>
              <w:top w:w="43" w:type="dxa"/>
              <w:left w:w="115" w:type="dxa"/>
              <w:bottom w:w="43" w:type="dxa"/>
              <w:right w:w="115" w:type="dxa"/>
            </w:tcMar>
            <w:hideMark/>
          </w:tcPr>
          <w:p w14:paraId="33CB3A11" w14:textId="7571D8D3" w:rsidR="003015B9" w:rsidRPr="00C477B1"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3015B9" w:rsidRPr="00C477B1" w14:paraId="0D2DC429" w14:textId="77777777" w:rsidTr="00C477B1">
        <w:trPr>
          <w:trHeight w:val="288"/>
        </w:trPr>
        <w:tc>
          <w:tcPr>
            <w:tcW w:w="5000" w:type="pct"/>
            <w:gridSpan w:val="2"/>
            <w:tcMar>
              <w:top w:w="43" w:type="dxa"/>
              <w:left w:w="115" w:type="dxa"/>
              <w:bottom w:w="43" w:type="dxa"/>
              <w:right w:w="115" w:type="dxa"/>
            </w:tcMar>
            <w:hideMark/>
          </w:tcPr>
          <w:p w14:paraId="335CE0ED" w14:textId="01956535" w:rsidR="003015B9" w:rsidRPr="00C477B1" w:rsidRDefault="003015B9" w:rsidP="003015B9">
            <w:pPr>
              <w:pStyle w:val="GSATableText"/>
              <w:rPr>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3015B9" w:rsidRPr="00C477B1" w14:paraId="1ADD333D" w14:textId="77777777" w:rsidTr="00C477B1">
        <w:trPr>
          <w:trHeight w:val="288"/>
        </w:trPr>
        <w:tc>
          <w:tcPr>
            <w:tcW w:w="5000" w:type="pct"/>
            <w:gridSpan w:val="2"/>
            <w:tcMar>
              <w:top w:w="43" w:type="dxa"/>
              <w:left w:w="115" w:type="dxa"/>
              <w:bottom w:w="43" w:type="dxa"/>
              <w:right w:w="115" w:type="dxa"/>
            </w:tcMar>
            <w:hideMark/>
          </w:tcPr>
          <w:p w14:paraId="2FCB0720" w14:textId="5B5859D9" w:rsidR="003015B9" w:rsidRPr="00C477B1" w:rsidRDefault="003015B9" w:rsidP="003015B9">
            <w:pPr>
              <w:pStyle w:val="GSATableText"/>
              <w:rPr>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3015B9" w:rsidRPr="00C477B1" w14:paraId="73D0BE31" w14:textId="77777777" w:rsidTr="000167C2">
        <w:trPr>
          <w:trHeight w:val="288"/>
        </w:trPr>
        <w:tc>
          <w:tcPr>
            <w:tcW w:w="5000" w:type="pct"/>
            <w:gridSpan w:val="2"/>
            <w:tcMar>
              <w:top w:w="43" w:type="dxa"/>
              <w:left w:w="115" w:type="dxa"/>
              <w:bottom w:w="43" w:type="dxa"/>
              <w:right w:w="115" w:type="dxa"/>
            </w:tcMar>
            <w:hideMark/>
          </w:tcPr>
          <w:p w14:paraId="4EA039A8" w14:textId="0502487F" w:rsidR="003015B9" w:rsidRPr="00C477B1" w:rsidRDefault="003015B9" w:rsidP="003015B9">
            <w:pPr>
              <w:pStyle w:val="GSATableText"/>
              <w:spacing w:before="40" w:after="40"/>
              <w:rPr>
                <w:sz w:val="20"/>
                <w:szCs w:val="20"/>
              </w:rPr>
            </w:pPr>
            <w:r w:rsidRPr="0080790D">
              <w:rPr>
                <w:spacing w:val="0"/>
                <w:sz w:val="20"/>
                <w:szCs w:val="20"/>
              </w:rPr>
              <w:lastRenderedPageBreak/>
              <w:t>{{sa_</w:t>
            </w:r>
            <w:r>
              <w:rPr>
                <w:spacing w:val="0"/>
                <w:sz w:val="20"/>
                <w:szCs w:val="20"/>
              </w:rPr>
              <w:t>5</w:t>
            </w:r>
            <w:r w:rsidRPr="0080790D">
              <w:rPr>
                <w:spacing w:val="0"/>
                <w:sz w:val="20"/>
                <w:szCs w:val="20"/>
              </w:rPr>
              <w:t>_status}}</w:t>
            </w:r>
          </w:p>
        </w:tc>
      </w:tr>
      <w:tr w:rsidR="003015B9" w:rsidRPr="00C477B1" w14:paraId="5C5F521D" w14:textId="77777777" w:rsidTr="000167C2">
        <w:trPr>
          <w:trHeight w:val="288"/>
        </w:trPr>
        <w:tc>
          <w:tcPr>
            <w:tcW w:w="5000" w:type="pct"/>
            <w:gridSpan w:val="2"/>
            <w:tcMar>
              <w:top w:w="43" w:type="dxa"/>
              <w:left w:w="115" w:type="dxa"/>
              <w:bottom w:w="43" w:type="dxa"/>
              <w:right w:w="115" w:type="dxa"/>
            </w:tcMar>
            <w:hideMark/>
          </w:tcPr>
          <w:p w14:paraId="22B3876E" w14:textId="77D34BFD" w:rsidR="003015B9" w:rsidRPr="00C477B1" w:rsidRDefault="003015B9" w:rsidP="003015B9">
            <w:pPr>
              <w:pStyle w:val="GSATableText"/>
              <w:spacing w:before="40" w:after="40"/>
              <w:rPr>
                <w:sz w:val="20"/>
                <w:szCs w:val="20"/>
              </w:rPr>
            </w:pPr>
            <w:r w:rsidRPr="0080790D">
              <w:rPr>
                <w:spacing w:val="0"/>
                <w:sz w:val="20"/>
                <w:szCs w:val="20"/>
              </w:rPr>
              <w:t>{{sa_</w:t>
            </w:r>
            <w:r>
              <w:rPr>
                <w:spacing w:val="0"/>
                <w:sz w:val="20"/>
                <w:szCs w:val="20"/>
              </w:rPr>
              <w:t>5</w:t>
            </w:r>
            <w:r w:rsidRPr="0080790D">
              <w:rPr>
                <w:spacing w:val="0"/>
                <w:sz w:val="20"/>
                <w:szCs w:val="20"/>
              </w:rPr>
              <w:t>_origination}}</w:t>
            </w:r>
          </w:p>
        </w:tc>
      </w:tr>
    </w:tbl>
    <w:p w14:paraId="42549BFE"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C477B1" w14:paraId="0633DFDE" w14:textId="77777777" w:rsidTr="00C477B1">
        <w:trPr>
          <w:cantSplit/>
          <w:trHeight w:val="288"/>
          <w:tblHeader/>
        </w:trPr>
        <w:tc>
          <w:tcPr>
            <w:tcW w:w="5000" w:type="pct"/>
            <w:gridSpan w:val="2"/>
            <w:shd w:val="clear" w:color="auto" w:fill="1D396B" w:themeFill="accent5"/>
            <w:vAlign w:val="center"/>
            <w:hideMark/>
          </w:tcPr>
          <w:p w14:paraId="1338D444" w14:textId="77777777" w:rsidR="008079A9" w:rsidRPr="00C477B1" w:rsidRDefault="008079A9">
            <w:pPr>
              <w:pStyle w:val="GSATableHeading"/>
              <w:rPr>
                <w:rFonts w:asciiTheme="majorHAnsi" w:hAnsiTheme="majorHAnsi"/>
              </w:rPr>
            </w:pPr>
            <w:r w:rsidRPr="00C477B1">
              <w:rPr>
                <w:rFonts w:asciiTheme="majorHAnsi" w:hAnsiTheme="majorHAnsi"/>
              </w:rPr>
              <w:t>SA-5 What is the solution and how is it implemented?</w:t>
            </w:r>
          </w:p>
        </w:tc>
      </w:tr>
      <w:tr w:rsidR="003015B9" w14:paraId="1A67EDFE" w14:textId="77777777" w:rsidTr="00C477B1">
        <w:trPr>
          <w:trHeight w:val="288"/>
        </w:trPr>
        <w:tc>
          <w:tcPr>
            <w:tcW w:w="484" w:type="pct"/>
            <w:shd w:val="clear" w:color="auto" w:fill="C4D3EF" w:themeFill="accent5" w:themeFillTint="33"/>
            <w:hideMark/>
          </w:tcPr>
          <w:p w14:paraId="0F1FECBE" w14:textId="77777777" w:rsidR="003015B9" w:rsidRPr="00C477B1" w:rsidRDefault="003015B9" w:rsidP="003015B9">
            <w:pPr>
              <w:pStyle w:val="GSATableHeading"/>
              <w:keepNext w:val="0"/>
              <w:keepLines w:val="0"/>
              <w:rPr>
                <w:szCs w:val="20"/>
              </w:rPr>
            </w:pPr>
            <w:r w:rsidRPr="00C477B1">
              <w:rPr>
                <w:szCs w:val="20"/>
              </w:rPr>
              <w:t>Part a</w:t>
            </w:r>
          </w:p>
        </w:tc>
        <w:tc>
          <w:tcPr>
            <w:tcW w:w="4516" w:type="pct"/>
            <w:tcMar>
              <w:top w:w="43" w:type="dxa"/>
              <w:left w:w="115" w:type="dxa"/>
              <w:bottom w:w="43" w:type="dxa"/>
              <w:right w:w="115" w:type="dxa"/>
            </w:tcMar>
          </w:tcPr>
          <w:p w14:paraId="56C9E520" w14:textId="109740AE" w:rsidR="003015B9" w:rsidRPr="00C477B1" w:rsidRDefault="003015B9" w:rsidP="003015B9">
            <w:pPr>
              <w:pStyle w:val="GSATableText"/>
              <w:rPr>
                <w:sz w:val="20"/>
                <w:szCs w:val="20"/>
              </w:rPr>
            </w:pPr>
            <w:r w:rsidRPr="003373AD">
              <w:t>{{sa_</w:t>
            </w:r>
            <w:r>
              <w:t>5_a</w:t>
            </w:r>
            <w:r w:rsidRPr="003373AD">
              <w:t>_implementation}}</w:t>
            </w:r>
          </w:p>
        </w:tc>
      </w:tr>
      <w:tr w:rsidR="003015B9" w14:paraId="5D70C397" w14:textId="77777777" w:rsidTr="00C477B1">
        <w:trPr>
          <w:trHeight w:val="288"/>
        </w:trPr>
        <w:tc>
          <w:tcPr>
            <w:tcW w:w="484" w:type="pct"/>
            <w:shd w:val="clear" w:color="auto" w:fill="C4D3EF" w:themeFill="accent5" w:themeFillTint="33"/>
            <w:hideMark/>
          </w:tcPr>
          <w:p w14:paraId="2021FC4C" w14:textId="77777777" w:rsidR="003015B9" w:rsidRPr="00C477B1" w:rsidRDefault="003015B9" w:rsidP="003015B9">
            <w:pPr>
              <w:pStyle w:val="GSATableHeading"/>
              <w:keepNext w:val="0"/>
              <w:keepLines w:val="0"/>
              <w:rPr>
                <w:szCs w:val="20"/>
              </w:rPr>
            </w:pPr>
            <w:r w:rsidRPr="00C477B1">
              <w:rPr>
                <w:szCs w:val="20"/>
              </w:rPr>
              <w:t>Part b</w:t>
            </w:r>
          </w:p>
        </w:tc>
        <w:tc>
          <w:tcPr>
            <w:tcW w:w="4516" w:type="pct"/>
            <w:tcMar>
              <w:top w:w="43" w:type="dxa"/>
              <w:left w:w="115" w:type="dxa"/>
              <w:bottom w:w="43" w:type="dxa"/>
              <w:right w:w="115" w:type="dxa"/>
            </w:tcMar>
          </w:tcPr>
          <w:p w14:paraId="52D8ACFA" w14:textId="2B041B37" w:rsidR="003015B9" w:rsidRPr="00C477B1" w:rsidRDefault="003015B9" w:rsidP="003015B9">
            <w:pPr>
              <w:pStyle w:val="GSATableText"/>
              <w:rPr>
                <w:sz w:val="20"/>
                <w:szCs w:val="20"/>
              </w:rPr>
            </w:pPr>
            <w:r w:rsidRPr="003373AD">
              <w:t>{{sa_</w:t>
            </w:r>
            <w:r>
              <w:t>5_b</w:t>
            </w:r>
            <w:r w:rsidRPr="003373AD">
              <w:t>_implementation}}</w:t>
            </w:r>
          </w:p>
        </w:tc>
      </w:tr>
      <w:tr w:rsidR="003015B9" w14:paraId="557E5A5D" w14:textId="77777777" w:rsidTr="00C477B1">
        <w:trPr>
          <w:trHeight w:val="288"/>
        </w:trPr>
        <w:tc>
          <w:tcPr>
            <w:tcW w:w="484" w:type="pct"/>
            <w:shd w:val="clear" w:color="auto" w:fill="C4D3EF" w:themeFill="accent5" w:themeFillTint="33"/>
            <w:hideMark/>
          </w:tcPr>
          <w:p w14:paraId="4A0C70B7" w14:textId="77777777" w:rsidR="003015B9" w:rsidRPr="00C477B1" w:rsidRDefault="003015B9" w:rsidP="003015B9">
            <w:pPr>
              <w:pStyle w:val="GSATableHeading"/>
              <w:keepNext w:val="0"/>
              <w:keepLines w:val="0"/>
              <w:rPr>
                <w:szCs w:val="20"/>
              </w:rPr>
            </w:pPr>
            <w:r w:rsidRPr="00C477B1">
              <w:rPr>
                <w:szCs w:val="20"/>
              </w:rPr>
              <w:t>Part c</w:t>
            </w:r>
          </w:p>
        </w:tc>
        <w:tc>
          <w:tcPr>
            <w:tcW w:w="4516" w:type="pct"/>
            <w:tcMar>
              <w:top w:w="43" w:type="dxa"/>
              <w:left w:w="115" w:type="dxa"/>
              <w:bottom w:w="43" w:type="dxa"/>
              <w:right w:w="115" w:type="dxa"/>
            </w:tcMar>
          </w:tcPr>
          <w:p w14:paraId="5A4CF5CB" w14:textId="029683F0" w:rsidR="003015B9" w:rsidRPr="00C477B1" w:rsidRDefault="003015B9" w:rsidP="003015B9">
            <w:pPr>
              <w:pStyle w:val="GSATableText"/>
              <w:rPr>
                <w:sz w:val="20"/>
                <w:szCs w:val="20"/>
              </w:rPr>
            </w:pPr>
            <w:r w:rsidRPr="003373AD">
              <w:t>{{sa_</w:t>
            </w:r>
            <w:r>
              <w:t>5_c</w:t>
            </w:r>
            <w:r w:rsidRPr="003373AD">
              <w:t>_implementation}}</w:t>
            </w:r>
          </w:p>
        </w:tc>
      </w:tr>
      <w:tr w:rsidR="003015B9" w14:paraId="451E8223" w14:textId="77777777" w:rsidTr="00C477B1">
        <w:trPr>
          <w:trHeight w:val="288"/>
        </w:trPr>
        <w:tc>
          <w:tcPr>
            <w:tcW w:w="484" w:type="pct"/>
            <w:shd w:val="clear" w:color="auto" w:fill="C4D3EF" w:themeFill="accent5" w:themeFillTint="33"/>
            <w:hideMark/>
          </w:tcPr>
          <w:p w14:paraId="6B5D9805" w14:textId="77777777" w:rsidR="003015B9" w:rsidRPr="00C477B1" w:rsidRDefault="003015B9" w:rsidP="003015B9">
            <w:pPr>
              <w:pStyle w:val="GSATableHeading"/>
              <w:keepNext w:val="0"/>
              <w:keepLines w:val="0"/>
              <w:rPr>
                <w:szCs w:val="20"/>
              </w:rPr>
            </w:pPr>
            <w:r w:rsidRPr="00C477B1">
              <w:rPr>
                <w:szCs w:val="20"/>
              </w:rPr>
              <w:t>Part d</w:t>
            </w:r>
          </w:p>
        </w:tc>
        <w:tc>
          <w:tcPr>
            <w:tcW w:w="4516" w:type="pct"/>
            <w:tcMar>
              <w:top w:w="43" w:type="dxa"/>
              <w:left w:w="115" w:type="dxa"/>
              <w:bottom w:w="43" w:type="dxa"/>
              <w:right w:w="115" w:type="dxa"/>
            </w:tcMar>
          </w:tcPr>
          <w:p w14:paraId="009DE9C9" w14:textId="162548C4" w:rsidR="003015B9" w:rsidRPr="00C477B1" w:rsidRDefault="003015B9" w:rsidP="003015B9">
            <w:pPr>
              <w:pStyle w:val="GSATableText"/>
              <w:rPr>
                <w:sz w:val="20"/>
                <w:szCs w:val="20"/>
              </w:rPr>
            </w:pPr>
            <w:r w:rsidRPr="003373AD">
              <w:t>{{sa_</w:t>
            </w:r>
            <w:r>
              <w:t>5_d</w:t>
            </w:r>
            <w:r w:rsidRPr="003373AD">
              <w:t>_implementation}}</w:t>
            </w:r>
          </w:p>
        </w:tc>
      </w:tr>
      <w:tr w:rsidR="003015B9" w14:paraId="44DA1216" w14:textId="77777777" w:rsidTr="00C477B1">
        <w:trPr>
          <w:trHeight w:val="288"/>
        </w:trPr>
        <w:tc>
          <w:tcPr>
            <w:tcW w:w="484" w:type="pct"/>
            <w:shd w:val="clear" w:color="auto" w:fill="C4D3EF" w:themeFill="accent5" w:themeFillTint="33"/>
            <w:hideMark/>
          </w:tcPr>
          <w:p w14:paraId="3E734272" w14:textId="77777777" w:rsidR="003015B9" w:rsidRPr="00C477B1" w:rsidRDefault="003015B9" w:rsidP="003015B9">
            <w:pPr>
              <w:pStyle w:val="GSATableHeading"/>
              <w:keepNext w:val="0"/>
              <w:keepLines w:val="0"/>
              <w:rPr>
                <w:szCs w:val="20"/>
              </w:rPr>
            </w:pPr>
            <w:r w:rsidRPr="00C477B1">
              <w:rPr>
                <w:szCs w:val="20"/>
              </w:rPr>
              <w:t>Part e</w:t>
            </w:r>
          </w:p>
        </w:tc>
        <w:tc>
          <w:tcPr>
            <w:tcW w:w="4516" w:type="pct"/>
            <w:tcMar>
              <w:top w:w="43" w:type="dxa"/>
              <w:left w:w="115" w:type="dxa"/>
              <w:bottom w:w="43" w:type="dxa"/>
              <w:right w:w="115" w:type="dxa"/>
            </w:tcMar>
          </w:tcPr>
          <w:p w14:paraId="66C8EA86" w14:textId="5C157986" w:rsidR="003015B9" w:rsidRPr="00C477B1" w:rsidRDefault="003015B9" w:rsidP="003015B9">
            <w:pPr>
              <w:pStyle w:val="GSATableText"/>
              <w:rPr>
                <w:sz w:val="20"/>
                <w:szCs w:val="20"/>
              </w:rPr>
            </w:pPr>
            <w:r w:rsidRPr="003373AD">
              <w:t>{{sa_</w:t>
            </w:r>
            <w:r>
              <w:t>5_e</w:t>
            </w:r>
            <w:r w:rsidRPr="003373AD">
              <w:t>_implementation}}</w:t>
            </w:r>
          </w:p>
        </w:tc>
      </w:tr>
    </w:tbl>
    <w:p w14:paraId="52F8E551" w14:textId="77777777" w:rsidR="008079A9" w:rsidRDefault="008079A9" w:rsidP="008A02B6">
      <w:pPr>
        <w:pStyle w:val="Heading3"/>
      </w:pPr>
      <w:bookmarkStart w:id="3115" w:name="_Toc388620953"/>
      <w:bookmarkStart w:id="3116" w:name="_Toc385595113"/>
      <w:bookmarkStart w:id="3117" w:name="_Toc385594725"/>
      <w:bookmarkStart w:id="3118" w:name="_Toc385594337"/>
      <w:bookmarkStart w:id="3119" w:name="_Toc383444695"/>
      <w:bookmarkStart w:id="3120" w:name="_Toc383429885"/>
      <w:bookmarkStart w:id="3121" w:name="_Toc149090420"/>
      <w:bookmarkStart w:id="3122" w:name="_Toc520895681"/>
      <w:bookmarkStart w:id="3123" w:name="_Toc449543470"/>
      <w:bookmarkStart w:id="3124" w:name="_Toc48643893"/>
      <w:r>
        <w:t xml:space="preserve">SA-8 Security Engineering Principles </w:t>
      </w:r>
      <w:bookmarkEnd w:id="3115"/>
      <w:bookmarkEnd w:id="3116"/>
      <w:bookmarkEnd w:id="3117"/>
      <w:bookmarkEnd w:id="3118"/>
      <w:bookmarkEnd w:id="3119"/>
      <w:bookmarkEnd w:id="3120"/>
      <w:bookmarkEnd w:id="3121"/>
      <w:r>
        <w:t>(M) (H)</w:t>
      </w:r>
      <w:bookmarkEnd w:id="3122"/>
      <w:bookmarkEnd w:id="3123"/>
      <w:bookmarkEnd w:id="3124"/>
    </w:p>
    <w:p w14:paraId="3182311D" w14:textId="77777777" w:rsidR="008079A9" w:rsidRPr="00736134" w:rsidRDefault="008079A9" w:rsidP="008079A9">
      <w:pPr>
        <w:rPr>
          <w:color w:val="auto"/>
        </w:rPr>
      </w:pPr>
      <w:r w:rsidRPr="00736134">
        <w:rPr>
          <w:color w:val="auto"/>
        </w:rPr>
        <w:t>The organization applies information system security engineering principles in the specification, design, development, implementation, and modification of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56742" w14:paraId="3299683D" w14:textId="77777777" w:rsidTr="00D56742">
        <w:trPr>
          <w:cantSplit/>
          <w:trHeight w:val="288"/>
          <w:tblHeader/>
        </w:trPr>
        <w:tc>
          <w:tcPr>
            <w:tcW w:w="811" w:type="pct"/>
            <w:shd w:val="clear" w:color="auto" w:fill="1D396B" w:themeFill="accent5"/>
            <w:tcMar>
              <w:top w:w="43" w:type="dxa"/>
              <w:left w:w="115" w:type="dxa"/>
              <w:bottom w:w="43" w:type="dxa"/>
              <w:right w:w="115" w:type="dxa"/>
            </w:tcMar>
            <w:hideMark/>
          </w:tcPr>
          <w:p w14:paraId="0862CC1D"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SA-8</w:t>
            </w:r>
          </w:p>
        </w:tc>
        <w:tc>
          <w:tcPr>
            <w:tcW w:w="4189" w:type="pct"/>
            <w:shd w:val="clear" w:color="auto" w:fill="1D396B" w:themeFill="accent5"/>
            <w:hideMark/>
          </w:tcPr>
          <w:p w14:paraId="513D2AA2"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Control Summary Information</w:t>
            </w:r>
          </w:p>
        </w:tc>
      </w:tr>
      <w:tr w:rsidR="003015B9" w:rsidRPr="00D56742" w14:paraId="458952C1" w14:textId="77777777" w:rsidTr="00C477B1">
        <w:trPr>
          <w:trHeight w:val="288"/>
        </w:trPr>
        <w:tc>
          <w:tcPr>
            <w:tcW w:w="5000" w:type="pct"/>
            <w:gridSpan w:val="2"/>
            <w:tcMar>
              <w:top w:w="43" w:type="dxa"/>
              <w:left w:w="115" w:type="dxa"/>
              <w:bottom w:w="43" w:type="dxa"/>
              <w:right w:w="115" w:type="dxa"/>
            </w:tcMar>
            <w:hideMark/>
          </w:tcPr>
          <w:p w14:paraId="4240A867" w14:textId="16DFCCDE" w:rsidR="003015B9" w:rsidRPr="00D56742"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3015B9" w:rsidRPr="00D56742" w14:paraId="7E80B847" w14:textId="77777777" w:rsidTr="000167C2">
        <w:trPr>
          <w:trHeight w:val="288"/>
        </w:trPr>
        <w:tc>
          <w:tcPr>
            <w:tcW w:w="5000" w:type="pct"/>
            <w:gridSpan w:val="2"/>
            <w:tcMar>
              <w:top w:w="43" w:type="dxa"/>
              <w:left w:w="115" w:type="dxa"/>
              <w:bottom w:w="43" w:type="dxa"/>
              <w:right w:w="115" w:type="dxa"/>
            </w:tcMar>
            <w:hideMark/>
          </w:tcPr>
          <w:p w14:paraId="752A9AC7" w14:textId="43A3E0B1" w:rsidR="003015B9" w:rsidRPr="00D56742" w:rsidRDefault="003015B9" w:rsidP="003015B9">
            <w:pPr>
              <w:pStyle w:val="GSATableText"/>
              <w:spacing w:before="40" w:after="40"/>
              <w:rPr>
                <w:sz w:val="20"/>
                <w:szCs w:val="20"/>
              </w:rPr>
            </w:pPr>
            <w:r w:rsidRPr="0080790D">
              <w:rPr>
                <w:spacing w:val="0"/>
                <w:sz w:val="20"/>
                <w:szCs w:val="20"/>
              </w:rPr>
              <w:t>{{sa_</w:t>
            </w:r>
            <w:r>
              <w:rPr>
                <w:spacing w:val="0"/>
                <w:sz w:val="20"/>
                <w:szCs w:val="20"/>
              </w:rPr>
              <w:t>8</w:t>
            </w:r>
            <w:r w:rsidRPr="0080790D">
              <w:rPr>
                <w:spacing w:val="0"/>
                <w:sz w:val="20"/>
                <w:szCs w:val="20"/>
              </w:rPr>
              <w:t>_status}}</w:t>
            </w:r>
          </w:p>
        </w:tc>
      </w:tr>
      <w:tr w:rsidR="003015B9" w:rsidRPr="00D56742" w14:paraId="757B2A1E" w14:textId="77777777" w:rsidTr="000167C2">
        <w:trPr>
          <w:trHeight w:val="288"/>
        </w:trPr>
        <w:tc>
          <w:tcPr>
            <w:tcW w:w="5000" w:type="pct"/>
            <w:gridSpan w:val="2"/>
            <w:tcMar>
              <w:top w:w="43" w:type="dxa"/>
              <w:left w:w="115" w:type="dxa"/>
              <w:bottom w:w="43" w:type="dxa"/>
              <w:right w:w="115" w:type="dxa"/>
            </w:tcMar>
            <w:hideMark/>
          </w:tcPr>
          <w:p w14:paraId="4BE6EF67" w14:textId="001731F5" w:rsidR="003015B9" w:rsidRPr="00D56742" w:rsidRDefault="003015B9" w:rsidP="003015B9">
            <w:pPr>
              <w:pStyle w:val="GSATableText"/>
              <w:spacing w:before="40" w:after="40"/>
              <w:rPr>
                <w:sz w:val="20"/>
                <w:szCs w:val="20"/>
              </w:rPr>
            </w:pPr>
            <w:r w:rsidRPr="0080790D">
              <w:rPr>
                <w:spacing w:val="0"/>
                <w:sz w:val="20"/>
                <w:szCs w:val="20"/>
              </w:rPr>
              <w:t>{{sa_</w:t>
            </w:r>
            <w:r>
              <w:rPr>
                <w:spacing w:val="0"/>
                <w:sz w:val="20"/>
                <w:szCs w:val="20"/>
              </w:rPr>
              <w:t>8</w:t>
            </w:r>
            <w:r w:rsidRPr="0080790D">
              <w:rPr>
                <w:spacing w:val="0"/>
                <w:sz w:val="20"/>
                <w:szCs w:val="20"/>
              </w:rPr>
              <w:t>_origination}}</w:t>
            </w:r>
          </w:p>
        </w:tc>
      </w:tr>
    </w:tbl>
    <w:p w14:paraId="42F12748"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56742" w14:paraId="14372E46" w14:textId="77777777" w:rsidTr="00D56742">
        <w:trPr>
          <w:cantSplit/>
          <w:trHeight w:val="288"/>
          <w:tblHeader/>
        </w:trPr>
        <w:tc>
          <w:tcPr>
            <w:tcW w:w="5000" w:type="pct"/>
            <w:shd w:val="clear" w:color="auto" w:fill="1D396B" w:themeFill="accent5"/>
            <w:vAlign w:val="center"/>
            <w:hideMark/>
          </w:tcPr>
          <w:p w14:paraId="077AFC8C" w14:textId="77777777" w:rsidR="008079A9" w:rsidRPr="00D56742" w:rsidRDefault="008079A9">
            <w:pPr>
              <w:pStyle w:val="GSATableHeading"/>
              <w:rPr>
                <w:rFonts w:asciiTheme="majorHAnsi" w:hAnsiTheme="majorHAnsi"/>
              </w:rPr>
            </w:pPr>
            <w:r w:rsidRPr="00D56742">
              <w:rPr>
                <w:rFonts w:asciiTheme="majorHAnsi" w:hAnsiTheme="majorHAnsi"/>
              </w:rPr>
              <w:t>SA-8 What is the solution and how is it implemented?</w:t>
            </w:r>
          </w:p>
        </w:tc>
      </w:tr>
      <w:tr w:rsidR="00375AEA" w14:paraId="55244000" w14:textId="77777777" w:rsidTr="00D56742">
        <w:trPr>
          <w:trHeight w:val="288"/>
        </w:trPr>
        <w:tc>
          <w:tcPr>
            <w:tcW w:w="5000" w:type="pct"/>
            <w:shd w:val="clear" w:color="auto" w:fill="FFFFFF" w:themeFill="background1"/>
          </w:tcPr>
          <w:p w14:paraId="23F6FBBD" w14:textId="434FAF9E" w:rsidR="00375AEA" w:rsidRPr="00A56886" w:rsidRDefault="003015B9" w:rsidP="00A709AC">
            <w:pPr>
              <w:spacing w:before="0" w:after="0" w:line="20" w:lineRule="atLeast"/>
              <w:rPr>
                <w:rFonts w:cs="Calibri"/>
                <w:sz w:val="20"/>
              </w:rPr>
            </w:pPr>
            <w:r w:rsidRPr="004A1F1C">
              <w:rPr>
                <w:rFonts w:eastAsia="Times New Roman" w:cs="Calibri"/>
                <w:sz w:val="20"/>
              </w:rPr>
              <w:t>{{sa_8_implementation}}</w:t>
            </w:r>
          </w:p>
        </w:tc>
      </w:tr>
    </w:tbl>
    <w:p w14:paraId="347C1680" w14:textId="77777777" w:rsidR="008079A9" w:rsidRDefault="008079A9" w:rsidP="008A02B6">
      <w:pPr>
        <w:pStyle w:val="Heading3"/>
      </w:pPr>
      <w:bookmarkStart w:id="3125" w:name="_Toc388620954"/>
      <w:bookmarkStart w:id="3126" w:name="_Toc385595114"/>
      <w:bookmarkStart w:id="3127" w:name="_Toc385594726"/>
      <w:bookmarkStart w:id="3128" w:name="_Toc385594338"/>
      <w:bookmarkStart w:id="3129" w:name="_Toc383444696"/>
      <w:bookmarkStart w:id="3130" w:name="_Toc383429886"/>
      <w:bookmarkStart w:id="3131" w:name="_Toc149090421"/>
      <w:bookmarkStart w:id="3132" w:name="_Toc520895682"/>
      <w:bookmarkStart w:id="3133" w:name="_Toc449543471"/>
      <w:bookmarkStart w:id="3134" w:name="_Toc48643894"/>
      <w:r>
        <w:t xml:space="preserve">SA-9 External Information System Services </w:t>
      </w:r>
      <w:bookmarkEnd w:id="3125"/>
      <w:bookmarkEnd w:id="3126"/>
      <w:bookmarkEnd w:id="3127"/>
      <w:bookmarkEnd w:id="3128"/>
      <w:bookmarkEnd w:id="3129"/>
      <w:bookmarkEnd w:id="3130"/>
      <w:bookmarkEnd w:id="3131"/>
      <w:r>
        <w:t>(L) (M) (H)</w:t>
      </w:r>
      <w:bookmarkEnd w:id="3132"/>
      <w:bookmarkEnd w:id="3133"/>
      <w:bookmarkEnd w:id="3134"/>
    </w:p>
    <w:p w14:paraId="17780AB0" w14:textId="77777777" w:rsidR="008079A9" w:rsidRPr="00736134" w:rsidRDefault="008079A9" w:rsidP="008079A9">
      <w:pPr>
        <w:keepNext/>
        <w:rPr>
          <w:color w:val="auto"/>
        </w:rPr>
      </w:pPr>
      <w:r w:rsidRPr="00736134">
        <w:rPr>
          <w:color w:val="auto"/>
        </w:rPr>
        <w:t>The organization:</w:t>
      </w:r>
    </w:p>
    <w:p w14:paraId="733EC1C6" w14:textId="777670E8"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Requires that providers of external information system services comply with organizational information security requirements and employ [</w:t>
      </w:r>
      <w:r w:rsidRPr="00736134">
        <w:rPr>
          <w:rStyle w:val="GSAItalicEmphasisChar"/>
          <w:rFonts w:asciiTheme="minorHAnsi" w:hAnsiTheme="minorHAnsi" w:cstheme="minorHAnsi"/>
          <w:color w:val="auto"/>
          <w:sz w:val="22"/>
          <w:szCs w:val="22"/>
        </w:rPr>
        <w:t>FedRAMP Assignment: FedRAMP Security Controls Baseline(s) if Federal information is processed or stored within the external system</w:t>
      </w:r>
      <w:r w:rsidRPr="001E23E1">
        <w:rPr>
          <w:rFonts w:asciiTheme="minorHAnsi" w:hAnsiTheme="minorHAnsi" w:cstheme="minorHAnsi"/>
          <w:color w:val="auto"/>
          <w:sz w:val="22"/>
          <w:szCs w:val="22"/>
        </w:rPr>
        <w:t xml:space="preserve">] </w:t>
      </w:r>
      <w:r w:rsidR="00197D77">
        <w:rPr>
          <w:rFonts w:asciiTheme="minorHAnsi" w:hAnsiTheme="minorHAnsi" w:cstheme="minorHAnsi"/>
          <w:color w:val="auto"/>
          <w:sz w:val="22"/>
          <w:szCs w:val="22"/>
        </w:rPr>
        <w:t xml:space="preserve"> </w:t>
      </w:r>
      <w:r w:rsidRPr="00736134">
        <w:rPr>
          <w:rFonts w:asciiTheme="minorHAnsi" w:hAnsiTheme="minorHAnsi" w:cstheme="minorHAnsi"/>
          <w:color w:val="auto"/>
          <w:sz w:val="22"/>
          <w:szCs w:val="22"/>
        </w:rPr>
        <w:t>in accordance with applicable federal laws, Executive Orders, directives, policies, regulations, standards, and guidance;</w:t>
      </w:r>
    </w:p>
    <w:p w14:paraId="499CBFD7" w14:textId="77777777"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Defines and documents government oversight and user roles and responsibilities with regard to external information system services; and</w:t>
      </w:r>
    </w:p>
    <w:p w14:paraId="1D787F23" w14:textId="15D6608E"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Employs [</w:t>
      </w:r>
      <w:r w:rsidRPr="00736134">
        <w:rPr>
          <w:rStyle w:val="GSAItalicEmphasisChar"/>
          <w:rFonts w:asciiTheme="minorHAnsi" w:hAnsiTheme="minorHAnsi" w:cstheme="minorHAnsi"/>
          <w:color w:val="auto"/>
          <w:sz w:val="22"/>
          <w:szCs w:val="22"/>
        </w:rPr>
        <w:t xml:space="preserve">FedRAMP Assignment: Federal/FedRAMP Continuous Monitoring requirements </w:t>
      </w:r>
      <w:r w:rsidRPr="00736134">
        <w:rPr>
          <w:rStyle w:val="GSAItalicEmphasisChar"/>
          <w:rFonts w:asciiTheme="minorHAnsi" w:hAnsiTheme="minorHAnsi" w:cstheme="minorHAnsi"/>
          <w:color w:val="auto"/>
          <w:sz w:val="22"/>
          <w:szCs w:val="22"/>
        </w:rPr>
        <w:lastRenderedPageBreak/>
        <w:t>must be met for external systems where Federal information is processed or stored</w:t>
      </w:r>
      <w:r w:rsidR="00D21640" w:rsidRPr="00A709AC">
        <w:rPr>
          <w:rFonts w:asciiTheme="minorHAnsi" w:hAnsiTheme="minorHAnsi" w:cstheme="minorHAnsi"/>
          <w:sz w:val="22"/>
          <w:szCs w:val="22"/>
        </w:rPr>
        <w:t>]</w:t>
      </w:r>
      <w:r w:rsidRPr="00736134">
        <w:rPr>
          <w:rFonts w:asciiTheme="minorHAnsi" w:hAnsiTheme="minorHAnsi" w:cstheme="minorHAnsi"/>
          <w:color w:val="auto"/>
          <w:sz w:val="22"/>
          <w:szCs w:val="22"/>
        </w:rPr>
        <w:t xml:space="preserve"> to monitor security control compliance by external service providers on an ongoing basis.</w:t>
      </w:r>
    </w:p>
    <w:p w14:paraId="32B22800" w14:textId="77777777" w:rsidR="008079A9" w:rsidRPr="00736134" w:rsidRDefault="008079A9" w:rsidP="00F00AFC">
      <w:pPr>
        <w:pStyle w:val="GSAGuidance"/>
        <w:keepNext/>
        <w:keepLines/>
        <w:ind w:left="1080"/>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77B54A02" w14:textId="77777777" w:rsidR="008079A9" w:rsidRPr="00736134" w:rsidRDefault="008079A9" w:rsidP="00F00AFC">
      <w:pPr>
        <w:pStyle w:val="GSAGuidance"/>
        <w:keepLines/>
        <w:ind w:left="1080"/>
        <w:rPr>
          <w:rStyle w:val="Hyperlink"/>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xml:space="preserve"> See the FedRAMP Documents page under Key Cloud Service Provider (CSP) Documents&gt; Continuous Monitoring Strategy Guide</w:t>
      </w:r>
      <w:r w:rsidRPr="00736134">
        <w:rPr>
          <w:rFonts w:asciiTheme="minorHAnsi" w:hAnsiTheme="minorHAnsi" w:cstheme="minorHAnsi"/>
          <w:color w:val="auto"/>
          <w:sz w:val="22"/>
          <w:szCs w:val="22"/>
        </w:rPr>
        <w:br/>
      </w:r>
      <w:hyperlink r:id="rId59" w:history="1">
        <w:r w:rsidRPr="00736134">
          <w:rPr>
            <w:rStyle w:val="Hyperlink"/>
            <w:rFonts w:asciiTheme="minorHAnsi" w:hAnsiTheme="minorHAnsi" w:cstheme="minorHAnsi"/>
            <w:color w:val="auto"/>
            <w:sz w:val="22"/>
            <w:szCs w:val="22"/>
          </w:rPr>
          <w:t>https://www.fedramp.gov/documents</w:t>
        </w:r>
      </w:hyperlink>
    </w:p>
    <w:p w14:paraId="107416AE" w14:textId="61D19B97" w:rsidR="00351F36" w:rsidRDefault="00351F36" w:rsidP="00F00AFC">
      <w:pPr>
        <w:pStyle w:val="GSAGuidance"/>
        <w:keepLines/>
        <w:ind w:left="1080"/>
        <w:rPr>
          <w:rStyle w:val="GSAGuidanceBoldChar"/>
          <w:rFonts w:asciiTheme="minorHAnsi" w:hAnsiTheme="minorHAnsi" w:cstheme="minorHAnsi"/>
          <w:b w:val="0"/>
          <w:color w:val="auto"/>
          <w:sz w:val="22"/>
          <w:szCs w:val="22"/>
        </w:rPr>
      </w:pPr>
      <w:r w:rsidRPr="00736134">
        <w:rPr>
          <w:rStyle w:val="GSAGuidanceBoldChar"/>
          <w:rFonts w:asciiTheme="minorHAnsi" w:hAnsiTheme="minorHAnsi" w:cstheme="minorHAnsi"/>
          <w:color w:val="auto"/>
          <w:sz w:val="22"/>
          <w:szCs w:val="22"/>
        </w:rPr>
        <w:t>Guidance</w:t>
      </w:r>
      <w:r w:rsidRPr="00736134">
        <w:rPr>
          <w:rStyle w:val="GSAGuidanceBoldChar"/>
          <w:rFonts w:asciiTheme="minorHAnsi" w:hAnsiTheme="minorHAnsi" w:cstheme="minorHAnsi"/>
          <w:b w:val="0"/>
          <w:color w:val="auto"/>
          <w:sz w:val="22"/>
          <w:szCs w:val="22"/>
        </w:rPr>
        <w:t>: Independent Assessors should assess the risk associated with the use of external services. See the FedRAMP page under</w:t>
      </w:r>
      <w:r w:rsidR="00736134">
        <w:rPr>
          <w:rStyle w:val="GSAGuidanceBoldChar"/>
          <w:rFonts w:asciiTheme="minorHAnsi" w:hAnsiTheme="minorHAnsi" w:cstheme="minorHAnsi"/>
          <w:b w:val="0"/>
          <w:color w:val="auto"/>
          <w:sz w:val="22"/>
          <w:szCs w:val="22"/>
        </w:rPr>
        <w:t xml:space="preserve"> </w:t>
      </w:r>
      <w:r w:rsidRPr="00736134">
        <w:rPr>
          <w:rStyle w:val="GSAGuidanceBoldChar"/>
          <w:rFonts w:asciiTheme="minorHAnsi" w:hAnsiTheme="minorHAnsi" w:cstheme="minorHAnsi"/>
          <w:b w:val="0"/>
          <w:color w:val="auto"/>
          <w:sz w:val="22"/>
          <w:szCs w:val="22"/>
        </w:rPr>
        <w:t>Key Cloud Service Provider (CSP) Documents&gt;FedRAMP Authorization Boundary Guidance</w:t>
      </w:r>
    </w:p>
    <w:p w14:paraId="00E52FE8" w14:textId="1B76B18F" w:rsidR="008079A9" w:rsidRPr="00F00AFC" w:rsidRDefault="008079A9" w:rsidP="00F00AFC">
      <w:pPr>
        <w:pStyle w:val="GSAGuidance"/>
        <w:keepLines/>
        <w:ind w:left="1080"/>
        <w:rPr>
          <w:rFonts w:asciiTheme="minorHAnsi" w:hAnsiTheme="minorHAnsi" w:cstheme="minorHAnsi"/>
          <w:color w:val="auto"/>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6"/>
        <w:gridCol w:w="611"/>
        <w:gridCol w:w="7833"/>
      </w:tblGrid>
      <w:tr w:rsidR="008079A9" w:rsidRPr="00DE6A93" w14:paraId="685B346C" w14:textId="77777777" w:rsidTr="00DE6A93">
        <w:trPr>
          <w:cantSplit/>
          <w:trHeight w:val="288"/>
          <w:tblHeader/>
        </w:trPr>
        <w:tc>
          <w:tcPr>
            <w:tcW w:w="811" w:type="pct"/>
            <w:gridSpan w:val="2"/>
            <w:shd w:val="clear" w:color="auto" w:fill="1D396B" w:themeFill="accent5"/>
            <w:tcMar>
              <w:top w:w="43" w:type="dxa"/>
              <w:left w:w="115" w:type="dxa"/>
              <w:bottom w:w="43" w:type="dxa"/>
              <w:right w:w="115" w:type="dxa"/>
            </w:tcMar>
            <w:hideMark/>
          </w:tcPr>
          <w:p w14:paraId="736B907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SA-9</w:t>
            </w:r>
          </w:p>
        </w:tc>
        <w:tc>
          <w:tcPr>
            <w:tcW w:w="4189" w:type="pct"/>
            <w:shd w:val="clear" w:color="auto" w:fill="1D396B" w:themeFill="accent5"/>
            <w:hideMark/>
          </w:tcPr>
          <w:p w14:paraId="00917C5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Control Summary Information</w:t>
            </w:r>
          </w:p>
        </w:tc>
      </w:tr>
      <w:tr w:rsidR="003015B9" w:rsidRPr="00DE6A93" w14:paraId="575053C0" w14:textId="77777777" w:rsidTr="00D56742">
        <w:trPr>
          <w:trHeight w:val="288"/>
        </w:trPr>
        <w:tc>
          <w:tcPr>
            <w:tcW w:w="5000" w:type="pct"/>
            <w:gridSpan w:val="3"/>
            <w:tcMar>
              <w:top w:w="43" w:type="dxa"/>
              <w:left w:w="115" w:type="dxa"/>
              <w:bottom w:w="43" w:type="dxa"/>
              <w:right w:w="115" w:type="dxa"/>
            </w:tcMar>
            <w:hideMark/>
          </w:tcPr>
          <w:p w14:paraId="0DF6FCE3" w14:textId="61E43C7C" w:rsidR="003015B9" w:rsidRPr="00DE6A93"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3015B9" w:rsidRPr="00DE6A93" w14:paraId="6FDB1906" w14:textId="77777777" w:rsidTr="00D56742">
        <w:trPr>
          <w:trHeight w:val="288"/>
        </w:trPr>
        <w:tc>
          <w:tcPr>
            <w:tcW w:w="5000" w:type="pct"/>
            <w:gridSpan w:val="3"/>
            <w:tcMar>
              <w:top w:w="43" w:type="dxa"/>
              <w:left w:w="115" w:type="dxa"/>
              <w:bottom w:w="43" w:type="dxa"/>
              <w:right w:w="115" w:type="dxa"/>
            </w:tcMar>
            <w:hideMark/>
          </w:tcPr>
          <w:p w14:paraId="3FA9CAEF" w14:textId="0BF153B1" w:rsidR="003015B9" w:rsidRPr="00DE6A93" w:rsidRDefault="003015B9" w:rsidP="003015B9">
            <w:pPr>
              <w:pStyle w:val="GSATableText"/>
              <w:spacing w:before="40" w:after="40"/>
              <w:rPr>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3015B9" w:rsidRPr="00DE6A93" w14:paraId="39634063" w14:textId="77777777" w:rsidTr="00D56742">
        <w:trPr>
          <w:trHeight w:val="288"/>
        </w:trPr>
        <w:tc>
          <w:tcPr>
            <w:tcW w:w="5000" w:type="pct"/>
            <w:gridSpan w:val="3"/>
            <w:tcMar>
              <w:top w:w="43" w:type="dxa"/>
              <w:left w:w="115" w:type="dxa"/>
              <w:bottom w:w="43" w:type="dxa"/>
              <w:right w:w="115" w:type="dxa"/>
            </w:tcMar>
            <w:hideMark/>
          </w:tcPr>
          <w:p w14:paraId="435BF217" w14:textId="44245D54" w:rsidR="003015B9" w:rsidRPr="00A709AC" w:rsidRDefault="003015B9" w:rsidP="003015B9">
            <w:pPr>
              <w:pStyle w:val="GSATableText"/>
              <w:spacing w:before="40" w:after="40"/>
              <w:rPr>
                <w:i/>
                <w:iCs/>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3015B9" w:rsidRPr="00DE6A93" w14:paraId="2826AACB" w14:textId="77777777" w:rsidTr="000167C2">
        <w:trPr>
          <w:trHeight w:val="288"/>
        </w:trPr>
        <w:tc>
          <w:tcPr>
            <w:tcW w:w="5000" w:type="pct"/>
            <w:gridSpan w:val="3"/>
            <w:tcMar>
              <w:top w:w="43" w:type="dxa"/>
              <w:left w:w="115" w:type="dxa"/>
              <w:bottom w:w="43" w:type="dxa"/>
              <w:right w:w="115" w:type="dxa"/>
            </w:tcMar>
            <w:hideMark/>
          </w:tcPr>
          <w:p w14:paraId="458C0849" w14:textId="00EFB4C1" w:rsidR="003015B9" w:rsidRPr="00DE6A93" w:rsidRDefault="003015B9" w:rsidP="003015B9">
            <w:pPr>
              <w:pStyle w:val="GSATableText"/>
              <w:spacing w:before="40" w:after="40"/>
              <w:rPr>
                <w:sz w:val="20"/>
                <w:szCs w:val="20"/>
              </w:rPr>
            </w:pPr>
            <w:r w:rsidRPr="0080790D">
              <w:rPr>
                <w:spacing w:val="0"/>
                <w:sz w:val="20"/>
                <w:szCs w:val="20"/>
              </w:rPr>
              <w:t>{{sa_</w:t>
            </w:r>
            <w:r>
              <w:rPr>
                <w:spacing w:val="0"/>
                <w:sz w:val="20"/>
                <w:szCs w:val="20"/>
              </w:rPr>
              <w:t>9</w:t>
            </w:r>
            <w:r w:rsidRPr="0080790D">
              <w:rPr>
                <w:spacing w:val="0"/>
                <w:sz w:val="20"/>
                <w:szCs w:val="20"/>
              </w:rPr>
              <w:t>_status}}</w:t>
            </w:r>
          </w:p>
        </w:tc>
      </w:tr>
      <w:tr w:rsidR="003015B9" w:rsidRPr="00DE6A93" w14:paraId="79BBF98B" w14:textId="77777777" w:rsidTr="000167C2">
        <w:trPr>
          <w:trHeight w:val="288"/>
        </w:trPr>
        <w:tc>
          <w:tcPr>
            <w:tcW w:w="5000" w:type="pct"/>
            <w:gridSpan w:val="3"/>
            <w:tcMar>
              <w:top w:w="43" w:type="dxa"/>
              <w:left w:w="115" w:type="dxa"/>
              <w:bottom w:w="43" w:type="dxa"/>
              <w:right w:w="115" w:type="dxa"/>
            </w:tcMar>
            <w:hideMark/>
          </w:tcPr>
          <w:p w14:paraId="4C7D308A" w14:textId="14E44006" w:rsidR="003015B9" w:rsidRPr="00DE6A93" w:rsidRDefault="003015B9" w:rsidP="003015B9">
            <w:pPr>
              <w:pStyle w:val="GSATableText"/>
              <w:spacing w:before="40" w:after="40"/>
              <w:rPr>
                <w:sz w:val="20"/>
                <w:szCs w:val="20"/>
              </w:rPr>
            </w:pPr>
            <w:r w:rsidRPr="0080790D">
              <w:rPr>
                <w:spacing w:val="0"/>
                <w:sz w:val="20"/>
                <w:szCs w:val="20"/>
              </w:rPr>
              <w:t>{{sa_</w:t>
            </w:r>
            <w:r>
              <w:rPr>
                <w:spacing w:val="0"/>
                <w:sz w:val="20"/>
                <w:szCs w:val="20"/>
              </w:rPr>
              <w:t>9</w:t>
            </w:r>
            <w:r w:rsidRPr="0080790D">
              <w:rPr>
                <w:spacing w:val="0"/>
                <w:sz w:val="20"/>
                <w:szCs w:val="20"/>
              </w:rPr>
              <w:t>_origination}}</w:t>
            </w:r>
          </w:p>
        </w:tc>
      </w:tr>
      <w:tr w:rsidR="008079A9" w:rsidRPr="00DE6A93" w14:paraId="64140F97" w14:textId="77777777" w:rsidTr="00DE6A93">
        <w:trPr>
          <w:cantSplit/>
          <w:trHeight w:val="288"/>
          <w:tblHeader/>
        </w:trPr>
        <w:tc>
          <w:tcPr>
            <w:tcW w:w="5000" w:type="pct"/>
            <w:gridSpan w:val="3"/>
            <w:shd w:val="clear" w:color="auto" w:fill="1D396B" w:themeFill="accent5"/>
            <w:vAlign w:val="center"/>
            <w:hideMark/>
          </w:tcPr>
          <w:p w14:paraId="1C0AC429" w14:textId="77777777" w:rsidR="008079A9" w:rsidRPr="00DE6A93" w:rsidRDefault="008079A9">
            <w:pPr>
              <w:pStyle w:val="GSATableHeading"/>
              <w:rPr>
                <w:rFonts w:asciiTheme="majorHAnsi" w:hAnsiTheme="majorHAnsi"/>
                <w:szCs w:val="20"/>
              </w:rPr>
            </w:pPr>
            <w:r w:rsidRPr="00DE6A93">
              <w:rPr>
                <w:rFonts w:asciiTheme="majorHAnsi" w:hAnsiTheme="majorHAnsi"/>
                <w:szCs w:val="20"/>
              </w:rPr>
              <w:t>SA-9 What is the solution and how is it implemented?</w:t>
            </w:r>
          </w:p>
        </w:tc>
      </w:tr>
      <w:tr w:rsidR="003015B9" w:rsidRPr="00DE6A93" w14:paraId="285A2A2D" w14:textId="77777777" w:rsidTr="00DE6A93">
        <w:trPr>
          <w:trHeight w:val="288"/>
        </w:trPr>
        <w:tc>
          <w:tcPr>
            <w:tcW w:w="484" w:type="pct"/>
            <w:shd w:val="clear" w:color="auto" w:fill="E2E9F5" w:themeFill="accent1" w:themeFillTint="33"/>
            <w:hideMark/>
          </w:tcPr>
          <w:p w14:paraId="70A7049F" w14:textId="77777777" w:rsidR="003015B9" w:rsidRPr="00DE6A93" w:rsidRDefault="003015B9" w:rsidP="003015B9">
            <w:pPr>
              <w:pStyle w:val="GSATableHeading"/>
              <w:keepNext w:val="0"/>
              <w:keepLines w:val="0"/>
              <w:rPr>
                <w:szCs w:val="20"/>
              </w:rPr>
            </w:pPr>
            <w:r w:rsidRPr="00DE6A93">
              <w:rPr>
                <w:szCs w:val="20"/>
              </w:rPr>
              <w:t>Part a</w:t>
            </w:r>
          </w:p>
        </w:tc>
        <w:tc>
          <w:tcPr>
            <w:tcW w:w="4516" w:type="pct"/>
            <w:gridSpan w:val="2"/>
            <w:tcMar>
              <w:top w:w="43" w:type="dxa"/>
              <w:left w:w="115" w:type="dxa"/>
              <w:bottom w:w="43" w:type="dxa"/>
              <w:right w:w="115" w:type="dxa"/>
            </w:tcMar>
          </w:tcPr>
          <w:p w14:paraId="52692FC3" w14:textId="4A3C406B" w:rsidR="003015B9" w:rsidRPr="00DE6A93" w:rsidRDefault="003015B9" w:rsidP="003015B9">
            <w:pPr>
              <w:pStyle w:val="GSATableText"/>
              <w:rPr>
                <w:sz w:val="20"/>
                <w:szCs w:val="20"/>
              </w:rPr>
            </w:pPr>
            <w:r w:rsidRPr="006D080D">
              <w:t>{{sa_</w:t>
            </w:r>
            <w:r>
              <w:t>9</w:t>
            </w:r>
            <w:r w:rsidRPr="006D080D">
              <w:t>_</w:t>
            </w:r>
            <w:r>
              <w:t>a_</w:t>
            </w:r>
            <w:r w:rsidRPr="006D080D">
              <w:t>implementation}}</w:t>
            </w:r>
          </w:p>
        </w:tc>
      </w:tr>
      <w:tr w:rsidR="003015B9" w:rsidRPr="00DE6A93" w14:paraId="09ACB42B" w14:textId="77777777" w:rsidTr="00DE6A93">
        <w:trPr>
          <w:trHeight w:val="288"/>
        </w:trPr>
        <w:tc>
          <w:tcPr>
            <w:tcW w:w="484" w:type="pct"/>
            <w:shd w:val="clear" w:color="auto" w:fill="E2E9F5" w:themeFill="accent1" w:themeFillTint="33"/>
            <w:hideMark/>
          </w:tcPr>
          <w:p w14:paraId="2610CE20" w14:textId="77777777" w:rsidR="003015B9" w:rsidRPr="00DE6A93" w:rsidRDefault="003015B9" w:rsidP="003015B9">
            <w:pPr>
              <w:pStyle w:val="GSATableHeading"/>
              <w:keepNext w:val="0"/>
              <w:keepLines w:val="0"/>
              <w:rPr>
                <w:szCs w:val="20"/>
              </w:rPr>
            </w:pPr>
            <w:r w:rsidRPr="00DE6A93">
              <w:rPr>
                <w:szCs w:val="20"/>
              </w:rPr>
              <w:t>Part b</w:t>
            </w:r>
          </w:p>
        </w:tc>
        <w:tc>
          <w:tcPr>
            <w:tcW w:w="4516" w:type="pct"/>
            <w:gridSpan w:val="2"/>
            <w:tcMar>
              <w:top w:w="43" w:type="dxa"/>
              <w:left w:w="115" w:type="dxa"/>
              <w:bottom w:w="43" w:type="dxa"/>
              <w:right w:w="115" w:type="dxa"/>
            </w:tcMar>
          </w:tcPr>
          <w:p w14:paraId="6DC069EE" w14:textId="41284427" w:rsidR="003015B9" w:rsidRPr="00DE6A93" w:rsidRDefault="003015B9" w:rsidP="003015B9">
            <w:pPr>
              <w:pStyle w:val="GSATableText"/>
              <w:rPr>
                <w:sz w:val="20"/>
                <w:szCs w:val="20"/>
              </w:rPr>
            </w:pPr>
            <w:r w:rsidRPr="006D080D">
              <w:t>{{sa_</w:t>
            </w:r>
            <w:r>
              <w:t>9</w:t>
            </w:r>
            <w:r w:rsidRPr="006D080D">
              <w:t>_</w:t>
            </w:r>
            <w:r>
              <w:t>b</w:t>
            </w:r>
            <w:r w:rsidRPr="006D080D">
              <w:t>_implementation}}</w:t>
            </w:r>
          </w:p>
        </w:tc>
      </w:tr>
      <w:tr w:rsidR="003015B9" w:rsidRPr="00DE6A93" w14:paraId="6F811F81" w14:textId="77777777" w:rsidTr="00DE6A93">
        <w:trPr>
          <w:trHeight w:val="288"/>
        </w:trPr>
        <w:tc>
          <w:tcPr>
            <w:tcW w:w="484" w:type="pct"/>
            <w:shd w:val="clear" w:color="auto" w:fill="E2E9F5" w:themeFill="accent1" w:themeFillTint="33"/>
            <w:hideMark/>
          </w:tcPr>
          <w:p w14:paraId="41888DE4" w14:textId="77777777" w:rsidR="003015B9" w:rsidRPr="00DE6A93" w:rsidRDefault="003015B9" w:rsidP="003015B9">
            <w:pPr>
              <w:pStyle w:val="GSATableHeading"/>
              <w:keepNext w:val="0"/>
              <w:keepLines w:val="0"/>
              <w:rPr>
                <w:szCs w:val="20"/>
              </w:rPr>
            </w:pPr>
            <w:r w:rsidRPr="00DE6A93">
              <w:rPr>
                <w:szCs w:val="20"/>
              </w:rPr>
              <w:t>Part c</w:t>
            </w:r>
          </w:p>
        </w:tc>
        <w:tc>
          <w:tcPr>
            <w:tcW w:w="4516" w:type="pct"/>
            <w:gridSpan w:val="2"/>
            <w:tcMar>
              <w:top w:w="43" w:type="dxa"/>
              <w:left w:w="115" w:type="dxa"/>
              <w:bottom w:w="43" w:type="dxa"/>
              <w:right w:w="115" w:type="dxa"/>
            </w:tcMar>
          </w:tcPr>
          <w:p w14:paraId="2EB84D7A" w14:textId="57799C5C" w:rsidR="003015B9" w:rsidRPr="00DE6A93" w:rsidRDefault="003015B9" w:rsidP="003015B9">
            <w:pPr>
              <w:pStyle w:val="GSATableText"/>
              <w:rPr>
                <w:sz w:val="20"/>
                <w:szCs w:val="20"/>
              </w:rPr>
            </w:pPr>
            <w:r w:rsidRPr="006D080D">
              <w:t>{{sa_</w:t>
            </w:r>
            <w:r>
              <w:t>9</w:t>
            </w:r>
            <w:r w:rsidRPr="006D080D">
              <w:t>_</w:t>
            </w:r>
            <w:r>
              <w:t>c</w:t>
            </w:r>
            <w:r w:rsidRPr="006D080D">
              <w:t>_implementation}}</w:t>
            </w:r>
          </w:p>
        </w:tc>
      </w:tr>
    </w:tbl>
    <w:p w14:paraId="3FCB22B9" w14:textId="77777777" w:rsidR="008079A9" w:rsidRDefault="008079A9" w:rsidP="008A02B6">
      <w:pPr>
        <w:pStyle w:val="Heading4"/>
        <w:numPr>
          <w:ilvl w:val="0"/>
          <w:numId w:val="0"/>
        </w:numPr>
      </w:pPr>
      <w:bookmarkStart w:id="3135" w:name="_Toc388620955"/>
      <w:bookmarkStart w:id="3136" w:name="_Toc385595115"/>
      <w:bookmarkStart w:id="3137" w:name="_Toc385594727"/>
      <w:bookmarkStart w:id="3138" w:name="_Toc385594339"/>
      <w:bookmarkStart w:id="3139" w:name="_Toc383444697"/>
      <w:bookmarkStart w:id="3140" w:name="_Toc383429887"/>
      <w:bookmarkStart w:id="3141" w:name="_Toc520895683"/>
      <w:bookmarkStart w:id="3142" w:name="_Toc48643895"/>
      <w:r>
        <w:t xml:space="preserve">SA-9 (1) Control Enhancement </w:t>
      </w:r>
      <w:bookmarkEnd w:id="3135"/>
      <w:bookmarkEnd w:id="3136"/>
      <w:bookmarkEnd w:id="3137"/>
      <w:bookmarkEnd w:id="3138"/>
      <w:bookmarkEnd w:id="3139"/>
      <w:bookmarkEnd w:id="3140"/>
      <w:r>
        <w:t>(M) (H)</w:t>
      </w:r>
      <w:bookmarkEnd w:id="3141"/>
      <w:bookmarkEnd w:id="3142"/>
      <w:r>
        <w:t xml:space="preserve"> </w:t>
      </w:r>
    </w:p>
    <w:p w14:paraId="6EFFF729" w14:textId="77777777" w:rsidR="008079A9" w:rsidRPr="00736134" w:rsidRDefault="008079A9" w:rsidP="008079A9">
      <w:pPr>
        <w:keepNext/>
        <w:rPr>
          <w:color w:val="auto"/>
        </w:rPr>
      </w:pPr>
      <w:r w:rsidRPr="00736134">
        <w:rPr>
          <w:color w:val="auto"/>
        </w:rPr>
        <w:t>The organization:</w:t>
      </w:r>
    </w:p>
    <w:p w14:paraId="6CB9C592" w14:textId="77777777" w:rsidR="008079A9" w:rsidRPr="00736134" w:rsidRDefault="008079A9" w:rsidP="0079332D">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Conducts an organizational assessment of risk prior to the acquisition or outsourcing of dedicated information security services; and</w:t>
      </w:r>
    </w:p>
    <w:p w14:paraId="2DDD5E9D" w14:textId="471B6944" w:rsidR="008079A9" w:rsidRPr="00736134" w:rsidRDefault="008079A9" w:rsidP="0079332D">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Ensures that the acquisition or outsourcing of dedicated information security services is approved by [</w:t>
      </w:r>
      <w:r w:rsidRPr="00736134">
        <w:rPr>
          <w:rStyle w:val="GSAItalicEmphasisChar"/>
          <w:rFonts w:asciiTheme="minorHAnsi" w:hAnsiTheme="minorHAnsi" w:cstheme="minorHAnsi"/>
          <w:color w:val="auto"/>
          <w:sz w:val="22"/>
        </w:rPr>
        <w:t>Assignment: organization-defined personnel or roles</w:t>
      </w:r>
      <w:r w:rsidRPr="00736134">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C4691" w14:paraId="1C856AEB" w14:textId="77777777" w:rsidTr="005C4691">
        <w:trPr>
          <w:cantSplit/>
          <w:trHeight w:val="288"/>
          <w:tblHeader/>
        </w:trPr>
        <w:tc>
          <w:tcPr>
            <w:tcW w:w="811" w:type="pct"/>
            <w:shd w:val="clear" w:color="auto" w:fill="1D396B" w:themeFill="accent5"/>
            <w:tcMar>
              <w:top w:w="43" w:type="dxa"/>
              <w:left w:w="115" w:type="dxa"/>
              <w:bottom w:w="43" w:type="dxa"/>
              <w:right w:w="115" w:type="dxa"/>
            </w:tcMar>
            <w:hideMark/>
          </w:tcPr>
          <w:p w14:paraId="6C3F8611"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SA-9 (1)</w:t>
            </w:r>
          </w:p>
        </w:tc>
        <w:tc>
          <w:tcPr>
            <w:tcW w:w="4189" w:type="pct"/>
            <w:shd w:val="clear" w:color="auto" w:fill="1D396B" w:themeFill="accent5"/>
            <w:hideMark/>
          </w:tcPr>
          <w:p w14:paraId="5C073B93"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Control Summary Information</w:t>
            </w:r>
          </w:p>
        </w:tc>
      </w:tr>
      <w:tr w:rsidR="003015B9" w:rsidRPr="005C4691" w14:paraId="14EB94A2" w14:textId="77777777" w:rsidTr="005C4691">
        <w:trPr>
          <w:trHeight w:val="288"/>
        </w:trPr>
        <w:tc>
          <w:tcPr>
            <w:tcW w:w="5000" w:type="pct"/>
            <w:gridSpan w:val="2"/>
            <w:tcMar>
              <w:top w:w="43" w:type="dxa"/>
              <w:left w:w="115" w:type="dxa"/>
              <w:bottom w:w="43" w:type="dxa"/>
              <w:right w:w="115" w:type="dxa"/>
            </w:tcMar>
            <w:hideMark/>
          </w:tcPr>
          <w:p w14:paraId="45637E28" w14:textId="01B71763" w:rsidR="003015B9" w:rsidRPr="00C231BE" w:rsidRDefault="003015B9" w:rsidP="003015B9">
            <w:pPr>
              <w:pStyle w:val="GSATableText"/>
              <w:spacing w:before="40" w:after="40"/>
              <w:rPr>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3015B9" w:rsidRPr="005C4691" w14:paraId="3ADF42AE" w14:textId="77777777" w:rsidTr="005C4691">
        <w:trPr>
          <w:trHeight w:val="288"/>
        </w:trPr>
        <w:tc>
          <w:tcPr>
            <w:tcW w:w="5000" w:type="pct"/>
            <w:gridSpan w:val="2"/>
            <w:tcMar>
              <w:top w:w="43" w:type="dxa"/>
              <w:left w:w="115" w:type="dxa"/>
              <w:bottom w:w="43" w:type="dxa"/>
              <w:right w:w="115" w:type="dxa"/>
            </w:tcMar>
            <w:hideMark/>
          </w:tcPr>
          <w:p w14:paraId="2CB1C4FF" w14:textId="6808EACF" w:rsidR="003015B9" w:rsidRPr="00097E19" w:rsidRDefault="003015B9" w:rsidP="003015B9">
            <w:pPr>
              <w:pStyle w:val="GSATableText"/>
              <w:spacing w:before="40" w:after="40"/>
              <w:rPr>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3015B9" w:rsidRPr="005C4691" w14:paraId="51EA3B42" w14:textId="77777777" w:rsidTr="000167C2">
        <w:trPr>
          <w:trHeight w:val="288"/>
        </w:trPr>
        <w:tc>
          <w:tcPr>
            <w:tcW w:w="5000" w:type="pct"/>
            <w:gridSpan w:val="2"/>
            <w:tcMar>
              <w:top w:w="43" w:type="dxa"/>
              <w:left w:w="115" w:type="dxa"/>
              <w:bottom w:w="43" w:type="dxa"/>
              <w:right w:w="115" w:type="dxa"/>
            </w:tcMar>
            <w:hideMark/>
          </w:tcPr>
          <w:p w14:paraId="14B3D475" w14:textId="06F60A69" w:rsidR="003015B9" w:rsidRPr="005C4691"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1</w:t>
            </w:r>
            <w:r w:rsidRPr="0080790D">
              <w:rPr>
                <w:spacing w:val="0"/>
                <w:sz w:val="20"/>
                <w:szCs w:val="20"/>
              </w:rPr>
              <w:t>_status}}</w:t>
            </w:r>
          </w:p>
        </w:tc>
      </w:tr>
      <w:tr w:rsidR="003015B9" w:rsidRPr="005C4691" w14:paraId="0F712828" w14:textId="77777777" w:rsidTr="000167C2">
        <w:trPr>
          <w:trHeight w:val="288"/>
        </w:trPr>
        <w:tc>
          <w:tcPr>
            <w:tcW w:w="5000" w:type="pct"/>
            <w:gridSpan w:val="2"/>
            <w:tcMar>
              <w:top w:w="43" w:type="dxa"/>
              <w:left w:w="115" w:type="dxa"/>
              <w:bottom w:w="43" w:type="dxa"/>
              <w:right w:w="115" w:type="dxa"/>
            </w:tcMar>
            <w:hideMark/>
          </w:tcPr>
          <w:p w14:paraId="3CBF3C18" w14:textId="1378EC9E" w:rsidR="003015B9" w:rsidRPr="005C4691"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1</w:t>
            </w:r>
            <w:r w:rsidRPr="0080790D">
              <w:rPr>
                <w:spacing w:val="0"/>
                <w:sz w:val="20"/>
                <w:szCs w:val="20"/>
              </w:rPr>
              <w:t>_origination}}</w:t>
            </w:r>
          </w:p>
        </w:tc>
      </w:tr>
    </w:tbl>
    <w:p w14:paraId="6FFF8BAE"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5C4691" w14:paraId="05FE7FC6" w14:textId="77777777" w:rsidTr="005C4691">
        <w:trPr>
          <w:cantSplit/>
          <w:trHeight w:val="288"/>
          <w:tblHeader/>
        </w:trPr>
        <w:tc>
          <w:tcPr>
            <w:tcW w:w="5000" w:type="pct"/>
            <w:gridSpan w:val="2"/>
            <w:shd w:val="clear" w:color="auto" w:fill="1D396B" w:themeFill="accent5"/>
            <w:vAlign w:val="center"/>
            <w:hideMark/>
          </w:tcPr>
          <w:p w14:paraId="3C6190D8" w14:textId="77777777" w:rsidR="008079A9" w:rsidRPr="005C4691" w:rsidRDefault="008079A9">
            <w:pPr>
              <w:pStyle w:val="GSATableHeading"/>
              <w:rPr>
                <w:rFonts w:asciiTheme="majorHAnsi" w:hAnsiTheme="majorHAnsi"/>
                <w:szCs w:val="20"/>
              </w:rPr>
            </w:pPr>
            <w:r w:rsidRPr="005C4691">
              <w:rPr>
                <w:rFonts w:asciiTheme="majorHAnsi" w:hAnsiTheme="majorHAnsi"/>
                <w:szCs w:val="20"/>
              </w:rPr>
              <w:lastRenderedPageBreak/>
              <w:t>SA-9 (1) What is the solution and how is it implemented?</w:t>
            </w:r>
          </w:p>
        </w:tc>
      </w:tr>
      <w:tr w:rsidR="003015B9" w:rsidRPr="005C4691" w14:paraId="2235E277" w14:textId="77777777" w:rsidTr="005C4691">
        <w:trPr>
          <w:trHeight w:val="288"/>
        </w:trPr>
        <w:tc>
          <w:tcPr>
            <w:tcW w:w="484" w:type="pct"/>
            <w:shd w:val="clear" w:color="auto" w:fill="C4D3EF" w:themeFill="accent5" w:themeFillTint="33"/>
            <w:hideMark/>
          </w:tcPr>
          <w:p w14:paraId="0F78761F" w14:textId="77777777" w:rsidR="003015B9" w:rsidRPr="005C4691" w:rsidRDefault="003015B9" w:rsidP="003015B9">
            <w:pPr>
              <w:pStyle w:val="GSATableHeading"/>
              <w:keepNext w:val="0"/>
              <w:keepLines w:val="0"/>
              <w:rPr>
                <w:szCs w:val="20"/>
              </w:rPr>
            </w:pPr>
            <w:r w:rsidRPr="005C4691">
              <w:rPr>
                <w:szCs w:val="20"/>
              </w:rPr>
              <w:t>Part a</w:t>
            </w:r>
          </w:p>
        </w:tc>
        <w:tc>
          <w:tcPr>
            <w:tcW w:w="4516" w:type="pct"/>
            <w:tcMar>
              <w:top w:w="43" w:type="dxa"/>
              <w:left w:w="115" w:type="dxa"/>
              <w:bottom w:w="43" w:type="dxa"/>
              <w:right w:w="115" w:type="dxa"/>
            </w:tcMar>
          </w:tcPr>
          <w:p w14:paraId="1B5836AA" w14:textId="55EBFB27" w:rsidR="003015B9" w:rsidRPr="005C4691" w:rsidRDefault="003015B9" w:rsidP="003015B9">
            <w:pPr>
              <w:pStyle w:val="GSATableText"/>
              <w:rPr>
                <w:sz w:val="20"/>
                <w:szCs w:val="20"/>
              </w:rPr>
            </w:pPr>
            <w:r w:rsidRPr="00DF25B5">
              <w:t>{{sa_</w:t>
            </w:r>
            <w:r>
              <w:rPr>
                <w:rFonts w:eastAsia="Times New Roman"/>
                <w:bCs/>
                <w:sz w:val="20"/>
              </w:rPr>
              <w:t>9_1_a</w:t>
            </w:r>
            <w:r w:rsidRPr="00DF25B5">
              <w:t>_implementation}}</w:t>
            </w:r>
          </w:p>
        </w:tc>
      </w:tr>
      <w:tr w:rsidR="003015B9" w:rsidRPr="005C4691" w14:paraId="58DE32A1" w14:textId="77777777" w:rsidTr="005C4691">
        <w:trPr>
          <w:trHeight w:val="288"/>
        </w:trPr>
        <w:tc>
          <w:tcPr>
            <w:tcW w:w="484" w:type="pct"/>
            <w:shd w:val="clear" w:color="auto" w:fill="C4D3EF" w:themeFill="accent5" w:themeFillTint="33"/>
            <w:hideMark/>
          </w:tcPr>
          <w:p w14:paraId="083DA662" w14:textId="77777777" w:rsidR="003015B9" w:rsidRPr="005C4691" w:rsidRDefault="003015B9" w:rsidP="003015B9">
            <w:pPr>
              <w:pStyle w:val="GSATableHeading"/>
              <w:keepNext w:val="0"/>
              <w:keepLines w:val="0"/>
              <w:rPr>
                <w:szCs w:val="20"/>
              </w:rPr>
            </w:pPr>
            <w:r w:rsidRPr="005C4691">
              <w:rPr>
                <w:szCs w:val="20"/>
              </w:rPr>
              <w:t>Part b</w:t>
            </w:r>
          </w:p>
        </w:tc>
        <w:tc>
          <w:tcPr>
            <w:tcW w:w="4516" w:type="pct"/>
            <w:tcMar>
              <w:top w:w="43" w:type="dxa"/>
              <w:left w:w="115" w:type="dxa"/>
              <w:bottom w:w="43" w:type="dxa"/>
              <w:right w:w="115" w:type="dxa"/>
            </w:tcMar>
          </w:tcPr>
          <w:p w14:paraId="4024A517" w14:textId="2EBD6EA7" w:rsidR="003015B9" w:rsidRPr="005C4691" w:rsidRDefault="003015B9" w:rsidP="003015B9">
            <w:pPr>
              <w:pStyle w:val="GSATableText"/>
              <w:rPr>
                <w:sz w:val="20"/>
                <w:szCs w:val="20"/>
              </w:rPr>
            </w:pPr>
            <w:r w:rsidRPr="00DF25B5">
              <w:t>{{sa_</w:t>
            </w:r>
            <w:r>
              <w:rPr>
                <w:rFonts w:eastAsia="Times New Roman"/>
                <w:bCs/>
                <w:sz w:val="20"/>
              </w:rPr>
              <w:t>9_1_b</w:t>
            </w:r>
            <w:r w:rsidRPr="00DF25B5">
              <w:t>_implementation}}</w:t>
            </w:r>
          </w:p>
        </w:tc>
      </w:tr>
    </w:tbl>
    <w:p w14:paraId="1506308D" w14:textId="77777777" w:rsidR="008079A9" w:rsidRDefault="008079A9" w:rsidP="008A02B6">
      <w:pPr>
        <w:pStyle w:val="Heading4"/>
        <w:numPr>
          <w:ilvl w:val="0"/>
          <w:numId w:val="0"/>
        </w:numPr>
      </w:pPr>
      <w:bookmarkStart w:id="3143" w:name="_Toc388620956"/>
      <w:bookmarkStart w:id="3144" w:name="_Toc520895684"/>
      <w:bookmarkStart w:id="3145" w:name="_Toc48643896"/>
      <w:r>
        <w:t xml:space="preserve">SA-9 (2) Control Enhancement </w:t>
      </w:r>
      <w:bookmarkEnd w:id="3143"/>
      <w:r>
        <w:t>(M) (H)</w:t>
      </w:r>
      <w:bookmarkEnd w:id="3144"/>
      <w:bookmarkEnd w:id="3145"/>
    </w:p>
    <w:p w14:paraId="298150FD" w14:textId="58B66E1E" w:rsidR="008079A9" w:rsidRPr="00736134" w:rsidRDefault="008079A9" w:rsidP="008079A9">
      <w:pPr>
        <w:rPr>
          <w:rFonts w:cs="Calibri"/>
          <w:color w:val="auto"/>
        </w:rPr>
      </w:pPr>
      <w:r w:rsidRPr="00736134">
        <w:rPr>
          <w:rFonts w:cs="Calibri"/>
          <w:color w:val="auto"/>
        </w:rPr>
        <w:t>The organization requires providers of [</w:t>
      </w:r>
      <w:r w:rsidRPr="00736134">
        <w:rPr>
          <w:rStyle w:val="GSAItalicEmphasisChar"/>
          <w:rFonts w:ascii="Calibri" w:hAnsi="Calibri" w:cs="Calibri"/>
          <w:color w:val="auto"/>
        </w:rPr>
        <w:t>FedRAMP Assignment: All external systems where Federal information is processed or stored</w:t>
      </w:r>
      <w:r w:rsidRPr="00736134">
        <w:rPr>
          <w:rFonts w:cs="Calibri"/>
          <w:color w:val="auto"/>
        </w:rPr>
        <w:t>] to identify the functions, ports, protocols, and other services required for the use of such servi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E412D" w14:paraId="7C6B6259" w14:textId="77777777" w:rsidTr="00BE412D">
        <w:trPr>
          <w:cantSplit/>
          <w:trHeight w:val="288"/>
          <w:tblHeader/>
        </w:trPr>
        <w:tc>
          <w:tcPr>
            <w:tcW w:w="811" w:type="pct"/>
            <w:shd w:val="clear" w:color="auto" w:fill="1D396B" w:themeFill="accent5"/>
            <w:tcMar>
              <w:top w:w="43" w:type="dxa"/>
              <w:left w:w="115" w:type="dxa"/>
              <w:bottom w:w="43" w:type="dxa"/>
              <w:right w:w="115" w:type="dxa"/>
            </w:tcMar>
            <w:hideMark/>
          </w:tcPr>
          <w:p w14:paraId="41B47A7C"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w:t>
            </w:r>
          </w:p>
        </w:tc>
        <w:tc>
          <w:tcPr>
            <w:tcW w:w="4189" w:type="pct"/>
            <w:shd w:val="clear" w:color="auto" w:fill="1D396B" w:themeFill="accent5"/>
            <w:hideMark/>
          </w:tcPr>
          <w:p w14:paraId="43CBCC5A"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Control Summary Information</w:t>
            </w:r>
          </w:p>
        </w:tc>
      </w:tr>
      <w:tr w:rsidR="003015B9" w:rsidRPr="005C4691" w14:paraId="6F8E4734" w14:textId="77777777" w:rsidTr="005C4691">
        <w:trPr>
          <w:trHeight w:val="288"/>
        </w:trPr>
        <w:tc>
          <w:tcPr>
            <w:tcW w:w="5000" w:type="pct"/>
            <w:gridSpan w:val="2"/>
            <w:tcMar>
              <w:top w:w="43" w:type="dxa"/>
              <w:left w:w="115" w:type="dxa"/>
              <w:bottom w:w="43" w:type="dxa"/>
              <w:right w:w="115" w:type="dxa"/>
            </w:tcMar>
            <w:hideMark/>
          </w:tcPr>
          <w:p w14:paraId="3EA8DF60" w14:textId="17FCDBB0" w:rsidR="003015B9" w:rsidRPr="005C4691" w:rsidRDefault="003015B9" w:rsidP="003015B9">
            <w:pPr>
              <w:pStyle w:val="GSATableText"/>
              <w:rPr>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3015B9" w:rsidRPr="005C4691" w14:paraId="21990BC7" w14:textId="77777777" w:rsidTr="005C4691">
        <w:trPr>
          <w:trHeight w:val="288"/>
        </w:trPr>
        <w:tc>
          <w:tcPr>
            <w:tcW w:w="5000" w:type="pct"/>
            <w:gridSpan w:val="2"/>
            <w:tcMar>
              <w:top w:w="43" w:type="dxa"/>
              <w:left w:w="115" w:type="dxa"/>
              <w:bottom w:w="43" w:type="dxa"/>
              <w:right w:w="115" w:type="dxa"/>
            </w:tcMar>
            <w:hideMark/>
          </w:tcPr>
          <w:p w14:paraId="404E9438" w14:textId="5A84ABDA" w:rsidR="003015B9" w:rsidRPr="005C4691" w:rsidRDefault="003015B9" w:rsidP="003015B9">
            <w:pPr>
              <w:pStyle w:val="GSATableText"/>
              <w:rPr>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3015B9" w:rsidRPr="005C4691" w14:paraId="7980527E" w14:textId="77777777" w:rsidTr="000167C2">
        <w:trPr>
          <w:trHeight w:val="288"/>
        </w:trPr>
        <w:tc>
          <w:tcPr>
            <w:tcW w:w="5000" w:type="pct"/>
            <w:gridSpan w:val="2"/>
            <w:tcMar>
              <w:top w:w="43" w:type="dxa"/>
              <w:left w:w="115" w:type="dxa"/>
              <w:bottom w:w="43" w:type="dxa"/>
              <w:right w:w="115" w:type="dxa"/>
            </w:tcMar>
            <w:hideMark/>
          </w:tcPr>
          <w:p w14:paraId="6655829B" w14:textId="27FA1DC3" w:rsidR="003015B9" w:rsidRPr="005C4691" w:rsidRDefault="003015B9" w:rsidP="003015B9">
            <w:pPr>
              <w:pStyle w:val="GSATableText"/>
              <w:rPr>
                <w:sz w:val="20"/>
                <w:szCs w:val="20"/>
              </w:rPr>
            </w:pPr>
            <w:r w:rsidRPr="0080790D">
              <w:rPr>
                <w:spacing w:val="0"/>
                <w:sz w:val="20"/>
                <w:szCs w:val="20"/>
              </w:rPr>
              <w:t>{{sa_</w:t>
            </w:r>
            <w:r>
              <w:rPr>
                <w:rFonts w:eastAsia="Times New Roman"/>
                <w:bCs/>
                <w:sz w:val="20"/>
              </w:rPr>
              <w:t>9_2</w:t>
            </w:r>
            <w:r w:rsidRPr="0080790D">
              <w:rPr>
                <w:spacing w:val="0"/>
                <w:sz w:val="20"/>
                <w:szCs w:val="20"/>
              </w:rPr>
              <w:t>_status}}</w:t>
            </w:r>
          </w:p>
        </w:tc>
      </w:tr>
      <w:tr w:rsidR="003015B9" w:rsidRPr="005C4691" w14:paraId="4EE5E69E" w14:textId="77777777" w:rsidTr="000167C2">
        <w:trPr>
          <w:trHeight w:val="288"/>
        </w:trPr>
        <w:tc>
          <w:tcPr>
            <w:tcW w:w="5000" w:type="pct"/>
            <w:gridSpan w:val="2"/>
            <w:tcMar>
              <w:top w:w="43" w:type="dxa"/>
              <w:left w:w="115" w:type="dxa"/>
              <w:bottom w:w="43" w:type="dxa"/>
              <w:right w:w="115" w:type="dxa"/>
            </w:tcMar>
            <w:hideMark/>
          </w:tcPr>
          <w:p w14:paraId="712FB955" w14:textId="211A20A4" w:rsidR="003015B9" w:rsidRPr="005C4691" w:rsidRDefault="003015B9" w:rsidP="003015B9">
            <w:pPr>
              <w:pStyle w:val="GSATableText"/>
              <w:rPr>
                <w:sz w:val="20"/>
                <w:szCs w:val="20"/>
              </w:rPr>
            </w:pPr>
            <w:r w:rsidRPr="0080790D">
              <w:rPr>
                <w:spacing w:val="0"/>
                <w:sz w:val="20"/>
                <w:szCs w:val="20"/>
              </w:rPr>
              <w:t>{{sa_</w:t>
            </w:r>
            <w:r>
              <w:rPr>
                <w:rFonts w:eastAsia="Times New Roman"/>
                <w:bCs/>
                <w:sz w:val="20"/>
              </w:rPr>
              <w:t>9_2</w:t>
            </w:r>
            <w:r w:rsidRPr="0080790D">
              <w:rPr>
                <w:spacing w:val="0"/>
                <w:sz w:val="20"/>
                <w:szCs w:val="20"/>
              </w:rPr>
              <w:t>_origination}}</w:t>
            </w:r>
          </w:p>
        </w:tc>
      </w:tr>
    </w:tbl>
    <w:p w14:paraId="7F311A5C"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E412D" w14:paraId="6D0B42C4" w14:textId="77777777" w:rsidTr="00BE412D">
        <w:trPr>
          <w:cantSplit/>
          <w:trHeight w:val="288"/>
          <w:tblHeader/>
        </w:trPr>
        <w:tc>
          <w:tcPr>
            <w:tcW w:w="5000" w:type="pct"/>
            <w:shd w:val="clear" w:color="auto" w:fill="1D396B" w:themeFill="accent5"/>
            <w:vAlign w:val="center"/>
            <w:hideMark/>
          </w:tcPr>
          <w:p w14:paraId="2AB496D5"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 What is the solution and how is it implemented?</w:t>
            </w:r>
          </w:p>
        </w:tc>
      </w:tr>
      <w:tr w:rsidR="008078C0" w:rsidRPr="00BE412D" w14:paraId="6D6E307F" w14:textId="77777777" w:rsidTr="00BE412D">
        <w:trPr>
          <w:trHeight w:val="288"/>
        </w:trPr>
        <w:tc>
          <w:tcPr>
            <w:tcW w:w="5000" w:type="pct"/>
            <w:shd w:val="clear" w:color="auto" w:fill="FFFFFF" w:themeFill="background1"/>
          </w:tcPr>
          <w:p w14:paraId="640D4DCA" w14:textId="1C658634" w:rsidR="008078C0" w:rsidRPr="00BE412D" w:rsidRDefault="003015B9">
            <w:pPr>
              <w:pStyle w:val="GSATableText"/>
              <w:rPr>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p>
        </w:tc>
      </w:tr>
    </w:tbl>
    <w:p w14:paraId="49CCAB5A" w14:textId="77777777" w:rsidR="008079A9" w:rsidRDefault="008079A9" w:rsidP="008A02B6">
      <w:pPr>
        <w:pStyle w:val="Heading4"/>
        <w:numPr>
          <w:ilvl w:val="0"/>
          <w:numId w:val="0"/>
        </w:numPr>
      </w:pPr>
      <w:bookmarkStart w:id="3146" w:name="_Toc388620957"/>
      <w:bookmarkStart w:id="3147" w:name="_Toc520895685"/>
      <w:bookmarkStart w:id="3148" w:name="_Toc48643897"/>
      <w:r>
        <w:t xml:space="preserve">SA-9 (4) Control Enhancement </w:t>
      </w:r>
      <w:bookmarkEnd w:id="3146"/>
      <w:r>
        <w:t>(M) (H)</w:t>
      </w:r>
      <w:bookmarkEnd w:id="3147"/>
      <w:bookmarkEnd w:id="3148"/>
    </w:p>
    <w:p w14:paraId="4BD67E27" w14:textId="1E350BA6" w:rsidR="008079A9" w:rsidRPr="00BE412D" w:rsidRDefault="008079A9" w:rsidP="008079A9">
      <w:pPr>
        <w:rPr>
          <w:rFonts w:asciiTheme="minorHAnsi" w:eastAsia="Calibri" w:hAnsiTheme="minorHAnsi" w:cstheme="minorHAnsi"/>
        </w:rPr>
      </w:pPr>
      <w:r w:rsidRPr="00BE412D">
        <w:rPr>
          <w:rFonts w:asciiTheme="minorHAnsi" w:eastAsia="Calibri" w:hAnsiTheme="minorHAnsi" w:cstheme="minorHAnsi"/>
        </w:rPr>
        <w:t>The organization employs [</w:t>
      </w:r>
      <w:r w:rsidRPr="00BE412D">
        <w:rPr>
          <w:rStyle w:val="GSAItalicEmphasisChar"/>
          <w:rFonts w:asciiTheme="minorHAnsi" w:hAnsiTheme="minorHAnsi" w:cstheme="minorHAnsi"/>
        </w:rPr>
        <w:t>Assignment: organization-defined security safeguards</w:t>
      </w:r>
      <w:r w:rsidRPr="00BE412D">
        <w:rPr>
          <w:rFonts w:asciiTheme="minorHAnsi" w:eastAsia="Calibri" w:hAnsiTheme="minorHAnsi" w:cstheme="minorHAnsi"/>
        </w:rPr>
        <w:t>] to ensure that the interests of [</w:t>
      </w:r>
      <w:r w:rsidRPr="00BE412D">
        <w:rPr>
          <w:rStyle w:val="GSAItalicEmphasisChar"/>
          <w:rFonts w:asciiTheme="minorHAnsi" w:hAnsiTheme="minorHAnsi" w:cstheme="minorHAnsi"/>
        </w:rPr>
        <w:t>FedRAMP Assignment: All external systems where Federal information is processed or stored</w:t>
      </w:r>
      <w:r w:rsidRPr="00BE412D">
        <w:rPr>
          <w:rFonts w:asciiTheme="minorHAnsi" w:eastAsia="Calibri" w:hAnsiTheme="minorHAnsi" w:cstheme="minorHAnsi"/>
        </w:rPr>
        <w:t>]</w:t>
      </w:r>
      <w:r w:rsidRPr="00A709AC">
        <w:rPr>
          <w:rFonts w:asciiTheme="minorHAnsi" w:eastAsia="Calibri" w:hAnsiTheme="minorHAnsi" w:cstheme="minorHAnsi"/>
        </w:rPr>
        <w:t xml:space="preserve"> </w:t>
      </w:r>
      <w:r w:rsidRPr="00BE412D">
        <w:rPr>
          <w:rFonts w:asciiTheme="minorHAnsi" w:eastAsia="Calibri" w:hAnsiTheme="minorHAnsi" w:cstheme="minorHAnsi"/>
        </w:rPr>
        <w:t>are consistent with and reflect organizational interest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20389" w14:paraId="1B9521FC" w14:textId="77777777" w:rsidTr="00D20389">
        <w:trPr>
          <w:cantSplit/>
          <w:trHeight w:val="288"/>
          <w:tblHeader/>
        </w:trPr>
        <w:tc>
          <w:tcPr>
            <w:tcW w:w="811" w:type="pct"/>
            <w:shd w:val="clear" w:color="auto" w:fill="1D396B" w:themeFill="accent5"/>
            <w:tcMar>
              <w:top w:w="43" w:type="dxa"/>
              <w:left w:w="115" w:type="dxa"/>
              <w:bottom w:w="43" w:type="dxa"/>
              <w:right w:w="115" w:type="dxa"/>
            </w:tcMar>
            <w:hideMark/>
          </w:tcPr>
          <w:p w14:paraId="1DD58BDE"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SA-9 (4)</w:t>
            </w:r>
          </w:p>
        </w:tc>
        <w:tc>
          <w:tcPr>
            <w:tcW w:w="4189" w:type="pct"/>
            <w:shd w:val="clear" w:color="auto" w:fill="1D396B" w:themeFill="accent5"/>
            <w:hideMark/>
          </w:tcPr>
          <w:p w14:paraId="24639699"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Control Summary Information</w:t>
            </w:r>
          </w:p>
        </w:tc>
      </w:tr>
      <w:tr w:rsidR="003015B9" w:rsidRPr="00BE412D" w14:paraId="59C32463" w14:textId="77777777" w:rsidTr="00BE412D">
        <w:trPr>
          <w:trHeight w:val="288"/>
        </w:trPr>
        <w:tc>
          <w:tcPr>
            <w:tcW w:w="5000" w:type="pct"/>
            <w:gridSpan w:val="2"/>
            <w:tcMar>
              <w:top w:w="43" w:type="dxa"/>
              <w:left w:w="115" w:type="dxa"/>
              <w:bottom w:w="43" w:type="dxa"/>
              <w:right w:w="115" w:type="dxa"/>
            </w:tcMar>
            <w:hideMark/>
          </w:tcPr>
          <w:p w14:paraId="43456F14" w14:textId="7BBE4614" w:rsidR="003015B9" w:rsidRPr="00BE412D" w:rsidRDefault="003015B9" w:rsidP="003015B9">
            <w:pPr>
              <w:pStyle w:val="GSATableText"/>
              <w:spacing w:before="40" w:after="40"/>
              <w:rPr>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3015B9" w:rsidRPr="00BE412D" w14:paraId="78728255" w14:textId="77777777" w:rsidTr="00BE412D">
        <w:trPr>
          <w:trHeight w:val="288"/>
        </w:trPr>
        <w:tc>
          <w:tcPr>
            <w:tcW w:w="5000" w:type="pct"/>
            <w:gridSpan w:val="2"/>
            <w:tcMar>
              <w:top w:w="43" w:type="dxa"/>
              <w:left w:w="115" w:type="dxa"/>
              <w:bottom w:w="43" w:type="dxa"/>
              <w:right w:w="115" w:type="dxa"/>
            </w:tcMar>
            <w:hideMark/>
          </w:tcPr>
          <w:p w14:paraId="2E57C6CD" w14:textId="29E17D1B" w:rsidR="003015B9" w:rsidRPr="00BE412D" w:rsidRDefault="003015B9" w:rsidP="003015B9">
            <w:pPr>
              <w:pStyle w:val="GSATableText"/>
              <w:spacing w:before="40" w:after="40"/>
              <w:rPr>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3015B9" w:rsidRPr="00BE412D" w14:paraId="5D9386CF" w14:textId="77777777" w:rsidTr="00BE412D">
        <w:trPr>
          <w:trHeight w:val="288"/>
        </w:trPr>
        <w:tc>
          <w:tcPr>
            <w:tcW w:w="5000" w:type="pct"/>
            <w:gridSpan w:val="2"/>
            <w:tcMar>
              <w:top w:w="43" w:type="dxa"/>
              <w:left w:w="115" w:type="dxa"/>
              <w:bottom w:w="43" w:type="dxa"/>
              <w:right w:w="115" w:type="dxa"/>
            </w:tcMar>
            <w:hideMark/>
          </w:tcPr>
          <w:p w14:paraId="5BFEEB3E" w14:textId="4A892B35" w:rsidR="003015B9" w:rsidRPr="00BE412D" w:rsidRDefault="003015B9" w:rsidP="003015B9">
            <w:pPr>
              <w:pStyle w:val="GSATableText"/>
              <w:spacing w:before="40" w:after="40"/>
              <w:rPr>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3015B9" w:rsidRPr="00BE412D" w14:paraId="238590DE" w14:textId="77777777" w:rsidTr="000167C2">
        <w:trPr>
          <w:trHeight w:val="288"/>
        </w:trPr>
        <w:tc>
          <w:tcPr>
            <w:tcW w:w="5000" w:type="pct"/>
            <w:gridSpan w:val="2"/>
            <w:tcMar>
              <w:top w:w="43" w:type="dxa"/>
              <w:left w:w="115" w:type="dxa"/>
              <w:bottom w:w="43" w:type="dxa"/>
              <w:right w:w="115" w:type="dxa"/>
            </w:tcMar>
            <w:hideMark/>
          </w:tcPr>
          <w:p w14:paraId="264E43A3" w14:textId="415488FC" w:rsidR="003015B9" w:rsidRPr="00BE412D"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4</w:t>
            </w:r>
            <w:r w:rsidRPr="0080790D">
              <w:rPr>
                <w:spacing w:val="0"/>
                <w:sz w:val="20"/>
                <w:szCs w:val="20"/>
              </w:rPr>
              <w:t>_status}}</w:t>
            </w:r>
          </w:p>
        </w:tc>
      </w:tr>
      <w:tr w:rsidR="003015B9" w:rsidRPr="00BE412D" w14:paraId="2ECADE3F" w14:textId="77777777" w:rsidTr="000167C2">
        <w:trPr>
          <w:trHeight w:val="288"/>
        </w:trPr>
        <w:tc>
          <w:tcPr>
            <w:tcW w:w="5000" w:type="pct"/>
            <w:gridSpan w:val="2"/>
            <w:tcMar>
              <w:top w:w="43" w:type="dxa"/>
              <w:left w:w="115" w:type="dxa"/>
              <w:bottom w:w="43" w:type="dxa"/>
              <w:right w:w="115" w:type="dxa"/>
            </w:tcMar>
            <w:hideMark/>
          </w:tcPr>
          <w:p w14:paraId="43FBD298" w14:textId="0263008D" w:rsidR="003015B9" w:rsidRPr="00BE412D"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4</w:t>
            </w:r>
            <w:r w:rsidRPr="0080790D">
              <w:rPr>
                <w:spacing w:val="0"/>
                <w:sz w:val="20"/>
                <w:szCs w:val="20"/>
              </w:rPr>
              <w:t>_origination}}</w:t>
            </w:r>
          </w:p>
        </w:tc>
      </w:tr>
    </w:tbl>
    <w:p w14:paraId="19CD31E3"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20389" w14:paraId="052AF839" w14:textId="77777777" w:rsidTr="00D20389">
        <w:trPr>
          <w:cantSplit/>
          <w:trHeight w:val="288"/>
          <w:tblHeader/>
        </w:trPr>
        <w:tc>
          <w:tcPr>
            <w:tcW w:w="5000" w:type="pct"/>
            <w:shd w:val="clear" w:color="auto" w:fill="1D396B" w:themeFill="accent5"/>
            <w:vAlign w:val="center"/>
            <w:hideMark/>
          </w:tcPr>
          <w:p w14:paraId="64D97359" w14:textId="77777777" w:rsidR="008079A9" w:rsidRPr="00D20389" w:rsidRDefault="008079A9">
            <w:pPr>
              <w:pStyle w:val="GSATableHeading"/>
              <w:rPr>
                <w:rFonts w:asciiTheme="majorHAnsi" w:hAnsiTheme="majorHAnsi"/>
                <w:szCs w:val="20"/>
              </w:rPr>
            </w:pPr>
            <w:r w:rsidRPr="00D20389">
              <w:rPr>
                <w:rFonts w:asciiTheme="majorHAnsi" w:hAnsiTheme="majorHAnsi"/>
                <w:szCs w:val="20"/>
              </w:rPr>
              <w:t>SA-9 (4) What is the solution and how is it implemented?</w:t>
            </w:r>
          </w:p>
        </w:tc>
      </w:tr>
      <w:tr w:rsidR="00D976A9" w:rsidRPr="00D20389" w14:paraId="6AB9E4E3" w14:textId="77777777" w:rsidTr="00D20389">
        <w:trPr>
          <w:trHeight w:val="288"/>
        </w:trPr>
        <w:tc>
          <w:tcPr>
            <w:tcW w:w="5000" w:type="pct"/>
            <w:shd w:val="clear" w:color="auto" w:fill="FFFFFF" w:themeFill="background1"/>
          </w:tcPr>
          <w:p w14:paraId="5C8162D8" w14:textId="1C7E9B3A" w:rsidR="00D976A9" w:rsidRPr="00D20389" w:rsidRDefault="003015B9">
            <w:pPr>
              <w:pStyle w:val="GSATableText"/>
              <w:rPr>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1A2694CA" w14:textId="2FD41474" w:rsidR="008079A9" w:rsidRDefault="008079A9" w:rsidP="008A02B6">
      <w:pPr>
        <w:pStyle w:val="Heading4"/>
        <w:numPr>
          <w:ilvl w:val="0"/>
          <w:numId w:val="0"/>
        </w:numPr>
      </w:pPr>
      <w:bookmarkStart w:id="3149" w:name="_Toc388620958"/>
      <w:bookmarkStart w:id="3150" w:name="_Toc520895686"/>
      <w:bookmarkStart w:id="3151" w:name="_Toc48643898"/>
      <w:r>
        <w:lastRenderedPageBreak/>
        <w:t xml:space="preserve">SA-9 (5) Control Enhancement </w:t>
      </w:r>
      <w:bookmarkEnd w:id="3149"/>
      <w:r>
        <w:t>(M) (H)</w:t>
      </w:r>
      <w:bookmarkEnd w:id="3150"/>
      <w:bookmarkEnd w:id="3151"/>
    </w:p>
    <w:p w14:paraId="5526C181" w14:textId="73311A49" w:rsidR="008079A9" w:rsidRPr="00736134" w:rsidRDefault="008079A9" w:rsidP="008079A9">
      <w:pPr>
        <w:rPr>
          <w:rFonts w:asciiTheme="minorHAnsi" w:eastAsia="Calibri" w:hAnsiTheme="minorHAnsi" w:cstheme="minorHAnsi"/>
          <w:color w:val="auto"/>
          <w:szCs w:val="22"/>
        </w:rPr>
      </w:pPr>
      <w:r w:rsidRPr="00736134">
        <w:rPr>
          <w:rFonts w:asciiTheme="minorHAnsi" w:eastAsia="Calibri" w:hAnsiTheme="minorHAnsi" w:cstheme="minorHAnsi"/>
          <w:color w:val="auto"/>
        </w:rPr>
        <w:t>The organization restricts the location of [</w:t>
      </w:r>
      <w:r w:rsidRPr="00736134">
        <w:rPr>
          <w:rStyle w:val="GSAItalicEmphasisChar"/>
          <w:rFonts w:asciiTheme="minorHAnsi" w:hAnsiTheme="minorHAnsi" w:cstheme="minorHAnsi"/>
          <w:color w:val="auto"/>
        </w:rPr>
        <w:t xml:space="preserve">FedRAMP Selection: information processing, information data, AND </w:t>
      </w:r>
      <w:r w:rsidRPr="00736134">
        <w:rPr>
          <w:rStyle w:val="GSAItalicEmphasisChar"/>
          <w:rFonts w:asciiTheme="minorHAnsi" w:hAnsiTheme="minorHAnsi" w:cstheme="minorHAnsi"/>
          <w:color w:val="auto"/>
          <w:szCs w:val="22"/>
        </w:rPr>
        <w:t>information services</w:t>
      </w:r>
      <w:r w:rsidRPr="00A709AC">
        <w:rPr>
          <w:rFonts w:asciiTheme="minorHAnsi" w:eastAsia="Calibri" w:hAnsiTheme="minorHAnsi" w:cstheme="minorHAnsi"/>
          <w:szCs w:val="22"/>
        </w:rPr>
        <w:t>]</w:t>
      </w:r>
      <w:r w:rsidR="00F94526" w:rsidRPr="00A709AC">
        <w:rPr>
          <w:rFonts w:asciiTheme="minorHAnsi" w:eastAsia="Calibri" w:hAnsiTheme="minorHAnsi" w:cstheme="minorHAnsi"/>
          <w:szCs w:val="22"/>
        </w:rPr>
        <w:t xml:space="preserve"> </w:t>
      </w:r>
      <w:r w:rsidRPr="00A709AC">
        <w:rPr>
          <w:rFonts w:asciiTheme="minorHAnsi" w:eastAsia="Calibri" w:hAnsiTheme="minorHAnsi" w:cstheme="minorHAnsi"/>
          <w:szCs w:val="22"/>
        </w:rPr>
        <w:t xml:space="preserve"> </w:t>
      </w:r>
      <w:r w:rsidRPr="00736134">
        <w:rPr>
          <w:rFonts w:asciiTheme="minorHAnsi" w:eastAsia="Calibri" w:hAnsiTheme="minorHAnsi" w:cstheme="minorHAnsi"/>
          <w:color w:val="auto"/>
          <w:szCs w:val="22"/>
        </w:rPr>
        <w:t>to [</w:t>
      </w:r>
      <w:r w:rsidRPr="00736134">
        <w:rPr>
          <w:rStyle w:val="GSAItalicEmphasisChar"/>
          <w:rFonts w:asciiTheme="minorHAnsi" w:hAnsiTheme="minorHAnsi" w:cstheme="minorHAnsi"/>
          <w:color w:val="auto"/>
          <w:szCs w:val="22"/>
        </w:rPr>
        <w:t>Assignment: organization-defined locations</w:t>
      </w:r>
      <w:r w:rsidRPr="00736134">
        <w:rPr>
          <w:rFonts w:asciiTheme="minorHAnsi" w:eastAsia="Calibri" w:hAnsiTheme="minorHAnsi" w:cstheme="minorHAnsi"/>
          <w:color w:val="auto"/>
          <w:szCs w:val="22"/>
        </w:rPr>
        <w:t>] based on [</w:t>
      </w:r>
      <w:r w:rsidRPr="00736134">
        <w:rPr>
          <w:rStyle w:val="GSAItalicEmphasisChar"/>
          <w:rFonts w:asciiTheme="minorHAnsi" w:hAnsiTheme="minorHAnsi" w:cstheme="minorHAnsi"/>
          <w:color w:val="auto"/>
          <w:szCs w:val="22"/>
        </w:rPr>
        <w:t>Assignment: organization-defined requirements or conditions</w:t>
      </w:r>
      <w:r w:rsidRPr="00736134">
        <w:rPr>
          <w:rFonts w:asciiTheme="minorHAnsi" w:eastAsia="Calibri" w:hAnsiTheme="minorHAnsi" w:cstheme="minorHAnsi"/>
          <w:color w:val="auto"/>
          <w:szCs w:val="22"/>
        </w:rPr>
        <w:t>].</w:t>
      </w:r>
    </w:p>
    <w:p w14:paraId="4ADA4D93" w14:textId="77777777" w:rsidR="008079A9" w:rsidRPr="00736134" w:rsidRDefault="008079A9" w:rsidP="008079A9">
      <w:pPr>
        <w:pStyle w:val="GSAGuidance"/>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69951BDB" w14:textId="5920FEC8" w:rsidR="00A7664B" w:rsidRPr="00D539C0" w:rsidRDefault="008079A9" w:rsidP="00D539C0">
      <w:pPr>
        <w:pStyle w:val="GSAGuidance"/>
        <w:rP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System services refer to FTP, Telnet, and TFTP, etc.</w:t>
      </w:r>
      <w:r w:rsidR="00A7664B" w:rsidRPr="00A7664B">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67E43" w14:paraId="3360C34F" w14:textId="77777777" w:rsidTr="00067E43">
        <w:trPr>
          <w:cantSplit/>
          <w:trHeight w:val="288"/>
          <w:tblHeader/>
        </w:trPr>
        <w:tc>
          <w:tcPr>
            <w:tcW w:w="811" w:type="pct"/>
            <w:shd w:val="clear" w:color="auto" w:fill="1D396B" w:themeFill="accent5"/>
            <w:tcMar>
              <w:top w:w="43" w:type="dxa"/>
              <w:left w:w="115" w:type="dxa"/>
              <w:bottom w:w="43" w:type="dxa"/>
              <w:right w:w="115" w:type="dxa"/>
            </w:tcMar>
            <w:hideMark/>
          </w:tcPr>
          <w:p w14:paraId="7F652B2E"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SA-9 (5)</w:t>
            </w:r>
          </w:p>
        </w:tc>
        <w:tc>
          <w:tcPr>
            <w:tcW w:w="4189" w:type="pct"/>
            <w:shd w:val="clear" w:color="auto" w:fill="1D396B" w:themeFill="accent5"/>
            <w:hideMark/>
          </w:tcPr>
          <w:p w14:paraId="673690E0"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Control Summary Information</w:t>
            </w:r>
          </w:p>
        </w:tc>
      </w:tr>
      <w:tr w:rsidR="003015B9" w:rsidRPr="00D20389" w14:paraId="5DBCD23F" w14:textId="77777777" w:rsidTr="00D20389">
        <w:trPr>
          <w:trHeight w:val="288"/>
        </w:trPr>
        <w:tc>
          <w:tcPr>
            <w:tcW w:w="5000" w:type="pct"/>
            <w:gridSpan w:val="2"/>
            <w:tcMar>
              <w:top w:w="43" w:type="dxa"/>
              <w:left w:w="115" w:type="dxa"/>
              <w:bottom w:w="43" w:type="dxa"/>
              <w:right w:w="115" w:type="dxa"/>
            </w:tcMar>
            <w:hideMark/>
          </w:tcPr>
          <w:p w14:paraId="223170B0" w14:textId="55D86A30" w:rsidR="003015B9" w:rsidRPr="00D20389"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3015B9" w:rsidRPr="00D20389" w14:paraId="73DB2373" w14:textId="77777777" w:rsidTr="00D20389">
        <w:trPr>
          <w:trHeight w:val="288"/>
        </w:trPr>
        <w:tc>
          <w:tcPr>
            <w:tcW w:w="5000" w:type="pct"/>
            <w:gridSpan w:val="2"/>
            <w:tcMar>
              <w:top w:w="43" w:type="dxa"/>
              <w:left w:w="115" w:type="dxa"/>
              <w:bottom w:w="43" w:type="dxa"/>
              <w:right w:w="115" w:type="dxa"/>
            </w:tcMar>
            <w:hideMark/>
          </w:tcPr>
          <w:p w14:paraId="2FDAB193" w14:textId="6A6EA879" w:rsidR="003015B9" w:rsidRPr="00D20389" w:rsidRDefault="003015B9" w:rsidP="003015B9">
            <w:pPr>
              <w:pStyle w:val="GSATableText"/>
              <w:spacing w:before="40" w:after="40"/>
              <w:rPr>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3015B9" w:rsidRPr="00D20389" w14:paraId="4CB61173" w14:textId="77777777" w:rsidTr="00D20389">
        <w:trPr>
          <w:trHeight w:val="288"/>
        </w:trPr>
        <w:tc>
          <w:tcPr>
            <w:tcW w:w="5000" w:type="pct"/>
            <w:gridSpan w:val="2"/>
            <w:tcMar>
              <w:top w:w="43" w:type="dxa"/>
              <w:left w:w="115" w:type="dxa"/>
              <w:bottom w:w="43" w:type="dxa"/>
              <w:right w:w="115" w:type="dxa"/>
            </w:tcMar>
            <w:hideMark/>
          </w:tcPr>
          <w:p w14:paraId="38EBE4D2" w14:textId="2DC00AEF" w:rsidR="003015B9" w:rsidRPr="00D20389" w:rsidRDefault="003015B9" w:rsidP="003015B9">
            <w:pPr>
              <w:pStyle w:val="GSATableText"/>
              <w:spacing w:before="40" w:after="40"/>
              <w:rPr>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3015B9" w:rsidRPr="00D20389" w14:paraId="3EB3AFF6" w14:textId="77777777" w:rsidTr="00D20389">
        <w:trPr>
          <w:trHeight w:val="288"/>
        </w:trPr>
        <w:tc>
          <w:tcPr>
            <w:tcW w:w="5000" w:type="pct"/>
            <w:gridSpan w:val="2"/>
            <w:tcMar>
              <w:top w:w="43" w:type="dxa"/>
              <w:left w:w="115" w:type="dxa"/>
              <w:bottom w:w="43" w:type="dxa"/>
              <w:right w:w="115" w:type="dxa"/>
            </w:tcMar>
            <w:hideMark/>
          </w:tcPr>
          <w:p w14:paraId="7FC8355A" w14:textId="59DE999B" w:rsidR="003015B9" w:rsidRPr="00D20389" w:rsidRDefault="003015B9" w:rsidP="003015B9">
            <w:pPr>
              <w:pStyle w:val="GSATableText"/>
              <w:spacing w:before="40" w:after="40"/>
              <w:rPr>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3015B9" w:rsidRPr="00D20389" w14:paraId="30F9D7BB" w14:textId="77777777" w:rsidTr="000167C2">
        <w:trPr>
          <w:trHeight w:val="288"/>
        </w:trPr>
        <w:tc>
          <w:tcPr>
            <w:tcW w:w="5000" w:type="pct"/>
            <w:gridSpan w:val="2"/>
            <w:tcMar>
              <w:top w:w="43" w:type="dxa"/>
              <w:left w:w="115" w:type="dxa"/>
              <w:bottom w:w="43" w:type="dxa"/>
              <w:right w:w="115" w:type="dxa"/>
            </w:tcMar>
            <w:hideMark/>
          </w:tcPr>
          <w:p w14:paraId="217C19E3" w14:textId="63180426" w:rsidR="003015B9" w:rsidRPr="00D20389"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5</w:t>
            </w:r>
            <w:r w:rsidRPr="0080790D">
              <w:rPr>
                <w:spacing w:val="0"/>
                <w:sz w:val="20"/>
                <w:szCs w:val="20"/>
              </w:rPr>
              <w:t>_status}}</w:t>
            </w:r>
          </w:p>
        </w:tc>
      </w:tr>
      <w:tr w:rsidR="003015B9" w:rsidRPr="00D20389" w14:paraId="3C9942F7" w14:textId="77777777" w:rsidTr="000167C2">
        <w:trPr>
          <w:trHeight w:val="288"/>
        </w:trPr>
        <w:tc>
          <w:tcPr>
            <w:tcW w:w="5000" w:type="pct"/>
            <w:gridSpan w:val="2"/>
            <w:tcMar>
              <w:top w:w="43" w:type="dxa"/>
              <w:left w:w="115" w:type="dxa"/>
              <w:bottom w:w="43" w:type="dxa"/>
              <w:right w:w="115" w:type="dxa"/>
            </w:tcMar>
            <w:hideMark/>
          </w:tcPr>
          <w:p w14:paraId="6B8085C8" w14:textId="2B18E1BD" w:rsidR="003015B9" w:rsidRPr="00D20389"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5</w:t>
            </w:r>
            <w:r w:rsidRPr="0080790D">
              <w:rPr>
                <w:spacing w:val="0"/>
                <w:sz w:val="20"/>
                <w:szCs w:val="20"/>
              </w:rPr>
              <w:t>_origination}}</w:t>
            </w:r>
          </w:p>
        </w:tc>
      </w:tr>
    </w:tbl>
    <w:p w14:paraId="75BD485C" w14:textId="77777777" w:rsidR="00205D25" w:rsidRDefault="00205D2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67E43" w14:paraId="360D2422" w14:textId="77777777" w:rsidTr="00067E43">
        <w:trPr>
          <w:cantSplit/>
          <w:trHeight w:val="288"/>
          <w:tblHeader/>
        </w:trPr>
        <w:tc>
          <w:tcPr>
            <w:tcW w:w="5000" w:type="pct"/>
            <w:shd w:val="clear" w:color="auto" w:fill="1D396B" w:themeFill="accent5"/>
            <w:vAlign w:val="center"/>
            <w:hideMark/>
          </w:tcPr>
          <w:p w14:paraId="5B8FC889" w14:textId="77777777" w:rsidR="008079A9" w:rsidRPr="00067E43" w:rsidRDefault="008079A9" w:rsidP="00A7664B">
            <w:pPr>
              <w:pStyle w:val="GSATableHeading"/>
              <w:rPr>
                <w:rFonts w:asciiTheme="majorHAnsi" w:hAnsiTheme="majorHAnsi"/>
                <w:szCs w:val="20"/>
              </w:rPr>
            </w:pPr>
            <w:r w:rsidRPr="00067E43">
              <w:rPr>
                <w:rFonts w:asciiTheme="majorHAnsi" w:hAnsiTheme="majorHAnsi"/>
                <w:szCs w:val="20"/>
              </w:rPr>
              <w:t>SA-9 (5) What is the solution and how is it implemented?</w:t>
            </w:r>
          </w:p>
        </w:tc>
      </w:tr>
      <w:tr w:rsidR="00B75B11" w:rsidRPr="00067E43" w14:paraId="1AEBB1A8" w14:textId="77777777" w:rsidTr="00067E43">
        <w:trPr>
          <w:trHeight w:val="288"/>
        </w:trPr>
        <w:tc>
          <w:tcPr>
            <w:tcW w:w="5000" w:type="pct"/>
            <w:shd w:val="clear" w:color="auto" w:fill="FFFFFF" w:themeFill="background1"/>
          </w:tcPr>
          <w:p w14:paraId="31300990" w14:textId="5002E6E4" w:rsidR="00B75B11" w:rsidRPr="00067E43" w:rsidRDefault="003015B9" w:rsidP="00A7664B">
            <w:pPr>
              <w:pStyle w:val="GSATableText"/>
              <w:rPr>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4BC0BBAE" w14:textId="77777777" w:rsidR="008079A9" w:rsidRDefault="008079A9" w:rsidP="008A02B6">
      <w:pPr>
        <w:pStyle w:val="Heading3"/>
      </w:pPr>
      <w:bookmarkStart w:id="3152" w:name="_Toc388620959"/>
      <w:bookmarkStart w:id="3153" w:name="_Toc385595116"/>
      <w:bookmarkStart w:id="3154" w:name="_Toc385594728"/>
      <w:bookmarkStart w:id="3155" w:name="_Toc385594340"/>
      <w:bookmarkStart w:id="3156" w:name="_Toc383444698"/>
      <w:bookmarkStart w:id="3157" w:name="_Toc383429888"/>
      <w:bookmarkStart w:id="3158" w:name="_Toc149090422"/>
      <w:bookmarkStart w:id="3159" w:name="_Toc520895687"/>
      <w:bookmarkStart w:id="3160" w:name="_Toc449543472"/>
      <w:bookmarkStart w:id="3161" w:name="_Toc48643899"/>
      <w:r>
        <w:t xml:space="preserve">SA-10 Developer Configuration Management </w:t>
      </w:r>
      <w:bookmarkEnd w:id="3152"/>
      <w:bookmarkEnd w:id="3153"/>
      <w:bookmarkEnd w:id="3154"/>
      <w:bookmarkEnd w:id="3155"/>
      <w:bookmarkEnd w:id="3156"/>
      <w:bookmarkEnd w:id="3157"/>
      <w:bookmarkEnd w:id="3158"/>
      <w:r>
        <w:t>(M) (H)</w:t>
      </w:r>
      <w:bookmarkEnd w:id="3159"/>
      <w:bookmarkEnd w:id="3160"/>
      <w:bookmarkEnd w:id="3161"/>
    </w:p>
    <w:p w14:paraId="3BECEF4F" w14:textId="77777777" w:rsidR="008079A9" w:rsidRPr="00736134" w:rsidRDefault="008079A9" w:rsidP="008079A9">
      <w:pPr>
        <w:rPr>
          <w:color w:val="auto"/>
        </w:rPr>
      </w:pPr>
      <w:r w:rsidRPr="00736134">
        <w:rPr>
          <w:color w:val="auto"/>
        </w:rPr>
        <w:t>The organization requires the developer of the information system, system component, or information system service to:</w:t>
      </w:r>
    </w:p>
    <w:p w14:paraId="0BA56F29" w14:textId="18B991A4"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Perform configuration management during system, component, or service [</w:t>
      </w:r>
      <w:r w:rsidRPr="00736134">
        <w:rPr>
          <w:rStyle w:val="GSAItalicEmphasisChar"/>
          <w:rFonts w:asciiTheme="minorHAnsi" w:hAnsiTheme="minorHAnsi" w:cstheme="minorHAnsi"/>
          <w:color w:val="auto"/>
          <w:sz w:val="22"/>
          <w:szCs w:val="20"/>
        </w:rPr>
        <w:t>FedRAMP Selection: development, implementation, AND operation</w:t>
      </w:r>
      <w:r w:rsidR="00D16CFB" w:rsidRPr="00A709AC">
        <w:rPr>
          <w:rFonts w:asciiTheme="minorHAnsi" w:hAnsiTheme="minorHAnsi" w:cstheme="minorHAnsi"/>
          <w:sz w:val="22"/>
          <w:szCs w:val="20"/>
        </w:rPr>
        <w:t>]</w:t>
      </w:r>
      <w:r w:rsidRPr="00736134">
        <w:rPr>
          <w:rFonts w:asciiTheme="minorHAnsi" w:hAnsiTheme="minorHAnsi" w:cstheme="minorHAnsi"/>
          <w:color w:val="auto"/>
          <w:sz w:val="22"/>
          <w:szCs w:val="20"/>
        </w:rPr>
        <w:t>;</w:t>
      </w:r>
    </w:p>
    <w:p w14:paraId="64A639FB"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manage, and control the integrity of changes to [</w:t>
      </w:r>
      <w:r w:rsidRPr="00736134">
        <w:rPr>
          <w:rStyle w:val="GSAItalicEmphasisChar"/>
          <w:rFonts w:asciiTheme="minorHAnsi" w:hAnsiTheme="minorHAnsi" w:cstheme="minorHAnsi"/>
          <w:color w:val="auto"/>
          <w:sz w:val="22"/>
          <w:szCs w:val="20"/>
        </w:rPr>
        <w:t>Assignment: organization-defined configuration items under configuration management</w:t>
      </w:r>
      <w:r w:rsidRPr="00736134">
        <w:rPr>
          <w:rFonts w:asciiTheme="minorHAnsi" w:hAnsiTheme="minorHAnsi" w:cstheme="minorHAnsi"/>
          <w:color w:val="auto"/>
          <w:sz w:val="22"/>
          <w:szCs w:val="20"/>
        </w:rPr>
        <w:t>];</w:t>
      </w:r>
    </w:p>
    <w:p w14:paraId="580B33F7"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Implement only organization-approved changes to the system, component, or service;</w:t>
      </w:r>
    </w:p>
    <w:p w14:paraId="40D56625"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approved changes to the system, component, or service and the potential security impacts of such changes; and</w:t>
      </w:r>
    </w:p>
    <w:p w14:paraId="55BC63FE" w14:textId="7DA651DB"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Track security flaws and flaw resolution within the system, component, or service and report findings to [</w:t>
      </w:r>
      <w:r w:rsidRPr="00736134">
        <w:rPr>
          <w:rStyle w:val="GSAItalicEmphasisChar"/>
          <w:rFonts w:asciiTheme="minorHAnsi" w:hAnsiTheme="minorHAnsi" w:cstheme="minorHAnsi"/>
          <w:color w:val="auto"/>
          <w:sz w:val="22"/>
          <w:szCs w:val="20"/>
        </w:rPr>
        <w:t>Assignment: organization-defined personnel</w:t>
      </w:r>
      <w:r w:rsidR="00103A15" w:rsidRPr="00736134">
        <w:rPr>
          <w:rFonts w:asciiTheme="minorHAnsi" w:hAnsiTheme="minorHAnsi" w:cstheme="minorHAnsi"/>
          <w:color w:val="auto"/>
          <w:sz w:val="22"/>
          <w:szCs w:val="20"/>
        </w:rPr>
        <w:t>]</w:t>
      </w:r>
      <w:r w:rsidRPr="00736134">
        <w:rPr>
          <w:rFonts w:asciiTheme="minorHAnsi" w:hAnsiTheme="minorHAnsi" w:cstheme="minorHAnsi"/>
          <w:color w:val="auto"/>
          <w:sz w:val="22"/>
          <w:szCs w:val="20"/>
        </w:rPr>
        <w:t>.</w:t>
      </w:r>
    </w:p>
    <w:p w14:paraId="3754FD36" w14:textId="77777777" w:rsidR="008079A9" w:rsidRPr="00736134" w:rsidRDefault="008079A9" w:rsidP="008079A9">
      <w:pPr>
        <w:pStyle w:val="GSAGuidance"/>
        <w:rPr>
          <w:rStyle w:val="GSAGuidanceBoldChar"/>
          <w:rFonts w:asciiTheme="minorHAnsi" w:hAnsiTheme="minorHAnsi" w:cstheme="minorHAnsi"/>
          <w:color w:val="auto"/>
          <w:sz w:val="22"/>
          <w:szCs w:val="20"/>
        </w:rPr>
      </w:pPr>
      <w:r w:rsidRPr="00736134">
        <w:rPr>
          <w:rStyle w:val="GSAGuidanceBoldChar"/>
          <w:rFonts w:asciiTheme="minorHAnsi" w:hAnsiTheme="minorHAnsi" w:cstheme="minorHAnsi"/>
          <w:color w:val="auto"/>
          <w:sz w:val="22"/>
          <w:szCs w:val="20"/>
        </w:rPr>
        <w:t xml:space="preserve">SA-10 (e) Additional FedRAMP Requirements and Guidance: </w:t>
      </w:r>
    </w:p>
    <w:p w14:paraId="5282D6B6" w14:textId="77777777" w:rsidR="008079A9" w:rsidRPr="004803E7" w:rsidRDefault="008079A9" w:rsidP="008079A9">
      <w:pPr>
        <w:pStyle w:val="GSAGuidance"/>
        <w:rPr>
          <w:rFonts w:asciiTheme="minorHAnsi" w:hAnsiTheme="minorHAnsi" w:cstheme="minorHAnsi"/>
          <w:sz w:val="22"/>
          <w:szCs w:val="20"/>
        </w:rPr>
      </w:pPr>
      <w:r w:rsidRPr="00736134">
        <w:rPr>
          <w:rStyle w:val="GSAGuidanceBoldChar"/>
          <w:rFonts w:asciiTheme="minorHAnsi" w:hAnsiTheme="minorHAnsi" w:cstheme="minorHAnsi"/>
          <w:color w:val="auto"/>
          <w:sz w:val="22"/>
          <w:szCs w:val="20"/>
        </w:rPr>
        <w:t>Requirement:</w:t>
      </w:r>
      <w:r w:rsidRPr="00736134">
        <w:rPr>
          <w:rFonts w:asciiTheme="minorHAnsi" w:hAnsiTheme="minorHAnsi" w:cstheme="minorHAnsi"/>
          <w:color w:val="auto"/>
          <w:sz w:val="2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803E7" w14:paraId="58C3B64E"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7664C533"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lastRenderedPageBreak/>
              <w:t>SA-10</w:t>
            </w:r>
          </w:p>
        </w:tc>
        <w:tc>
          <w:tcPr>
            <w:tcW w:w="4189" w:type="pct"/>
            <w:shd w:val="clear" w:color="auto" w:fill="1D396B" w:themeFill="accent5"/>
            <w:hideMark/>
          </w:tcPr>
          <w:p w14:paraId="12EE3DC0"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3015B9" w:rsidRPr="004803E7" w14:paraId="1330991D" w14:textId="77777777" w:rsidTr="004803E7">
        <w:trPr>
          <w:trHeight w:val="288"/>
        </w:trPr>
        <w:tc>
          <w:tcPr>
            <w:tcW w:w="5000" w:type="pct"/>
            <w:gridSpan w:val="2"/>
            <w:tcMar>
              <w:top w:w="43" w:type="dxa"/>
              <w:left w:w="115" w:type="dxa"/>
              <w:bottom w:w="43" w:type="dxa"/>
              <w:right w:w="115" w:type="dxa"/>
            </w:tcMar>
            <w:hideMark/>
          </w:tcPr>
          <w:p w14:paraId="6735BA15" w14:textId="0B6F66BE" w:rsidR="003015B9" w:rsidRPr="004803E7"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3015B9" w:rsidRPr="004803E7" w14:paraId="12F28CF1" w14:textId="77777777" w:rsidTr="004803E7">
        <w:trPr>
          <w:trHeight w:val="288"/>
        </w:trPr>
        <w:tc>
          <w:tcPr>
            <w:tcW w:w="5000" w:type="pct"/>
            <w:gridSpan w:val="2"/>
            <w:tcMar>
              <w:top w:w="43" w:type="dxa"/>
              <w:left w:w="115" w:type="dxa"/>
              <w:bottom w:w="43" w:type="dxa"/>
              <w:right w:w="115" w:type="dxa"/>
            </w:tcMar>
            <w:hideMark/>
          </w:tcPr>
          <w:p w14:paraId="4A6EAD13" w14:textId="6806164F" w:rsidR="003015B9" w:rsidRPr="004803E7" w:rsidRDefault="003015B9" w:rsidP="003015B9">
            <w:pPr>
              <w:pStyle w:val="GSATableText"/>
              <w:spacing w:before="40" w:after="40"/>
              <w:rPr>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3015B9" w:rsidRPr="004803E7" w14:paraId="2498294E" w14:textId="77777777" w:rsidTr="004803E7">
        <w:trPr>
          <w:trHeight w:val="288"/>
        </w:trPr>
        <w:tc>
          <w:tcPr>
            <w:tcW w:w="5000" w:type="pct"/>
            <w:gridSpan w:val="2"/>
            <w:tcMar>
              <w:top w:w="43" w:type="dxa"/>
              <w:left w:w="115" w:type="dxa"/>
              <w:bottom w:w="43" w:type="dxa"/>
              <w:right w:w="115" w:type="dxa"/>
            </w:tcMar>
            <w:hideMark/>
          </w:tcPr>
          <w:p w14:paraId="7E15C79F" w14:textId="34B1599D" w:rsidR="003015B9" w:rsidRPr="004803E7" w:rsidRDefault="003015B9" w:rsidP="003015B9">
            <w:pPr>
              <w:pStyle w:val="GSATableText"/>
              <w:spacing w:before="40" w:after="40"/>
              <w:rPr>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3015B9" w:rsidRPr="004803E7" w14:paraId="3F622C97" w14:textId="77777777" w:rsidTr="004803E7">
        <w:trPr>
          <w:trHeight w:val="288"/>
        </w:trPr>
        <w:tc>
          <w:tcPr>
            <w:tcW w:w="5000" w:type="pct"/>
            <w:gridSpan w:val="2"/>
            <w:tcMar>
              <w:top w:w="43" w:type="dxa"/>
              <w:left w:w="115" w:type="dxa"/>
              <w:bottom w:w="43" w:type="dxa"/>
              <w:right w:w="115" w:type="dxa"/>
            </w:tcMar>
            <w:hideMark/>
          </w:tcPr>
          <w:p w14:paraId="7C7569A0" w14:textId="1020C080" w:rsidR="003015B9" w:rsidRPr="004803E7" w:rsidRDefault="003015B9" w:rsidP="003015B9">
            <w:pPr>
              <w:pStyle w:val="GSATableText"/>
              <w:spacing w:before="40" w:after="40"/>
              <w:rPr>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3015B9" w:rsidRPr="004803E7" w14:paraId="587E3AAF" w14:textId="77777777" w:rsidTr="000167C2">
        <w:trPr>
          <w:trHeight w:val="288"/>
        </w:trPr>
        <w:tc>
          <w:tcPr>
            <w:tcW w:w="5000" w:type="pct"/>
            <w:gridSpan w:val="2"/>
            <w:tcMar>
              <w:top w:w="43" w:type="dxa"/>
              <w:left w:w="115" w:type="dxa"/>
              <w:bottom w:w="43" w:type="dxa"/>
              <w:right w:w="115" w:type="dxa"/>
            </w:tcMar>
            <w:hideMark/>
          </w:tcPr>
          <w:p w14:paraId="65D932C9" w14:textId="2B640ACF" w:rsidR="003015B9" w:rsidRPr="004803E7" w:rsidRDefault="003015B9" w:rsidP="003015B9">
            <w:pPr>
              <w:pStyle w:val="GSATableText"/>
              <w:spacing w:before="40" w:after="40"/>
              <w:rPr>
                <w:sz w:val="20"/>
                <w:szCs w:val="20"/>
              </w:rPr>
            </w:pPr>
            <w:r w:rsidRPr="0080790D">
              <w:rPr>
                <w:spacing w:val="0"/>
                <w:sz w:val="20"/>
                <w:szCs w:val="20"/>
              </w:rPr>
              <w:t>{{sa_</w:t>
            </w:r>
            <w:r>
              <w:rPr>
                <w:spacing w:val="0"/>
                <w:sz w:val="20"/>
                <w:szCs w:val="20"/>
              </w:rPr>
              <w:t>10</w:t>
            </w:r>
            <w:r w:rsidRPr="0080790D">
              <w:rPr>
                <w:spacing w:val="0"/>
                <w:sz w:val="20"/>
                <w:szCs w:val="20"/>
              </w:rPr>
              <w:t>_status}}</w:t>
            </w:r>
          </w:p>
        </w:tc>
      </w:tr>
      <w:tr w:rsidR="003015B9" w:rsidRPr="004803E7" w14:paraId="6EF8B994" w14:textId="77777777" w:rsidTr="000167C2">
        <w:trPr>
          <w:trHeight w:val="288"/>
        </w:trPr>
        <w:tc>
          <w:tcPr>
            <w:tcW w:w="5000" w:type="pct"/>
            <w:gridSpan w:val="2"/>
            <w:tcMar>
              <w:top w:w="43" w:type="dxa"/>
              <w:left w:w="115" w:type="dxa"/>
              <w:bottom w:w="43" w:type="dxa"/>
              <w:right w:w="115" w:type="dxa"/>
            </w:tcMar>
            <w:hideMark/>
          </w:tcPr>
          <w:p w14:paraId="51100766" w14:textId="7498D232" w:rsidR="003015B9" w:rsidRPr="004803E7" w:rsidRDefault="003015B9" w:rsidP="003015B9">
            <w:pPr>
              <w:pStyle w:val="GSATableText"/>
              <w:spacing w:before="40" w:after="40"/>
              <w:rPr>
                <w:sz w:val="20"/>
                <w:szCs w:val="20"/>
              </w:rPr>
            </w:pPr>
            <w:r w:rsidRPr="0080790D">
              <w:rPr>
                <w:spacing w:val="0"/>
                <w:sz w:val="20"/>
                <w:szCs w:val="20"/>
              </w:rPr>
              <w:t>{{sa_</w:t>
            </w:r>
            <w:r>
              <w:rPr>
                <w:spacing w:val="0"/>
                <w:sz w:val="20"/>
                <w:szCs w:val="20"/>
              </w:rPr>
              <w:t>10</w:t>
            </w:r>
            <w:r w:rsidRPr="0080790D">
              <w:rPr>
                <w:spacing w:val="0"/>
                <w:sz w:val="20"/>
                <w:szCs w:val="20"/>
              </w:rPr>
              <w:t>_origination}}</w:t>
            </w:r>
          </w:p>
        </w:tc>
      </w:tr>
    </w:tbl>
    <w:p w14:paraId="6FD81EDD"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4803E7" w14:paraId="5B292872" w14:textId="77777777" w:rsidTr="004803E7">
        <w:trPr>
          <w:cantSplit/>
          <w:trHeight w:val="288"/>
          <w:tblHeader/>
        </w:trPr>
        <w:tc>
          <w:tcPr>
            <w:tcW w:w="5000" w:type="pct"/>
            <w:gridSpan w:val="2"/>
            <w:shd w:val="clear" w:color="auto" w:fill="1D396B" w:themeFill="accent5"/>
            <w:vAlign w:val="center"/>
            <w:hideMark/>
          </w:tcPr>
          <w:p w14:paraId="793AADC4" w14:textId="77777777" w:rsidR="008079A9" w:rsidRPr="004803E7" w:rsidRDefault="008079A9">
            <w:pPr>
              <w:pStyle w:val="GSATableHeading"/>
              <w:rPr>
                <w:rFonts w:asciiTheme="majorHAnsi" w:hAnsiTheme="majorHAnsi"/>
                <w:szCs w:val="20"/>
              </w:rPr>
            </w:pPr>
            <w:r w:rsidRPr="004803E7">
              <w:rPr>
                <w:rFonts w:asciiTheme="majorHAnsi" w:hAnsiTheme="majorHAnsi"/>
                <w:szCs w:val="20"/>
              </w:rPr>
              <w:t>SA-10 What is the solution and how is it implemented?</w:t>
            </w:r>
          </w:p>
        </w:tc>
      </w:tr>
      <w:tr w:rsidR="003015B9" w:rsidRPr="004803E7" w14:paraId="4DD2AE39" w14:textId="77777777" w:rsidTr="004803E7">
        <w:trPr>
          <w:trHeight w:val="47"/>
        </w:trPr>
        <w:tc>
          <w:tcPr>
            <w:tcW w:w="484" w:type="pct"/>
            <w:shd w:val="clear" w:color="auto" w:fill="E2E9F5" w:themeFill="accent1" w:themeFillTint="33"/>
            <w:hideMark/>
          </w:tcPr>
          <w:p w14:paraId="55017B26" w14:textId="77777777" w:rsidR="003015B9" w:rsidRPr="004803E7" w:rsidRDefault="003015B9" w:rsidP="003015B9">
            <w:pPr>
              <w:pStyle w:val="GSATableHeading"/>
              <w:keepNext w:val="0"/>
              <w:keepLines w:val="0"/>
              <w:rPr>
                <w:szCs w:val="20"/>
              </w:rPr>
            </w:pPr>
            <w:r w:rsidRPr="004803E7">
              <w:rPr>
                <w:szCs w:val="20"/>
              </w:rPr>
              <w:t>Part a</w:t>
            </w:r>
          </w:p>
        </w:tc>
        <w:tc>
          <w:tcPr>
            <w:tcW w:w="4516" w:type="pct"/>
            <w:tcMar>
              <w:top w:w="43" w:type="dxa"/>
              <w:left w:w="115" w:type="dxa"/>
              <w:bottom w:w="43" w:type="dxa"/>
              <w:right w:w="115" w:type="dxa"/>
            </w:tcMar>
          </w:tcPr>
          <w:p w14:paraId="34DE4390" w14:textId="07168179" w:rsidR="003015B9" w:rsidRPr="004803E7" w:rsidRDefault="003015B9" w:rsidP="003015B9">
            <w:pPr>
              <w:pStyle w:val="GSATableText"/>
              <w:rPr>
                <w:sz w:val="20"/>
                <w:szCs w:val="20"/>
              </w:rPr>
            </w:pPr>
            <w:r w:rsidRPr="008C44B2">
              <w:t>{{sa_</w:t>
            </w:r>
            <w:r>
              <w:t>10_a</w:t>
            </w:r>
            <w:r w:rsidRPr="008C44B2">
              <w:t>_implementation}}</w:t>
            </w:r>
          </w:p>
        </w:tc>
      </w:tr>
      <w:tr w:rsidR="003015B9" w:rsidRPr="004803E7" w14:paraId="673EAF50" w14:textId="77777777" w:rsidTr="004803E7">
        <w:trPr>
          <w:trHeight w:val="288"/>
        </w:trPr>
        <w:tc>
          <w:tcPr>
            <w:tcW w:w="484" w:type="pct"/>
            <w:shd w:val="clear" w:color="auto" w:fill="E2E9F5" w:themeFill="accent1" w:themeFillTint="33"/>
            <w:hideMark/>
          </w:tcPr>
          <w:p w14:paraId="2672A26A" w14:textId="77777777" w:rsidR="003015B9" w:rsidRPr="004803E7" w:rsidRDefault="003015B9" w:rsidP="003015B9">
            <w:pPr>
              <w:pStyle w:val="GSATableHeading"/>
              <w:keepNext w:val="0"/>
              <w:keepLines w:val="0"/>
              <w:rPr>
                <w:szCs w:val="20"/>
              </w:rPr>
            </w:pPr>
            <w:r w:rsidRPr="004803E7">
              <w:rPr>
                <w:szCs w:val="20"/>
              </w:rPr>
              <w:t>Part b</w:t>
            </w:r>
          </w:p>
        </w:tc>
        <w:tc>
          <w:tcPr>
            <w:tcW w:w="4516" w:type="pct"/>
            <w:tcMar>
              <w:top w:w="43" w:type="dxa"/>
              <w:left w:w="115" w:type="dxa"/>
              <w:bottom w:w="43" w:type="dxa"/>
              <w:right w:w="115" w:type="dxa"/>
            </w:tcMar>
          </w:tcPr>
          <w:p w14:paraId="16CD90F4" w14:textId="777ACB1D" w:rsidR="003015B9" w:rsidRPr="004803E7" w:rsidRDefault="003015B9" w:rsidP="003015B9">
            <w:pPr>
              <w:pStyle w:val="GSATableText"/>
              <w:rPr>
                <w:sz w:val="20"/>
                <w:szCs w:val="20"/>
              </w:rPr>
            </w:pPr>
            <w:r w:rsidRPr="008C44B2">
              <w:t>{{sa_</w:t>
            </w:r>
            <w:r>
              <w:t>10_b</w:t>
            </w:r>
            <w:r w:rsidRPr="008C44B2">
              <w:t>_implementation}}</w:t>
            </w:r>
          </w:p>
        </w:tc>
      </w:tr>
      <w:tr w:rsidR="003015B9" w:rsidRPr="004803E7" w14:paraId="680D49CA" w14:textId="77777777" w:rsidTr="004803E7">
        <w:trPr>
          <w:trHeight w:val="288"/>
        </w:trPr>
        <w:tc>
          <w:tcPr>
            <w:tcW w:w="484" w:type="pct"/>
            <w:shd w:val="clear" w:color="auto" w:fill="E2E9F5" w:themeFill="accent1" w:themeFillTint="33"/>
            <w:hideMark/>
          </w:tcPr>
          <w:p w14:paraId="6AD8859F" w14:textId="77777777" w:rsidR="003015B9" w:rsidRPr="004803E7" w:rsidRDefault="003015B9" w:rsidP="003015B9">
            <w:pPr>
              <w:pStyle w:val="GSATableHeading"/>
              <w:keepNext w:val="0"/>
              <w:keepLines w:val="0"/>
              <w:rPr>
                <w:szCs w:val="20"/>
              </w:rPr>
            </w:pPr>
            <w:r w:rsidRPr="004803E7">
              <w:rPr>
                <w:szCs w:val="20"/>
              </w:rPr>
              <w:t>Part c</w:t>
            </w:r>
          </w:p>
        </w:tc>
        <w:tc>
          <w:tcPr>
            <w:tcW w:w="4516" w:type="pct"/>
            <w:tcMar>
              <w:top w:w="43" w:type="dxa"/>
              <w:left w:w="115" w:type="dxa"/>
              <w:bottom w:w="43" w:type="dxa"/>
              <w:right w:w="115" w:type="dxa"/>
            </w:tcMar>
          </w:tcPr>
          <w:p w14:paraId="0F8B24BE" w14:textId="6BCF2D72" w:rsidR="003015B9" w:rsidRPr="004803E7" w:rsidRDefault="003015B9" w:rsidP="003015B9">
            <w:pPr>
              <w:pStyle w:val="GSATableText"/>
              <w:rPr>
                <w:sz w:val="20"/>
                <w:szCs w:val="20"/>
              </w:rPr>
            </w:pPr>
            <w:r w:rsidRPr="008C44B2">
              <w:t>{{sa_</w:t>
            </w:r>
            <w:r>
              <w:t>10_c</w:t>
            </w:r>
            <w:r w:rsidRPr="008C44B2">
              <w:t>_implementation}}</w:t>
            </w:r>
          </w:p>
        </w:tc>
      </w:tr>
      <w:tr w:rsidR="003015B9" w:rsidRPr="004803E7" w14:paraId="7B4A573D" w14:textId="77777777" w:rsidTr="004803E7">
        <w:trPr>
          <w:trHeight w:val="288"/>
        </w:trPr>
        <w:tc>
          <w:tcPr>
            <w:tcW w:w="484" w:type="pct"/>
            <w:shd w:val="clear" w:color="auto" w:fill="E2E9F5" w:themeFill="accent1" w:themeFillTint="33"/>
            <w:hideMark/>
          </w:tcPr>
          <w:p w14:paraId="60D4B022" w14:textId="77777777" w:rsidR="003015B9" w:rsidRPr="004803E7" w:rsidRDefault="003015B9" w:rsidP="003015B9">
            <w:pPr>
              <w:pStyle w:val="GSATableHeading"/>
              <w:keepNext w:val="0"/>
              <w:keepLines w:val="0"/>
              <w:rPr>
                <w:szCs w:val="20"/>
              </w:rPr>
            </w:pPr>
            <w:r w:rsidRPr="004803E7">
              <w:rPr>
                <w:szCs w:val="20"/>
              </w:rPr>
              <w:t>Part d</w:t>
            </w:r>
          </w:p>
        </w:tc>
        <w:tc>
          <w:tcPr>
            <w:tcW w:w="4516" w:type="pct"/>
            <w:tcMar>
              <w:top w:w="43" w:type="dxa"/>
              <w:left w:w="115" w:type="dxa"/>
              <w:bottom w:w="43" w:type="dxa"/>
              <w:right w:w="115" w:type="dxa"/>
            </w:tcMar>
          </w:tcPr>
          <w:p w14:paraId="5A75FBD1" w14:textId="15B23C26" w:rsidR="003015B9" w:rsidRPr="004803E7" w:rsidRDefault="003015B9" w:rsidP="003015B9">
            <w:pPr>
              <w:pStyle w:val="GSATableText"/>
              <w:rPr>
                <w:sz w:val="20"/>
                <w:szCs w:val="20"/>
              </w:rPr>
            </w:pPr>
            <w:r w:rsidRPr="008C44B2">
              <w:t>{{sa_</w:t>
            </w:r>
            <w:r>
              <w:t>10_d</w:t>
            </w:r>
            <w:r w:rsidRPr="008C44B2">
              <w:t>_implementation}}</w:t>
            </w:r>
          </w:p>
        </w:tc>
      </w:tr>
      <w:tr w:rsidR="003015B9" w:rsidRPr="004803E7" w14:paraId="3A1647D8" w14:textId="77777777" w:rsidTr="004803E7">
        <w:trPr>
          <w:trHeight w:val="288"/>
        </w:trPr>
        <w:tc>
          <w:tcPr>
            <w:tcW w:w="484" w:type="pct"/>
            <w:shd w:val="clear" w:color="auto" w:fill="E2E9F5" w:themeFill="accent1" w:themeFillTint="33"/>
            <w:hideMark/>
          </w:tcPr>
          <w:p w14:paraId="6E01C8F3" w14:textId="77777777" w:rsidR="003015B9" w:rsidRPr="004803E7" w:rsidRDefault="003015B9" w:rsidP="003015B9">
            <w:pPr>
              <w:pStyle w:val="GSATableHeading"/>
              <w:keepNext w:val="0"/>
              <w:keepLines w:val="0"/>
              <w:rPr>
                <w:szCs w:val="20"/>
              </w:rPr>
            </w:pPr>
            <w:r w:rsidRPr="004803E7">
              <w:rPr>
                <w:szCs w:val="20"/>
              </w:rPr>
              <w:t>Part e</w:t>
            </w:r>
          </w:p>
        </w:tc>
        <w:tc>
          <w:tcPr>
            <w:tcW w:w="4516" w:type="pct"/>
            <w:tcMar>
              <w:top w:w="43" w:type="dxa"/>
              <w:left w:w="115" w:type="dxa"/>
              <w:bottom w:w="43" w:type="dxa"/>
              <w:right w:w="115" w:type="dxa"/>
            </w:tcMar>
          </w:tcPr>
          <w:p w14:paraId="558713FA" w14:textId="12F25B70" w:rsidR="003015B9" w:rsidRPr="004803E7" w:rsidRDefault="003015B9" w:rsidP="003015B9">
            <w:pPr>
              <w:pStyle w:val="GSATableText"/>
              <w:rPr>
                <w:sz w:val="20"/>
                <w:szCs w:val="20"/>
              </w:rPr>
            </w:pPr>
            <w:r w:rsidRPr="008C44B2">
              <w:t>{{sa_</w:t>
            </w:r>
            <w:r>
              <w:t>10_e</w:t>
            </w:r>
            <w:r w:rsidRPr="008C44B2">
              <w:t>_implementation}}</w:t>
            </w:r>
          </w:p>
        </w:tc>
      </w:tr>
    </w:tbl>
    <w:p w14:paraId="37DE5DF3" w14:textId="77777777" w:rsidR="008079A9" w:rsidRDefault="008079A9" w:rsidP="008A02B6">
      <w:pPr>
        <w:pStyle w:val="Heading4"/>
        <w:numPr>
          <w:ilvl w:val="0"/>
          <w:numId w:val="0"/>
        </w:numPr>
      </w:pPr>
      <w:bookmarkStart w:id="3162" w:name="_Toc388620960"/>
      <w:bookmarkStart w:id="3163" w:name="_Toc385595117"/>
      <w:bookmarkStart w:id="3164" w:name="_Toc385594729"/>
      <w:bookmarkStart w:id="3165" w:name="_Toc385594341"/>
      <w:bookmarkStart w:id="3166" w:name="_Toc520895688"/>
      <w:bookmarkStart w:id="3167" w:name="_Toc48643900"/>
      <w:r>
        <w:t xml:space="preserve">SA-10 (1) Control Enhancement </w:t>
      </w:r>
      <w:bookmarkEnd w:id="3162"/>
      <w:bookmarkEnd w:id="3163"/>
      <w:bookmarkEnd w:id="3164"/>
      <w:bookmarkEnd w:id="3165"/>
      <w:r>
        <w:t>(M) (H)</w:t>
      </w:r>
      <w:bookmarkEnd w:id="3166"/>
      <w:bookmarkEnd w:id="3167"/>
    </w:p>
    <w:p w14:paraId="68C705B2"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803E7" w14:paraId="33A9CCA9"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48F40C41"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SA-10 (1)</w:t>
            </w:r>
          </w:p>
        </w:tc>
        <w:tc>
          <w:tcPr>
            <w:tcW w:w="4189" w:type="pct"/>
            <w:shd w:val="clear" w:color="auto" w:fill="1D396B" w:themeFill="accent5"/>
            <w:hideMark/>
          </w:tcPr>
          <w:p w14:paraId="5586E91C"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3015B9" w:rsidRPr="004803E7" w14:paraId="417B60E2" w14:textId="77777777" w:rsidTr="004803E7">
        <w:trPr>
          <w:trHeight w:val="288"/>
        </w:trPr>
        <w:tc>
          <w:tcPr>
            <w:tcW w:w="5000" w:type="pct"/>
            <w:gridSpan w:val="2"/>
            <w:tcMar>
              <w:top w:w="43" w:type="dxa"/>
              <w:left w:w="115" w:type="dxa"/>
              <w:bottom w:w="43" w:type="dxa"/>
              <w:right w:w="115" w:type="dxa"/>
            </w:tcMar>
            <w:hideMark/>
          </w:tcPr>
          <w:p w14:paraId="141D420B" w14:textId="6263D7C5" w:rsidR="003015B9" w:rsidRPr="004803E7"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3015B9" w:rsidRPr="004803E7" w14:paraId="61464691" w14:textId="77777777" w:rsidTr="000167C2">
        <w:trPr>
          <w:trHeight w:val="288"/>
        </w:trPr>
        <w:tc>
          <w:tcPr>
            <w:tcW w:w="5000" w:type="pct"/>
            <w:gridSpan w:val="2"/>
            <w:tcMar>
              <w:top w:w="43" w:type="dxa"/>
              <w:left w:w="115" w:type="dxa"/>
              <w:bottom w:w="43" w:type="dxa"/>
              <w:right w:w="115" w:type="dxa"/>
            </w:tcMar>
            <w:hideMark/>
          </w:tcPr>
          <w:p w14:paraId="1E0FDAB6" w14:textId="37FF7B58" w:rsidR="003015B9" w:rsidRPr="004803E7" w:rsidRDefault="003015B9" w:rsidP="003015B9">
            <w:pPr>
              <w:pStyle w:val="GSATableText"/>
              <w:spacing w:before="40" w:after="40"/>
              <w:rPr>
                <w:sz w:val="20"/>
                <w:szCs w:val="20"/>
              </w:rPr>
            </w:pPr>
            <w:r w:rsidRPr="0080790D">
              <w:rPr>
                <w:spacing w:val="0"/>
                <w:sz w:val="20"/>
                <w:szCs w:val="20"/>
              </w:rPr>
              <w:t>{{sa_</w:t>
            </w:r>
            <w:r>
              <w:t>10_1</w:t>
            </w:r>
            <w:r w:rsidRPr="0080790D">
              <w:rPr>
                <w:spacing w:val="0"/>
                <w:sz w:val="20"/>
                <w:szCs w:val="20"/>
              </w:rPr>
              <w:t>_status}}</w:t>
            </w:r>
          </w:p>
        </w:tc>
      </w:tr>
      <w:tr w:rsidR="003015B9" w:rsidRPr="004803E7" w14:paraId="1C29D2EF" w14:textId="77777777" w:rsidTr="000167C2">
        <w:trPr>
          <w:trHeight w:val="288"/>
        </w:trPr>
        <w:tc>
          <w:tcPr>
            <w:tcW w:w="5000" w:type="pct"/>
            <w:gridSpan w:val="2"/>
            <w:tcMar>
              <w:top w:w="43" w:type="dxa"/>
              <w:left w:w="115" w:type="dxa"/>
              <w:bottom w:w="43" w:type="dxa"/>
              <w:right w:w="115" w:type="dxa"/>
            </w:tcMar>
            <w:hideMark/>
          </w:tcPr>
          <w:p w14:paraId="2272761C" w14:textId="25C4C466" w:rsidR="003015B9" w:rsidRPr="004803E7" w:rsidRDefault="003015B9" w:rsidP="003015B9">
            <w:pPr>
              <w:pStyle w:val="GSATableText"/>
              <w:spacing w:before="40" w:after="40"/>
              <w:rPr>
                <w:sz w:val="20"/>
                <w:szCs w:val="20"/>
              </w:rPr>
            </w:pPr>
            <w:r w:rsidRPr="0080790D">
              <w:rPr>
                <w:spacing w:val="0"/>
                <w:sz w:val="20"/>
                <w:szCs w:val="20"/>
              </w:rPr>
              <w:t>{{sa_</w:t>
            </w:r>
            <w:r>
              <w:t>10_1</w:t>
            </w:r>
            <w:r w:rsidRPr="0080790D">
              <w:rPr>
                <w:spacing w:val="0"/>
                <w:sz w:val="20"/>
                <w:szCs w:val="20"/>
              </w:rPr>
              <w:t>_origination}}</w:t>
            </w:r>
          </w:p>
        </w:tc>
      </w:tr>
    </w:tbl>
    <w:p w14:paraId="5124FFC4"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27BA3" w14:paraId="2E79A735" w14:textId="77777777" w:rsidTr="004803E7">
        <w:trPr>
          <w:cantSplit/>
          <w:trHeight w:val="288"/>
          <w:tblHeader/>
        </w:trPr>
        <w:tc>
          <w:tcPr>
            <w:tcW w:w="5000" w:type="pct"/>
            <w:shd w:val="clear" w:color="auto" w:fill="1D396B" w:themeFill="accent5"/>
            <w:vAlign w:val="center"/>
            <w:hideMark/>
          </w:tcPr>
          <w:p w14:paraId="5F0719E7" w14:textId="77777777" w:rsidR="008079A9" w:rsidRPr="00927BA3" w:rsidRDefault="008079A9">
            <w:pPr>
              <w:pStyle w:val="GSATableHeading"/>
              <w:rPr>
                <w:rFonts w:asciiTheme="majorHAnsi" w:hAnsiTheme="majorHAnsi"/>
                <w:szCs w:val="20"/>
              </w:rPr>
            </w:pPr>
            <w:r w:rsidRPr="00927BA3">
              <w:rPr>
                <w:rFonts w:asciiTheme="majorHAnsi" w:hAnsiTheme="majorHAnsi"/>
                <w:szCs w:val="20"/>
              </w:rPr>
              <w:t>SA-10 (1) What is the solution and how is it implemented?</w:t>
            </w:r>
          </w:p>
        </w:tc>
      </w:tr>
      <w:tr w:rsidR="00F87897" w:rsidRPr="004803E7" w14:paraId="6E054E99" w14:textId="77777777" w:rsidTr="004803E7">
        <w:trPr>
          <w:trHeight w:val="288"/>
        </w:trPr>
        <w:tc>
          <w:tcPr>
            <w:tcW w:w="5000" w:type="pct"/>
            <w:shd w:val="clear" w:color="auto" w:fill="FFFFFF" w:themeFill="background1"/>
          </w:tcPr>
          <w:p w14:paraId="0C107280" w14:textId="167258D6" w:rsidR="00F87897" w:rsidRPr="004803E7" w:rsidRDefault="003015B9">
            <w:pPr>
              <w:pStyle w:val="GSATableText"/>
              <w:rPr>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463B4069" w14:textId="52EBBEB9" w:rsidR="008079A9" w:rsidRDefault="008079A9" w:rsidP="008A02B6">
      <w:pPr>
        <w:pStyle w:val="Heading3"/>
      </w:pPr>
      <w:bookmarkStart w:id="3168" w:name="_Toc388620961"/>
      <w:bookmarkStart w:id="3169" w:name="_Toc385595118"/>
      <w:bookmarkStart w:id="3170" w:name="_Toc385594730"/>
      <w:bookmarkStart w:id="3171" w:name="_Toc385594342"/>
      <w:bookmarkStart w:id="3172" w:name="_Toc383444699"/>
      <w:bookmarkStart w:id="3173" w:name="_Toc383429889"/>
      <w:bookmarkStart w:id="3174" w:name="_Toc149090423"/>
      <w:bookmarkStart w:id="3175" w:name="_Toc520895689"/>
      <w:bookmarkStart w:id="3176" w:name="_Toc449543473"/>
      <w:bookmarkStart w:id="3177" w:name="_Toc48643901"/>
      <w:r>
        <w:t xml:space="preserve">SA-11 Developer Security Testing and Evaluation </w:t>
      </w:r>
      <w:bookmarkEnd w:id="3168"/>
      <w:bookmarkEnd w:id="3169"/>
      <w:bookmarkEnd w:id="3170"/>
      <w:bookmarkEnd w:id="3171"/>
      <w:bookmarkEnd w:id="3172"/>
      <w:bookmarkEnd w:id="3173"/>
      <w:bookmarkEnd w:id="3174"/>
      <w:r>
        <w:t>(M) (H)</w:t>
      </w:r>
      <w:bookmarkEnd w:id="3175"/>
      <w:bookmarkEnd w:id="3176"/>
      <w:bookmarkEnd w:id="3177"/>
    </w:p>
    <w:p w14:paraId="6A22DE73"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w:t>
      </w:r>
    </w:p>
    <w:p w14:paraId="56BCC79B"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Create and implement a security assessment plan;</w:t>
      </w:r>
    </w:p>
    <w:p w14:paraId="23425961" w14:textId="4056F274"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erform [</w:t>
      </w:r>
      <w:r w:rsidRPr="004C7256">
        <w:rPr>
          <w:rStyle w:val="GSAItalicEmphasisChar"/>
          <w:rFonts w:asciiTheme="minorHAnsi" w:hAnsiTheme="minorHAnsi" w:cstheme="minorHAnsi"/>
          <w:color w:val="auto"/>
          <w:sz w:val="22"/>
        </w:rPr>
        <w:t>Selection (one or more): unit; integration; system; regression</w:t>
      </w:r>
      <w:r w:rsidRPr="004C7256">
        <w:rPr>
          <w:rFonts w:asciiTheme="minorHAnsi" w:hAnsiTheme="minorHAnsi" w:cstheme="minorHAnsi"/>
          <w:color w:val="auto"/>
          <w:sz w:val="22"/>
        </w:rPr>
        <w:t>]</w:t>
      </w:r>
      <w:r w:rsidR="009D7EE4" w:rsidRPr="009D7EE4">
        <w:rPr>
          <w:rFonts w:asciiTheme="minorHAnsi" w:hAnsiTheme="minorHAnsi" w:cstheme="minorHAnsi"/>
          <w:color w:val="auto"/>
          <w:sz w:val="22"/>
        </w:rPr>
        <w:t xml:space="preserve"> </w:t>
      </w:r>
      <w:r w:rsidRPr="004C7256">
        <w:rPr>
          <w:rFonts w:asciiTheme="minorHAnsi" w:hAnsiTheme="minorHAnsi" w:cstheme="minorHAnsi"/>
          <w:color w:val="auto"/>
          <w:sz w:val="22"/>
        </w:rPr>
        <w:t xml:space="preserve">testing/evaluation at </w:t>
      </w:r>
      <w:r w:rsidRPr="004C7256">
        <w:rPr>
          <w:rFonts w:asciiTheme="minorHAnsi" w:hAnsiTheme="minorHAnsi" w:cstheme="minorHAnsi"/>
          <w:color w:val="auto"/>
          <w:sz w:val="22"/>
        </w:rPr>
        <w:lastRenderedPageBreak/>
        <w:t>[</w:t>
      </w:r>
      <w:r w:rsidRPr="004C7256">
        <w:rPr>
          <w:rStyle w:val="GSAItalicEmphasisChar"/>
          <w:rFonts w:asciiTheme="minorHAnsi" w:hAnsiTheme="minorHAnsi" w:cstheme="minorHAnsi"/>
          <w:color w:val="auto"/>
          <w:sz w:val="22"/>
        </w:rPr>
        <w:t>Assignment: organization-defined depth and coverage</w:t>
      </w:r>
      <w:r w:rsidRPr="004C7256">
        <w:rPr>
          <w:rFonts w:asciiTheme="minorHAnsi" w:hAnsiTheme="minorHAnsi" w:cstheme="minorHAnsi"/>
          <w:color w:val="auto"/>
          <w:sz w:val="22"/>
        </w:rPr>
        <w:t>];</w:t>
      </w:r>
    </w:p>
    <w:p w14:paraId="436BB06F"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roduce evidence of the execution of the security assessment plan and the results of the security testing/evaluation;</w:t>
      </w:r>
    </w:p>
    <w:p w14:paraId="155C7622"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Implement a verifiable flaw remediation process; and</w:t>
      </w:r>
    </w:p>
    <w:p w14:paraId="3657FAE1" w14:textId="7B676E7C" w:rsidR="005D2225" w:rsidRPr="009148CA" w:rsidRDefault="008079A9" w:rsidP="009148CA">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Correct flaws identified during security testing/evaluation.</w:t>
      </w:r>
      <w:r w:rsidR="005D2225" w:rsidRPr="009148CA">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406C" w14:paraId="4F07B272" w14:textId="77777777" w:rsidTr="00DD406C">
        <w:trPr>
          <w:cantSplit/>
          <w:trHeight w:val="288"/>
          <w:tblHeader/>
        </w:trPr>
        <w:tc>
          <w:tcPr>
            <w:tcW w:w="811" w:type="pct"/>
            <w:shd w:val="clear" w:color="auto" w:fill="1D396B" w:themeFill="accent5"/>
            <w:tcMar>
              <w:top w:w="43" w:type="dxa"/>
              <w:left w:w="115" w:type="dxa"/>
              <w:bottom w:w="43" w:type="dxa"/>
              <w:right w:w="115" w:type="dxa"/>
            </w:tcMar>
            <w:hideMark/>
          </w:tcPr>
          <w:p w14:paraId="4ABFD363"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t>SA-11</w:t>
            </w:r>
          </w:p>
        </w:tc>
        <w:tc>
          <w:tcPr>
            <w:tcW w:w="4189" w:type="pct"/>
            <w:shd w:val="clear" w:color="auto" w:fill="1D396B" w:themeFill="accent5"/>
            <w:hideMark/>
          </w:tcPr>
          <w:p w14:paraId="3C1D6710"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t>Control Summary Information</w:t>
            </w:r>
          </w:p>
        </w:tc>
      </w:tr>
      <w:tr w:rsidR="003015B9" w:rsidRPr="00DD406C" w14:paraId="6E0AD99F" w14:textId="77777777" w:rsidTr="00DD406C">
        <w:trPr>
          <w:trHeight w:val="288"/>
        </w:trPr>
        <w:tc>
          <w:tcPr>
            <w:tcW w:w="5000" w:type="pct"/>
            <w:gridSpan w:val="2"/>
            <w:tcMar>
              <w:top w:w="43" w:type="dxa"/>
              <w:left w:w="115" w:type="dxa"/>
              <w:bottom w:w="43" w:type="dxa"/>
              <w:right w:w="115" w:type="dxa"/>
            </w:tcMar>
            <w:hideMark/>
          </w:tcPr>
          <w:p w14:paraId="75558CE3" w14:textId="163F5737" w:rsidR="003015B9" w:rsidRPr="00DD406C"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3015B9" w:rsidRPr="00DD406C" w14:paraId="3CFA305C" w14:textId="77777777" w:rsidTr="00DD406C">
        <w:trPr>
          <w:trHeight w:val="288"/>
        </w:trPr>
        <w:tc>
          <w:tcPr>
            <w:tcW w:w="5000" w:type="pct"/>
            <w:gridSpan w:val="2"/>
            <w:tcMar>
              <w:top w:w="43" w:type="dxa"/>
              <w:left w:w="115" w:type="dxa"/>
              <w:bottom w:w="43" w:type="dxa"/>
              <w:right w:w="115" w:type="dxa"/>
            </w:tcMar>
            <w:hideMark/>
          </w:tcPr>
          <w:p w14:paraId="314B9E07" w14:textId="301D45B2" w:rsidR="003015B9" w:rsidRPr="00DD406C" w:rsidRDefault="003015B9" w:rsidP="003015B9">
            <w:pPr>
              <w:pStyle w:val="GSATableText"/>
              <w:spacing w:before="40" w:after="40"/>
              <w:rPr>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3015B9" w:rsidRPr="00DD406C" w14:paraId="4CFE2CB6" w14:textId="77777777" w:rsidTr="00DD406C">
        <w:trPr>
          <w:trHeight w:val="288"/>
        </w:trPr>
        <w:tc>
          <w:tcPr>
            <w:tcW w:w="5000" w:type="pct"/>
            <w:gridSpan w:val="2"/>
            <w:tcMar>
              <w:top w:w="43" w:type="dxa"/>
              <w:left w:w="115" w:type="dxa"/>
              <w:bottom w:w="43" w:type="dxa"/>
              <w:right w:w="115" w:type="dxa"/>
            </w:tcMar>
            <w:hideMark/>
          </w:tcPr>
          <w:p w14:paraId="651E0DA4" w14:textId="3399C98E" w:rsidR="003015B9" w:rsidRPr="00DD406C" w:rsidRDefault="003015B9" w:rsidP="003015B9">
            <w:pPr>
              <w:pStyle w:val="GSATableText"/>
              <w:spacing w:before="40" w:after="40"/>
              <w:rPr>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3015B9" w:rsidRPr="00DD406C" w14:paraId="124ED678" w14:textId="77777777" w:rsidTr="000167C2">
        <w:trPr>
          <w:trHeight w:val="288"/>
        </w:trPr>
        <w:tc>
          <w:tcPr>
            <w:tcW w:w="5000" w:type="pct"/>
            <w:gridSpan w:val="2"/>
            <w:tcMar>
              <w:top w:w="43" w:type="dxa"/>
              <w:left w:w="115" w:type="dxa"/>
              <w:bottom w:w="43" w:type="dxa"/>
              <w:right w:w="115" w:type="dxa"/>
            </w:tcMar>
            <w:hideMark/>
          </w:tcPr>
          <w:p w14:paraId="4C41C5D2" w14:textId="5F2BB822" w:rsidR="003015B9" w:rsidRPr="00DD406C" w:rsidRDefault="003015B9" w:rsidP="003015B9">
            <w:pPr>
              <w:pStyle w:val="GSATableText"/>
              <w:spacing w:before="40" w:after="40"/>
              <w:rPr>
                <w:sz w:val="20"/>
                <w:szCs w:val="20"/>
              </w:rPr>
            </w:pPr>
            <w:r w:rsidRPr="0080790D">
              <w:rPr>
                <w:spacing w:val="0"/>
                <w:sz w:val="20"/>
                <w:szCs w:val="20"/>
              </w:rPr>
              <w:t>{{sa_</w:t>
            </w:r>
            <w:r>
              <w:rPr>
                <w:spacing w:val="0"/>
                <w:sz w:val="20"/>
                <w:szCs w:val="20"/>
              </w:rPr>
              <w:t>11</w:t>
            </w:r>
            <w:r w:rsidRPr="0080790D">
              <w:rPr>
                <w:spacing w:val="0"/>
                <w:sz w:val="20"/>
                <w:szCs w:val="20"/>
              </w:rPr>
              <w:t>_status}}</w:t>
            </w:r>
          </w:p>
        </w:tc>
      </w:tr>
      <w:tr w:rsidR="003015B9" w:rsidRPr="00DD406C" w14:paraId="40DC27B9" w14:textId="77777777" w:rsidTr="000167C2">
        <w:trPr>
          <w:trHeight w:val="288"/>
        </w:trPr>
        <w:tc>
          <w:tcPr>
            <w:tcW w:w="5000" w:type="pct"/>
            <w:gridSpan w:val="2"/>
            <w:tcMar>
              <w:top w:w="43" w:type="dxa"/>
              <w:left w:w="115" w:type="dxa"/>
              <w:bottom w:w="43" w:type="dxa"/>
              <w:right w:w="115" w:type="dxa"/>
            </w:tcMar>
            <w:hideMark/>
          </w:tcPr>
          <w:p w14:paraId="4FB72A3C" w14:textId="08AF36D4" w:rsidR="003015B9" w:rsidRPr="00DD406C" w:rsidRDefault="003015B9" w:rsidP="003015B9">
            <w:pPr>
              <w:pStyle w:val="GSATableText"/>
              <w:spacing w:before="40" w:after="40"/>
              <w:rPr>
                <w:sz w:val="20"/>
                <w:szCs w:val="20"/>
              </w:rPr>
            </w:pPr>
            <w:r w:rsidRPr="0080790D">
              <w:rPr>
                <w:spacing w:val="0"/>
                <w:sz w:val="20"/>
                <w:szCs w:val="20"/>
              </w:rPr>
              <w:t>{{sa_</w:t>
            </w:r>
            <w:r>
              <w:rPr>
                <w:spacing w:val="0"/>
                <w:sz w:val="20"/>
                <w:szCs w:val="20"/>
              </w:rPr>
              <w:t>11</w:t>
            </w:r>
            <w:r w:rsidRPr="0080790D">
              <w:rPr>
                <w:spacing w:val="0"/>
                <w:sz w:val="20"/>
                <w:szCs w:val="20"/>
              </w:rPr>
              <w:t>_origination}}</w:t>
            </w:r>
          </w:p>
        </w:tc>
      </w:tr>
    </w:tbl>
    <w:p w14:paraId="31C5441E"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DD406C" w14:paraId="3FE4F9E7" w14:textId="77777777" w:rsidTr="00DD406C">
        <w:trPr>
          <w:cantSplit/>
          <w:trHeight w:val="288"/>
          <w:tblHeader/>
        </w:trPr>
        <w:tc>
          <w:tcPr>
            <w:tcW w:w="5000" w:type="pct"/>
            <w:gridSpan w:val="2"/>
            <w:shd w:val="clear" w:color="auto" w:fill="1D396B" w:themeFill="accent5"/>
            <w:vAlign w:val="center"/>
            <w:hideMark/>
          </w:tcPr>
          <w:p w14:paraId="0CE4C84D" w14:textId="77777777" w:rsidR="008079A9" w:rsidRPr="00DD406C" w:rsidRDefault="008079A9">
            <w:pPr>
              <w:pStyle w:val="GSATableHeading"/>
              <w:rPr>
                <w:rFonts w:asciiTheme="majorHAnsi" w:hAnsiTheme="majorHAnsi"/>
                <w:szCs w:val="20"/>
              </w:rPr>
            </w:pPr>
            <w:r w:rsidRPr="00DD406C">
              <w:rPr>
                <w:rFonts w:asciiTheme="majorHAnsi" w:hAnsiTheme="majorHAnsi"/>
                <w:szCs w:val="20"/>
              </w:rPr>
              <w:t>SA-11 What is the solution and how is it implemented?</w:t>
            </w:r>
          </w:p>
        </w:tc>
      </w:tr>
      <w:tr w:rsidR="003015B9" w:rsidRPr="00DD406C" w14:paraId="6F121633" w14:textId="77777777" w:rsidTr="00DD406C">
        <w:trPr>
          <w:trHeight w:val="288"/>
        </w:trPr>
        <w:tc>
          <w:tcPr>
            <w:tcW w:w="484" w:type="pct"/>
            <w:shd w:val="clear" w:color="auto" w:fill="E2E9F5" w:themeFill="accent1" w:themeFillTint="33"/>
            <w:hideMark/>
          </w:tcPr>
          <w:p w14:paraId="4E53FB25" w14:textId="77777777" w:rsidR="003015B9" w:rsidRPr="00DD406C" w:rsidRDefault="003015B9" w:rsidP="003015B9">
            <w:pPr>
              <w:pStyle w:val="GSATableHeading"/>
              <w:keepNext w:val="0"/>
              <w:keepLines w:val="0"/>
              <w:rPr>
                <w:szCs w:val="20"/>
              </w:rPr>
            </w:pPr>
            <w:r w:rsidRPr="00DD406C">
              <w:rPr>
                <w:szCs w:val="20"/>
              </w:rPr>
              <w:t>Part a</w:t>
            </w:r>
          </w:p>
        </w:tc>
        <w:tc>
          <w:tcPr>
            <w:tcW w:w="4516" w:type="pct"/>
            <w:tcMar>
              <w:top w:w="43" w:type="dxa"/>
              <w:left w:w="115" w:type="dxa"/>
              <w:bottom w:w="43" w:type="dxa"/>
              <w:right w:w="115" w:type="dxa"/>
            </w:tcMar>
          </w:tcPr>
          <w:p w14:paraId="06D68752" w14:textId="286964B7" w:rsidR="003015B9" w:rsidRPr="003343E9" w:rsidRDefault="003015B9" w:rsidP="003015B9">
            <w:pPr>
              <w:spacing w:before="0" w:after="0"/>
              <w:rPr>
                <w:rFonts w:eastAsia="Times New Roman" w:cs="Calibri"/>
                <w:bCs/>
                <w:sz w:val="20"/>
              </w:rPr>
            </w:pPr>
            <w:r w:rsidRPr="00385379">
              <w:t>{{sa_</w:t>
            </w:r>
            <w:r>
              <w:t>11_a</w:t>
            </w:r>
            <w:r w:rsidRPr="00385379">
              <w:t>_implementation}}</w:t>
            </w:r>
          </w:p>
        </w:tc>
      </w:tr>
      <w:tr w:rsidR="003015B9" w:rsidRPr="00DD406C" w14:paraId="7D7ACAA4" w14:textId="77777777" w:rsidTr="00DD406C">
        <w:trPr>
          <w:trHeight w:val="288"/>
        </w:trPr>
        <w:tc>
          <w:tcPr>
            <w:tcW w:w="484" w:type="pct"/>
            <w:shd w:val="clear" w:color="auto" w:fill="E2E9F5" w:themeFill="accent1" w:themeFillTint="33"/>
            <w:hideMark/>
          </w:tcPr>
          <w:p w14:paraId="23EA9253" w14:textId="77777777" w:rsidR="003015B9" w:rsidRPr="00DD406C" w:rsidRDefault="003015B9" w:rsidP="003015B9">
            <w:pPr>
              <w:pStyle w:val="GSATableHeading"/>
              <w:keepNext w:val="0"/>
              <w:keepLines w:val="0"/>
              <w:rPr>
                <w:szCs w:val="20"/>
              </w:rPr>
            </w:pPr>
            <w:r w:rsidRPr="00DD406C">
              <w:rPr>
                <w:szCs w:val="20"/>
              </w:rPr>
              <w:t>Part b</w:t>
            </w:r>
          </w:p>
        </w:tc>
        <w:tc>
          <w:tcPr>
            <w:tcW w:w="4516" w:type="pct"/>
            <w:tcMar>
              <w:top w:w="43" w:type="dxa"/>
              <w:left w:w="115" w:type="dxa"/>
              <w:bottom w:w="43" w:type="dxa"/>
              <w:right w:w="115" w:type="dxa"/>
            </w:tcMar>
          </w:tcPr>
          <w:p w14:paraId="78FC2DED" w14:textId="16D4E2EF" w:rsidR="003015B9" w:rsidRPr="00DD406C" w:rsidRDefault="003015B9" w:rsidP="003015B9">
            <w:pPr>
              <w:pStyle w:val="GSATableText"/>
              <w:rPr>
                <w:sz w:val="20"/>
                <w:szCs w:val="20"/>
              </w:rPr>
            </w:pPr>
            <w:r w:rsidRPr="00385379">
              <w:t>{{sa_</w:t>
            </w:r>
            <w:r>
              <w:t>11_b</w:t>
            </w:r>
            <w:r w:rsidRPr="00385379">
              <w:t>_implementation}}</w:t>
            </w:r>
          </w:p>
        </w:tc>
      </w:tr>
      <w:tr w:rsidR="003015B9" w:rsidRPr="00DD406C" w14:paraId="70446744" w14:textId="77777777" w:rsidTr="00DD406C">
        <w:trPr>
          <w:trHeight w:val="288"/>
        </w:trPr>
        <w:tc>
          <w:tcPr>
            <w:tcW w:w="484" w:type="pct"/>
            <w:shd w:val="clear" w:color="auto" w:fill="E2E9F5" w:themeFill="accent1" w:themeFillTint="33"/>
            <w:hideMark/>
          </w:tcPr>
          <w:p w14:paraId="6ABCE4FF" w14:textId="77777777" w:rsidR="003015B9" w:rsidRPr="00DD406C" w:rsidRDefault="003015B9" w:rsidP="003015B9">
            <w:pPr>
              <w:pStyle w:val="GSATableHeading"/>
              <w:keepNext w:val="0"/>
              <w:keepLines w:val="0"/>
              <w:rPr>
                <w:szCs w:val="20"/>
              </w:rPr>
            </w:pPr>
            <w:r w:rsidRPr="00DD406C">
              <w:rPr>
                <w:szCs w:val="20"/>
              </w:rPr>
              <w:t>Part c</w:t>
            </w:r>
          </w:p>
        </w:tc>
        <w:tc>
          <w:tcPr>
            <w:tcW w:w="4516" w:type="pct"/>
            <w:tcMar>
              <w:top w:w="43" w:type="dxa"/>
              <w:left w:w="115" w:type="dxa"/>
              <w:bottom w:w="43" w:type="dxa"/>
              <w:right w:w="115" w:type="dxa"/>
            </w:tcMar>
          </w:tcPr>
          <w:p w14:paraId="6BA9E85F" w14:textId="64474D8A" w:rsidR="003015B9" w:rsidRPr="00DD406C" w:rsidRDefault="003015B9" w:rsidP="003015B9">
            <w:pPr>
              <w:pStyle w:val="GSATableText"/>
              <w:rPr>
                <w:sz w:val="20"/>
                <w:szCs w:val="20"/>
              </w:rPr>
            </w:pPr>
            <w:r w:rsidRPr="00385379">
              <w:t>{{sa_</w:t>
            </w:r>
            <w:r>
              <w:t>11_c</w:t>
            </w:r>
            <w:r w:rsidRPr="00385379">
              <w:t>_implementation}}</w:t>
            </w:r>
          </w:p>
        </w:tc>
      </w:tr>
      <w:tr w:rsidR="003015B9" w:rsidRPr="00DD406C" w14:paraId="52705F23" w14:textId="77777777" w:rsidTr="00DD406C">
        <w:trPr>
          <w:trHeight w:val="288"/>
        </w:trPr>
        <w:tc>
          <w:tcPr>
            <w:tcW w:w="484" w:type="pct"/>
            <w:shd w:val="clear" w:color="auto" w:fill="E2E9F5" w:themeFill="accent1" w:themeFillTint="33"/>
            <w:hideMark/>
          </w:tcPr>
          <w:p w14:paraId="0B3A8521" w14:textId="77777777" w:rsidR="003015B9" w:rsidRPr="00DD406C" w:rsidRDefault="003015B9" w:rsidP="003015B9">
            <w:pPr>
              <w:pStyle w:val="GSATableHeading"/>
              <w:keepNext w:val="0"/>
              <w:keepLines w:val="0"/>
              <w:rPr>
                <w:szCs w:val="20"/>
              </w:rPr>
            </w:pPr>
            <w:r w:rsidRPr="00DD406C">
              <w:rPr>
                <w:szCs w:val="20"/>
              </w:rPr>
              <w:t>Part d</w:t>
            </w:r>
          </w:p>
        </w:tc>
        <w:tc>
          <w:tcPr>
            <w:tcW w:w="4516" w:type="pct"/>
            <w:tcMar>
              <w:top w:w="43" w:type="dxa"/>
              <w:left w:w="115" w:type="dxa"/>
              <w:bottom w:w="43" w:type="dxa"/>
              <w:right w:w="115" w:type="dxa"/>
            </w:tcMar>
          </w:tcPr>
          <w:p w14:paraId="5F120C57" w14:textId="4840B616" w:rsidR="003015B9" w:rsidRPr="00DD406C" w:rsidRDefault="003015B9" w:rsidP="003015B9">
            <w:pPr>
              <w:pStyle w:val="GSATableText"/>
              <w:rPr>
                <w:sz w:val="20"/>
                <w:szCs w:val="20"/>
              </w:rPr>
            </w:pPr>
            <w:r w:rsidRPr="00385379">
              <w:t>{{sa_</w:t>
            </w:r>
            <w:r>
              <w:t>11_d</w:t>
            </w:r>
            <w:r w:rsidRPr="00385379">
              <w:t>_implementation}}</w:t>
            </w:r>
          </w:p>
        </w:tc>
      </w:tr>
      <w:tr w:rsidR="003015B9" w:rsidRPr="00DD406C" w14:paraId="39FE0E99" w14:textId="77777777" w:rsidTr="00DD406C">
        <w:trPr>
          <w:trHeight w:val="288"/>
        </w:trPr>
        <w:tc>
          <w:tcPr>
            <w:tcW w:w="484" w:type="pct"/>
            <w:shd w:val="clear" w:color="auto" w:fill="E2E9F5" w:themeFill="accent1" w:themeFillTint="33"/>
            <w:hideMark/>
          </w:tcPr>
          <w:p w14:paraId="3BFEB362" w14:textId="77777777" w:rsidR="003015B9" w:rsidRPr="00DD406C" w:rsidRDefault="003015B9" w:rsidP="003015B9">
            <w:pPr>
              <w:pStyle w:val="GSATableHeading"/>
              <w:keepNext w:val="0"/>
              <w:keepLines w:val="0"/>
              <w:rPr>
                <w:szCs w:val="20"/>
              </w:rPr>
            </w:pPr>
            <w:r w:rsidRPr="00DD406C">
              <w:rPr>
                <w:szCs w:val="20"/>
              </w:rPr>
              <w:t>Part e</w:t>
            </w:r>
          </w:p>
        </w:tc>
        <w:tc>
          <w:tcPr>
            <w:tcW w:w="4516" w:type="pct"/>
            <w:tcMar>
              <w:top w:w="43" w:type="dxa"/>
              <w:left w:w="115" w:type="dxa"/>
              <w:bottom w:w="43" w:type="dxa"/>
              <w:right w:w="115" w:type="dxa"/>
            </w:tcMar>
          </w:tcPr>
          <w:p w14:paraId="35347F22" w14:textId="217E4B00" w:rsidR="003015B9" w:rsidRPr="00DD406C" w:rsidRDefault="003015B9" w:rsidP="003015B9">
            <w:pPr>
              <w:pStyle w:val="GSATableText"/>
              <w:rPr>
                <w:sz w:val="20"/>
                <w:szCs w:val="20"/>
              </w:rPr>
            </w:pPr>
            <w:r w:rsidRPr="00385379">
              <w:t>{{sa_</w:t>
            </w:r>
            <w:r>
              <w:t>11_e</w:t>
            </w:r>
            <w:r w:rsidRPr="00385379">
              <w:t>_implementation}}</w:t>
            </w:r>
          </w:p>
        </w:tc>
      </w:tr>
    </w:tbl>
    <w:p w14:paraId="5052F6F8" w14:textId="77777777" w:rsidR="008079A9" w:rsidRDefault="008079A9" w:rsidP="008A02B6">
      <w:pPr>
        <w:pStyle w:val="Heading4"/>
        <w:numPr>
          <w:ilvl w:val="0"/>
          <w:numId w:val="0"/>
        </w:numPr>
      </w:pPr>
      <w:bookmarkStart w:id="3178" w:name="_Toc388620962"/>
      <w:bookmarkStart w:id="3179" w:name="_Toc385595119"/>
      <w:bookmarkStart w:id="3180" w:name="_Toc385594731"/>
      <w:bookmarkStart w:id="3181" w:name="_Toc385594343"/>
      <w:bookmarkStart w:id="3182" w:name="_Toc383444700"/>
      <w:bookmarkStart w:id="3183" w:name="_Toc383429891"/>
      <w:bookmarkStart w:id="3184" w:name="_Toc520895690"/>
      <w:bookmarkStart w:id="3185" w:name="_Toc48643902"/>
      <w:r>
        <w:t xml:space="preserve">SA-11 (1) Control Enhancement </w:t>
      </w:r>
      <w:bookmarkEnd w:id="3178"/>
      <w:bookmarkEnd w:id="3179"/>
      <w:bookmarkEnd w:id="3180"/>
      <w:bookmarkEnd w:id="3181"/>
      <w:bookmarkEnd w:id="3182"/>
      <w:bookmarkEnd w:id="3183"/>
      <w:r>
        <w:t>(M) (H)</w:t>
      </w:r>
      <w:bookmarkEnd w:id="3184"/>
      <w:bookmarkEnd w:id="3185"/>
    </w:p>
    <w:p w14:paraId="19D95BB7"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static code analysis tools to identify common flaws and document the results of the analysis.</w:t>
      </w:r>
    </w:p>
    <w:p w14:paraId="42A04A3B" w14:textId="77777777" w:rsidR="008079A9" w:rsidRPr="004C7256" w:rsidRDefault="008079A9" w:rsidP="008079A9">
      <w:pPr>
        <w:pStyle w:val="GSAGuidance"/>
        <w:rPr>
          <w:rStyle w:val="GSAGuidanceBoldChar"/>
          <w:rFonts w:asciiTheme="minorHAnsi" w:hAnsiTheme="minorHAnsi" w:cstheme="minorHAnsi"/>
          <w:color w:val="auto"/>
          <w:sz w:val="22"/>
        </w:rPr>
      </w:pPr>
      <w:r w:rsidRPr="004C7256">
        <w:rPr>
          <w:rStyle w:val="GSAGuidanceBoldChar"/>
          <w:rFonts w:asciiTheme="minorHAnsi" w:hAnsiTheme="minorHAnsi" w:cstheme="minorHAnsi"/>
          <w:color w:val="auto"/>
          <w:sz w:val="22"/>
        </w:rPr>
        <w:t xml:space="preserve">SA-11 (1) Additional FedRAMP Requirements and Guidance: </w:t>
      </w:r>
    </w:p>
    <w:p w14:paraId="062DDC71" w14:textId="0D10F45E" w:rsidR="008079A9" w:rsidRPr="004C7256" w:rsidRDefault="008079A9" w:rsidP="004A0FBE">
      <w:pPr>
        <w:pStyle w:val="GSAGuidance"/>
        <w:rPr>
          <w:rFonts w:asciiTheme="minorHAnsi" w:hAnsiTheme="minorHAnsi" w:cstheme="minorHAnsi"/>
          <w:color w:val="auto"/>
          <w:sz w:val="22"/>
        </w:rPr>
      </w:pPr>
      <w:r w:rsidRPr="004C7256">
        <w:rPr>
          <w:rStyle w:val="GSAGuidanceBoldChar"/>
          <w:rFonts w:asciiTheme="minorHAnsi" w:hAnsiTheme="minorHAnsi" w:cstheme="minorHAnsi"/>
          <w:color w:val="auto"/>
          <w:sz w:val="22"/>
        </w:rPr>
        <w:t>Requirement:</w:t>
      </w:r>
      <w:r w:rsidRPr="004C7256">
        <w:rPr>
          <w:rFonts w:asciiTheme="minorHAnsi" w:hAnsiTheme="minorHAnsi" w:cstheme="minorHAnsi"/>
          <w:color w:val="auto"/>
          <w:sz w:val="22"/>
        </w:rPr>
        <w:t xml:space="preserve"> The service provider documents in the Continuous Monitoring Plan, how newly developed code for the information system is review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A0FBE" w14:paraId="3F107BC4" w14:textId="77777777" w:rsidTr="004A0FBE">
        <w:trPr>
          <w:cantSplit/>
          <w:trHeight w:val="288"/>
          <w:tblHeader/>
        </w:trPr>
        <w:tc>
          <w:tcPr>
            <w:tcW w:w="811" w:type="pct"/>
            <w:shd w:val="clear" w:color="auto" w:fill="1D396B" w:themeFill="accent5"/>
            <w:tcMar>
              <w:top w:w="43" w:type="dxa"/>
              <w:left w:w="115" w:type="dxa"/>
              <w:bottom w:w="43" w:type="dxa"/>
              <w:right w:w="115" w:type="dxa"/>
            </w:tcMar>
            <w:hideMark/>
          </w:tcPr>
          <w:p w14:paraId="286E9832"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t>SA-11 (1)</w:t>
            </w:r>
          </w:p>
        </w:tc>
        <w:tc>
          <w:tcPr>
            <w:tcW w:w="4189" w:type="pct"/>
            <w:shd w:val="clear" w:color="auto" w:fill="1D396B" w:themeFill="accent5"/>
            <w:hideMark/>
          </w:tcPr>
          <w:p w14:paraId="35D17208"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t>Control Summary Information</w:t>
            </w:r>
          </w:p>
        </w:tc>
      </w:tr>
      <w:tr w:rsidR="003015B9" w14:paraId="315B8284" w14:textId="77777777" w:rsidTr="004A0FBE">
        <w:trPr>
          <w:trHeight w:val="288"/>
        </w:trPr>
        <w:tc>
          <w:tcPr>
            <w:tcW w:w="5000" w:type="pct"/>
            <w:gridSpan w:val="2"/>
            <w:tcMar>
              <w:top w:w="43" w:type="dxa"/>
              <w:left w:w="115" w:type="dxa"/>
              <w:bottom w:w="43" w:type="dxa"/>
              <w:right w:w="115" w:type="dxa"/>
            </w:tcMar>
            <w:hideMark/>
          </w:tcPr>
          <w:p w14:paraId="7668E664" w14:textId="48B32FDD" w:rsidR="003015B9" w:rsidRPr="004A0FBE" w:rsidRDefault="003015B9" w:rsidP="003015B9">
            <w:pPr>
              <w:pStyle w:val="GSATableText"/>
              <w:spacing w:before="40" w:after="40"/>
              <w:rPr>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3015B9" w14:paraId="52A53BCA" w14:textId="77777777" w:rsidTr="000167C2">
        <w:trPr>
          <w:trHeight w:val="288"/>
        </w:trPr>
        <w:tc>
          <w:tcPr>
            <w:tcW w:w="5000" w:type="pct"/>
            <w:gridSpan w:val="2"/>
            <w:tcMar>
              <w:top w:w="43" w:type="dxa"/>
              <w:left w:w="115" w:type="dxa"/>
              <w:bottom w:w="43" w:type="dxa"/>
              <w:right w:w="115" w:type="dxa"/>
            </w:tcMar>
            <w:hideMark/>
          </w:tcPr>
          <w:p w14:paraId="454DBF00" w14:textId="2B43D009" w:rsidR="003015B9" w:rsidRPr="004A0FBE" w:rsidRDefault="003015B9" w:rsidP="003015B9">
            <w:pPr>
              <w:pStyle w:val="GSATableText"/>
              <w:spacing w:before="40" w:after="40"/>
              <w:rPr>
                <w:sz w:val="20"/>
              </w:rPr>
            </w:pPr>
            <w:r w:rsidRPr="0080790D">
              <w:rPr>
                <w:spacing w:val="0"/>
                <w:sz w:val="20"/>
                <w:szCs w:val="20"/>
              </w:rPr>
              <w:t>{{sa_</w:t>
            </w:r>
            <w:r>
              <w:rPr>
                <w:rFonts w:eastAsia="Calibri" w:cs="Calibri"/>
                <w:sz w:val="20"/>
              </w:rPr>
              <w:t>11_1</w:t>
            </w:r>
            <w:r w:rsidRPr="0080790D">
              <w:rPr>
                <w:spacing w:val="0"/>
                <w:sz w:val="20"/>
                <w:szCs w:val="20"/>
              </w:rPr>
              <w:t>_status}}</w:t>
            </w:r>
          </w:p>
        </w:tc>
      </w:tr>
      <w:tr w:rsidR="003015B9" w14:paraId="4C648300" w14:textId="77777777" w:rsidTr="000167C2">
        <w:trPr>
          <w:trHeight w:val="288"/>
        </w:trPr>
        <w:tc>
          <w:tcPr>
            <w:tcW w:w="5000" w:type="pct"/>
            <w:gridSpan w:val="2"/>
            <w:tcMar>
              <w:top w:w="43" w:type="dxa"/>
              <w:left w:w="115" w:type="dxa"/>
              <w:bottom w:w="43" w:type="dxa"/>
              <w:right w:w="115" w:type="dxa"/>
            </w:tcMar>
            <w:hideMark/>
          </w:tcPr>
          <w:p w14:paraId="2DF5DE79" w14:textId="44D71837" w:rsidR="003015B9" w:rsidRPr="004A0FBE" w:rsidRDefault="003015B9" w:rsidP="003015B9">
            <w:pPr>
              <w:pStyle w:val="GSATableText"/>
              <w:spacing w:before="40" w:after="40"/>
              <w:rPr>
                <w:sz w:val="20"/>
              </w:rPr>
            </w:pPr>
            <w:r w:rsidRPr="0080790D">
              <w:rPr>
                <w:spacing w:val="0"/>
                <w:sz w:val="20"/>
                <w:szCs w:val="20"/>
              </w:rPr>
              <w:t>{{sa_</w:t>
            </w:r>
            <w:r>
              <w:rPr>
                <w:rFonts w:eastAsia="Calibri" w:cs="Calibri"/>
                <w:sz w:val="20"/>
              </w:rPr>
              <w:t>11_1</w:t>
            </w:r>
            <w:r w:rsidRPr="0080790D">
              <w:rPr>
                <w:spacing w:val="0"/>
                <w:sz w:val="20"/>
                <w:szCs w:val="20"/>
              </w:rPr>
              <w:t>_origination}}</w:t>
            </w:r>
          </w:p>
        </w:tc>
      </w:tr>
    </w:tbl>
    <w:p w14:paraId="77D2F668"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122B0140" w14:textId="77777777" w:rsidTr="00171176">
        <w:trPr>
          <w:cantSplit/>
          <w:trHeight w:val="288"/>
          <w:tblHeader/>
        </w:trPr>
        <w:tc>
          <w:tcPr>
            <w:tcW w:w="5000" w:type="pct"/>
            <w:shd w:val="clear" w:color="auto" w:fill="1D396B" w:themeFill="accent5"/>
            <w:vAlign w:val="center"/>
            <w:hideMark/>
          </w:tcPr>
          <w:p w14:paraId="447330FC" w14:textId="77777777" w:rsidR="008079A9" w:rsidRPr="00171176" w:rsidRDefault="008079A9">
            <w:pPr>
              <w:pStyle w:val="GSATableHeading"/>
              <w:rPr>
                <w:rFonts w:asciiTheme="majorHAnsi" w:hAnsiTheme="majorHAnsi" w:cstheme="minorHAnsi"/>
                <w:szCs w:val="20"/>
              </w:rPr>
            </w:pPr>
            <w:r w:rsidRPr="00171176">
              <w:rPr>
                <w:rFonts w:asciiTheme="majorHAnsi" w:hAnsiTheme="majorHAnsi" w:cstheme="minorHAnsi"/>
                <w:szCs w:val="20"/>
              </w:rPr>
              <w:lastRenderedPageBreak/>
              <w:t>SA-11 (1) What is the solution and how is it implemented?</w:t>
            </w:r>
          </w:p>
        </w:tc>
      </w:tr>
      <w:tr w:rsidR="009B27C5" w:rsidRPr="00171176" w14:paraId="05D22452" w14:textId="77777777" w:rsidTr="00171176">
        <w:trPr>
          <w:trHeight w:val="288"/>
        </w:trPr>
        <w:tc>
          <w:tcPr>
            <w:tcW w:w="5000" w:type="pct"/>
            <w:shd w:val="clear" w:color="auto" w:fill="FFFFFF" w:themeFill="background1"/>
          </w:tcPr>
          <w:p w14:paraId="16DBB597" w14:textId="63471E64" w:rsidR="009B27C5" w:rsidRPr="00171176" w:rsidRDefault="003015B9">
            <w:pPr>
              <w:pStyle w:val="GSATableText"/>
              <w:rPr>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3BF4C7BF" w14:textId="77777777" w:rsidR="008079A9" w:rsidRDefault="008079A9" w:rsidP="008A02B6">
      <w:pPr>
        <w:pStyle w:val="Heading4"/>
        <w:numPr>
          <w:ilvl w:val="0"/>
          <w:numId w:val="0"/>
        </w:numPr>
      </w:pPr>
      <w:bookmarkStart w:id="3186" w:name="_Toc388620963"/>
      <w:bookmarkStart w:id="3187" w:name="_Toc385595120"/>
      <w:bookmarkStart w:id="3188" w:name="_Toc385594732"/>
      <w:bookmarkStart w:id="3189" w:name="_Toc385594344"/>
      <w:bookmarkStart w:id="3190" w:name="_Toc520895691"/>
      <w:bookmarkStart w:id="3191" w:name="_Toc48643903"/>
      <w:r>
        <w:t xml:space="preserve">SA-11 (2) Control Enhancement </w:t>
      </w:r>
      <w:bookmarkEnd w:id="3186"/>
      <w:bookmarkEnd w:id="3187"/>
      <w:bookmarkEnd w:id="3188"/>
      <w:bookmarkEnd w:id="3189"/>
      <w:r>
        <w:t>(M) (H)</w:t>
      </w:r>
      <w:bookmarkEnd w:id="3190"/>
      <w:bookmarkEnd w:id="3191"/>
    </w:p>
    <w:p w14:paraId="389FB6D0"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71176" w14:paraId="14804101"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2D2E65FC"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SA-11 (2)</w:t>
            </w:r>
          </w:p>
        </w:tc>
        <w:tc>
          <w:tcPr>
            <w:tcW w:w="4189" w:type="pct"/>
            <w:shd w:val="clear" w:color="auto" w:fill="1D396B" w:themeFill="accent5"/>
            <w:hideMark/>
          </w:tcPr>
          <w:p w14:paraId="680B4C70"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Control Summary Information</w:t>
            </w:r>
          </w:p>
        </w:tc>
      </w:tr>
      <w:tr w:rsidR="003015B9" w14:paraId="1D7BF644" w14:textId="77777777" w:rsidTr="00171176">
        <w:trPr>
          <w:trHeight w:val="288"/>
        </w:trPr>
        <w:tc>
          <w:tcPr>
            <w:tcW w:w="5000" w:type="pct"/>
            <w:gridSpan w:val="2"/>
            <w:tcMar>
              <w:top w:w="43" w:type="dxa"/>
              <w:left w:w="115" w:type="dxa"/>
              <w:bottom w:w="43" w:type="dxa"/>
              <w:right w:w="115" w:type="dxa"/>
            </w:tcMar>
            <w:hideMark/>
          </w:tcPr>
          <w:p w14:paraId="174A6E73" w14:textId="5F786F27" w:rsidR="003015B9" w:rsidRDefault="003015B9" w:rsidP="003015B9">
            <w:pPr>
              <w:pStyle w:val="GSATableText"/>
              <w:spacing w:before="40" w:after="40"/>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3015B9" w14:paraId="193F6049" w14:textId="77777777" w:rsidTr="000167C2">
        <w:trPr>
          <w:trHeight w:val="288"/>
        </w:trPr>
        <w:tc>
          <w:tcPr>
            <w:tcW w:w="5000" w:type="pct"/>
            <w:gridSpan w:val="2"/>
            <w:tcMar>
              <w:top w:w="43" w:type="dxa"/>
              <w:left w:w="115" w:type="dxa"/>
              <w:bottom w:w="43" w:type="dxa"/>
              <w:right w:w="115" w:type="dxa"/>
            </w:tcMar>
            <w:hideMark/>
          </w:tcPr>
          <w:p w14:paraId="415C9EA8" w14:textId="6390C162" w:rsidR="003015B9" w:rsidRDefault="003015B9" w:rsidP="003015B9">
            <w:pPr>
              <w:pStyle w:val="GSATableText"/>
              <w:spacing w:before="40" w:after="40"/>
            </w:pPr>
            <w:r w:rsidRPr="0080790D">
              <w:rPr>
                <w:spacing w:val="0"/>
                <w:sz w:val="20"/>
                <w:szCs w:val="20"/>
              </w:rPr>
              <w:t>{{sa_</w:t>
            </w:r>
            <w:r>
              <w:rPr>
                <w:rFonts w:eastAsia="Calibri" w:cs="Calibri"/>
                <w:sz w:val="20"/>
              </w:rPr>
              <w:t>11_2</w:t>
            </w:r>
            <w:r w:rsidRPr="0080790D">
              <w:rPr>
                <w:spacing w:val="0"/>
                <w:sz w:val="20"/>
                <w:szCs w:val="20"/>
              </w:rPr>
              <w:t>_status}}</w:t>
            </w:r>
          </w:p>
        </w:tc>
      </w:tr>
      <w:tr w:rsidR="003015B9" w14:paraId="0C981F96" w14:textId="77777777" w:rsidTr="000167C2">
        <w:trPr>
          <w:trHeight w:val="288"/>
        </w:trPr>
        <w:tc>
          <w:tcPr>
            <w:tcW w:w="5000" w:type="pct"/>
            <w:gridSpan w:val="2"/>
            <w:tcMar>
              <w:top w:w="43" w:type="dxa"/>
              <w:left w:w="115" w:type="dxa"/>
              <w:bottom w:w="43" w:type="dxa"/>
              <w:right w:w="115" w:type="dxa"/>
            </w:tcMar>
            <w:hideMark/>
          </w:tcPr>
          <w:p w14:paraId="305D7682" w14:textId="0AC8CE79" w:rsidR="003015B9" w:rsidRDefault="003015B9" w:rsidP="003015B9">
            <w:pPr>
              <w:pStyle w:val="GSATableText"/>
              <w:spacing w:before="40" w:after="40"/>
            </w:pPr>
            <w:r w:rsidRPr="0080790D">
              <w:rPr>
                <w:spacing w:val="0"/>
                <w:sz w:val="20"/>
                <w:szCs w:val="20"/>
              </w:rPr>
              <w:t>{{sa_</w:t>
            </w:r>
            <w:r>
              <w:rPr>
                <w:rFonts w:eastAsia="Calibri" w:cs="Calibri"/>
                <w:sz w:val="20"/>
              </w:rPr>
              <w:t>11_2</w:t>
            </w:r>
            <w:r w:rsidRPr="0080790D">
              <w:rPr>
                <w:spacing w:val="0"/>
                <w:sz w:val="20"/>
                <w:szCs w:val="20"/>
              </w:rPr>
              <w:t>_origination}}</w:t>
            </w:r>
          </w:p>
        </w:tc>
      </w:tr>
    </w:tbl>
    <w:p w14:paraId="7343E6DE"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068D0E37" w14:textId="77777777" w:rsidTr="00171176">
        <w:trPr>
          <w:cantSplit/>
          <w:trHeight w:val="288"/>
          <w:tblHeader/>
        </w:trPr>
        <w:tc>
          <w:tcPr>
            <w:tcW w:w="5000" w:type="pct"/>
            <w:shd w:val="clear" w:color="auto" w:fill="1D396B" w:themeFill="accent5"/>
            <w:vAlign w:val="center"/>
            <w:hideMark/>
          </w:tcPr>
          <w:p w14:paraId="0633A6A7"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t>SA-11 (2) What is the solution and how is it implemented?</w:t>
            </w:r>
          </w:p>
        </w:tc>
      </w:tr>
      <w:tr w:rsidR="003763A7" w:rsidRPr="00171176" w14:paraId="4A75C411" w14:textId="77777777" w:rsidTr="00171176">
        <w:trPr>
          <w:trHeight w:val="288"/>
        </w:trPr>
        <w:tc>
          <w:tcPr>
            <w:tcW w:w="5000" w:type="pct"/>
            <w:shd w:val="clear" w:color="auto" w:fill="FFFFFF" w:themeFill="background1"/>
          </w:tcPr>
          <w:p w14:paraId="6C671AA3" w14:textId="193DBF30" w:rsidR="003763A7" w:rsidRPr="00171176" w:rsidRDefault="003015B9">
            <w:pPr>
              <w:pStyle w:val="GSATableText"/>
              <w:rPr>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5FC8BC89" w14:textId="77777777" w:rsidR="008079A9" w:rsidRDefault="008079A9" w:rsidP="008A02B6">
      <w:pPr>
        <w:pStyle w:val="Heading4"/>
        <w:numPr>
          <w:ilvl w:val="0"/>
          <w:numId w:val="0"/>
        </w:numPr>
      </w:pPr>
      <w:bookmarkStart w:id="3192" w:name="_Toc388620964"/>
      <w:bookmarkStart w:id="3193" w:name="_Toc385595121"/>
      <w:bookmarkStart w:id="3194" w:name="_Toc385594733"/>
      <w:bookmarkStart w:id="3195" w:name="_Toc385594345"/>
      <w:bookmarkStart w:id="3196" w:name="_Toc520895692"/>
      <w:bookmarkStart w:id="3197" w:name="_Toc48643904"/>
      <w:r>
        <w:t xml:space="preserve">SA-11 (8) Control Enhancement </w:t>
      </w:r>
      <w:bookmarkEnd w:id="3192"/>
      <w:bookmarkEnd w:id="3193"/>
      <w:bookmarkEnd w:id="3194"/>
      <w:bookmarkEnd w:id="3195"/>
      <w:r>
        <w:t>(M) (H)</w:t>
      </w:r>
      <w:bookmarkEnd w:id="3196"/>
      <w:bookmarkEnd w:id="3197"/>
    </w:p>
    <w:p w14:paraId="32F5AA76"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71176" w14:paraId="1EDD7990"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35BCA8F4"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SA-11 (8)</w:t>
            </w:r>
          </w:p>
        </w:tc>
        <w:tc>
          <w:tcPr>
            <w:tcW w:w="4189" w:type="pct"/>
            <w:shd w:val="clear" w:color="auto" w:fill="1D396B" w:themeFill="accent5"/>
            <w:hideMark/>
          </w:tcPr>
          <w:p w14:paraId="21AA5722"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Control Summary Information</w:t>
            </w:r>
          </w:p>
        </w:tc>
      </w:tr>
      <w:tr w:rsidR="003015B9" w:rsidRPr="00171176" w14:paraId="138435FF" w14:textId="77777777" w:rsidTr="00171176">
        <w:trPr>
          <w:trHeight w:val="288"/>
        </w:trPr>
        <w:tc>
          <w:tcPr>
            <w:tcW w:w="5000" w:type="pct"/>
            <w:gridSpan w:val="2"/>
            <w:tcMar>
              <w:top w:w="43" w:type="dxa"/>
              <w:left w:w="115" w:type="dxa"/>
              <w:bottom w:w="43" w:type="dxa"/>
              <w:right w:w="115" w:type="dxa"/>
            </w:tcMar>
            <w:hideMark/>
          </w:tcPr>
          <w:p w14:paraId="318D445B" w14:textId="01C6CC15" w:rsidR="003015B9" w:rsidRPr="00171176"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3015B9" w:rsidRPr="00171176" w14:paraId="664F82EF" w14:textId="77777777" w:rsidTr="000167C2">
        <w:trPr>
          <w:trHeight w:val="288"/>
        </w:trPr>
        <w:tc>
          <w:tcPr>
            <w:tcW w:w="5000" w:type="pct"/>
            <w:gridSpan w:val="2"/>
            <w:tcMar>
              <w:top w:w="43" w:type="dxa"/>
              <w:left w:w="115" w:type="dxa"/>
              <w:bottom w:w="43" w:type="dxa"/>
              <w:right w:w="115" w:type="dxa"/>
            </w:tcMar>
            <w:hideMark/>
          </w:tcPr>
          <w:p w14:paraId="5C7A9914" w14:textId="4357BDD1" w:rsidR="003015B9" w:rsidRPr="00171176" w:rsidRDefault="003015B9" w:rsidP="003015B9">
            <w:pPr>
              <w:pStyle w:val="GSATableText"/>
              <w:spacing w:before="40" w:after="40"/>
              <w:rPr>
                <w:sz w:val="20"/>
                <w:szCs w:val="20"/>
              </w:rPr>
            </w:pPr>
            <w:r w:rsidRPr="0080790D">
              <w:rPr>
                <w:spacing w:val="0"/>
                <w:sz w:val="20"/>
                <w:szCs w:val="20"/>
              </w:rPr>
              <w:t>{{sa_</w:t>
            </w:r>
            <w:r>
              <w:rPr>
                <w:rFonts w:eastAsia="Calibri" w:cs="Calibri"/>
                <w:sz w:val="20"/>
              </w:rPr>
              <w:t>11_8</w:t>
            </w:r>
            <w:r w:rsidRPr="0080790D">
              <w:rPr>
                <w:spacing w:val="0"/>
                <w:sz w:val="20"/>
                <w:szCs w:val="20"/>
              </w:rPr>
              <w:t>_status}}</w:t>
            </w:r>
          </w:p>
        </w:tc>
      </w:tr>
      <w:tr w:rsidR="003015B9" w:rsidRPr="00171176" w14:paraId="16010365" w14:textId="77777777" w:rsidTr="000167C2">
        <w:trPr>
          <w:trHeight w:val="288"/>
        </w:trPr>
        <w:tc>
          <w:tcPr>
            <w:tcW w:w="5000" w:type="pct"/>
            <w:gridSpan w:val="2"/>
            <w:tcMar>
              <w:top w:w="43" w:type="dxa"/>
              <w:left w:w="115" w:type="dxa"/>
              <w:bottom w:w="43" w:type="dxa"/>
              <w:right w:w="115" w:type="dxa"/>
            </w:tcMar>
            <w:hideMark/>
          </w:tcPr>
          <w:p w14:paraId="4F76A767" w14:textId="54A5BF4A" w:rsidR="003015B9" w:rsidRPr="00171176" w:rsidRDefault="003015B9" w:rsidP="003015B9">
            <w:pPr>
              <w:pStyle w:val="GSATableText"/>
              <w:spacing w:before="40" w:after="40"/>
              <w:rPr>
                <w:sz w:val="20"/>
                <w:szCs w:val="20"/>
              </w:rPr>
            </w:pPr>
            <w:r w:rsidRPr="0080790D">
              <w:rPr>
                <w:spacing w:val="0"/>
                <w:sz w:val="20"/>
                <w:szCs w:val="20"/>
              </w:rPr>
              <w:t>{{sa_</w:t>
            </w:r>
            <w:r>
              <w:rPr>
                <w:rFonts w:eastAsia="Calibri" w:cs="Calibri"/>
                <w:sz w:val="20"/>
              </w:rPr>
              <w:t>11_8</w:t>
            </w:r>
            <w:r w:rsidRPr="0080790D">
              <w:rPr>
                <w:spacing w:val="0"/>
                <w:sz w:val="20"/>
                <w:szCs w:val="20"/>
              </w:rPr>
              <w:t>_origination}}</w:t>
            </w:r>
          </w:p>
        </w:tc>
      </w:tr>
    </w:tbl>
    <w:p w14:paraId="03D0D9BD"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07A2D9DA" w14:textId="77777777" w:rsidTr="00171176">
        <w:trPr>
          <w:cantSplit/>
          <w:trHeight w:val="288"/>
          <w:tblHeader/>
        </w:trPr>
        <w:tc>
          <w:tcPr>
            <w:tcW w:w="5000" w:type="pct"/>
            <w:shd w:val="clear" w:color="auto" w:fill="1D396B" w:themeFill="accent5"/>
            <w:vAlign w:val="center"/>
            <w:hideMark/>
          </w:tcPr>
          <w:p w14:paraId="5BB69C9B"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t>SA-11 (8) What is the solution and how is it implemented?</w:t>
            </w:r>
          </w:p>
        </w:tc>
      </w:tr>
      <w:tr w:rsidR="005E49E3" w:rsidRPr="00171176" w14:paraId="572B5935" w14:textId="77777777" w:rsidTr="00171176">
        <w:trPr>
          <w:trHeight w:val="288"/>
        </w:trPr>
        <w:tc>
          <w:tcPr>
            <w:tcW w:w="5000" w:type="pct"/>
            <w:shd w:val="clear" w:color="auto" w:fill="FFFFFF" w:themeFill="background1"/>
          </w:tcPr>
          <w:p w14:paraId="0D8C371F" w14:textId="31B82096" w:rsidR="005E49E3" w:rsidRPr="00171176" w:rsidRDefault="003015B9">
            <w:pPr>
              <w:pStyle w:val="GSATableText"/>
              <w:rPr>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60C30749" w14:textId="77777777" w:rsidR="008079A9" w:rsidRPr="00A709AC" w:rsidRDefault="008079A9" w:rsidP="008A02B6">
      <w:pPr>
        <w:pStyle w:val="Heading3"/>
        <w:rPr>
          <w:highlight w:val="yellow"/>
        </w:rPr>
      </w:pPr>
      <w:bookmarkStart w:id="3198" w:name="_Toc520895693"/>
      <w:bookmarkStart w:id="3199" w:name="_Toc449543474"/>
      <w:bookmarkStart w:id="3200" w:name="_Toc48643905"/>
      <w:bookmarkStart w:id="3201" w:name="_Toc385595122"/>
      <w:bookmarkStart w:id="3202" w:name="_Toc385594734"/>
      <w:bookmarkStart w:id="3203" w:name="_Toc385594346"/>
      <w:bookmarkStart w:id="3204" w:name="_Toc383444702"/>
      <w:bookmarkStart w:id="3205" w:name="_Toc383429893"/>
      <w:r w:rsidRPr="00A709AC">
        <w:t>SA-12 Supply Chain Protection (H)</w:t>
      </w:r>
      <w:bookmarkEnd w:id="3198"/>
      <w:bookmarkEnd w:id="3199"/>
      <w:bookmarkEnd w:id="3200"/>
    </w:p>
    <w:p w14:paraId="34FB6518" w14:textId="7D1A5D2F" w:rsidR="008079A9" w:rsidRDefault="008079A9" w:rsidP="008079A9">
      <w:pPr>
        <w:rPr>
          <w:rFonts w:asciiTheme="minorHAnsi" w:hAnsiTheme="minorHAnsi" w:cstheme="minorHAnsi"/>
          <w:color w:val="auto"/>
        </w:rPr>
      </w:pPr>
      <w:r w:rsidRPr="00A709AC">
        <w:rPr>
          <w:rFonts w:asciiTheme="minorHAnsi" w:hAnsiTheme="minorHAnsi" w:cstheme="minorHAnsi"/>
          <w:color w:val="auto"/>
        </w:rPr>
        <w:t>The organization protects against supply chain threats to the information system, system component, or information system service by employing [</w:t>
      </w:r>
      <w:r w:rsidRPr="00A709AC">
        <w:rPr>
          <w:rStyle w:val="GSAItalicEmphasisChar"/>
          <w:rFonts w:asciiTheme="minorHAnsi" w:hAnsiTheme="minorHAnsi" w:cstheme="minorHAnsi"/>
          <w:color w:val="auto"/>
        </w:rPr>
        <w:t>FedRAMP Assignment: organization and service provider-defined personnel security requirements, approved HW/SW vendor list/ process, and secure SDLC procedures</w:t>
      </w:r>
      <w:r w:rsidRPr="00A709AC">
        <w:rPr>
          <w:rFonts w:asciiTheme="minorHAnsi" w:hAnsiTheme="minorHAnsi" w:cstheme="minorHAnsi"/>
          <w:color w:val="auto"/>
        </w:rPr>
        <w:t>]</w:t>
      </w:r>
      <w:r w:rsidR="00103A15" w:rsidRPr="00A709AC">
        <w:rPr>
          <w:rFonts w:asciiTheme="minorHAnsi" w:hAnsiTheme="minorHAnsi" w:cstheme="minorHAnsi"/>
        </w:rPr>
        <w:t xml:space="preserve"> </w:t>
      </w:r>
      <w:r w:rsidRPr="00A709AC">
        <w:rPr>
          <w:rFonts w:asciiTheme="minorHAnsi" w:hAnsiTheme="minorHAnsi" w:cstheme="minorHAnsi"/>
          <w:color w:val="auto"/>
        </w:rPr>
        <w:t>as part of a comprehensive, defense-in-breadth information security strategy.</w:t>
      </w:r>
    </w:p>
    <w:p w14:paraId="6986E7DE" w14:textId="77777777" w:rsidR="007A3F85" w:rsidRPr="00A709AC" w:rsidRDefault="007A3F85" w:rsidP="008079A9">
      <w:pPr>
        <w:rPr>
          <w:rFonts w:asciiTheme="minorHAnsi" w:hAnsiTheme="minorHAnsi" w:cstheme="minorHAnsi"/>
          <w:color w:val="auto"/>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A4DAE72" w14:textId="77777777" w:rsidTr="00700C21">
        <w:trPr>
          <w:cantSplit/>
          <w:trHeight w:val="288"/>
          <w:tblHeader/>
        </w:trPr>
        <w:tc>
          <w:tcPr>
            <w:tcW w:w="811" w:type="pct"/>
            <w:shd w:val="clear" w:color="auto" w:fill="1D396B" w:themeFill="accent5"/>
            <w:tcMar>
              <w:top w:w="43" w:type="dxa"/>
              <w:left w:w="115" w:type="dxa"/>
              <w:bottom w:w="43" w:type="dxa"/>
              <w:right w:w="115" w:type="dxa"/>
            </w:tcMar>
            <w:hideMark/>
          </w:tcPr>
          <w:p w14:paraId="6E965B25" w14:textId="77777777" w:rsidR="008079A9" w:rsidRPr="00A709AC" w:rsidRDefault="008079A9" w:rsidP="00700C21">
            <w:pPr>
              <w:pStyle w:val="GSATableHeading"/>
              <w:spacing w:before="40" w:after="40"/>
              <w:rPr>
                <w:rFonts w:asciiTheme="majorHAnsi" w:hAnsiTheme="majorHAnsi"/>
                <w:szCs w:val="20"/>
                <w:highlight w:val="yellow"/>
              </w:rPr>
            </w:pPr>
            <w:r w:rsidRPr="00A709AC">
              <w:rPr>
                <w:rFonts w:asciiTheme="majorHAnsi" w:hAnsiTheme="majorHAnsi"/>
                <w:szCs w:val="20"/>
              </w:rPr>
              <w:lastRenderedPageBreak/>
              <w:t>SA-12</w:t>
            </w:r>
          </w:p>
        </w:tc>
        <w:tc>
          <w:tcPr>
            <w:tcW w:w="4189" w:type="pct"/>
            <w:shd w:val="clear" w:color="auto" w:fill="1D396B" w:themeFill="accent5"/>
            <w:hideMark/>
          </w:tcPr>
          <w:p w14:paraId="193390FB" w14:textId="77777777" w:rsidR="008079A9" w:rsidRPr="00A709AC" w:rsidRDefault="008079A9" w:rsidP="00700C21">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0A179273" w14:textId="77777777" w:rsidTr="00171176">
        <w:trPr>
          <w:trHeight w:val="288"/>
        </w:trPr>
        <w:tc>
          <w:tcPr>
            <w:tcW w:w="5000" w:type="pct"/>
            <w:gridSpan w:val="2"/>
            <w:tcMar>
              <w:top w:w="43" w:type="dxa"/>
              <w:left w:w="115" w:type="dxa"/>
              <w:bottom w:w="43" w:type="dxa"/>
              <w:right w:w="115" w:type="dxa"/>
            </w:tcMar>
            <w:hideMark/>
          </w:tcPr>
          <w:p w14:paraId="412A2D45" w14:textId="20F168BC"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a_12_role}}</w:t>
            </w:r>
          </w:p>
        </w:tc>
      </w:tr>
      <w:tr w:rsidR="003015B9" w:rsidRPr="002E617B" w14:paraId="2A934391" w14:textId="77777777" w:rsidTr="00171176">
        <w:trPr>
          <w:trHeight w:val="288"/>
        </w:trPr>
        <w:tc>
          <w:tcPr>
            <w:tcW w:w="5000" w:type="pct"/>
            <w:gridSpan w:val="2"/>
            <w:tcMar>
              <w:top w:w="43" w:type="dxa"/>
              <w:left w:w="115" w:type="dxa"/>
              <w:bottom w:w="43" w:type="dxa"/>
              <w:right w:w="115" w:type="dxa"/>
            </w:tcMar>
            <w:hideMark/>
          </w:tcPr>
          <w:p w14:paraId="455A0C36" w14:textId="684BAA9E"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Parameter SA-12: {{sa_12_parameter}}</w:t>
            </w:r>
          </w:p>
        </w:tc>
      </w:tr>
      <w:tr w:rsidR="003015B9" w:rsidRPr="002E617B" w14:paraId="16F85087" w14:textId="77777777" w:rsidTr="000167C2">
        <w:trPr>
          <w:trHeight w:val="288"/>
        </w:trPr>
        <w:tc>
          <w:tcPr>
            <w:tcW w:w="5000" w:type="pct"/>
            <w:gridSpan w:val="2"/>
            <w:tcMar>
              <w:top w:w="43" w:type="dxa"/>
              <w:left w:w="115" w:type="dxa"/>
              <w:bottom w:w="43" w:type="dxa"/>
              <w:right w:w="115" w:type="dxa"/>
            </w:tcMar>
            <w:hideMark/>
          </w:tcPr>
          <w:p w14:paraId="0986E47D" w14:textId="1819E660" w:rsidR="003015B9" w:rsidRPr="009148CA" w:rsidRDefault="003015B9" w:rsidP="003015B9">
            <w:pPr>
              <w:pStyle w:val="GSATableText"/>
              <w:spacing w:before="40" w:after="40"/>
              <w:rPr>
                <w:sz w:val="20"/>
                <w:szCs w:val="20"/>
              </w:rPr>
            </w:pPr>
            <w:r w:rsidRPr="004A1F1C">
              <w:rPr>
                <w:color w:val="auto"/>
                <w:sz w:val="20"/>
                <w:szCs w:val="20"/>
              </w:rPr>
              <w:t>{{sa_12_status}}</w:t>
            </w:r>
          </w:p>
        </w:tc>
      </w:tr>
      <w:tr w:rsidR="003015B9" w:rsidRPr="002E617B" w14:paraId="6052240B" w14:textId="77777777" w:rsidTr="000167C2">
        <w:trPr>
          <w:trHeight w:val="288"/>
        </w:trPr>
        <w:tc>
          <w:tcPr>
            <w:tcW w:w="5000" w:type="pct"/>
            <w:gridSpan w:val="2"/>
            <w:tcMar>
              <w:top w:w="43" w:type="dxa"/>
              <w:left w:w="115" w:type="dxa"/>
              <w:bottom w:w="43" w:type="dxa"/>
              <w:right w:w="115" w:type="dxa"/>
            </w:tcMar>
            <w:hideMark/>
          </w:tcPr>
          <w:p w14:paraId="6892BC64" w14:textId="75A850B9" w:rsidR="003015B9" w:rsidRPr="00A709AC" w:rsidRDefault="003015B9" w:rsidP="003015B9">
            <w:pPr>
              <w:pStyle w:val="GSATableText"/>
              <w:spacing w:before="40" w:after="40"/>
              <w:rPr>
                <w:sz w:val="20"/>
                <w:szCs w:val="20"/>
                <w:highlight w:val="yellow"/>
              </w:rPr>
            </w:pPr>
            <w:r w:rsidRPr="004A1F1C">
              <w:rPr>
                <w:color w:val="auto"/>
                <w:sz w:val="20"/>
                <w:szCs w:val="20"/>
              </w:rPr>
              <w:t>{{sa_12_origination}}</w:t>
            </w:r>
          </w:p>
        </w:tc>
      </w:tr>
    </w:tbl>
    <w:p w14:paraId="64F79042"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E617B" w14:paraId="20CF4FF2" w14:textId="77777777" w:rsidTr="00700C21">
        <w:trPr>
          <w:cantSplit/>
          <w:trHeight w:val="288"/>
          <w:tblHeader/>
        </w:trPr>
        <w:tc>
          <w:tcPr>
            <w:tcW w:w="5000" w:type="pct"/>
            <w:shd w:val="clear" w:color="auto" w:fill="1D396B" w:themeFill="accent5"/>
            <w:vAlign w:val="center"/>
            <w:hideMark/>
          </w:tcPr>
          <w:p w14:paraId="36F2EF33"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t>SA-12 What is the solution and how is it implemented?</w:t>
            </w:r>
          </w:p>
        </w:tc>
      </w:tr>
      <w:tr w:rsidR="00036FE2" w:rsidRPr="002E617B" w14:paraId="0395F9C3" w14:textId="77777777" w:rsidTr="003015B9">
        <w:trPr>
          <w:trHeight w:val="422"/>
        </w:trPr>
        <w:tc>
          <w:tcPr>
            <w:tcW w:w="5000" w:type="pct"/>
            <w:shd w:val="clear" w:color="auto" w:fill="FFFFFF" w:themeFill="background1"/>
          </w:tcPr>
          <w:p w14:paraId="4C3AB747" w14:textId="59F2EC49" w:rsidR="00036FE2" w:rsidRPr="00A709AC" w:rsidRDefault="003015B9">
            <w:pPr>
              <w:pStyle w:val="GSATableText"/>
              <w:rPr>
                <w:sz w:val="20"/>
                <w:szCs w:val="20"/>
                <w:highlight w:val="yellow"/>
              </w:rPr>
            </w:pPr>
            <w:r w:rsidRPr="004A1F1C">
              <w:rPr>
                <w:rFonts w:eastAsia="Times New Roman" w:cs="Calibri"/>
                <w:color w:val="auto"/>
                <w:sz w:val="20"/>
                <w:szCs w:val="20"/>
              </w:rPr>
              <w:t>{{sa_12_implementation}}</w:t>
            </w:r>
          </w:p>
        </w:tc>
      </w:tr>
    </w:tbl>
    <w:p w14:paraId="0022926F" w14:textId="77777777" w:rsidR="008079A9" w:rsidRPr="00A709AC" w:rsidRDefault="008079A9" w:rsidP="008A02B6">
      <w:pPr>
        <w:pStyle w:val="Heading3"/>
        <w:rPr>
          <w:highlight w:val="yellow"/>
        </w:rPr>
      </w:pPr>
      <w:bookmarkStart w:id="3206" w:name="_Toc520895694"/>
      <w:bookmarkStart w:id="3207" w:name="_Toc449543475"/>
      <w:bookmarkStart w:id="3208" w:name="_Toc48643906"/>
      <w:r w:rsidRPr="00A709AC">
        <w:t>SA-15 Development Process, Standards, and Tools (H)</w:t>
      </w:r>
      <w:bookmarkEnd w:id="3206"/>
      <w:bookmarkEnd w:id="3207"/>
      <w:bookmarkEnd w:id="3208"/>
    </w:p>
    <w:p w14:paraId="495859CE" w14:textId="77777777" w:rsidR="008079A9" w:rsidRPr="00A709AC" w:rsidRDefault="008079A9" w:rsidP="008079A9">
      <w:pPr>
        <w:keepNext/>
        <w:rPr>
          <w:color w:val="auto"/>
          <w:highlight w:val="yellow"/>
        </w:rPr>
      </w:pPr>
      <w:r w:rsidRPr="00A709AC">
        <w:rPr>
          <w:color w:val="auto"/>
        </w:rPr>
        <w:t>The organization:</w:t>
      </w:r>
    </w:p>
    <w:p w14:paraId="5D7A177E" w14:textId="77777777" w:rsidR="008079A9" w:rsidRPr="009148CA" w:rsidRDefault="008079A9" w:rsidP="0079332D">
      <w:pPr>
        <w:pStyle w:val="GSAListParagraphalpha"/>
        <w:numPr>
          <w:ilvl w:val="0"/>
          <w:numId w:val="138"/>
        </w:numPr>
        <w:ind w:left="1440"/>
        <w:rPr>
          <w:rFonts w:asciiTheme="minorHAnsi" w:hAnsiTheme="minorHAnsi" w:cstheme="minorHAnsi"/>
          <w:color w:val="auto"/>
          <w:sz w:val="22"/>
          <w:szCs w:val="22"/>
        </w:rPr>
      </w:pPr>
      <w:r w:rsidRPr="00A709AC">
        <w:rPr>
          <w:rFonts w:asciiTheme="minorHAnsi" w:hAnsiTheme="minorHAnsi" w:cstheme="minorHAnsi"/>
          <w:color w:val="auto"/>
          <w:sz w:val="22"/>
          <w:szCs w:val="22"/>
        </w:rPr>
        <w:t>Requires the developer of the information system, system component, or information system service to follow a documented development process that:</w:t>
      </w:r>
    </w:p>
    <w:p w14:paraId="2FE414F7"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Explicitly addresses security requirements;</w:t>
      </w:r>
    </w:p>
    <w:p w14:paraId="5C05198D"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Identifies the standards and tools used in the development process;</w:t>
      </w:r>
    </w:p>
    <w:p w14:paraId="4AB21D8C"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Documents the specific tool options and tool configurations used in the development process; and</w:t>
      </w:r>
    </w:p>
    <w:p w14:paraId="2E247035"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Documents, manages, and ensures the integrity of changes to the process and/or tools used in development; and</w:t>
      </w:r>
    </w:p>
    <w:p w14:paraId="46F16DC1" w14:textId="77777777" w:rsidR="008079A9" w:rsidRPr="009148CA" w:rsidRDefault="008079A9" w:rsidP="0079332D">
      <w:pPr>
        <w:pStyle w:val="GSAListParagraphalpha"/>
        <w:numPr>
          <w:ilvl w:val="0"/>
          <w:numId w:val="138"/>
        </w:numPr>
        <w:ind w:left="1440"/>
        <w:rPr>
          <w:rFonts w:asciiTheme="minorHAnsi" w:hAnsiTheme="minorHAnsi" w:cstheme="minorHAnsi"/>
          <w:color w:val="auto"/>
          <w:sz w:val="22"/>
          <w:szCs w:val="22"/>
        </w:rPr>
      </w:pPr>
      <w:r w:rsidRPr="00A709AC">
        <w:rPr>
          <w:rFonts w:asciiTheme="minorHAnsi" w:hAnsiTheme="minorHAnsi" w:cstheme="minorHAnsi"/>
          <w:color w:val="auto"/>
          <w:sz w:val="22"/>
          <w:szCs w:val="22"/>
        </w:rPr>
        <w:t>Reviews the development process, standards, tools, and tool options/configurations [</w:t>
      </w:r>
      <w:r w:rsidRPr="00A709AC">
        <w:rPr>
          <w:rStyle w:val="GSAItalicEmphasisChar"/>
          <w:rFonts w:asciiTheme="minorHAnsi" w:hAnsiTheme="minorHAnsi" w:cstheme="minorHAnsi"/>
          <w:color w:val="auto"/>
          <w:sz w:val="22"/>
          <w:szCs w:val="22"/>
        </w:rPr>
        <w:t>FedRAMP</w:t>
      </w:r>
      <w:r w:rsidRPr="00A709AC">
        <w:rPr>
          <w:rFonts w:asciiTheme="minorHAnsi" w:hAnsiTheme="minorHAnsi" w:cstheme="minorHAnsi"/>
          <w:color w:val="auto"/>
          <w:sz w:val="22"/>
          <w:szCs w:val="22"/>
        </w:rPr>
        <w:t xml:space="preserve"> </w:t>
      </w:r>
      <w:r w:rsidRPr="00A709AC">
        <w:rPr>
          <w:rStyle w:val="GSAItalicEmphasisChar"/>
          <w:rFonts w:asciiTheme="minorHAnsi" w:hAnsiTheme="minorHAnsi" w:cstheme="minorHAnsi"/>
          <w:color w:val="auto"/>
          <w:sz w:val="22"/>
          <w:szCs w:val="22"/>
        </w:rPr>
        <w:t>Assignment: as needed and as dictated by the current threat posture</w:t>
      </w:r>
      <w:r w:rsidRPr="00A709AC">
        <w:rPr>
          <w:rFonts w:asciiTheme="minorHAnsi" w:hAnsiTheme="minorHAnsi" w:cstheme="minorHAnsi"/>
          <w:color w:val="auto"/>
          <w:sz w:val="22"/>
          <w:szCs w:val="22"/>
        </w:rPr>
        <w:t>] to determine if the process, standards, tools, and tool options/configurations selected and employed can satisfy [</w:t>
      </w:r>
      <w:r w:rsidRPr="00A709AC">
        <w:rPr>
          <w:rStyle w:val="GSAItalicEmphasisChar"/>
          <w:rFonts w:asciiTheme="minorHAnsi" w:hAnsiTheme="minorHAnsi" w:cstheme="minorHAnsi"/>
          <w:color w:val="auto"/>
          <w:sz w:val="22"/>
          <w:szCs w:val="22"/>
        </w:rPr>
        <w:t>FedRAMP</w:t>
      </w:r>
      <w:r w:rsidRPr="00A709AC">
        <w:rPr>
          <w:rFonts w:asciiTheme="minorHAnsi" w:hAnsiTheme="minorHAnsi" w:cstheme="minorHAnsi"/>
          <w:color w:val="auto"/>
          <w:sz w:val="22"/>
          <w:szCs w:val="22"/>
        </w:rPr>
        <w:t xml:space="preserve"> </w:t>
      </w:r>
      <w:r w:rsidRPr="00A709AC">
        <w:rPr>
          <w:rStyle w:val="GSAItalicEmphasisChar"/>
          <w:rFonts w:asciiTheme="minorHAnsi" w:hAnsiTheme="minorHAnsi" w:cstheme="minorHAnsi"/>
          <w:color w:val="auto"/>
          <w:sz w:val="22"/>
          <w:szCs w:val="22"/>
        </w:rPr>
        <w:t>Assignment: organization and service provider- defined security requirements</w:t>
      </w:r>
      <w:r w:rsidRPr="00A709AC">
        <w:rPr>
          <w:rFonts w:asciiTheme="minorHAnsi" w:hAnsiTheme="minorHAnsi" w:cstheme="minorHAnsi"/>
          <w:color w:val="auto"/>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472AB5C3" w14:textId="77777777" w:rsidTr="000A0DA7">
        <w:trPr>
          <w:cantSplit/>
          <w:trHeight w:val="288"/>
          <w:tblHeader/>
        </w:trPr>
        <w:tc>
          <w:tcPr>
            <w:tcW w:w="811" w:type="pct"/>
            <w:shd w:val="clear" w:color="auto" w:fill="1D396B" w:themeFill="accent5"/>
            <w:tcMar>
              <w:top w:w="43" w:type="dxa"/>
              <w:left w:w="115" w:type="dxa"/>
              <w:bottom w:w="43" w:type="dxa"/>
              <w:right w:w="115" w:type="dxa"/>
            </w:tcMar>
            <w:hideMark/>
          </w:tcPr>
          <w:p w14:paraId="73414A2D" w14:textId="77777777" w:rsidR="008079A9" w:rsidRPr="00A709AC" w:rsidRDefault="008079A9" w:rsidP="000A0DA7">
            <w:pPr>
              <w:pStyle w:val="GSATableHeading"/>
              <w:spacing w:before="40" w:after="40"/>
              <w:rPr>
                <w:rFonts w:asciiTheme="majorHAnsi" w:hAnsiTheme="majorHAnsi"/>
                <w:szCs w:val="20"/>
                <w:highlight w:val="yellow"/>
              </w:rPr>
            </w:pPr>
            <w:r w:rsidRPr="00A709AC">
              <w:rPr>
                <w:rFonts w:asciiTheme="majorHAnsi" w:hAnsiTheme="majorHAnsi"/>
                <w:szCs w:val="20"/>
              </w:rPr>
              <w:t>SA-15</w:t>
            </w:r>
          </w:p>
        </w:tc>
        <w:tc>
          <w:tcPr>
            <w:tcW w:w="4189" w:type="pct"/>
            <w:shd w:val="clear" w:color="auto" w:fill="1D396B" w:themeFill="accent5"/>
            <w:hideMark/>
          </w:tcPr>
          <w:p w14:paraId="2AC79EFA" w14:textId="77777777" w:rsidR="008079A9" w:rsidRPr="00A709AC" w:rsidRDefault="008079A9" w:rsidP="000A0DA7">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2902C5E1" w14:textId="77777777" w:rsidTr="000A0DA7">
        <w:trPr>
          <w:trHeight w:val="288"/>
        </w:trPr>
        <w:tc>
          <w:tcPr>
            <w:tcW w:w="5000" w:type="pct"/>
            <w:gridSpan w:val="2"/>
            <w:tcMar>
              <w:top w:w="43" w:type="dxa"/>
              <w:left w:w="115" w:type="dxa"/>
              <w:bottom w:w="43" w:type="dxa"/>
              <w:right w:w="115" w:type="dxa"/>
            </w:tcMar>
            <w:hideMark/>
          </w:tcPr>
          <w:p w14:paraId="4C8BC49E" w14:textId="3B962FEE"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Responsible Role: {{sa_15_role}}</w:t>
            </w:r>
          </w:p>
        </w:tc>
      </w:tr>
      <w:tr w:rsidR="003015B9" w:rsidRPr="002E617B" w14:paraId="1BC7553F" w14:textId="77777777" w:rsidTr="000A0DA7">
        <w:trPr>
          <w:trHeight w:val="288"/>
        </w:trPr>
        <w:tc>
          <w:tcPr>
            <w:tcW w:w="5000" w:type="pct"/>
            <w:gridSpan w:val="2"/>
            <w:tcMar>
              <w:top w:w="43" w:type="dxa"/>
              <w:left w:w="115" w:type="dxa"/>
              <w:bottom w:w="43" w:type="dxa"/>
              <w:right w:w="115" w:type="dxa"/>
            </w:tcMar>
            <w:hideMark/>
          </w:tcPr>
          <w:p w14:paraId="6A6E1277" w14:textId="69C8EF54"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Parameter SA-15 (b)-1: {{sa_15_b_1_parameter}}</w:t>
            </w:r>
          </w:p>
        </w:tc>
      </w:tr>
      <w:tr w:rsidR="003015B9" w:rsidRPr="002E617B" w14:paraId="203C2CE6" w14:textId="77777777" w:rsidTr="000A0DA7">
        <w:trPr>
          <w:trHeight w:val="288"/>
        </w:trPr>
        <w:tc>
          <w:tcPr>
            <w:tcW w:w="5000" w:type="pct"/>
            <w:gridSpan w:val="2"/>
            <w:tcMar>
              <w:top w:w="43" w:type="dxa"/>
              <w:left w:w="115" w:type="dxa"/>
              <w:bottom w:w="43" w:type="dxa"/>
              <w:right w:w="115" w:type="dxa"/>
            </w:tcMar>
            <w:hideMark/>
          </w:tcPr>
          <w:p w14:paraId="491E0896" w14:textId="730941E6"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Parameter SA-15 (b)-2: {{sa_15_b_2_parameter}}</w:t>
            </w:r>
          </w:p>
        </w:tc>
      </w:tr>
      <w:tr w:rsidR="003015B9" w:rsidRPr="002E617B" w14:paraId="76623537" w14:textId="77777777" w:rsidTr="000167C2">
        <w:trPr>
          <w:trHeight w:val="288"/>
        </w:trPr>
        <w:tc>
          <w:tcPr>
            <w:tcW w:w="5000" w:type="pct"/>
            <w:gridSpan w:val="2"/>
            <w:tcMar>
              <w:top w:w="43" w:type="dxa"/>
              <w:left w:w="115" w:type="dxa"/>
              <w:bottom w:w="43" w:type="dxa"/>
              <w:right w:w="115" w:type="dxa"/>
            </w:tcMar>
            <w:hideMark/>
          </w:tcPr>
          <w:p w14:paraId="4C305CBA" w14:textId="34A7B67C" w:rsidR="003015B9" w:rsidRPr="00A709AC" w:rsidRDefault="003015B9" w:rsidP="003015B9">
            <w:pPr>
              <w:pStyle w:val="GSATableText"/>
              <w:spacing w:before="40" w:after="40"/>
              <w:rPr>
                <w:sz w:val="20"/>
                <w:szCs w:val="20"/>
                <w:highlight w:val="yellow"/>
              </w:rPr>
            </w:pPr>
            <w:r w:rsidRPr="004A1F1C">
              <w:rPr>
                <w:sz w:val="20"/>
                <w:szCs w:val="20"/>
              </w:rPr>
              <w:t>{{sa_15_status}}</w:t>
            </w:r>
          </w:p>
        </w:tc>
      </w:tr>
      <w:tr w:rsidR="003015B9" w:rsidRPr="002E617B" w14:paraId="26BD262F" w14:textId="77777777" w:rsidTr="000167C2">
        <w:trPr>
          <w:trHeight w:val="288"/>
        </w:trPr>
        <w:tc>
          <w:tcPr>
            <w:tcW w:w="5000" w:type="pct"/>
            <w:gridSpan w:val="2"/>
            <w:tcMar>
              <w:top w:w="43" w:type="dxa"/>
              <w:left w:w="115" w:type="dxa"/>
              <w:bottom w:w="43" w:type="dxa"/>
              <w:right w:w="115" w:type="dxa"/>
            </w:tcMar>
            <w:hideMark/>
          </w:tcPr>
          <w:p w14:paraId="797C0AF4" w14:textId="552DB70D" w:rsidR="003015B9" w:rsidRPr="00A709AC" w:rsidRDefault="003015B9" w:rsidP="003015B9">
            <w:pPr>
              <w:pStyle w:val="GSATableText"/>
              <w:spacing w:before="40" w:after="40"/>
              <w:rPr>
                <w:sz w:val="20"/>
                <w:szCs w:val="20"/>
                <w:highlight w:val="yellow"/>
              </w:rPr>
            </w:pPr>
            <w:r w:rsidRPr="004A1F1C">
              <w:rPr>
                <w:sz w:val="20"/>
                <w:szCs w:val="20"/>
              </w:rPr>
              <w:t>{{sa_15_origination}}</w:t>
            </w:r>
          </w:p>
        </w:tc>
      </w:tr>
    </w:tbl>
    <w:p w14:paraId="730D3B96"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E617B" w14:paraId="1ECBDB56" w14:textId="77777777" w:rsidTr="00552342">
        <w:trPr>
          <w:cantSplit/>
          <w:trHeight w:val="288"/>
          <w:tblHeader/>
        </w:trPr>
        <w:tc>
          <w:tcPr>
            <w:tcW w:w="5000" w:type="pct"/>
            <w:gridSpan w:val="2"/>
            <w:shd w:val="clear" w:color="auto" w:fill="1D396B" w:themeFill="accent5"/>
            <w:vAlign w:val="center"/>
            <w:hideMark/>
          </w:tcPr>
          <w:p w14:paraId="499CC8B0"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lastRenderedPageBreak/>
              <w:t>SA-15 What is the solution and how is it implemented?</w:t>
            </w:r>
          </w:p>
        </w:tc>
      </w:tr>
      <w:tr w:rsidR="003015B9" w:rsidRPr="002E617B" w14:paraId="07EE2B0D" w14:textId="77777777" w:rsidTr="00552342">
        <w:trPr>
          <w:trHeight w:val="288"/>
        </w:trPr>
        <w:tc>
          <w:tcPr>
            <w:tcW w:w="484" w:type="pct"/>
            <w:shd w:val="clear" w:color="auto" w:fill="C4D3EF" w:themeFill="accent5" w:themeFillTint="33"/>
            <w:hideMark/>
          </w:tcPr>
          <w:p w14:paraId="0DAA2C17" w14:textId="77777777" w:rsidR="003015B9" w:rsidRPr="00A709AC" w:rsidRDefault="003015B9" w:rsidP="003015B9">
            <w:pPr>
              <w:pStyle w:val="GSATableHeading"/>
              <w:rPr>
                <w:szCs w:val="20"/>
                <w:highlight w:val="yellow"/>
              </w:rPr>
            </w:pPr>
            <w:r w:rsidRPr="00A709AC">
              <w:rPr>
                <w:szCs w:val="20"/>
              </w:rPr>
              <w:t>Part a</w:t>
            </w:r>
          </w:p>
        </w:tc>
        <w:tc>
          <w:tcPr>
            <w:tcW w:w="4516" w:type="pct"/>
            <w:tcMar>
              <w:top w:w="43" w:type="dxa"/>
              <w:left w:w="115" w:type="dxa"/>
              <w:bottom w:w="43" w:type="dxa"/>
              <w:right w:w="115" w:type="dxa"/>
            </w:tcMar>
          </w:tcPr>
          <w:p w14:paraId="546A2A86" w14:textId="65147027" w:rsidR="003015B9" w:rsidRPr="00A709AC" w:rsidRDefault="003015B9" w:rsidP="003015B9">
            <w:pPr>
              <w:pStyle w:val="GSATableText"/>
              <w:rPr>
                <w:sz w:val="20"/>
                <w:szCs w:val="20"/>
                <w:highlight w:val="yellow"/>
              </w:rPr>
            </w:pPr>
            <w:r w:rsidRPr="004A1F1C">
              <w:t>{{sa_15_a_implementation}}</w:t>
            </w:r>
          </w:p>
        </w:tc>
      </w:tr>
      <w:tr w:rsidR="003015B9" w:rsidRPr="002E617B" w14:paraId="5C983765" w14:textId="77777777" w:rsidTr="00552342">
        <w:trPr>
          <w:trHeight w:val="288"/>
        </w:trPr>
        <w:tc>
          <w:tcPr>
            <w:tcW w:w="484" w:type="pct"/>
            <w:shd w:val="clear" w:color="auto" w:fill="C4D3EF" w:themeFill="accent5" w:themeFillTint="33"/>
            <w:hideMark/>
          </w:tcPr>
          <w:p w14:paraId="56F6596E" w14:textId="77777777" w:rsidR="003015B9" w:rsidRPr="00A709AC" w:rsidRDefault="003015B9" w:rsidP="003015B9">
            <w:pPr>
              <w:pStyle w:val="GSATableHeading"/>
              <w:rPr>
                <w:szCs w:val="20"/>
                <w:highlight w:val="yellow"/>
              </w:rPr>
            </w:pPr>
            <w:r w:rsidRPr="00A709AC">
              <w:rPr>
                <w:szCs w:val="20"/>
              </w:rPr>
              <w:t>Part b</w:t>
            </w:r>
          </w:p>
        </w:tc>
        <w:tc>
          <w:tcPr>
            <w:tcW w:w="4516" w:type="pct"/>
            <w:tcMar>
              <w:top w:w="43" w:type="dxa"/>
              <w:left w:w="115" w:type="dxa"/>
              <w:bottom w:w="43" w:type="dxa"/>
              <w:right w:w="115" w:type="dxa"/>
            </w:tcMar>
          </w:tcPr>
          <w:p w14:paraId="43D1A448" w14:textId="3E0215BD" w:rsidR="003015B9" w:rsidRPr="00A709AC" w:rsidRDefault="003015B9" w:rsidP="003015B9">
            <w:pPr>
              <w:pStyle w:val="GSATableText"/>
              <w:rPr>
                <w:sz w:val="20"/>
                <w:szCs w:val="20"/>
                <w:highlight w:val="yellow"/>
              </w:rPr>
            </w:pPr>
            <w:r w:rsidRPr="004A1F1C">
              <w:t>{{sa_15_b_implementation}}</w:t>
            </w:r>
          </w:p>
        </w:tc>
      </w:tr>
    </w:tbl>
    <w:p w14:paraId="3ABD77F7" w14:textId="77777777" w:rsidR="008079A9" w:rsidRPr="00A709AC" w:rsidRDefault="008079A9" w:rsidP="008A02B6">
      <w:pPr>
        <w:pStyle w:val="Heading3"/>
        <w:rPr>
          <w:highlight w:val="yellow"/>
        </w:rPr>
      </w:pPr>
      <w:bookmarkStart w:id="3209" w:name="_Toc520895695"/>
      <w:bookmarkStart w:id="3210" w:name="_Toc449543476"/>
      <w:bookmarkStart w:id="3211" w:name="_Toc48643907"/>
      <w:r w:rsidRPr="00A709AC">
        <w:t>SA-16 Developer-Provided Training (H)</w:t>
      </w:r>
      <w:bookmarkEnd w:id="3209"/>
      <w:bookmarkEnd w:id="3210"/>
      <w:bookmarkEnd w:id="3211"/>
    </w:p>
    <w:p w14:paraId="11B009F6" w14:textId="77777777" w:rsidR="008079A9" w:rsidRPr="00A709AC" w:rsidRDefault="008079A9" w:rsidP="008079A9">
      <w:pPr>
        <w:rPr>
          <w:rFonts w:asciiTheme="minorHAnsi" w:hAnsiTheme="minorHAnsi" w:cstheme="minorHAnsi"/>
          <w:color w:val="auto"/>
          <w:highlight w:val="yellow"/>
        </w:rPr>
      </w:pPr>
      <w:r w:rsidRPr="00A709AC">
        <w:rPr>
          <w:rFonts w:asciiTheme="minorHAnsi" w:hAnsiTheme="minorHAnsi" w:cstheme="minorHAnsi"/>
          <w:color w:val="auto"/>
        </w:rPr>
        <w:t>The organization requires the developer of the information system, system component, or information system service to provide [</w:t>
      </w:r>
      <w:r w:rsidRPr="00A709AC">
        <w:rPr>
          <w:rStyle w:val="GSAItalicEmphasisChar"/>
          <w:rFonts w:asciiTheme="minorHAnsi" w:hAnsiTheme="minorHAnsi" w:cstheme="minorHAnsi"/>
          <w:color w:val="auto"/>
        </w:rPr>
        <w:t>Assignment: organization-defined training</w:t>
      </w:r>
      <w:r w:rsidRPr="00A709AC">
        <w:rPr>
          <w:rFonts w:asciiTheme="minorHAnsi" w:hAnsiTheme="minorHAnsi" w:cstheme="minorHAnsi"/>
          <w:color w:val="auto"/>
        </w:rPr>
        <w:t>] on the correct use and operation of the implemented security functions, controls, and/or mechanisms.</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9B70EF0" w14:textId="77777777" w:rsidTr="003D260A">
        <w:trPr>
          <w:tblHeader/>
          <w:jc w:val="center"/>
        </w:trPr>
        <w:tc>
          <w:tcPr>
            <w:tcW w:w="811" w:type="pct"/>
            <w:shd w:val="clear" w:color="auto" w:fill="1D396B" w:themeFill="accent5"/>
            <w:tcMar>
              <w:top w:w="43" w:type="dxa"/>
              <w:left w:w="115" w:type="dxa"/>
              <w:bottom w:w="43" w:type="dxa"/>
              <w:right w:w="115" w:type="dxa"/>
            </w:tcMar>
            <w:hideMark/>
          </w:tcPr>
          <w:p w14:paraId="6A86F8D3"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SA-16</w:t>
            </w:r>
          </w:p>
        </w:tc>
        <w:tc>
          <w:tcPr>
            <w:tcW w:w="4189" w:type="pct"/>
            <w:shd w:val="clear" w:color="auto" w:fill="1D396B" w:themeFill="accent5"/>
            <w:hideMark/>
          </w:tcPr>
          <w:p w14:paraId="5704AEE9"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5507B062" w14:textId="77777777" w:rsidTr="003D260A">
        <w:trPr>
          <w:jc w:val="center"/>
        </w:trPr>
        <w:tc>
          <w:tcPr>
            <w:tcW w:w="5000" w:type="pct"/>
            <w:gridSpan w:val="2"/>
            <w:tcMar>
              <w:top w:w="43" w:type="dxa"/>
              <w:left w:w="115" w:type="dxa"/>
              <w:bottom w:w="43" w:type="dxa"/>
              <w:right w:w="115" w:type="dxa"/>
            </w:tcMar>
            <w:hideMark/>
          </w:tcPr>
          <w:p w14:paraId="2EC4F56A" w14:textId="15D4287D"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a_16_role}}</w:t>
            </w:r>
          </w:p>
        </w:tc>
      </w:tr>
      <w:tr w:rsidR="003015B9" w:rsidRPr="002E617B" w14:paraId="4C845DAB" w14:textId="77777777" w:rsidTr="003D260A">
        <w:trPr>
          <w:jc w:val="center"/>
        </w:trPr>
        <w:tc>
          <w:tcPr>
            <w:tcW w:w="5000" w:type="pct"/>
            <w:gridSpan w:val="2"/>
            <w:tcMar>
              <w:top w:w="43" w:type="dxa"/>
              <w:left w:w="115" w:type="dxa"/>
              <w:bottom w:w="43" w:type="dxa"/>
              <w:right w:w="115" w:type="dxa"/>
            </w:tcMar>
            <w:hideMark/>
          </w:tcPr>
          <w:p w14:paraId="23068761" w14:textId="3EEC1E69"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Parameter SA-16: </w:t>
            </w:r>
            <w:r w:rsidRPr="004A1F1C">
              <w:rPr>
                <w:rFonts w:eastAsiaTheme="minorEastAsia"/>
                <w:color w:val="auto"/>
                <w:sz w:val="20"/>
                <w:szCs w:val="20"/>
              </w:rPr>
              <w:t>{{sa_16_parameter}}</w:t>
            </w:r>
          </w:p>
        </w:tc>
      </w:tr>
      <w:tr w:rsidR="003015B9" w:rsidRPr="002E617B" w14:paraId="065C730A" w14:textId="77777777" w:rsidTr="000167C2">
        <w:trPr>
          <w:jc w:val="center"/>
        </w:trPr>
        <w:tc>
          <w:tcPr>
            <w:tcW w:w="5000" w:type="pct"/>
            <w:gridSpan w:val="2"/>
            <w:tcMar>
              <w:top w:w="43" w:type="dxa"/>
              <w:left w:w="115" w:type="dxa"/>
              <w:bottom w:w="43" w:type="dxa"/>
              <w:right w:w="115" w:type="dxa"/>
            </w:tcMar>
            <w:hideMark/>
          </w:tcPr>
          <w:p w14:paraId="13D5A660" w14:textId="21108313" w:rsidR="003015B9" w:rsidRPr="009148CA" w:rsidRDefault="003015B9" w:rsidP="003015B9">
            <w:pPr>
              <w:pStyle w:val="GSATableText"/>
              <w:spacing w:before="40" w:after="40"/>
              <w:rPr>
                <w:sz w:val="20"/>
                <w:szCs w:val="20"/>
              </w:rPr>
            </w:pPr>
            <w:r w:rsidRPr="004A1F1C">
              <w:rPr>
                <w:color w:val="auto"/>
                <w:sz w:val="20"/>
                <w:szCs w:val="20"/>
              </w:rPr>
              <w:t>{{sa_16_status}}</w:t>
            </w:r>
          </w:p>
        </w:tc>
      </w:tr>
      <w:tr w:rsidR="003015B9" w:rsidRPr="002E617B" w14:paraId="367751E1" w14:textId="77777777" w:rsidTr="000167C2">
        <w:trPr>
          <w:jc w:val="center"/>
        </w:trPr>
        <w:tc>
          <w:tcPr>
            <w:tcW w:w="5000" w:type="pct"/>
            <w:gridSpan w:val="2"/>
            <w:tcMar>
              <w:top w:w="43" w:type="dxa"/>
              <w:left w:w="115" w:type="dxa"/>
              <w:bottom w:w="43" w:type="dxa"/>
              <w:right w:w="115" w:type="dxa"/>
            </w:tcMar>
            <w:hideMark/>
          </w:tcPr>
          <w:p w14:paraId="533BC166" w14:textId="55D452A6" w:rsidR="003015B9" w:rsidRPr="009148CA" w:rsidRDefault="003015B9" w:rsidP="003015B9">
            <w:pPr>
              <w:pStyle w:val="GSATableText"/>
              <w:spacing w:before="40" w:after="40"/>
              <w:rPr>
                <w:sz w:val="20"/>
                <w:szCs w:val="20"/>
              </w:rPr>
            </w:pPr>
            <w:r w:rsidRPr="004A1F1C">
              <w:rPr>
                <w:color w:val="auto"/>
                <w:sz w:val="20"/>
                <w:szCs w:val="20"/>
              </w:rPr>
              <w:t>{{sa_16_origination}}</w:t>
            </w:r>
          </w:p>
        </w:tc>
      </w:tr>
    </w:tbl>
    <w:p w14:paraId="46E5AE05" w14:textId="77777777" w:rsidR="00CB4895" w:rsidRDefault="00CB489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E617B" w14:paraId="0DB693BD" w14:textId="77777777" w:rsidTr="00073FE8">
        <w:trPr>
          <w:cantSplit/>
          <w:trHeight w:val="288"/>
          <w:tblHeader/>
        </w:trPr>
        <w:tc>
          <w:tcPr>
            <w:tcW w:w="5000" w:type="pct"/>
            <w:shd w:val="clear" w:color="auto" w:fill="1D396B" w:themeFill="accent5"/>
            <w:vAlign w:val="center"/>
            <w:hideMark/>
          </w:tcPr>
          <w:p w14:paraId="2A800E6F"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t>SA-16 What is the solution and how is it implemented?</w:t>
            </w:r>
          </w:p>
        </w:tc>
      </w:tr>
      <w:tr w:rsidR="00EC116C" w:rsidRPr="002E617B" w14:paraId="4F33018E" w14:textId="77777777" w:rsidTr="00073FE8">
        <w:trPr>
          <w:trHeight w:val="288"/>
        </w:trPr>
        <w:tc>
          <w:tcPr>
            <w:tcW w:w="5000" w:type="pct"/>
            <w:shd w:val="clear" w:color="auto" w:fill="FFFFFF" w:themeFill="background1"/>
          </w:tcPr>
          <w:p w14:paraId="304E8437" w14:textId="54AE1455" w:rsidR="00EC116C" w:rsidRPr="00A709AC" w:rsidRDefault="003015B9">
            <w:pPr>
              <w:pStyle w:val="GSATableText"/>
              <w:rPr>
                <w:sz w:val="20"/>
                <w:szCs w:val="20"/>
                <w:highlight w:val="yellow"/>
              </w:rPr>
            </w:pPr>
            <w:r w:rsidRPr="004A1F1C">
              <w:rPr>
                <w:rFonts w:eastAsia="Times New Roman" w:cs="Calibri"/>
                <w:color w:val="auto"/>
                <w:sz w:val="20"/>
                <w:szCs w:val="20"/>
              </w:rPr>
              <w:t>{{sa_16_implementation}}</w:t>
            </w:r>
          </w:p>
        </w:tc>
      </w:tr>
    </w:tbl>
    <w:p w14:paraId="1CA233BD" w14:textId="0CBAEABD" w:rsidR="008079A9" w:rsidRPr="00A709AC" w:rsidRDefault="008079A9" w:rsidP="008A02B6">
      <w:pPr>
        <w:pStyle w:val="Heading3"/>
        <w:rPr>
          <w:highlight w:val="yellow"/>
        </w:rPr>
      </w:pPr>
      <w:bookmarkStart w:id="3212" w:name="_Toc520895696"/>
      <w:bookmarkStart w:id="3213" w:name="_Toc449543477"/>
      <w:bookmarkStart w:id="3214" w:name="_Toc48643908"/>
      <w:r w:rsidRPr="00A709AC">
        <w:t>SA-17 Developer Security Architecture and Design (H)</w:t>
      </w:r>
      <w:bookmarkEnd w:id="3212"/>
      <w:bookmarkEnd w:id="3213"/>
      <w:bookmarkEnd w:id="3214"/>
    </w:p>
    <w:p w14:paraId="15A79AED" w14:textId="77777777" w:rsidR="008079A9" w:rsidRPr="00A709AC" w:rsidRDefault="008079A9" w:rsidP="008079A9">
      <w:pPr>
        <w:rPr>
          <w:color w:val="auto"/>
          <w:highlight w:val="yellow"/>
        </w:rPr>
      </w:pPr>
      <w:r w:rsidRPr="00A709AC">
        <w:rPr>
          <w:color w:val="auto"/>
        </w:rPr>
        <w:t>The organization requires the developer of the information system, system component, or information system service to produce a design specification and security architecture that:</w:t>
      </w:r>
    </w:p>
    <w:p w14:paraId="59EF3197"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Is consistent with and supportive of the organization’s security architecture which is established within and is an integrated part of the organization’s enterprise architecture;</w:t>
      </w:r>
    </w:p>
    <w:p w14:paraId="484E503C"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Accurately and completely describes the required security functionality, and the allocation of security controls among physical and logical components; and</w:t>
      </w:r>
    </w:p>
    <w:p w14:paraId="7F68FA97"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Expresses how individual security functions, mechanisms, and services work together to provide required security capabilities and a unified approach to protec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34A21E3" w14:textId="77777777" w:rsidTr="00073FE8">
        <w:trPr>
          <w:cantSplit/>
          <w:trHeight w:val="288"/>
          <w:tblHeader/>
        </w:trPr>
        <w:tc>
          <w:tcPr>
            <w:tcW w:w="811" w:type="pct"/>
            <w:shd w:val="clear" w:color="auto" w:fill="1D396B" w:themeFill="accent5"/>
            <w:tcMar>
              <w:top w:w="43" w:type="dxa"/>
              <w:left w:w="115" w:type="dxa"/>
              <w:bottom w:w="43" w:type="dxa"/>
              <w:right w:w="115" w:type="dxa"/>
            </w:tcMar>
            <w:hideMark/>
          </w:tcPr>
          <w:p w14:paraId="4F696944"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SA-17</w:t>
            </w:r>
          </w:p>
        </w:tc>
        <w:tc>
          <w:tcPr>
            <w:tcW w:w="4189" w:type="pct"/>
            <w:shd w:val="clear" w:color="auto" w:fill="1D396B" w:themeFill="accent5"/>
            <w:hideMark/>
          </w:tcPr>
          <w:p w14:paraId="19F83D08"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426425D0" w14:textId="77777777" w:rsidTr="00073FE8">
        <w:trPr>
          <w:trHeight w:val="288"/>
        </w:trPr>
        <w:tc>
          <w:tcPr>
            <w:tcW w:w="5000" w:type="pct"/>
            <w:gridSpan w:val="2"/>
            <w:tcMar>
              <w:top w:w="43" w:type="dxa"/>
              <w:left w:w="115" w:type="dxa"/>
              <w:bottom w:w="43" w:type="dxa"/>
              <w:right w:w="115" w:type="dxa"/>
            </w:tcMar>
            <w:hideMark/>
          </w:tcPr>
          <w:p w14:paraId="2E02F455" w14:textId="206DFED0"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3015B9" w:rsidRPr="002E617B" w14:paraId="403250F4" w14:textId="77777777" w:rsidTr="000167C2">
        <w:trPr>
          <w:trHeight w:val="288"/>
        </w:trPr>
        <w:tc>
          <w:tcPr>
            <w:tcW w:w="5000" w:type="pct"/>
            <w:gridSpan w:val="2"/>
            <w:tcMar>
              <w:top w:w="43" w:type="dxa"/>
              <w:left w:w="115" w:type="dxa"/>
              <w:bottom w:w="43" w:type="dxa"/>
              <w:right w:w="115" w:type="dxa"/>
            </w:tcMar>
            <w:hideMark/>
          </w:tcPr>
          <w:p w14:paraId="154CD920" w14:textId="11812315" w:rsidR="003015B9" w:rsidRPr="00B50360" w:rsidRDefault="003015B9" w:rsidP="003015B9">
            <w:pPr>
              <w:pStyle w:val="GSATableText"/>
              <w:spacing w:before="40" w:after="40"/>
              <w:rPr>
                <w:sz w:val="20"/>
                <w:szCs w:val="20"/>
              </w:rPr>
            </w:pPr>
            <w:r w:rsidRPr="004A1F1C">
              <w:rPr>
                <w:sz w:val="20"/>
                <w:szCs w:val="20"/>
              </w:rPr>
              <w:t>{{sa_17_status}}</w:t>
            </w:r>
          </w:p>
        </w:tc>
      </w:tr>
      <w:tr w:rsidR="003015B9" w:rsidRPr="002E617B" w14:paraId="012F4968" w14:textId="77777777" w:rsidTr="000167C2">
        <w:trPr>
          <w:trHeight w:val="288"/>
        </w:trPr>
        <w:tc>
          <w:tcPr>
            <w:tcW w:w="5000" w:type="pct"/>
            <w:gridSpan w:val="2"/>
            <w:tcMar>
              <w:top w:w="43" w:type="dxa"/>
              <w:left w:w="115" w:type="dxa"/>
              <w:bottom w:w="43" w:type="dxa"/>
              <w:right w:w="115" w:type="dxa"/>
            </w:tcMar>
            <w:hideMark/>
          </w:tcPr>
          <w:p w14:paraId="2873E545" w14:textId="4D739DD8" w:rsidR="003015B9" w:rsidRPr="00B50360" w:rsidRDefault="003015B9" w:rsidP="003015B9">
            <w:pPr>
              <w:pStyle w:val="GSATableText"/>
              <w:spacing w:before="40" w:after="40"/>
              <w:rPr>
                <w:sz w:val="20"/>
                <w:szCs w:val="20"/>
              </w:rPr>
            </w:pPr>
            <w:r w:rsidRPr="004A1F1C">
              <w:rPr>
                <w:sz w:val="20"/>
                <w:szCs w:val="20"/>
              </w:rPr>
              <w:t>{{sa_17_origination}}</w:t>
            </w:r>
          </w:p>
        </w:tc>
      </w:tr>
    </w:tbl>
    <w:p w14:paraId="63E9E7B1" w14:textId="77777777" w:rsidR="00B50360" w:rsidRDefault="00B503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E617B" w14:paraId="3C54FE54" w14:textId="77777777" w:rsidTr="00073FE8">
        <w:trPr>
          <w:cantSplit/>
          <w:trHeight w:val="288"/>
          <w:tblHeader/>
        </w:trPr>
        <w:tc>
          <w:tcPr>
            <w:tcW w:w="5000" w:type="pct"/>
            <w:gridSpan w:val="2"/>
            <w:shd w:val="clear" w:color="auto" w:fill="1D396B" w:themeFill="accent5"/>
            <w:vAlign w:val="center"/>
            <w:hideMark/>
          </w:tcPr>
          <w:p w14:paraId="777771C8" w14:textId="77777777" w:rsidR="008079A9" w:rsidRPr="00A709AC" w:rsidRDefault="008079A9">
            <w:pPr>
              <w:pStyle w:val="GSATableHeading"/>
              <w:rPr>
                <w:rFonts w:asciiTheme="majorHAnsi" w:hAnsiTheme="majorHAnsi"/>
                <w:highlight w:val="yellow"/>
              </w:rPr>
            </w:pPr>
            <w:r w:rsidRPr="00A709AC">
              <w:rPr>
                <w:rFonts w:asciiTheme="majorHAnsi" w:hAnsiTheme="majorHAnsi"/>
              </w:rPr>
              <w:lastRenderedPageBreak/>
              <w:t>SA-17 What is the solution and how is it implemented?</w:t>
            </w:r>
          </w:p>
        </w:tc>
      </w:tr>
      <w:tr w:rsidR="003015B9" w:rsidRPr="002E617B" w14:paraId="2EB25B5B" w14:textId="77777777" w:rsidTr="00073FE8">
        <w:trPr>
          <w:trHeight w:val="288"/>
        </w:trPr>
        <w:tc>
          <w:tcPr>
            <w:tcW w:w="484" w:type="pct"/>
            <w:shd w:val="clear" w:color="auto" w:fill="C4D3EF" w:themeFill="accent5" w:themeFillTint="33"/>
            <w:hideMark/>
          </w:tcPr>
          <w:p w14:paraId="23ADB7B5" w14:textId="77777777" w:rsidR="003015B9" w:rsidRPr="00A709AC" w:rsidRDefault="003015B9" w:rsidP="003015B9">
            <w:pPr>
              <w:pStyle w:val="GSATableHeading"/>
              <w:keepNext w:val="0"/>
              <w:keepLines w:val="0"/>
              <w:rPr>
                <w:highlight w:val="yellow"/>
              </w:rPr>
            </w:pPr>
            <w:r w:rsidRPr="00A709AC">
              <w:t>Part a</w:t>
            </w:r>
          </w:p>
        </w:tc>
        <w:tc>
          <w:tcPr>
            <w:tcW w:w="4516" w:type="pct"/>
            <w:tcMar>
              <w:top w:w="43" w:type="dxa"/>
              <w:left w:w="115" w:type="dxa"/>
              <w:bottom w:w="43" w:type="dxa"/>
              <w:right w:w="115" w:type="dxa"/>
            </w:tcMar>
          </w:tcPr>
          <w:p w14:paraId="5A6D5067" w14:textId="26C51C15" w:rsidR="003015B9" w:rsidRPr="00A709AC" w:rsidRDefault="003015B9" w:rsidP="003015B9">
            <w:pPr>
              <w:pStyle w:val="GSATableText"/>
              <w:rPr>
                <w:sz w:val="20"/>
                <w:szCs w:val="20"/>
                <w:highlight w:val="yellow"/>
              </w:rPr>
            </w:pPr>
            <w:r w:rsidRPr="004A1F1C">
              <w:t>{{sa_17_a_implementation}}</w:t>
            </w:r>
          </w:p>
        </w:tc>
      </w:tr>
      <w:tr w:rsidR="003015B9" w:rsidRPr="002E617B" w14:paraId="1B234F92" w14:textId="77777777" w:rsidTr="00073FE8">
        <w:trPr>
          <w:trHeight w:val="288"/>
        </w:trPr>
        <w:tc>
          <w:tcPr>
            <w:tcW w:w="484" w:type="pct"/>
            <w:shd w:val="clear" w:color="auto" w:fill="C4D3EF" w:themeFill="accent5" w:themeFillTint="33"/>
            <w:hideMark/>
          </w:tcPr>
          <w:p w14:paraId="0B678708" w14:textId="77777777" w:rsidR="003015B9" w:rsidRPr="00A709AC" w:rsidRDefault="003015B9" w:rsidP="003015B9">
            <w:pPr>
              <w:pStyle w:val="GSATableHeading"/>
              <w:keepNext w:val="0"/>
              <w:keepLines w:val="0"/>
              <w:rPr>
                <w:highlight w:val="yellow"/>
              </w:rPr>
            </w:pPr>
            <w:r w:rsidRPr="00A709AC">
              <w:t>Part b</w:t>
            </w:r>
          </w:p>
        </w:tc>
        <w:tc>
          <w:tcPr>
            <w:tcW w:w="4516" w:type="pct"/>
            <w:tcMar>
              <w:top w:w="43" w:type="dxa"/>
              <w:left w:w="115" w:type="dxa"/>
              <w:bottom w:w="43" w:type="dxa"/>
              <w:right w:w="115" w:type="dxa"/>
            </w:tcMar>
          </w:tcPr>
          <w:p w14:paraId="1DB3F0A3" w14:textId="286E60D5" w:rsidR="003015B9" w:rsidRPr="00A709AC" w:rsidRDefault="003015B9" w:rsidP="003015B9">
            <w:pPr>
              <w:pStyle w:val="GSATableText"/>
              <w:rPr>
                <w:sz w:val="20"/>
                <w:szCs w:val="20"/>
                <w:highlight w:val="yellow"/>
              </w:rPr>
            </w:pPr>
            <w:r w:rsidRPr="004A1F1C">
              <w:t>{{sa_17_b_implementation}}</w:t>
            </w:r>
          </w:p>
        </w:tc>
      </w:tr>
      <w:tr w:rsidR="003015B9" w14:paraId="11526405" w14:textId="77777777" w:rsidTr="00073FE8">
        <w:trPr>
          <w:trHeight w:val="288"/>
        </w:trPr>
        <w:tc>
          <w:tcPr>
            <w:tcW w:w="484" w:type="pct"/>
            <w:shd w:val="clear" w:color="auto" w:fill="C4D3EF" w:themeFill="accent5" w:themeFillTint="33"/>
            <w:hideMark/>
          </w:tcPr>
          <w:p w14:paraId="34B049EA" w14:textId="77777777" w:rsidR="003015B9" w:rsidRPr="00A709AC" w:rsidRDefault="003015B9" w:rsidP="003015B9">
            <w:pPr>
              <w:pStyle w:val="GSATableHeading"/>
              <w:keepNext w:val="0"/>
              <w:keepLines w:val="0"/>
              <w:rPr>
                <w:highlight w:val="yellow"/>
              </w:rPr>
            </w:pPr>
            <w:r w:rsidRPr="00A709AC">
              <w:t>Part c</w:t>
            </w:r>
          </w:p>
        </w:tc>
        <w:tc>
          <w:tcPr>
            <w:tcW w:w="4516" w:type="pct"/>
            <w:tcMar>
              <w:top w:w="43" w:type="dxa"/>
              <w:left w:w="115" w:type="dxa"/>
              <w:bottom w:w="43" w:type="dxa"/>
              <w:right w:w="115" w:type="dxa"/>
            </w:tcMar>
          </w:tcPr>
          <w:p w14:paraId="6A10607C" w14:textId="75C7E492" w:rsidR="003015B9" w:rsidRPr="008652FA" w:rsidRDefault="003015B9" w:rsidP="003015B9">
            <w:pPr>
              <w:pStyle w:val="GSATableText"/>
              <w:rPr>
                <w:sz w:val="20"/>
                <w:szCs w:val="20"/>
              </w:rPr>
            </w:pPr>
            <w:r w:rsidRPr="004A1F1C">
              <w:t>{{sa_17_c_implementation}}</w:t>
            </w:r>
          </w:p>
        </w:tc>
      </w:tr>
    </w:tbl>
    <w:p w14:paraId="779FB945" w14:textId="4561D946" w:rsidR="008079A9" w:rsidRDefault="008079A9" w:rsidP="008A02B6">
      <w:pPr>
        <w:pStyle w:val="Heading2"/>
      </w:pPr>
      <w:bookmarkStart w:id="3215" w:name="_Toc520895697"/>
      <w:bookmarkStart w:id="3216" w:name="_Toc449543478"/>
      <w:bookmarkStart w:id="3217" w:name="_Toc48643909"/>
      <w:r>
        <w:t xml:space="preserve">System and </w:t>
      </w:r>
      <w:r w:rsidRPr="009C600E">
        <w:t>Communications</w:t>
      </w:r>
      <w:r>
        <w:t xml:space="preserve"> Protection (SC)</w:t>
      </w:r>
      <w:bookmarkEnd w:id="3201"/>
      <w:bookmarkEnd w:id="3202"/>
      <w:bookmarkEnd w:id="3203"/>
      <w:bookmarkEnd w:id="3204"/>
      <w:bookmarkEnd w:id="3205"/>
      <w:bookmarkEnd w:id="3215"/>
      <w:bookmarkEnd w:id="3216"/>
      <w:bookmarkEnd w:id="3217"/>
      <w:r>
        <w:t xml:space="preserve"> </w:t>
      </w:r>
    </w:p>
    <w:p w14:paraId="45937737" w14:textId="6CBCFF37" w:rsidR="008079A9" w:rsidRDefault="008079A9" w:rsidP="008A02B6">
      <w:pPr>
        <w:pStyle w:val="Heading3"/>
      </w:pPr>
      <w:bookmarkStart w:id="3218" w:name="_Toc388620965"/>
      <w:bookmarkStart w:id="3219" w:name="_Toc385595123"/>
      <w:bookmarkStart w:id="3220" w:name="_Toc385594735"/>
      <w:bookmarkStart w:id="3221" w:name="_Toc385594347"/>
      <w:bookmarkStart w:id="3222" w:name="_Toc383444703"/>
      <w:bookmarkStart w:id="3223" w:name="_Toc383429894"/>
      <w:bookmarkStart w:id="3224" w:name="_Toc520895698"/>
      <w:bookmarkStart w:id="3225" w:name="_Toc449543480"/>
      <w:bookmarkStart w:id="3226" w:name="_Toc48643910"/>
      <w:r>
        <w:t xml:space="preserve">SC-1 System and Communications Protection Policy and Procedures </w:t>
      </w:r>
      <w:bookmarkEnd w:id="3218"/>
      <w:bookmarkEnd w:id="3219"/>
      <w:bookmarkEnd w:id="3220"/>
      <w:bookmarkEnd w:id="3221"/>
      <w:bookmarkEnd w:id="3222"/>
      <w:bookmarkEnd w:id="3223"/>
      <w:r w:rsidRPr="00A709AC">
        <w:t>(H)</w:t>
      </w:r>
      <w:bookmarkEnd w:id="3224"/>
      <w:bookmarkEnd w:id="3225"/>
      <w:bookmarkEnd w:id="3226"/>
    </w:p>
    <w:p w14:paraId="4551493B" w14:textId="77777777" w:rsidR="008079A9" w:rsidRPr="004C7256" w:rsidRDefault="008079A9" w:rsidP="008079A9">
      <w:pPr>
        <w:keepNext/>
        <w:rPr>
          <w:color w:val="auto"/>
        </w:rPr>
      </w:pPr>
      <w:r w:rsidRPr="004C7256">
        <w:rPr>
          <w:color w:val="auto"/>
        </w:rPr>
        <w:t xml:space="preserve">The organization: </w:t>
      </w:r>
    </w:p>
    <w:p w14:paraId="5A732483" w14:textId="6AD24E0C" w:rsidR="008079A9" w:rsidRPr="004C7256" w:rsidRDefault="008079A9" w:rsidP="0079332D">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Develops, documents, and disseminates to [</w:t>
      </w:r>
      <w:r w:rsidRPr="004C7256">
        <w:rPr>
          <w:rStyle w:val="GSAItalicEmphasisChar"/>
          <w:rFonts w:asciiTheme="minorHAnsi" w:hAnsiTheme="minorHAnsi" w:cstheme="minorHAnsi"/>
          <w:color w:val="auto"/>
          <w:sz w:val="22"/>
        </w:rPr>
        <w:t>Assignment: organization-defined personnel or roles</w:t>
      </w:r>
      <w:r w:rsidRPr="004C7256">
        <w:rPr>
          <w:rFonts w:asciiTheme="minorHAnsi" w:hAnsiTheme="minorHAnsi" w:cstheme="minorHAnsi"/>
          <w:color w:val="auto"/>
          <w:sz w:val="22"/>
        </w:rPr>
        <w:t xml:space="preserve">]: </w:t>
      </w:r>
    </w:p>
    <w:p w14:paraId="0E4CABC1" w14:textId="77777777" w:rsidR="008079A9" w:rsidRPr="004C7256" w:rsidRDefault="008079A9" w:rsidP="0079332D">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A system and communications protection policy that addresses purpose, scope, roles, responsibilities, management commitment, coordination among organizational entities, and compliance; and </w:t>
      </w:r>
    </w:p>
    <w:p w14:paraId="2E65CFC0" w14:textId="77777777" w:rsidR="008079A9" w:rsidRPr="004C7256" w:rsidRDefault="008079A9" w:rsidP="0079332D">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Procedures to facilitate the implementation of the system and communications protection policy and associated system and communications protection controls; and </w:t>
      </w:r>
    </w:p>
    <w:p w14:paraId="12DFBAEA" w14:textId="77777777" w:rsidR="008079A9" w:rsidRPr="004C7256" w:rsidRDefault="008079A9" w:rsidP="0079332D">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 xml:space="preserve">Reviews and updates the current: </w:t>
      </w:r>
    </w:p>
    <w:p w14:paraId="2C126565" w14:textId="3E1D4E12" w:rsidR="008079A9" w:rsidRPr="004C7256" w:rsidRDefault="008079A9" w:rsidP="0079332D">
      <w:pPr>
        <w:pStyle w:val="GSAListParagraphalpha2"/>
        <w:numPr>
          <w:ilvl w:val="1"/>
          <w:numId w:val="201"/>
        </w:numPr>
        <w:ind w:left="2070"/>
        <w:rPr>
          <w:rFonts w:asciiTheme="minorHAnsi" w:hAnsiTheme="minorHAnsi" w:cstheme="minorHAnsi"/>
          <w:color w:val="auto"/>
          <w:sz w:val="22"/>
        </w:rPr>
      </w:pPr>
      <w:r w:rsidRPr="004C7256">
        <w:rPr>
          <w:rFonts w:asciiTheme="minorHAnsi" w:hAnsiTheme="minorHAnsi" w:cstheme="minorHAnsi"/>
          <w:color w:val="auto"/>
          <w:sz w:val="22"/>
        </w:rPr>
        <w:t>System and communications protection policy [</w:t>
      </w:r>
      <w:r w:rsidRPr="004C7256">
        <w:rPr>
          <w:rStyle w:val="GSAItalicEmphasisChar"/>
          <w:rFonts w:asciiTheme="minorHAnsi" w:hAnsiTheme="minorHAnsi" w:cstheme="minorHAnsi"/>
          <w:color w:val="auto"/>
          <w:sz w:val="22"/>
        </w:rPr>
        <w:t>FedRAMP</w:t>
      </w:r>
      <w:r w:rsidRPr="004C7256">
        <w:rPr>
          <w:rFonts w:asciiTheme="minorHAnsi" w:hAnsiTheme="minorHAnsi" w:cstheme="minorHAnsi"/>
          <w:color w:val="auto"/>
          <w:sz w:val="22"/>
        </w:rPr>
        <w:t xml:space="preserve"> </w:t>
      </w:r>
      <w:r w:rsidRPr="004C7256">
        <w:rPr>
          <w:rStyle w:val="GSAItalicEmphasisChar"/>
          <w:rFonts w:asciiTheme="minorHAnsi" w:hAnsiTheme="minorHAnsi" w:cstheme="minorHAnsi"/>
          <w:color w:val="auto"/>
          <w:sz w:val="22"/>
        </w:rPr>
        <w:t xml:space="preserve">Assignment: at least </w:t>
      </w:r>
      <w:r w:rsidRPr="00A709AC">
        <w:rPr>
          <w:rStyle w:val="GSAItalicEmphasisChar"/>
          <w:rFonts w:asciiTheme="minorHAnsi" w:hAnsiTheme="minorHAnsi" w:cstheme="minorHAnsi"/>
          <w:color w:val="auto"/>
          <w:sz w:val="22"/>
        </w:rPr>
        <w:t>annually</w:t>
      </w:r>
      <w:r w:rsidR="00103A15" w:rsidRPr="004C7256">
        <w:rPr>
          <w:rFonts w:asciiTheme="minorHAnsi" w:hAnsiTheme="minorHAnsi" w:cstheme="minorHAnsi"/>
          <w:color w:val="auto"/>
          <w:sz w:val="22"/>
        </w:rPr>
        <w:t>]</w:t>
      </w:r>
      <w:r w:rsidRPr="004C7256">
        <w:rPr>
          <w:rFonts w:asciiTheme="minorHAnsi" w:hAnsiTheme="minorHAnsi" w:cstheme="minorHAnsi"/>
          <w:color w:val="auto"/>
          <w:sz w:val="22"/>
        </w:rPr>
        <w:t xml:space="preserve">; and </w:t>
      </w:r>
    </w:p>
    <w:p w14:paraId="58C8AAFB" w14:textId="63C57E32" w:rsidR="008079A9" w:rsidRPr="009C600E" w:rsidRDefault="008079A9" w:rsidP="0079332D">
      <w:pPr>
        <w:pStyle w:val="GSAListParagraphalpha2"/>
        <w:numPr>
          <w:ilvl w:val="1"/>
          <w:numId w:val="201"/>
        </w:numPr>
        <w:ind w:left="2070"/>
        <w:rPr>
          <w:rFonts w:asciiTheme="minorHAnsi" w:hAnsiTheme="minorHAnsi" w:cstheme="minorHAnsi"/>
          <w:sz w:val="22"/>
        </w:rPr>
      </w:pPr>
      <w:r w:rsidRPr="004C7256">
        <w:rPr>
          <w:rFonts w:asciiTheme="minorHAnsi" w:hAnsiTheme="minorHAnsi" w:cstheme="minorHAnsi"/>
          <w:color w:val="auto"/>
          <w:sz w:val="22"/>
        </w:rPr>
        <w:t>System and communications protection procedures [</w:t>
      </w:r>
      <w:r w:rsidRPr="004C7256">
        <w:rPr>
          <w:rStyle w:val="GSAItalicEmphasisChar"/>
          <w:rFonts w:asciiTheme="minorHAnsi" w:hAnsiTheme="minorHAnsi" w:cstheme="minorHAnsi"/>
          <w:color w:val="auto"/>
          <w:sz w:val="22"/>
        </w:rPr>
        <w:t xml:space="preserve">FedRAMP Assignment: at least annually </w:t>
      </w:r>
      <w:r w:rsidRPr="00A709AC">
        <w:rPr>
          <w:rStyle w:val="GSAItalicEmphasisChar"/>
          <w:rFonts w:asciiTheme="minorHAnsi" w:hAnsiTheme="minorHAnsi" w:cstheme="minorHAnsi"/>
          <w:color w:val="auto"/>
          <w:sz w:val="22"/>
        </w:rPr>
        <w:t>or whenever a significant change occurs</w:t>
      </w:r>
      <w:r w:rsidR="00A607C4" w:rsidRPr="004C7256">
        <w:rPr>
          <w:rFonts w:asciiTheme="minorHAnsi" w:hAnsiTheme="minorHAnsi" w:cstheme="minorHAnsi"/>
          <w:color w:val="auto"/>
          <w:sz w:val="22"/>
        </w:rPr>
        <w:t>]</w:t>
      </w:r>
      <w:r w:rsidRPr="004C7256">
        <w:rPr>
          <w:rFonts w:asciiTheme="minorHAnsi" w:hAnsiTheme="minorHAnsi" w:cstheme="minorHAnsi"/>
          <w:color w:val="auto"/>
          <w:sz w:val="22"/>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2D9F182F"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2EA02460"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1</w:t>
            </w:r>
          </w:p>
        </w:tc>
        <w:tc>
          <w:tcPr>
            <w:tcW w:w="4189" w:type="pct"/>
            <w:shd w:val="clear" w:color="auto" w:fill="1D396B" w:themeFill="accent5"/>
            <w:hideMark/>
          </w:tcPr>
          <w:p w14:paraId="50A0385D"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1350F547" w14:textId="77777777" w:rsidTr="00BF766F">
        <w:trPr>
          <w:trHeight w:val="288"/>
        </w:trPr>
        <w:tc>
          <w:tcPr>
            <w:tcW w:w="5000" w:type="pct"/>
            <w:gridSpan w:val="2"/>
            <w:tcMar>
              <w:top w:w="43" w:type="dxa"/>
              <w:left w:w="115" w:type="dxa"/>
              <w:bottom w:w="43" w:type="dxa"/>
              <w:right w:w="115" w:type="dxa"/>
            </w:tcMar>
            <w:hideMark/>
          </w:tcPr>
          <w:p w14:paraId="4B6F9917" w14:textId="2EFA7E26" w:rsidR="000050B0" w:rsidRPr="00BF766F"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0050B0" w:rsidRPr="00BF766F" w14:paraId="269C21D5" w14:textId="77777777" w:rsidTr="00BF766F">
        <w:trPr>
          <w:trHeight w:val="288"/>
        </w:trPr>
        <w:tc>
          <w:tcPr>
            <w:tcW w:w="5000" w:type="pct"/>
            <w:gridSpan w:val="2"/>
            <w:tcMar>
              <w:top w:w="43" w:type="dxa"/>
              <w:left w:w="115" w:type="dxa"/>
              <w:bottom w:w="43" w:type="dxa"/>
              <w:right w:w="115" w:type="dxa"/>
            </w:tcMar>
            <w:hideMark/>
          </w:tcPr>
          <w:p w14:paraId="23DE6A2E" w14:textId="015D04FA" w:rsidR="000050B0" w:rsidRPr="009B196C" w:rsidRDefault="000050B0" w:rsidP="000050B0">
            <w:pPr>
              <w:pStyle w:val="GSATableText"/>
              <w:spacing w:before="40" w:after="40"/>
              <w:rPr>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0050B0" w:rsidRPr="00BF766F" w14:paraId="4F98BD69" w14:textId="77777777" w:rsidTr="00BF766F">
        <w:trPr>
          <w:trHeight w:val="288"/>
        </w:trPr>
        <w:tc>
          <w:tcPr>
            <w:tcW w:w="5000" w:type="pct"/>
            <w:gridSpan w:val="2"/>
            <w:tcMar>
              <w:top w:w="43" w:type="dxa"/>
              <w:left w:w="115" w:type="dxa"/>
              <w:bottom w:w="43" w:type="dxa"/>
              <w:right w:w="115" w:type="dxa"/>
            </w:tcMar>
            <w:hideMark/>
          </w:tcPr>
          <w:p w14:paraId="4ECAA7EB" w14:textId="27954647" w:rsidR="000050B0" w:rsidRPr="00BF766F" w:rsidRDefault="000050B0" w:rsidP="000050B0">
            <w:pPr>
              <w:pStyle w:val="GSATableText"/>
              <w:spacing w:before="40" w:after="40"/>
              <w:rPr>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0050B0" w:rsidRPr="00BF766F" w14:paraId="7664CF85" w14:textId="77777777" w:rsidTr="00BF766F">
        <w:trPr>
          <w:trHeight w:val="288"/>
        </w:trPr>
        <w:tc>
          <w:tcPr>
            <w:tcW w:w="5000" w:type="pct"/>
            <w:gridSpan w:val="2"/>
            <w:tcMar>
              <w:top w:w="43" w:type="dxa"/>
              <w:left w:w="115" w:type="dxa"/>
              <w:bottom w:w="43" w:type="dxa"/>
              <w:right w:w="115" w:type="dxa"/>
            </w:tcMar>
            <w:hideMark/>
          </w:tcPr>
          <w:p w14:paraId="31A73339" w14:textId="6EC4DE0F" w:rsidR="000050B0" w:rsidRPr="00BF766F" w:rsidRDefault="000050B0" w:rsidP="000050B0">
            <w:pPr>
              <w:pStyle w:val="GSATableText"/>
              <w:spacing w:before="40" w:after="40"/>
              <w:rPr>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0050B0" w:rsidRPr="00BF766F" w14:paraId="3E0112BA" w14:textId="77777777" w:rsidTr="000C1EC9">
        <w:trPr>
          <w:trHeight w:val="288"/>
        </w:trPr>
        <w:tc>
          <w:tcPr>
            <w:tcW w:w="5000" w:type="pct"/>
            <w:gridSpan w:val="2"/>
            <w:tcMar>
              <w:top w:w="43" w:type="dxa"/>
              <w:left w:w="115" w:type="dxa"/>
              <w:bottom w:w="43" w:type="dxa"/>
              <w:right w:w="115" w:type="dxa"/>
            </w:tcMar>
            <w:hideMark/>
          </w:tcPr>
          <w:p w14:paraId="5A7B0F26" w14:textId="7339E62D"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1</w:t>
            </w:r>
            <w:r w:rsidRPr="00E80C06">
              <w:rPr>
                <w:spacing w:val="0"/>
                <w:sz w:val="20"/>
                <w:szCs w:val="20"/>
              </w:rPr>
              <w:t>_status}}</w:t>
            </w:r>
          </w:p>
        </w:tc>
      </w:tr>
      <w:tr w:rsidR="000050B0" w:rsidRPr="00BF766F" w14:paraId="437CEAAF" w14:textId="77777777" w:rsidTr="000C1EC9">
        <w:trPr>
          <w:trHeight w:val="288"/>
        </w:trPr>
        <w:tc>
          <w:tcPr>
            <w:tcW w:w="5000" w:type="pct"/>
            <w:gridSpan w:val="2"/>
            <w:tcMar>
              <w:top w:w="43" w:type="dxa"/>
              <w:left w:w="115" w:type="dxa"/>
              <w:bottom w:w="43" w:type="dxa"/>
              <w:right w:w="115" w:type="dxa"/>
            </w:tcMar>
            <w:hideMark/>
          </w:tcPr>
          <w:p w14:paraId="351A0D4C" w14:textId="1D84FC0A"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1</w:t>
            </w:r>
            <w:r w:rsidRPr="00E80C06">
              <w:rPr>
                <w:spacing w:val="0"/>
                <w:sz w:val="20"/>
                <w:szCs w:val="20"/>
              </w:rPr>
              <w:t>_origination}}</w:t>
            </w:r>
          </w:p>
        </w:tc>
      </w:tr>
    </w:tbl>
    <w:p w14:paraId="2A8732AF" w14:textId="77777777" w:rsidR="00B50360" w:rsidRDefault="00B503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BF766F" w14:paraId="4723B403" w14:textId="77777777" w:rsidTr="00BF766F">
        <w:trPr>
          <w:cantSplit/>
          <w:trHeight w:val="288"/>
          <w:tblHeader/>
        </w:trPr>
        <w:tc>
          <w:tcPr>
            <w:tcW w:w="5000" w:type="pct"/>
            <w:gridSpan w:val="2"/>
            <w:shd w:val="clear" w:color="auto" w:fill="1D396B" w:themeFill="accent5"/>
            <w:vAlign w:val="center"/>
            <w:hideMark/>
          </w:tcPr>
          <w:p w14:paraId="12830356"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1 What is the solution and how is it implemented?</w:t>
            </w:r>
          </w:p>
        </w:tc>
      </w:tr>
      <w:tr w:rsidR="000050B0" w:rsidRPr="00BF766F" w14:paraId="7D49B139" w14:textId="77777777" w:rsidTr="00BF766F">
        <w:trPr>
          <w:trHeight w:val="288"/>
        </w:trPr>
        <w:tc>
          <w:tcPr>
            <w:tcW w:w="484" w:type="pct"/>
            <w:shd w:val="clear" w:color="auto" w:fill="C4D3EF" w:themeFill="accent5" w:themeFillTint="33"/>
            <w:hideMark/>
          </w:tcPr>
          <w:p w14:paraId="3FBDB2A7" w14:textId="77777777" w:rsidR="000050B0" w:rsidRPr="00BF766F" w:rsidRDefault="000050B0" w:rsidP="000050B0">
            <w:pPr>
              <w:pStyle w:val="GSATableHeading"/>
              <w:keepNext w:val="0"/>
              <w:keepLines w:val="0"/>
              <w:rPr>
                <w:szCs w:val="20"/>
              </w:rPr>
            </w:pPr>
            <w:r w:rsidRPr="00BF766F">
              <w:rPr>
                <w:szCs w:val="20"/>
              </w:rPr>
              <w:t>Part a</w:t>
            </w:r>
          </w:p>
        </w:tc>
        <w:tc>
          <w:tcPr>
            <w:tcW w:w="4516" w:type="pct"/>
            <w:tcMar>
              <w:top w:w="43" w:type="dxa"/>
              <w:left w:w="115" w:type="dxa"/>
              <w:bottom w:w="43" w:type="dxa"/>
              <w:right w:w="115" w:type="dxa"/>
            </w:tcMar>
          </w:tcPr>
          <w:p w14:paraId="6B7B8928" w14:textId="08D9AD65" w:rsidR="000050B0" w:rsidRPr="00BF766F" w:rsidRDefault="000050B0" w:rsidP="000050B0">
            <w:pPr>
              <w:pStyle w:val="GSATableText"/>
              <w:rPr>
                <w:sz w:val="20"/>
                <w:szCs w:val="20"/>
              </w:rPr>
            </w:pPr>
            <w:r w:rsidRPr="009A4EA7">
              <w:t>{{sc_</w:t>
            </w:r>
            <w:r>
              <w:t>1_a</w:t>
            </w:r>
            <w:r w:rsidRPr="009A4EA7">
              <w:t>_implementation}}</w:t>
            </w:r>
          </w:p>
        </w:tc>
      </w:tr>
      <w:tr w:rsidR="000050B0" w:rsidRPr="00BF766F" w14:paraId="5EDE6C0F" w14:textId="77777777" w:rsidTr="00BF766F">
        <w:trPr>
          <w:trHeight w:val="288"/>
        </w:trPr>
        <w:tc>
          <w:tcPr>
            <w:tcW w:w="484" w:type="pct"/>
            <w:shd w:val="clear" w:color="auto" w:fill="C4D3EF" w:themeFill="accent5" w:themeFillTint="33"/>
            <w:hideMark/>
          </w:tcPr>
          <w:p w14:paraId="0F20D4EA" w14:textId="77777777" w:rsidR="000050B0" w:rsidRPr="00BF766F" w:rsidRDefault="000050B0" w:rsidP="000050B0">
            <w:pPr>
              <w:pStyle w:val="GSATableHeading"/>
              <w:keepNext w:val="0"/>
              <w:keepLines w:val="0"/>
              <w:rPr>
                <w:szCs w:val="20"/>
              </w:rPr>
            </w:pPr>
            <w:r w:rsidRPr="00BF766F">
              <w:rPr>
                <w:szCs w:val="20"/>
              </w:rPr>
              <w:t>Part b</w:t>
            </w:r>
          </w:p>
        </w:tc>
        <w:tc>
          <w:tcPr>
            <w:tcW w:w="4516" w:type="pct"/>
            <w:tcMar>
              <w:top w:w="43" w:type="dxa"/>
              <w:left w:w="115" w:type="dxa"/>
              <w:bottom w:w="43" w:type="dxa"/>
              <w:right w:w="115" w:type="dxa"/>
            </w:tcMar>
          </w:tcPr>
          <w:p w14:paraId="7994DC90" w14:textId="51D20811" w:rsidR="000050B0" w:rsidRPr="00BF766F" w:rsidRDefault="000050B0" w:rsidP="000050B0">
            <w:pPr>
              <w:pStyle w:val="GSATableText"/>
              <w:rPr>
                <w:sz w:val="20"/>
                <w:szCs w:val="20"/>
              </w:rPr>
            </w:pPr>
            <w:r w:rsidRPr="009A4EA7">
              <w:t>{{sc_</w:t>
            </w:r>
            <w:r>
              <w:t>1_b</w:t>
            </w:r>
            <w:r w:rsidRPr="009A4EA7">
              <w:t>_implementation}}</w:t>
            </w:r>
          </w:p>
        </w:tc>
      </w:tr>
    </w:tbl>
    <w:p w14:paraId="74D3BC1A" w14:textId="6EE83136" w:rsidR="008079A9" w:rsidRDefault="008079A9" w:rsidP="008A02B6">
      <w:pPr>
        <w:pStyle w:val="Heading3"/>
      </w:pPr>
      <w:bookmarkStart w:id="3227" w:name="_Toc388620966"/>
      <w:bookmarkStart w:id="3228" w:name="_Toc385595124"/>
      <w:bookmarkStart w:id="3229" w:name="_Toc385594736"/>
      <w:bookmarkStart w:id="3230" w:name="_Toc385594348"/>
      <w:bookmarkStart w:id="3231" w:name="_Toc383444704"/>
      <w:bookmarkStart w:id="3232" w:name="_Toc383429895"/>
      <w:bookmarkStart w:id="3233" w:name="_Toc520895699"/>
      <w:bookmarkStart w:id="3234" w:name="_Toc449543481"/>
      <w:bookmarkStart w:id="3235" w:name="_Toc48643911"/>
      <w:r>
        <w:lastRenderedPageBreak/>
        <w:t xml:space="preserve">SC-2 Application Partitioning </w:t>
      </w:r>
      <w:bookmarkEnd w:id="3227"/>
      <w:bookmarkEnd w:id="3228"/>
      <w:bookmarkEnd w:id="3229"/>
      <w:bookmarkEnd w:id="3230"/>
      <w:bookmarkEnd w:id="3231"/>
      <w:bookmarkEnd w:id="3232"/>
      <w:r>
        <w:t>(M) (H)</w:t>
      </w:r>
      <w:bookmarkEnd w:id="3233"/>
      <w:bookmarkEnd w:id="3234"/>
      <w:bookmarkEnd w:id="3235"/>
    </w:p>
    <w:p w14:paraId="2216C26F" w14:textId="1CCF3A4F" w:rsidR="005963F2" w:rsidRPr="00B50360" w:rsidRDefault="008079A9" w:rsidP="00B50360">
      <w:pPr>
        <w:rPr>
          <w:color w:val="auto"/>
        </w:rPr>
      </w:pPr>
      <w:r w:rsidRPr="00D11999">
        <w:rPr>
          <w:color w:val="auto"/>
        </w:rPr>
        <w:t>The information system separates user functionality (including user interface services) from information system management functiona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0DDE46A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4DA9146F"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2</w:t>
            </w:r>
          </w:p>
        </w:tc>
        <w:tc>
          <w:tcPr>
            <w:tcW w:w="4189" w:type="pct"/>
            <w:shd w:val="clear" w:color="auto" w:fill="1D396B" w:themeFill="accent5"/>
            <w:hideMark/>
          </w:tcPr>
          <w:p w14:paraId="6A81BA8B"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2C194D37" w14:textId="77777777" w:rsidTr="00BF766F">
        <w:trPr>
          <w:trHeight w:val="288"/>
        </w:trPr>
        <w:tc>
          <w:tcPr>
            <w:tcW w:w="5000" w:type="pct"/>
            <w:gridSpan w:val="2"/>
            <w:tcMar>
              <w:top w:w="43" w:type="dxa"/>
              <w:left w:w="115" w:type="dxa"/>
              <w:bottom w:w="43" w:type="dxa"/>
              <w:right w:w="115" w:type="dxa"/>
            </w:tcMar>
            <w:hideMark/>
          </w:tcPr>
          <w:p w14:paraId="23486A0D" w14:textId="57624410" w:rsidR="000050B0" w:rsidRPr="00BF766F" w:rsidRDefault="000050B0" w:rsidP="000050B0">
            <w:pPr>
              <w:pStyle w:val="GSATableText"/>
              <w:spacing w:before="40" w:after="40"/>
              <w:rPr>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0050B0" w:rsidRPr="00BF766F" w14:paraId="5827E69A" w14:textId="77777777" w:rsidTr="000167C2">
        <w:trPr>
          <w:trHeight w:val="288"/>
        </w:trPr>
        <w:tc>
          <w:tcPr>
            <w:tcW w:w="5000" w:type="pct"/>
            <w:gridSpan w:val="2"/>
            <w:tcMar>
              <w:top w:w="43" w:type="dxa"/>
              <w:left w:w="115" w:type="dxa"/>
              <w:bottom w:w="43" w:type="dxa"/>
              <w:right w:w="115" w:type="dxa"/>
            </w:tcMar>
            <w:hideMark/>
          </w:tcPr>
          <w:p w14:paraId="737B3186" w14:textId="0F404C41"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2</w:t>
            </w:r>
            <w:r w:rsidRPr="00E80C06">
              <w:rPr>
                <w:spacing w:val="0"/>
                <w:sz w:val="20"/>
                <w:szCs w:val="20"/>
              </w:rPr>
              <w:t>_status}}</w:t>
            </w:r>
          </w:p>
        </w:tc>
      </w:tr>
      <w:tr w:rsidR="000050B0" w:rsidRPr="00BF766F" w14:paraId="5BBFCD85" w14:textId="77777777" w:rsidTr="000167C2">
        <w:trPr>
          <w:trHeight w:val="288"/>
        </w:trPr>
        <w:tc>
          <w:tcPr>
            <w:tcW w:w="5000" w:type="pct"/>
            <w:gridSpan w:val="2"/>
            <w:tcMar>
              <w:top w:w="43" w:type="dxa"/>
              <w:left w:w="115" w:type="dxa"/>
              <w:bottom w:w="43" w:type="dxa"/>
              <w:right w:w="115" w:type="dxa"/>
            </w:tcMar>
            <w:hideMark/>
          </w:tcPr>
          <w:p w14:paraId="00446ABF" w14:textId="11C5DEBB"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2</w:t>
            </w:r>
            <w:r w:rsidRPr="00E80C06">
              <w:rPr>
                <w:spacing w:val="0"/>
                <w:sz w:val="20"/>
                <w:szCs w:val="20"/>
              </w:rPr>
              <w:t>_origination}}</w:t>
            </w:r>
          </w:p>
        </w:tc>
      </w:tr>
    </w:tbl>
    <w:p w14:paraId="5CB4E172" w14:textId="77777777" w:rsidR="00084E0C" w:rsidRDefault="00084E0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F766F" w14:paraId="0C513F38" w14:textId="77777777" w:rsidTr="00BF766F">
        <w:trPr>
          <w:cantSplit/>
          <w:trHeight w:val="288"/>
          <w:tblHeader/>
        </w:trPr>
        <w:tc>
          <w:tcPr>
            <w:tcW w:w="5000" w:type="pct"/>
            <w:shd w:val="clear" w:color="auto" w:fill="1D396B" w:themeFill="accent5"/>
            <w:vAlign w:val="center"/>
            <w:hideMark/>
          </w:tcPr>
          <w:p w14:paraId="6A885C7E"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2 What is the solution and how is it implemented?</w:t>
            </w:r>
          </w:p>
        </w:tc>
      </w:tr>
      <w:tr w:rsidR="00AA7CAC" w:rsidRPr="00BF766F" w14:paraId="3B92DBB4" w14:textId="77777777" w:rsidTr="00BF766F">
        <w:trPr>
          <w:trHeight w:val="288"/>
        </w:trPr>
        <w:tc>
          <w:tcPr>
            <w:tcW w:w="5000" w:type="pct"/>
            <w:shd w:val="clear" w:color="auto" w:fill="FFFFFF" w:themeFill="background1"/>
          </w:tcPr>
          <w:p w14:paraId="23F2FAF9" w14:textId="28D2D66F" w:rsidR="00AA7CAC" w:rsidRPr="00BF766F" w:rsidRDefault="000050B0">
            <w:pPr>
              <w:pStyle w:val="GSATableText"/>
              <w:rPr>
                <w:sz w:val="20"/>
                <w:szCs w:val="20"/>
              </w:rPr>
            </w:pPr>
            <w:r w:rsidRPr="004A1F1C">
              <w:rPr>
                <w:rFonts w:eastAsia="Times New Roman" w:cs="Calibri"/>
                <w:sz w:val="20"/>
              </w:rPr>
              <w:t>{{sc_2_implementation}}</w:t>
            </w:r>
          </w:p>
        </w:tc>
      </w:tr>
    </w:tbl>
    <w:p w14:paraId="778ED21B" w14:textId="77777777" w:rsidR="008079A9" w:rsidRPr="00A709AC" w:rsidRDefault="008079A9" w:rsidP="008A02B6">
      <w:pPr>
        <w:pStyle w:val="Heading3"/>
        <w:rPr>
          <w:highlight w:val="yellow"/>
        </w:rPr>
      </w:pPr>
      <w:bookmarkStart w:id="3236" w:name="_Toc520895700"/>
      <w:bookmarkStart w:id="3237" w:name="_Toc449543482"/>
      <w:bookmarkStart w:id="3238" w:name="_Toc48643912"/>
      <w:r w:rsidRPr="00A709AC">
        <w:t>SC-3 Security Function Isolation (H)</w:t>
      </w:r>
      <w:bookmarkEnd w:id="3236"/>
      <w:bookmarkEnd w:id="3237"/>
      <w:bookmarkEnd w:id="3238"/>
    </w:p>
    <w:p w14:paraId="3D1F40E2" w14:textId="77777777" w:rsidR="008079A9" w:rsidRPr="00A709AC" w:rsidRDefault="008079A9" w:rsidP="008079A9">
      <w:pPr>
        <w:rPr>
          <w:color w:val="auto"/>
          <w:highlight w:val="yellow"/>
        </w:rPr>
      </w:pPr>
      <w:r w:rsidRPr="00A709AC">
        <w:rPr>
          <w:color w:val="auto"/>
        </w:rPr>
        <w:t>The information system isolates security functions from non-security fun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C0237" w14:paraId="6283CE4B"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379E86EF" w14:textId="77777777" w:rsidR="008079A9" w:rsidRPr="00A709AC" w:rsidRDefault="008079A9" w:rsidP="00BF766F">
            <w:pPr>
              <w:pStyle w:val="GSATableHeading"/>
              <w:spacing w:before="40" w:after="40"/>
              <w:rPr>
                <w:rFonts w:asciiTheme="majorHAnsi" w:hAnsiTheme="majorHAnsi"/>
                <w:szCs w:val="20"/>
                <w:highlight w:val="yellow"/>
              </w:rPr>
            </w:pPr>
            <w:r w:rsidRPr="00A709AC">
              <w:rPr>
                <w:rFonts w:asciiTheme="majorHAnsi" w:hAnsiTheme="majorHAnsi"/>
                <w:szCs w:val="20"/>
              </w:rPr>
              <w:t>SC-3</w:t>
            </w:r>
          </w:p>
        </w:tc>
        <w:tc>
          <w:tcPr>
            <w:tcW w:w="4189" w:type="pct"/>
            <w:shd w:val="clear" w:color="auto" w:fill="1D396B" w:themeFill="accent5"/>
            <w:hideMark/>
          </w:tcPr>
          <w:p w14:paraId="57AB525E" w14:textId="77777777" w:rsidR="008079A9" w:rsidRPr="00A709AC" w:rsidRDefault="008079A9" w:rsidP="00BF766F">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0050B0" w:rsidRPr="00EC0237" w14:paraId="60DE75E3" w14:textId="77777777" w:rsidTr="00BF766F">
        <w:trPr>
          <w:trHeight w:val="288"/>
        </w:trPr>
        <w:tc>
          <w:tcPr>
            <w:tcW w:w="5000" w:type="pct"/>
            <w:gridSpan w:val="2"/>
            <w:tcMar>
              <w:top w:w="43" w:type="dxa"/>
              <w:left w:w="115" w:type="dxa"/>
              <w:bottom w:w="43" w:type="dxa"/>
              <w:right w:w="115" w:type="dxa"/>
            </w:tcMar>
            <w:hideMark/>
          </w:tcPr>
          <w:p w14:paraId="758DED88" w14:textId="3971B5D6" w:rsidR="000050B0" w:rsidRPr="00A709AC"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3_role}}</w:t>
            </w:r>
          </w:p>
        </w:tc>
      </w:tr>
      <w:tr w:rsidR="000050B0" w:rsidRPr="00EC0237" w14:paraId="452AD20C" w14:textId="77777777" w:rsidTr="000167C2">
        <w:trPr>
          <w:trHeight w:val="288"/>
        </w:trPr>
        <w:tc>
          <w:tcPr>
            <w:tcW w:w="5000" w:type="pct"/>
            <w:gridSpan w:val="2"/>
            <w:tcMar>
              <w:top w:w="43" w:type="dxa"/>
              <w:left w:w="115" w:type="dxa"/>
              <w:bottom w:w="43" w:type="dxa"/>
              <w:right w:w="115" w:type="dxa"/>
            </w:tcMar>
            <w:hideMark/>
          </w:tcPr>
          <w:p w14:paraId="1E1C77C0" w14:textId="30BA0F7D" w:rsidR="000050B0" w:rsidRPr="00B50360" w:rsidRDefault="000050B0" w:rsidP="000050B0">
            <w:pPr>
              <w:pStyle w:val="GSATableText"/>
              <w:spacing w:before="40" w:after="40"/>
              <w:rPr>
                <w:sz w:val="20"/>
                <w:szCs w:val="20"/>
              </w:rPr>
            </w:pPr>
            <w:r w:rsidRPr="004A1F1C">
              <w:rPr>
                <w:sz w:val="20"/>
                <w:szCs w:val="20"/>
              </w:rPr>
              <w:t>{{sc_3_status}}</w:t>
            </w:r>
          </w:p>
        </w:tc>
      </w:tr>
      <w:tr w:rsidR="000050B0" w:rsidRPr="00EC0237" w14:paraId="69518194" w14:textId="77777777" w:rsidTr="000167C2">
        <w:trPr>
          <w:trHeight w:val="288"/>
        </w:trPr>
        <w:tc>
          <w:tcPr>
            <w:tcW w:w="5000" w:type="pct"/>
            <w:gridSpan w:val="2"/>
            <w:tcMar>
              <w:top w:w="43" w:type="dxa"/>
              <w:left w:w="115" w:type="dxa"/>
              <w:bottom w:w="43" w:type="dxa"/>
              <w:right w:w="115" w:type="dxa"/>
            </w:tcMar>
            <w:hideMark/>
          </w:tcPr>
          <w:p w14:paraId="07DAA0A5" w14:textId="6EFE7044" w:rsidR="000050B0" w:rsidRPr="00B50360" w:rsidRDefault="000050B0" w:rsidP="000050B0">
            <w:pPr>
              <w:pStyle w:val="GSATableText"/>
              <w:spacing w:before="40" w:after="40"/>
              <w:rPr>
                <w:sz w:val="20"/>
                <w:szCs w:val="20"/>
              </w:rPr>
            </w:pPr>
            <w:r w:rsidRPr="004A1F1C">
              <w:rPr>
                <w:sz w:val="20"/>
                <w:szCs w:val="20"/>
              </w:rPr>
              <w:t>{{sc_3_origination}}</w:t>
            </w:r>
          </w:p>
        </w:tc>
      </w:tr>
    </w:tbl>
    <w:p w14:paraId="1E14AFDD" w14:textId="77777777" w:rsidR="00EF48D0" w:rsidRDefault="00EF48D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C0237" w14:paraId="255816BB" w14:textId="77777777" w:rsidTr="00BF766F">
        <w:trPr>
          <w:cantSplit/>
          <w:trHeight w:val="288"/>
          <w:tblHeader/>
        </w:trPr>
        <w:tc>
          <w:tcPr>
            <w:tcW w:w="5000" w:type="pct"/>
            <w:shd w:val="clear" w:color="auto" w:fill="1D396B" w:themeFill="accent5"/>
            <w:vAlign w:val="center"/>
            <w:hideMark/>
          </w:tcPr>
          <w:p w14:paraId="46A43A29" w14:textId="77777777" w:rsidR="008079A9" w:rsidRPr="00A709AC" w:rsidRDefault="008079A9">
            <w:pPr>
              <w:pStyle w:val="GSATableHeading"/>
              <w:rPr>
                <w:rFonts w:asciiTheme="minorHAnsi" w:hAnsiTheme="minorHAnsi" w:cstheme="minorHAnsi"/>
                <w:szCs w:val="20"/>
                <w:highlight w:val="yellow"/>
              </w:rPr>
            </w:pPr>
            <w:r w:rsidRPr="00A709AC">
              <w:rPr>
                <w:rFonts w:asciiTheme="minorHAnsi" w:hAnsiTheme="minorHAnsi" w:cstheme="minorHAnsi"/>
                <w:szCs w:val="20"/>
              </w:rPr>
              <w:t>SC-3 What is the solution and how is it implemented?</w:t>
            </w:r>
          </w:p>
        </w:tc>
      </w:tr>
      <w:tr w:rsidR="008B7FCA" w:rsidRPr="00BF766F" w14:paraId="4A9993BC" w14:textId="77777777" w:rsidTr="00BF766F">
        <w:trPr>
          <w:trHeight w:val="288"/>
        </w:trPr>
        <w:tc>
          <w:tcPr>
            <w:tcW w:w="5000" w:type="pct"/>
            <w:shd w:val="clear" w:color="auto" w:fill="FFFFFF" w:themeFill="background1"/>
          </w:tcPr>
          <w:p w14:paraId="3F6CC39F" w14:textId="1032C4E2" w:rsidR="008B7FCA" w:rsidRPr="007F08EC" w:rsidRDefault="000050B0">
            <w:pPr>
              <w:pStyle w:val="GSATableText"/>
              <w:spacing w:line="240" w:lineRule="auto"/>
              <w:rPr>
                <w:rFonts w:asciiTheme="minorHAnsi" w:hAnsiTheme="minorHAnsi" w:cstheme="minorHAnsi"/>
                <w:sz w:val="20"/>
                <w:szCs w:val="20"/>
              </w:rPr>
            </w:pPr>
            <w:r w:rsidRPr="004A1F1C">
              <w:rPr>
                <w:rFonts w:asciiTheme="minorHAnsi" w:hAnsiTheme="minorHAnsi" w:cstheme="minorHAnsi"/>
                <w:bCs/>
                <w:sz w:val="20"/>
                <w:szCs w:val="20"/>
              </w:rPr>
              <w:t>{{sc_3_implementation}}</w:t>
            </w:r>
          </w:p>
        </w:tc>
      </w:tr>
    </w:tbl>
    <w:p w14:paraId="33B8E9B4" w14:textId="77777777" w:rsidR="008079A9" w:rsidRDefault="008079A9" w:rsidP="008A02B6">
      <w:pPr>
        <w:pStyle w:val="Heading3"/>
      </w:pPr>
      <w:bookmarkStart w:id="3239" w:name="_Toc388620967"/>
      <w:bookmarkStart w:id="3240" w:name="_Toc385595125"/>
      <w:bookmarkStart w:id="3241" w:name="_Toc385594737"/>
      <w:bookmarkStart w:id="3242" w:name="_Toc385594349"/>
      <w:bookmarkStart w:id="3243" w:name="_Toc383444705"/>
      <w:bookmarkStart w:id="3244" w:name="_Toc383429896"/>
      <w:bookmarkStart w:id="3245" w:name="_Toc520895701"/>
      <w:bookmarkStart w:id="3246" w:name="_Toc449543483"/>
      <w:bookmarkStart w:id="3247" w:name="_Toc48643913"/>
      <w:r>
        <w:t xml:space="preserve">SC-4 Information in Shared Resources </w:t>
      </w:r>
      <w:bookmarkEnd w:id="3239"/>
      <w:bookmarkEnd w:id="3240"/>
      <w:bookmarkEnd w:id="3241"/>
      <w:bookmarkEnd w:id="3242"/>
      <w:bookmarkEnd w:id="3243"/>
      <w:bookmarkEnd w:id="3244"/>
      <w:r>
        <w:t>(M) (H)</w:t>
      </w:r>
      <w:bookmarkEnd w:id="3245"/>
      <w:bookmarkEnd w:id="3246"/>
      <w:bookmarkEnd w:id="3247"/>
    </w:p>
    <w:p w14:paraId="57EA6B91" w14:textId="77777777" w:rsidR="008079A9" w:rsidRPr="00D11999" w:rsidRDefault="008079A9" w:rsidP="008079A9">
      <w:pPr>
        <w:rPr>
          <w:color w:val="auto"/>
        </w:rPr>
      </w:pPr>
      <w:r w:rsidRPr="00D11999">
        <w:rPr>
          <w:color w:val="auto"/>
        </w:rPr>
        <w:t>The information system prevents unauthorized and unintended information transfer via shared system resour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7B37529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07F2D6DE"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4</w:t>
            </w:r>
          </w:p>
        </w:tc>
        <w:tc>
          <w:tcPr>
            <w:tcW w:w="4189" w:type="pct"/>
            <w:shd w:val="clear" w:color="auto" w:fill="1D396B" w:themeFill="accent5"/>
            <w:hideMark/>
          </w:tcPr>
          <w:p w14:paraId="0A29A8A4"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69FE65CD" w14:textId="77777777" w:rsidTr="00BF766F">
        <w:trPr>
          <w:trHeight w:val="288"/>
        </w:trPr>
        <w:tc>
          <w:tcPr>
            <w:tcW w:w="5000" w:type="pct"/>
            <w:gridSpan w:val="2"/>
            <w:tcMar>
              <w:top w:w="43" w:type="dxa"/>
              <w:left w:w="115" w:type="dxa"/>
              <w:bottom w:w="43" w:type="dxa"/>
              <w:right w:w="115" w:type="dxa"/>
            </w:tcMar>
            <w:hideMark/>
          </w:tcPr>
          <w:p w14:paraId="1467B7AF" w14:textId="3B32B073" w:rsidR="000050B0" w:rsidRPr="00BF766F" w:rsidRDefault="000050B0" w:rsidP="000050B0">
            <w:pPr>
              <w:pStyle w:val="GSATableText"/>
              <w:spacing w:before="40" w:after="40"/>
              <w:rPr>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0050B0" w:rsidRPr="00BF766F" w14:paraId="5D9475C7" w14:textId="77777777" w:rsidTr="000167C2">
        <w:trPr>
          <w:trHeight w:val="288"/>
        </w:trPr>
        <w:tc>
          <w:tcPr>
            <w:tcW w:w="5000" w:type="pct"/>
            <w:gridSpan w:val="2"/>
            <w:tcMar>
              <w:top w:w="43" w:type="dxa"/>
              <w:left w:w="115" w:type="dxa"/>
              <w:bottom w:w="43" w:type="dxa"/>
              <w:right w:w="115" w:type="dxa"/>
            </w:tcMar>
            <w:hideMark/>
          </w:tcPr>
          <w:p w14:paraId="38883CE2" w14:textId="6CF0F8E3"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4</w:t>
            </w:r>
            <w:r w:rsidRPr="00E80C06">
              <w:rPr>
                <w:spacing w:val="0"/>
                <w:sz w:val="20"/>
                <w:szCs w:val="20"/>
              </w:rPr>
              <w:t>_status}}</w:t>
            </w:r>
          </w:p>
        </w:tc>
      </w:tr>
      <w:tr w:rsidR="000050B0" w:rsidRPr="00BF766F" w14:paraId="4F619D98" w14:textId="77777777" w:rsidTr="000167C2">
        <w:trPr>
          <w:trHeight w:val="288"/>
        </w:trPr>
        <w:tc>
          <w:tcPr>
            <w:tcW w:w="5000" w:type="pct"/>
            <w:gridSpan w:val="2"/>
            <w:tcMar>
              <w:top w:w="43" w:type="dxa"/>
              <w:left w:w="115" w:type="dxa"/>
              <w:bottom w:w="43" w:type="dxa"/>
              <w:right w:w="115" w:type="dxa"/>
            </w:tcMar>
            <w:hideMark/>
          </w:tcPr>
          <w:p w14:paraId="1741B8F7" w14:textId="3225D3B8"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4</w:t>
            </w:r>
            <w:r w:rsidRPr="00E80C06">
              <w:rPr>
                <w:spacing w:val="0"/>
                <w:sz w:val="20"/>
                <w:szCs w:val="20"/>
              </w:rPr>
              <w:t>_origination}}</w:t>
            </w:r>
          </w:p>
        </w:tc>
      </w:tr>
    </w:tbl>
    <w:p w14:paraId="6040AE6E"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12920" w14:paraId="57529300" w14:textId="77777777" w:rsidTr="00112920">
        <w:trPr>
          <w:cantSplit/>
          <w:trHeight w:val="288"/>
          <w:tblHeader/>
        </w:trPr>
        <w:tc>
          <w:tcPr>
            <w:tcW w:w="5000" w:type="pct"/>
            <w:shd w:val="clear" w:color="auto" w:fill="1D396B" w:themeFill="accent5"/>
            <w:vAlign w:val="center"/>
            <w:hideMark/>
          </w:tcPr>
          <w:p w14:paraId="49F501CB"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lastRenderedPageBreak/>
              <w:t>SC-4 What is the solution and how is it implemented?</w:t>
            </w:r>
          </w:p>
        </w:tc>
      </w:tr>
      <w:tr w:rsidR="008B7FCA" w:rsidRPr="00BF766F" w14:paraId="0A72E965" w14:textId="77777777" w:rsidTr="00BF766F">
        <w:trPr>
          <w:trHeight w:val="288"/>
        </w:trPr>
        <w:tc>
          <w:tcPr>
            <w:tcW w:w="5000" w:type="pct"/>
            <w:shd w:val="clear" w:color="auto" w:fill="FFFFFF" w:themeFill="background1"/>
          </w:tcPr>
          <w:p w14:paraId="15DE4111" w14:textId="67BCC3E5" w:rsidR="008B7FCA" w:rsidRPr="00BF766F" w:rsidRDefault="000050B0">
            <w:pPr>
              <w:pStyle w:val="GSATableText"/>
              <w:rPr>
                <w:sz w:val="20"/>
                <w:szCs w:val="20"/>
              </w:rPr>
            </w:pPr>
            <w:r w:rsidRPr="004A1F1C">
              <w:rPr>
                <w:rFonts w:cs="Calibri"/>
                <w:bCs/>
                <w:sz w:val="20"/>
              </w:rPr>
              <w:t>{{sc_4_implementation}}</w:t>
            </w:r>
          </w:p>
        </w:tc>
      </w:tr>
    </w:tbl>
    <w:p w14:paraId="75466868" w14:textId="77777777" w:rsidR="008079A9" w:rsidRDefault="008079A9" w:rsidP="008A02B6">
      <w:pPr>
        <w:pStyle w:val="Heading3"/>
      </w:pPr>
      <w:bookmarkStart w:id="3248" w:name="_Toc388620968"/>
      <w:bookmarkStart w:id="3249" w:name="_Toc385595126"/>
      <w:bookmarkStart w:id="3250" w:name="_Toc385594738"/>
      <w:bookmarkStart w:id="3251" w:name="_Toc385594350"/>
      <w:bookmarkStart w:id="3252" w:name="_Toc383444706"/>
      <w:bookmarkStart w:id="3253" w:name="_Toc383429897"/>
      <w:bookmarkStart w:id="3254" w:name="_Toc520895702"/>
      <w:bookmarkStart w:id="3255" w:name="_Toc449543484"/>
      <w:bookmarkStart w:id="3256" w:name="_Toc48643914"/>
      <w:r>
        <w:t xml:space="preserve">SC-5 Denial of Service Protection </w:t>
      </w:r>
      <w:bookmarkEnd w:id="3248"/>
      <w:bookmarkEnd w:id="3249"/>
      <w:bookmarkEnd w:id="3250"/>
      <w:bookmarkEnd w:id="3251"/>
      <w:bookmarkEnd w:id="3252"/>
      <w:bookmarkEnd w:id="3253"/>
      <w:r>
        <w:t>(L) (M) (H)</w:t>
      </w:r>
      <w:bookmarkEnd w:id="3254"/>
      <w:bookmarkEnd w:id="3255"/>
      <w:bookmarkEnd w:id="3256"/>
    </w:p>
    <w:p w14:paraId="29204569" w14:textId="77777777" w:rsidR="008079A9" w:rsidRPr="00D11999" w:rsidRDefault="008079A9" w:rsidP="008079A9">
      <w:pPr>
        <w:keepLines/>
        <w:rPr>
          <w:rFonts w:asciiTheme="minorHAnsi" w:hAnsiTheme="minorHAnsi" w:cstheme="minorHAnsi"/>
          <w:bCs/>
          <w:color w:val="auto"/>
        </w:rPr>
      </w:pPr>
      <w:r w:rsidRPr="00D11999">
        <w:rPr>
          <w:rFonts w:asciiTheme="minorHAnsi" w:hAnsiTheme="minorHAnsi" w:cstheme="minorHAnsi"/>
          <w:color w:val="auto"/>
        </w:rPr>
        <w:t>The information system protects against or limits the effects of the following types of denial of service attacks: [</w:t>
      </w:r>
      <w:r w:rsidRPr="00D11999">
        <w:rPr>
          <w:rStyle w:val="GSAItalicEmphasisChar"/>
          <w:rFonts w:asciiTheme="minorHAnsi" w:hAnsiTheme="minorHAnsi" w:cstheme="minorHAnsi"/>
          <w:color w:val="auto"/>
        </w:rPr>
        <w:t>Assignment: organization-defined types of denial of service attacks or reference to source for such information</w:t>
      </w:r>
      <w:r w:rsidRPr="00D11999">
        <w:rPr>
          <w:rFonts w:asciiTheme="minorHAnsi" w:hAnsiTheme="minorHAnsi" w:cstheme="minorHAnsi"/>
          <w:color w:val="auto"/>
        </w:rPr>
        <w:t>] by employing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12920" w14:paraId="1C49CC9B" w14:textId="77777777" w:rsidTr="00112920">
        <w:trPr>
          <w:cantSplit/>
          <w:trHeight w:val="288"/>
          <w:tblHeader/>
        </w:trPr>
        <w:tc>
          <w:tcPr>
            <w:tcW w:w="811" w:type="pct"/>
            <w:shd w:val="clear" w:color="auto" w:fill="1D396B" w:themeFill="accent5"/>
            <w:tcMar>
              <w:top w:w="43" w:type="dxa"/>
              <w:left w:w="115" w:type="dxa"/>
              <w:bottom w:w="43" w:type="dxa"/>
              <w:right w:w="115" w:type="dxa"/>
            </w:tcMar>
            <w:hideMark/>
          </w:tcPr>
          <w:p w14:paraId="4670977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SC-5</w:t>
            </w:r>
          </w:p>
        </w:tc>
        <w:tc>
          <w:tcPr>
            <w:tcW w:w="4189" w:type="pct"/>
            <w:shd w:val="clear" w:color="auto" w:fill="1D396B" w:themeFill="accent5"/>
            <w:hideMark/>
          </w:tcPr>
          <w:p w14:paraId="686F98E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Control Summary Information</w:t>
            </w:r>
          </w:p>
        </w:tc>
      </w:tr>
      <w:tr w:rsidR="000050B0" w:rsidRPr="00112920" w14:paraId="3615061A" w14:textId="77777777" w:rsidTr="00112920">
        <w:trPr>
          <w:trHeight w:val="288"/>
        </w:trPr>
        <w:tc>
          <w:tcPr>
            <w:tcW w:w="5000" w:type="pct"/>
            <w:gridSpan w:val="2"/>
            <w:tcMar>
              <w:top w:w="43" w:type="dxa"/>
              <w:left w:w="115" w:type="dxa"/>
              <w:bottom w:w="43" w:type="dxa"/>
              <w:right w:w="115" w:type="dxa"/>
            </w:tcMar>
            <w:hideMark/>
          </w:tcPr>
          <w:p w14:paraId="563B255B" w14:textId="54E5FC78" w:rsidR="000050B0" w:rsidRPr="00112920" w:rsidRDefault="000050B0" w:rsidP="000050B0">
            <w:pPr>
              <w:pStyle w:val="GSATableText"/>
              <w:spacing w:before="40" w:after="40"/>
              <w:rPr>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0050B0" w:rsidRPr="00112920" w14:paraId="5F57BF24" w14:textId="77777777" w:rsidTr="00112920">
        <w:trPr>
          <w:trHeight w:val="288"/>
        </w:trPr>
        <w:tc>
          <w:tcPr>
            <w:tcW w:w="5000" w:type="pct"/>
            <w:gridSpan w:val="2"/>
            <w:tcMar>
              <w:top w:w="43" w:type="dxa"/>
              <w:left w:w="115" w:type="dxa"/>
              <w:bottom w:w="43" w:type="dxa"/>
              <w:right w:w="115" w:type="dxa"/>
            </w:tcMar>
            <w:hideMark/>
          </w:tcPr>
          <w:p w14:paraId="5F97D874" w14:textId="000F36B1" w:rsidR="000050B0" w:rsidRPr="00112920" w:rsidRDefault="000050B0" w:rsidP="000050B0">
            <w:pPr>
              <w:pStyle w:val="GSATableText"/>
              <w:spacing w:before="40" w:after="40"/>
              <w:rPr>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0050B0" w:rsidRPr="00112920" w14:paraId="4FD1CDA8" w14:textId="77777777" w:rsidTr="00112920">
        <w:trPr>
          <w:trHeight w:val="288"/>
        </w:trPr>
        <w:tc>
          <w:tcPr>
            <w:tcW w:w="5000" w:type="pct"/>
            <w:gridSpan w:val="2"/>
            <w:tcMar>
              <w:top w:w="43" w:type="dxa"/>
              <w:left w:w="115" w:type="dxa"/>
              <w:bottom w:w="43" w:type="dxa"/>
              <w:right w:w="115" w:type="dxa"/>
            </w:tcMar>
            <w:hideMark/>
          </w:tcPr>
          <w:p w14:paraId="444CC296" w14:textId="5A0C11D9" w:rsidR="000050B0" w:rsidRPr="00112920" w:rsidRDefault="000050B0" w:rsidP="000050B0">
            <w:pPr>
              <w:pStyle w:val="GSATableText"/>
              <w:spacing w:before="40" w:after="40"/>
              <w:rPr>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0050B0" w:rsidRPr="00112920" w14:paraId="48C54112" w14:textId="77777777" w:rsidTr="000167C2">
        <w:trPr>
          <w:trHeight w:val="288"/>
        </w:trPr>
        <w:tc>
          <w:tcPr>
            <w:tcW w:w="5000" w:type="pct"/>
            <w:gridSpan w:val="2"/>
            <w:tcMar>
              <w:top w:w="43" w:type="dxa"/>
              <w:left w:w="115" w:type="dxa"/>
              <w:bottom w:w="43" w:type="dxa"/>
              <w:right w:w="115" w:type="dxa"/>
            </w:tcMar>
            <w:hideMark/>
          </w:tcPr>
          <w:p w14:paraId="09637D29" w14:textId="73890B6E" w:rsidR="000050B0" w:rsidRPr="00112920" w:rsidRDefault="000050B0" w:rsidP="000050B0">
            <w:pPr>
              <w:pStyle w:val="GSATableText"/>
              <w:spacing w:before="40" w:after="40"/>
              <w:rPr>
                <w:sz w:val="20"/>
                <w:szCs w:val="20"/>
              </w:rPr>
            </w:pPr>
            <w:r w:rsidRPr="00E80C06">
              <w:rPr>
                <w:spacing w:val="0"/>
                <w:sz w:val="20"/>
                <w:szCs w:val="20"/>
              </w:rPr>
              <w:t>{{sc_</w:t>
            </w:r>
            <w:r>
              <w:rPr>
                <w:spacing w:val="0"/>
                <w:sz w:val="20"/>
                <w:szCs w:val="20"/>
              </w:rPr>
              <w:t>5</w:t>
            </w:r>
            <w:r w:rsidRPr="00E80C06">
              <w:rPr>
                <w:spacing w:val="0"/>
                <w:sz w:val="20"/>
                <w:szCs w:val="20"/>
              </w:rPr>
              <w:t>_status}}</w:t>
            </w:r>
          </w:p>
        </w:tc>
      </w:tr>
      <w:tr w:rsidR="000050B0" w:rsidRPr="00112920" w14:paraId="3607BC72" w14:textId="77777777" w:rsidTr="000167C2">
        <w:trPr>
          <w:trHeight w:val="288"/>
        </w:trPr>
        <w:tc>
          <w:tcPr>
            <w:tcW w:w="5000" w:type="pct"/>
            <w:gridSpan w:val="2"/>
            <w:tcMar>
              <w:top w:w="43" w:type="dxa"/>
              <w:left w:w="115" w:type="dxa"/>
              <w:bottom w:w="43" w:type="dxa"/>
              <w:right w:w="115" w:type="dxa"/>
            </w:tcMar>
            <w:hideMark/>
          </w:tcPr>
          <w:p w14:paraId="6F58A03A" w14:textId="70380CC9" w:rsidR="000050B0" w:rsidRPr="00112920" w:rsidRDefault="000050B0" w:rsidP="000050B0">
            <w:pPr>
              <w:pStyle w:val="GSATableText"/>
              <w:spacing w:before="40" w:after="40"/>
              <w:rPr>
                <w:sz w:val="20"/>
                <w:szCs w:val="20"/>
              </w:rPr>
            </w:pPr>
            <w:r w:rsidRPr="00E80C06">
              <w:rPr>
                <w:spacing w:val="0"/>
                <w:sz w:val="20"/>
                <w:szCs w:val="20"/>
              </w:rPr>
              <w:t>{{sc_</w:t>
            </w:r>
            <w:r>
              <w:rPr>
                <w:spacing w:val="0"/>
                <w:sz w:val="20"/>
                <w:szCs w:val="20"/>
              </w:rPr>
              <w:t>5</w:t>
            </w:r>
            <w:r w:rsidRPr="00E80C06">
              <w:rPr>
                <w:spacing w:val="0"/>
                <w:sz w:val="20"/>
                <w:szCs w:val="20"/>
              </w:rPr>
              <w:t>_origination}}</w:t>
            </w:r>
          </w:p>
        </w:tc>
      </w:tr>
    </w:tbl>
    <w:p w14:paraId="1CE9B691" w14:textId="77777777" w:rsidR="007729E3" w:rsidRDefault="007729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12920" w14:paraId="1DEC537E" w14:textId="77777777" w:rsidTr="00112920">
        <w:trPr>
          <w:cantSplit/>
          <w:trHeight w:val="288"/>
          <w:tblHeader/>
        </w:trPr>
        <w:tc>
          <w:tcPr>
            <w:tcW w:w="5000" w:type="pct"/>
            <w:shd w:val="clear" w:color="auto" w:fill="1D396B" w:themeFill="accent5"/>
            <w:vAlign w:val="center"/>
            <w:hideMark/>
          </w:tcPr>
          <w:p w14:paraId="483E6D1A"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t>SC-5 What is the solution and how is it implemented?</w:t>
            </w:r>
          </w:p>
        </w:tc>
      </w:tr>
      <w:tr w:rsidR="00AB03C0" w:rsidRPr="00112920" w14:paraId="0B704A31" w14:textId="77777777" w:rsidTr="00112920">
        <w:trPr>
          <w:trHeight w:val="288"/>
        </w:trPr>
        <w:tc>
          <w:tcPr>
            <w:tcW w:w="5000" w:type="pct"/>
            <w:shd w:val="clear" w:color="auto" w:fill="FFFFFF" w:themeFill="background1"/>
          </w:tcPr>
          <w:p w14:paraId="0E4BC279" w14:textId="590F5C80" w:rsidR="00AB03C0" w:rsidRPr="00112920" w:rsidRDefault="000050B0">
            <w:pPr>
              <w:pStyle w:val="GSATableText"/>
              <w:rPr>
                <w:sz w:val="20"/>
                <w:szCs w:val="20"/>
              </w:rPr>
            </w:pPr>
            <w:r w:rsidRPr="004A1F1C">
              <w:rPr>
                <w:rFonts w:eastAsia="Times New Roman" w:cs="Calibri"/>
                <w:sz w:val="20"/>
              </w:rPr>
              <w:t>{{sc_5_implementation}}</w:t>
            </w:r>
          </w:p>
        </w:tc>
      </w:tr>
    </w:tbl>
    <w:p w14:paraId="0337E9AF" w14:textId="77777777" w:rsidR="008079A9" w:rsidRDefault="008079A9" w:rsidP="008A02B6">
      <w:pPr>
        <w:pStyle w:val="Heading3"/>
      </w:pPr>
      <w:bookmarkStart w:id="3257" w:name="_Toc388620969"/>
      <w:bookmarkStart w:id="3258" w:name="_Toc385595127"/>
      <w:bookmarkStart w:id="3259" w:name="_Toc385594739"/>
      <w:bookmarkStart w:id="3260" w:name="_Toc385594351"/>
      <w:bookmarkStart w:id="3261" w:name="_Toc383444707"/>
      <w:bookmarkStart w:id="3262" w:name="_Toc383429898"/>
      <w:bookmarkStart w:id="3263" w:name="_Toc520895703"/>
      <w:bookmarkStart w:id="3264" w:name="_Toc449543485"/>
      <w:bookmarkStart w:id="3265" w:name="_Toc48643915"/>
      <w:r>
        <w:t xml:space="preserve">SC-6 Resource Availability </w:t>
      </w:r>
      <w:bookmarkEnd w:id="3257"/>
      <w:bookmarkEnd w:id="3258"/>
      <w:bookmarkEnd w:id="3259"/>
      <w:bookmarkEnd w:id="3260"/>
      <w:bookmarkEnd w:id="3261"/>
      <w:bookmarkEnd w:id="3262"/>
      <w:r>
        <w:t>(M) (H)</w:t>
      </w:r>
      <w:bookmarkEnd w:id="3263"/>
      <w:bookmarkEnd w:id="3264"/>
      <w:bookmarkEnd w:id="3265"/>
    </w:p>
    <w:p w14:paraId="130C92A7" w14:textId="77777777"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protects the availability of resources by allocating [</w:t>
      </w:r>
      <w:r w:rsidRPr="00D11999">
        <w:rPr>
          <w:rStyle w:val="GSAItalicEmphasisChar"/>
          <w:rFonts w:asciiTheme="minorHAnsi" w:hAnsiTheme="minorHAnsi" w:cstheme="minorHAnsi"/>
          <w:color w:val="auto"/>
        </w:rPr>
        <w:t>Assignment: organization-defined resources</w:t>
      </w:r>
      <w:r w:rsidRPr="00D11999">
        <w:rPr>
          <w:rFonts w:asciiTheme="minorHAnsi" w:hAnsiTheme="minorHAnsi" w:cstheme="minorHAnsi"/>
          <w:color w:val="auto"/>
        </w:rPr>
        <w:t>] by [</w:t>
      </w:r>
      <w:r w:rsidRPr="00D11999">
        <w:rPr>
          <w:rStyle w:val="GSAItalicEmphasisChar"/>
          <w:rFonts w:asciiTheme="minorHAnsi" w:hAnsiTheme="minorHAnsi" w:cstheme="minorHAnsi"/>
          <w:color w:val="auto"/>
        </w:rPr>
        <w:t>Selection (one or more); priority; quota;</w:t>
      </w:r>
      <w:r w:rsidRPr="00D11999">
        <w:rPr>
          <w:rFonts w:asciiTheme="minorHAnsi" w:hAnsiTheme="minorHAnsi" w:cstheme="minorHAnsi"/>
          <w:color w:val="auto"/>
        </w:rPr>
        <w:t xml:space="preserve">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92CA1" w14:paraId="2FF27DB3" w14:textId="77777777" w:rsidTr="00B92CA1">
        <w:trPr>
          <w:cantSplit/>
          <w:trHeight w:val="288"/>
          <w:tblHeader/>
        </w:trPr>
        <w:tc>
          <w:tcPr>
            <w:tcW w:w="811" w:type="pct"/>
            <w:shd w:val="clear" w:color="auto" w:fill="1D396B" w:themeFill="accent5"/>
            <w:tcMar>
              <w:top w:w="43" w:type="dxa"/>
              <w:left w:w="115" w:type="dxa"/>
              <w:bottom w:w="43" w:type="dxa"/>
              <w:right w:w="115" w:type="dxa"/>
            </w:tcMar>
            <w:hideMark/>
          </w:tcPr>
          <w:p w14:paraId="3D6D383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t>SC-6</w:t>
            </w:r>
          </w:p>
        </w:tc>
        <w:tc>
          <w:tcPr>
            <w:tcW w:w="4189" w:type="pct"/>
            <w:shd w:val="clear" w:color="auto" w:fill="1D396B" w:themeFill="accent5"/>
            <w:hideMark/>
          </w:tcPr>
          <w:p w14:paraId="221237C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t>Control Summary Information</w:t>
            </w:r>
          </w:p>
        </w:tc>
      </w:tr>
      <w:tr w:rsidR="000050B0" w:rsidRPr="00B92CA1" w14:paraId="47012308" w14:textId="77777777" w:rsidTr="00B92CA1">
        <w:trPr>
          <w:trHeight w:val="288"/>
        </w:trPr>
        <w:tc>
          <w:tcPr>
            <w:tcW w:w="5000" w:type="pct"/>
            <w:gridSpan w:val="2"/>
            <w:tcMar>
              <w:top w:w="43" w:type="dxa"/>
              <w:left w:w="115" w:type="dxa"/>
              <w:bottom w:w="43" w:type="dxa"/>
              <w:right w:w="115" w:type="dxa"/>
            </w:tcMar>
            <w:hideMark/>
          </w:tcPr>
          <w:p w14:paraId="04CCFC8B" w14:textId="6C92D795" w:rsidR="000050B0" w:rsidRPr="00B92CA1" w:rsidRDefault="000050B0" w:rsidP="000050B0">
            <w:pPr>
              <w:pStyle w:val="GSATableText"/>
              <w:keepNext/>
              <w:keepLines/>
              <w:spacing w:before="40" w:after="40"/>
              <w:rPr>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0050B0" w:rsidRPr="00B92CA1" w14:paraId="3A7C3467" w14:textId="77777777" w:rsidTr="00B92CA1">
        <w:trPr>
          <w:trHeight w:val="288"/>
        </w:trPr>
        <w:tc>
          <w:tcPr>
            <w:tcW w:w="5000" w:type="pct"/>
            <w:gridSpan w:val="2"/>
            <w:tcMar>
              <w:top w:w="43" w:type="dxa"/>
              <w:left w:w="115" w:type="dxa"/>
              <w:bottom w:w="43" w:type="dxa"/>
              <w:right w:w="115" w:type="dxa"/>
            </w:tcMar>
            <w:hideMark/>
          </w:tcPr>
          <w:p w14:paraId="11A9CF23" w14:textId="42790F26" w:rsidR="000050B0" w:rsidRPr="00B92CA1" w:rsidRDefault="000050B0" w:rsidP="000050B0">
            <w:pPr>
              <w:pStyle w:val="GSATableText"/>
              <w:spacing w:before="40" w:after="40"/>
              <w:rPr>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0050B0" w:rsidRPr="00B92CA1" w14:paraId="0F27E528" w14:textId="77777777" w:rsidTr="00B92CA1">
        <w:trPr>
          <w:trHeight w:val="288"/>
        </w:trPr>
        <w:tc>
          <w:tcPr>
            <w:tcW w:w="5000" w:type="pct"/>
            <w:gridSpan w:val="2"/>
            <w:tcMar>
              <w:top w:w="43" w:type="dxa"/>
              <w:left w:w="115" w:type="dxa"/>
              <w:bottom w:w="43" w:type="dxa"/>
              <w:right w:w="115" w:type="dxa"/>
            </w:tcMar>
            <w:hideMark/>
          </w:tcPr>
          <w:p w14:paraId="49F32038" w14:textId="7389F2C6" w:rsidR="000050B0" w:rsidRPr="00B92CA1" w:rsidRDefault="000050B0" w:rsidP="000050B0">
            <w:pPr>
              <w:pStyle w:val="GSATableText"/>
              <w:spacing w:before="40" w:after="40"/>
              <w:rPr>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0050B0" w:rsidRPr="00B92CA1" w14:paraId="6AD02A9B" w14:textId="77777777" w:rsidTr="00B92CA1">
        <w:trPr>
          <w:trHeight w:val="288"/>
        </w:trPr>
        <w:tc>
          <w:tcPr>
            <w:tcW w:w="5000" w:type="pct"/>
            <w:gridSpan w:val="2"/>
            <w:tcMar>
              <w:top w:w="43" w:type="dxa"/>
              <w:left w:w="115" w:type="dxa"/>
              <w:bottom w:w="43" w:type="dxa"/>
              <w:right w:w="115" w:type="dxa"/>
            </w:tcMar>
            <w:hideMark/>
          </w:tcPr>
          <w:p w14:paraId="088ED6B9" w14:textId="6BD14AFF" w:rsidR="000050B0" w:rsidRPr="00B92CA1" w:rsidRDefault="000050B0" w:rsidP="000050B0">
            <w:pPr>
              <w:pStyle w:val="GSATableText"/>
              <w:spacing w:before="40" w:after="40"/>
              <w:rPr>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0050B0" w:rsidRPr="00B92CA1" w14:paraId="244CAEA3" w14:textId="77777777" w:rsidTr="000167C2">
        <w:trPr>
          <w:trHeight w:val="288"/>
        </w:trPr>
        <w:tc>
          <w:tcPr>
            <w:tcW w:w="5000" w:type="pct"/>
            <w:gridSpan w:val="2"/>
            <w:tcMar>
              <w:top w:w="43" w:type="dxa"/>
              <w:left w:w="115" w:type="dxa"/>
              <w:bottom w:w="43" w:type="dxa"/>
              <w:right w:w="115" w:type="dxa"/>
            </w:tcMar>
            <w:hideMark/>
          </w:tcPr>
          <w:p w14:paraId="694F5A6B" w14:textId="6B887B9C" w:rsidR="000050B0" w:rsidRPr="00B92CA1" w:rsidRDefault="000050B0" w:rsidP="000050B0">
            <w:pPr>
              <w:pStyle w:val="GSATableText"/>
              <w:spacing w:before="40" w:after="40"/>
              <w:rPr>
                <w:sz w:val="20"/>
                <w:szCs w:val="20"/>
              </w:rPr>
            </w:pPr>
            <w:r w:rsidRPr="00E80C06">
              <w:rPr>
                <w:spacing w:val="0"/>
                <w:sz w:val="20"/>
                <w:szCs w:val="20"/>
              </w:rPr>
              <w:t>{{sc_</w:t>
            </w:r>
            <w:r>
              <w:rPr>
                <w:spacing w:val="0"/>
                <w:sz w:val="20"/>
                <w:szCs w:val="20"/>
              </w:rPr>
              <w:t>6</w:t>
            </w:r>
            <w:r w:rsidRPr="00E80C06">
              <w:rPr>
                <w:spacing w:val="0"/>
                <w:sz w:val="20"/>
                <w:szCs w:val="20"/>
              </w:rPr>
              <w:t>_status}}</w:t>
            </w:r>
          </w:p>
        </w:tc>
      </w:tr>
      <w:tr w:rsidR="000050B0" w:rsidRPr="00B92CA1" w14:paraId="60A39B16" w14:textId="77777777" w:rsidTr="000167C2">
        <w:trPr>
          <w:trHeight w:val="288"/>
        </w:trPr>
        <w:tc>
          <w:tcPr>
            <w:tcW w:w="5000" w:type="pct"/>
            <w:gridSpan w:val="2"/>
            <w:tcMar>
              <w:top w:w="43" w:type="dxa"/>
              <w:left w:w="115" w:type="dxa"/>
              <w:bottom w:w="43" w:type="dxa"/>
              <w:right w:w="115" w:type="dxa"/>
            </w:tcMar>
            <w:hideMark/>
          </w:tcPr>
          <w:p w14:paraId="1B106FF4" w14:textId="6DD7BB90" w:rsidR="000050B0" w:rsidRPr="00B92CA1" w:rsidRDefault="000050B0" w:rsidP="000050B0">
            <w:pPr>
              <w:pStyle w:val="GSATableText"/>
              <w:spacing w:before="40" w:after="40"/>
              <w:rPr>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bl>
    <w:p w14:paraId="4D0DAA92" w14:textId="77777777" w:rsidR="007729E3" w:rsidRDefault="007729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92CA1" w14:paraId="2BF53A16" w14:textId="77777777" w:rsidTr="00B92CA1">
        <w:trPr>
          <w:cantSplit/>
          <w:trHeight w:val="288"/>
          <w:tblHeader/>
        </w:trPr>
        <w:tc>
          <w:tcPr>
            <w:tcW w:w="5000" w:type="pct"/>
            <w:shd w:val="clear" w:color="auto" w:fill="1D396B" w:themeFill="accent5"/>
            <w:vAlign w:val="center"/>
            <w:hideMark/>
          </w:tcPr>
          <w:p w14:paraId="26CD45A3" w14:textId="77777777" w:rsidR="008079A9" w:rsidRPr="00B92CA1" w:rsidRDefault="008079A9">
            <w:pPr>
              <w:pStyle w:val="GSATableHeading"/>
              <w:rPr>
                <w:rFonts w:asciiTheme="majorHAnsi" w:hAnsiTheme="majorHAnsi"/>
                <w:szCs w:val="20"/>
              </w:rPr>
            </w:pPr>
            <w:r w:rsidRPr="00B92CA1">
              <w:rPr>
                <w:rFonts w:asciiTheme="majorHAnsi" w:hAnsiTheme="majorHAnsi"/>
                <w:szCs w:val="20"/>
              </w:rPr>
              <w:lastRenderedPageBreak/>
              <w:t>SC-6 What is the solution and how is it implemented?</w:t>
            </w:r>
          </w:p>
        </w:tc>
      </w:tr>
      <w:tr w:rsidR="00523050" w:rsidRPr="00B92CA1" w14:paraId="25E5919A" w14:textId="77777777" w:rsidTr="00B92CA1">
        <w:trPr>
          <w:trHeight w:val="288"/>
        </w:trPr>
        <w:tc>
          <w:tcPr>
            <w:tcW w:w="5000" w:type="pct"/>
            <w:shd w:val="clear" w:color="auto" w:fill="FFFFFF" w:themeFill="background1"/>
          </w:tcPr>
          <w:p w14:paraId="79C2167C" w14:textId="314F7E25" w:rsidR="00523050" w:rsidRPr="00B92CA1" w:rsidRDefault="000050B0">
            <w:pPr>
              <w:pStyle w:val="GSATableText"/>
              <w:keepNext/>
              <w:keepLines/>
              <w:rPr>
                <w:sz w:val="20"/>
                <w:szCs w:val="20"/>
              </w:rPr>
            </w:pPr>
            <w:r w:rsidRPr="00E80C06">
              <w:rPr>
                <w:spacing w:val="0"/>
                <w:sz w:val="20"/>
                <w:szCs w:val="20"/>
              </w:rPr>
              <w:t>{{sc_</w:t>
            </w:r>
            <w:r>
              <w:rPr>
                <w:spacing w:val="0"/>
                <w:sz w:val="20"/>
                <w:szCs w:val="20"/>
              </w:rPr>
              <w:t>6</w:t>
            </w:r>
            <w:r w:rsidRPr="00E80C06">
              <w:rPr>
                <w:spacing w:val="0"/>
                <w:sz w:val="20"/>
                <w:szCs w:val="20"/>
              </w:rPr>
              <w:t>_origination}}</w:t>
            </w:r>
          </w:p>
        </w:tc>
      </w:tr>
    </w:tbl>
    <w:p w14:paraId="37813067" w14:textId="77777777" w:rsidR="008079A9" w:rsidRDefault="008079A9" w:rsidP="008A02B6">
      <w:pPr>
        <w:pStyle w:val="Heading3"/>
      </w:pPr>
      <w:bookmarkStart w:id="3266" w:name="_Toc388620970"/>
      <w:bookmarkStart w:id="3267" w:name="_Toc385595128"/>
      <w:bookmarkStart w:id="3268" w:name="_Toc385594740"/>
      <w:bookmarkStart w:id="3269" w:name="_Toc385594352"/>
      <w:bookmarkStart w:id="3270" w:name="_Toc383444708"/>
      <w:bookmarkStart w:id="3271" w:name="_Toc383429899"/>
      <w:bookmarkStart w:id="3272" w:name="_Toc520895704"/>
      <w:bookmarkStart w:id="3273" w:name="_Toc449543486"/>
      <w:bookmarkStart w:id="3274" w:name="_Toc48643916"/>
      <w:r>
        <w:t xml:space="preserve">SC-7 Boundary Protection </w:t>
      </w:r>
      <w:bookmarkEnd w:id="3266"/>
      <w:bookmarkEnd w:id="3267"/>
      <w:bookmarkEnd w:id="3268"/>
      <w:bookmarkEnd w:id="3269"/>
      <w:bookmarkEnd w:id="3270"/>
      <w:bookmarkEnd w:id="3271"/>
      <w:r>
        <w:t>(L) (M) (H)</w:t>
      </w:r>
      <w:bookmarkEnd w:id="3272"/>
      <w:bookmarkEnd w:id="3273"/>
      <w:bookmarkEnd w:id="3274"/>
    </w:p>
    <w:p w14:paraId="722AA147" w14:textId="77777777" w:rsidR="008079A9" w:rsidRPr="00D11999" w:rsidRDefault="008079A9" w:rsidP="008079A9">
      <w:pPr>
        <w:rPr>
          <w:color w:val="auto"/>
        </w:rPr>
      </w:pPr>
      <w:r w:rsidRPr="00D11999">
        <w:rPr>
          <w:color w:val="auto"/>
        </w:rPr>
        <w:t>The information system:</w:t>
      </w:r>
    </w:p>
    <w:p w14:paraId="687A1408" w14:textId="77777777" w:rsidR="008079A9" w:rsidRPr="00D1199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Monitors and controls communications at the external boundary of the system and at key internal boundaries within the system; and</w:t>
      </w:r>
    </w:p>
    <w:p w14:paraId="2E5F5ED5" w14:textId="77777777" w:rsidR="008079A9" w:rsidRPr="00D1199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Implements subnetworks for publicly accessible system components that are [</w:t>
      </w:r>
      <w:r w:rsidRPr="00D11999">
        <w:rPr>
          <w:rStyle w:val="GSAItalicEmphasisChar"/>
          <w:rFonts w:asciiTheme="minorHAnsi" w:hAnsiTheme="minorHAnsi" w:cstheme="minorHAnsi"/>
          <w:color w:val="auto"/>
          <w:sz w:val="22"/>
        </w:rPr>
        <w:t>Selection: physically; logically</w:t>
      </w:r>
      <w:r w:rsidRPr="00D11999">
        <w:rPr>
          <w:rFonts w:asciiTheme="minorHAnsi" w:hAnsiTheme="minorHAnsi" w:cstheme="minorHAnsi"/>
          <w:color w:val="auto"/>
          <w:sz w:val="22"/>
        </w:rPr>
        <w:t>] separated from internal organizational networks; and</w:t>
      </w:r>
    </w:p>
    <w:p w14:paraId="1BC5E8BF" w14:textId="77777777" w:rsidR="008079A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Connects to external networks or information systems only through managed interfaces consisting of boundary protection devices arranged in accordance with organizational security architecture.</w:t>
      </w:r>
    </w:p>
    <w:p w14:paraId="63EBF256" w14:textId="77777777" w:rsidR="00554667" w:rsidRPr="00D11999" w:rsidRDefault="00554667" w:rsidP="00554667">
      <w:pPr>
        <w:pStyle w:val="GSAListParagraphalpha"/>
        <w:tabs>
          <w:tab w:val="clear" w:pos="360"/>
        </w:tabs>
        <w:ind w:left="706" w:firstLine="0"/>
        <w:rPr>
          <w:rFonts w:asciiTheme="minorHAnsi" w:hAnsiTheme="minorHAnsi" w:cstheme="minorHAnsi"/>
          <w:color w:val="auto"/>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26588" w14:paraId="56D11C3D" w14:textId="77777777" w:rsidTr="00326588">
        <w:trPr>
          <w:cantSplit/>
          <w:trHeight w:val="288"/>
          <w:tblHeader/>
        </w:trPr>
        <w:tc>
          <w:tcPr>
            <w:tcW w:w="811" w:type="pct"/>
            <w:shd w:val="clear" w:color="auto" w:fill="1D396B" w:themeFill="accent5"/>
            <w:tcMar>
              <w:top w:w="43" w:type="dxa"/>
              <w:left w:w="115" w:type="dxa"/>
              <w:bottom w:w="43" w:type="dxa"/>
              <w:right w:w="115" w:type="dxa"/>
            </w:tcMar>
            <w:hideMark/>
          </w:tcPr>
          <w:p w14:paraId="2296ED74"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t>SC-7</w:t>
            </w:r>
          </w:p>
        </w:tc>
        <w:tc>
          <w:tcPr>
            <w:tcW w:w="4189" w:type="pct"/>
            <w:shd w:val="clear" w:color="auto" w:fill="1D396B" w:themeFill="accent5"/>
            <w:hideMark/>
          </w:tcPr>
          <w:p w14:paraId="13203D01"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t>Control Summary Information</w:t>
            </w:r>
          </w:p>
        </w:tc>
      </w:tr>
      <w:tr w:rsidR="000050B0" w:rsidRPr="00326588" w14:paraId="27AFBB9E" w14:textId="77777777" w:rsidTr="00326588">
        <w:trPr>
          <w:trHeight w:val="288"/>
        </w:trPr>
        <w:tc>
          <w:tcPr>
            <w:tcW w:w="5000" w:type="pct"/>
            <w:gridSpan w:val="2"/>
            <w:tcMar>
              <w:top w:w="43" w:type="dxa"/>
              <w:left w:w="115" w:type="dxa"/>
              <w:bottom w:w="43" w:type="dxa"/>
              <w:right w:w="115" w:type="dxa"/>
            </w:tcMar>
            <w:hideMark/>
          </w:tcPr>
          <w:p w14:paraId="2F3537F0" w14:textId="5ADD8BCF" w:rsidR="000050B0" w:rsidRPr="00326588"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0050B0" w:rsidRPr="00326588" w14:paraId="4E795350" w14:textId="77777777" w:rsidTr="00326588">
        <w:trPr>
          <w:trHeight w:val="288"/>
        </w:trPr>
        <w:tc>
          <w:tcPr>
            <w:tcW w:w="5000" w:type="pct"/>
            <w:gridSpan w:val="2"/>
            <w:tcMar>
              <w:top w:w="43" w:type="dxa"/>
              <w:left w:w="115" w:type="dxa"/>
              <w:bottom w:w="43" w:type="dxa"/>
              <w:right w:w="115" w:type="dxa"/>
            </w:tcMar>
            <w:hideMark/>
          </w:tcPr>
          <w:p w14:paraId="1BBD768A" w14:textId="1B1966C1" w:rsidR="000050B0" w:rsidRPr="00326588" w:rsidRDefault="000050B0" w:rsidP="000050B0">
            <w:pPr>
              <w:pStyle w:val="GSATableText"/>
              <w:spacing w:before="40" w:after="40"/>
              <w:rPr>
                <w:sz w:val="20"/>
                <w:szCs w:val="20"/>
              </w:rPr>
            </w:pPr>
            <w:r w:rsidRPr="00DD4775">
              <w:rPr>
                <w:rFonts w:eastAsia="Times New Roman" w:cs="Calibri"/>
                <w:bCs/>
                <w:sz w:val="20"/>
              </w:rPr>
              <w:t>Parameter SC-07(b):</w:t>
            </w:r>
            <w:r>
              <w:rPr>
                <w:rFonts w:eastAsia="Times New Roman" w:cs="Calibri"/>
                <w:bCs/>
                <w:spacing w:val="0"/>
                <w:kern w:val="0"/>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0050B0" w:rsidRPr="00326588" w14:paraId="1B9E2FFB" w14:textId="77777777" w:rsidTr="000167C2">
        <w:trPr>
          <w:trHeight w:val="288"/>
        </w:trPr>
        <w:tc>
          <w:tcPr>
            <w:tcW w:w="5000" w:type="pct"/>
            <w:gridSpan w:val="2"/>
            <w:tcMar>
              <w:top w:w="43" w:type="dxa"/>
              <w:left w:w="115" w:type="dxa"/>
              <w:bottom w:w="43" w:type="dxa"/>
              <w:right w:w="115" w:type="dxa"/>
            </w:tcMar>
            <w:hideMark/>
          </w:tcPr>
          <w:p w14:paraId="27B6671B" w14:textId="6DFB0B3A" w:rsidR="000050B0" w:rsidRPr="00326588" w:rsidRDefault="000050B0" w:rsidP="000050B0">
            <w:pPr>
              <w:pStyle w:val="GSATableText"/>
              <w:spacing w:before="40" w:after="40"/>
              <w:rPr>
                <w:sz w:val="20"/>
                <w:szCs w:val="20"/>
              </w:rPr>
            </w:pPr>
            <w:r w:rsidRPr="00E80C06">
              <w:rPr>
                <w:spacing w:val="0"/>
                <w:sz w:val="20"/>
                <w:szCs w:val="20"/>
              </w:rPr>
              <w:t>{{sc_</w:t>
            </w:r>
            <w:r>
              <w:rPr>
                <w:spacing w:val="0"/>
                <w:sz w:val="20"/>
                <w:szCs w:val="20"/>
              </w:rPr>
              <w:t>7</w:t>
            </w:r>
            <w:r w:rsidRPr="00E80C06">
              <w:rPr>
                <w:spacing w:val="0"/>
                <w:sz w:val="20"/>
                <w:szCs w:val="20"/>
              </w:rPr>
              <w:t>_status}}</w:t>
            </w:r>
          </w:p>
        </w:tc>
      </w:tr>
      <w:tr w:rsidR="000050B0" w:rsidRPr="00326588" w14:paraId="322C5E8A" w14:textId="77777777" w:rsidTr="000167C2">
        <w:trPr>
          <w:trHeight w:val="288"/>
        </w:trPr>
        <w:tc>
          <w:tcPr>
            <w:tcW w:w="5000" w:type="pct"/>
            <w:gridSpan w:val="2"/>
            <w:tcMar>
              <w:top w:w="43" w:type="dxa"/>
              <w:left w:w="115" w:type="dxa"/>
              <w:bottom w:w="43" w:type="dxa"/>
              <w:right w:w="115" w:type="dxa"/>
            </w:tcMar>
            <w:hideMark/>
          </w:tcPr>
          <w:p w14:paraId="4069B408" w14:textId="51A7267C" w:rsidR="000050B0" w:rsidRPr="00326588" w:rsidRDefault="000050B0" w:rsidP="000050B0">
            <w:pPr>
              <w:pStyle w:val="GSATableText"/>
              <w:spacing w:before="40" w:after="40"/>
              <w:rPr>
                <w:sz w:val="20"/>
                <w:szCs w:val="20"/>
              </w:rPr>
            </w:pPr>
            <w:r w:rsidRPr="00E80C06">
              <w:rPr>
                <w:spacing w:val="0"/>
                <w:sz w:val="20"/>
                <w:szCs w:val="20"/>
              </w:rPr>
              <w:t>{{sc_</w:t>
            </w:r>
            <w:r>
              <w:rPr>
                <w:spacing w:val="0"/>
                <w:sz w:val="20"/>
                <w:szCs w:val="20"/>
              </w:rPr>
              <w:t>7</w:t>
            </w:r>
            <w:r w:rsidRPr="00E80C06">
              <w:rPr>
                <w:spacing w:val="0"/>
                <w:sz w:val="20"/>
                <w:szCs w:val="20"/>
              </w:rPr>
              <w:t>_origination}}</w:t>
            </w:r>
          </w:p>
        </w:tc>
      </w:tr>
    </w:tbl>
    <w:p w14:paraId="637A62CE"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326588" w14:paraId="491D8635" w14:textId="77777777" w:rsidTr="00326588">
        <w:trPr>
          <w:cantSplit/>
          <w:trHeight w:val="288"/>
          <w:tblHeader/>
        </w:trPr>
        <w:tc>
          <w:tcPr>
            <w:tcW w:w="5000" w:type="pct"/>
            <w:gridSpan w:val="2"/>
            <w:shd w:val="clear" w:color="auto" w:fill="1D396B" w:themeFill="accent5"/>
            <w:vAlign w:val="center"/>
            <w:hideMark/>
          </w:tcPr>
          <w:p w14:paraId="36A09269" w14:textId="77777777" w:rsidR="008079A9" w:rsidRPr="00326588" w:rsidRDefault="008079A9">
            <w:pPr>
              <w:pStyle w:val="GSATableHeading"/>
              <w:rPr>
                <w:rFonts w:asciiTheme="majorHAnsi" w:hAnsiTheme="majorHAnsi"/>
              </w:rPr>
            </w:pPr>
            <w:r w:rsidRPr="00326588">
              <w:rPr>
                <w:rFonts w:asciiTheme="majorHAnsi" w:hAnsiTheme="majorHAnsi"/>
              </w:rPr>
              <w:t>SC-7 What is the solution and how is it implemented?</w:t>
            </w:r>
          </w:p>
        </w:tc>
      </w:tr>
      <w:tr w:rsidR="000050B0" w14:paraId="26E675C6" w14:textId="77777777" w:rsidTr="00326588">
        <w:trPr>
          <w:trHeight w:val="288"/>
        </w:trPr>
        <w:tc>
          <w:tcPr>
            <w:tcW w:w="484" w:type="pct"/>
            <w:shd w:val="clear" w:color="auto" w:fill="E2E9F5" w:themeFill="accent1" w:themeFillTint="33"/>
            <w:hideMark/>
          </w:tcPr>
          <w:p w14:paraId="0CB284B6" w14:textId="77777777" w:rsidR="000050B0" w:rsidRDefault="000050B0" w:rsidP="000050B0">
            <w:pPr>
              <w:pStyle w:val="GSATableHeading"/>
              <w:keepNext w:val="0"/>
              <w:keepLines w:val="0"/>
            </w:pPr>
            <w:r>
              <w:t>Part a</w:t>
            </w:r>
          </w:p>
        </w:tc>
        <w:tc>
          <w:tcPr>
            <w:tcW w:w="4516" w:type="pct"/>
            <w:tcMar>
              <w:top w:w="43" w:type="dxa"/>
              <w:left w:w="115" w:type="dxa"/>
              <w:bottom w:w="43" w:type="dxa"/>
              <w:right w:w="115" w:type="dxa"/>
            </w:tcMar>
          </w:tcPr>
          <w:p w14:paraId="3799EB59" w14:textId="1C19D77D" w:rsidR="000050B0" w:rsidRPr="00326588" w:rsidRDefault="000050B0" w:rsidP="000050B0">
            <w:pPr>
              <w:spacing w:before="0" w:after="0"/>
            </w:pPr>
            <w:r w:rsidRPr="00A5589E">
              <w:t>{{sc_</w:t>
            </w:r>
            <w:r>
              <w:t>7_a</w:t>
            </w:r>
            <w:r w:rsidRPr="00A5589E">
              <w:t>_implementation}}</w:t>
            </w:r>
          </w:p>
        </w:tc>
      </w:tr>
      <w:tr w:rsidR="000050B0" w14:paraId="6BBE32DF" w14:textId="77777777" w:rsidTr="00326588">
        <w:trPr>
          <w:trHeight w:val="288"/>
        </w:trPr>
        <w:tc>
          <w:tcPr>
            <w:tcW w:w="484" w:type="pct"/>
            <w:shd w:val="clear" w:color="auto" w:fill="E2E9F5" w:themeFill="accent1" w:themeFillTint="33"/>
            <w:hideMark/>
          </w:tcPr>
          <w:p w14:paraId="7240E87F" w14:textId="77777777" w:rsidR="000050B0" w:rsidRDefault="000050B0" w:rsidP="000050B0">
            <w:pPr>
              <w:pStyle w:val="GSATableHeading"/>
              <w:keepNext w:val="0"/>
              <w:keepLines w:val="0"/>
            </w:pPr>
            <w:r>
              <w:t>Part b</w:t>
            </w:r>
          </w:p>
        </w:tc>
        <w:tc>
          <w:tcPr>
            <w:tcW w:w="4516" w:type="pct"/>
            <w:tcMar>
              <w:top w:w="43" w:type="dxa"/>
              <w:left w:w="115" w:type="dxa"/>
              <w:bottom w:w="43" w:type="dxa"/>
              <w:right w:w="115" w:type="dxa"/>
            </w:tcMar>
          </w:tcPr>
          <w:p w14:paraId="3F24397C" w14:textId="2DBEB1F5" w:rsidR="000050B0" w:rsidRPr="00326588" w:rsidRDefault="000050B0" w:rsidP="000050B0">
            <w:pPr>
              <w:pStyle w:val="GSATableText"/>
              <w:rPr>
                <w:sz w:val="20"/>
              </w:rPr>
            </w:pPr>
            <w:r w:rsidRPr="00A5589E">
              <w:t>{{sc_</w:t>
            </w:r>
            <w:r>
              <w:t>7_b</w:t>
            </w:r>
            <w:r w:rsidRPr="00A5589E">
              <w:t>_implementation}}</w:t>
            </w:r>
          </w:p>
        </w:tc>
      </w:tr>
      <w:tr w:rsidR="000050B0" w14:paraId="48AAAF67" w14:textId="77777777" w:rsidTr="00326588">
        <w:trPr>
          <w:trHeight w:val="288"/>
        </w:trPr>
        <w:tc>
          <w:tcPr>
            <w:tcW w:w="484" w:type="pct"/>
            <w:shd w:val="clear" w:color="auto" w:fill="E2E9F5" w:themeFill="accent1" w:themeFillTint="33"/>
            <w:hideMark/>
          </w:tcPr>
          <w:p w14:paraId="7AB27345" w14:textId="77777777" w:rsidR="000050B0" w:rsidRDefault="000050B0" w:rsidP="000050B0">
            <w:pPr>
              <w:pStyle w:val="GSATableHeading"/>
              <w:keepNext w:val="0"/>
              <w:keepLines w:val="0"/>
            </w:pPr>
            <w:r>
              <w:t>Part c</w:t>
            </w:r>
          </w:p>
        </w:tc>
        <w:tc>
          <w:tcPr>
            <w:tcW w:w="4516" w:type="pct"/>
            <w:tcMar>
              <w:top w:w="43" w:type="dxa"/>
              <w:left w:w="115" w:type="dxa"/>
              <w:bottom w:w="43" w:type="dxa"/>
              <w:right w:w="115" w:type="dxa"/>
            </w:tcMar>
          </w:tcPr>
          <w:p w14:paraId="2AFD0B63" w14:textId="1648836F" w:rsidR="000050B0" w:rsidRPr="00326588" w:rsidRDefault="000050B0" w:rsidP="000050B0">
            <w:pPr>
              <w:pStyle w:val="GSATableText"/>
              <w:rPr>
                <w:sz w:val="20"/>
              </w:rPr>
            </w:pPr>
            <w:r w:rsidRPr="00A5589E">
              <w:t>{{sc_</w:t>
            </w:r>
            <w:r>
              <w:t>7_c</w:t>
            </w:r>
            <w:r w:rsidRPr="00A5589E">
              <w:t>_implementation}}</w:t>
            </w:r>
          </w:p>
        </w:tc>
      </w:tr>
    </w:tbl>
    <w:p w14:paraId="4ACB31BE" w14:textId="77777777" w:rsidR="008079A9" w:rsidRDefault="008079A9" w:rsidP="008A02B6">
      <w:pPr>
        <w:pStyle w:val="Heading4"/>
        <w:numPr>
          <w:ilvl w:val="0"/>
          <w:numId w:val="0"/>
        </w:numPr>
      </w:pPr>
      <w:bookmarkStart w:id="3275" w:name="_Toc388620971"/>
      <w:bookmarkStart w:id="3276" w:name="_Toc385595129"/>
      <w:bookmarkStart w:id="3277" w:name="_Toc385594741"/>
      <w:bookmarkStart w:id="3278" w:name="_Toc385594353"/>
      <w:bookmarkStart w:id="3279" w:name="_Toc383444709"/>
      <w:bookmarkStart w:id="3280" w:name="_Toc383429900"/>
      <w:bookmarkStart w:id="3281" w:name="_Toc520895705"/>
      <w:bookmarkStart w:id="3282" w:name="_Toc48643917"/>
      <w:r>
        <w:t xml:space="preserve">SC-7 (3) Control Enhancement </w:t>
      </w:r>
      <w:bookmarkEnd w:id="3275"/>
      <w:bookmarkEnd w:id="3276"/>
      <w:bookmarkEnd w:id="3277"/>
      <w:bookmarkEnd w:id="3278"/>
      <w:bookmarkEnd w:id="3279"/>
      <w:bookmarkEnd w:id="3280"/>
      <w:r>
        <w:t>(M) (H)</w:t>
      </w:r>
      <w:bookmarkEnd w:id="3281"/>
      <w:bookmarkEnd w:id="3282"/>
    </w:p>
    <w:p w14:paraId="7040173E" w14:textId="77777777" w:rsidR="008079A9" w:rsidRDefault="008079A9" w:rsidP="008079A9">
      <w:pPr>
        <w:rPr>
          <w:color w:val="auto"/>
        </w:rPr>
      </w:pPr>
      <w:r w:rsidRPr="00D11999">
        <w:rPr>
          <w:color w:val="auto"/>
        </w:rPr>
        <w:t>The organization limits the number external network connections to the information system.</w:t>
      </w:r>
    </w:p>
    <w:p w14:paraId="4E73914E" w14:textId="77777777" w:rsidR="00F9435A" w:rsidRPr="00D11999" w:rsidRDefault="00F9435A" w:rsidP="008079A9">
      <w:pPr>
        <w:rPr>
          <w:bCs/>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2281F" w14:paraId="27A5E795" w14:textId="77777777" w:rsidTr="0012281F">
        <w:trPr>
          <w:cantSplit/>
          <w:trHeight w:val="288"/>
          <w:tblHeader/>
        </w:trPr>
        <w:tc>
          <w:tcPr>
            <w:tcW w:w="811" w:type="pct"/>
            <w:shd w:val="clear" w:color="auto" w:fill="1D396B" w:themeFill="accent5"/>
            <w:tcMar>
              <w:top w:w="43" w:type="dxa"/>
              <w:left w:w="115" w:type="dxa"/>
              <w:bottom w:w="43" w:type="dxa"/>
              <w:right w:w="115" w:type="dxa"/>
            </w:tcMar>
            <w:hideMark/>
          </w:tcPr>
          <w:p w14:paraId="5CF5290A"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SC-7 (3)</w:t>
            </w:r>
          </w:p>
        </w:tc>
        <w:tc>
          <w:tcPr>
            <w:tcW w:w="4189" w:type="pct"/>
            <w:shd w:val="clear" w:color="auto" w:fill="1D396B" w:themeFill="accent5"/>
            <w:hideMark/>
          </w:tcPr>
          <w:p w14:paraId="44345B7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Control Summary Information</w:t>
            </w:r>
          </w:p>
        </w:tc>
      </w:tr>
      <w:tr w:rsidR="000050B0" w:rsidRPr="00326588" w14:paraId="22193A70" w14:textId="77777777" w:rsidTr="00326588">
        <w:trPr>
          <w:trHeight w:val="288"/>
        </w:trPr>
        <w:tc>
          <w:tcPr>
            <w:tcW w:w="5000" w:type="pct"/>
            <w:gridSpan w:val="2"/>
            <w:tcMar>
              <w:top w:w="43" w:type="dxa"/>
              <w:left w:w="115" w:type="dxa"/>
              <w:bottom w:w="43" w:type="dxa"/>
              <w:right w:w="115" w:type="dxa"/>
            </w:tcMar>
            <w:hideMark/>
          </w:tcPr>
          <w:p w14:paraId="22B20291" w14:textId="2F24EE10" w:rsidR="000050B0" w:rsidRPr="00326588" w:rsidRDefault="000050B0" w:rsidP="000050B0">
            <w:pPr>
              <w:pStyle w:val="GSATableText"/>
              <w:rPr>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0050B0" w:rsidRPr="00326588" w14:paraId="2EEA9C1D" w14:textId="77777777" w:rsidTr="000167C2">
        <w:trPr>
          <w:trHeight w:val="288"/>
        </w:trPr>
        <w:tc>
          <w:tcPr>
            <w:tcW w:w="5000" w:type="pct"/>
            <w:gridSpan w:val="2"/>
            <w:tcMar>
              <w:top w:w="43" w:type="dxa"/>
              <w:left w:w="115" w:type="dxa"/>
              <w:bottom w:w="43" w:type="dxa"/>
              <w:right w:w="115" w:type="dxa"/>
            </w:tcMar>
            <w:hideMark/>
          </w:tcPr>
          <w:p w14:paraId="32A995F5" w14:textId="52EA9E24" w:rsidR="000050B0" w:rsidRPr="00326588" w:rsidRDefault="000050B0" w:rsidP="000050B0">
            <w:pPr>
              <w:pStyle w:val="GSATableText"/>
              <w:rPr>
                <w:sz w:val="20"/>
                <w:szCs w:val="20"/>
              </w:rPr>
            </w:pPr>
            <w:r w:rsidRPr="00E80C06">
              <w:rPr>
                <w:spacing w:val="0"/>
                <w:sz w:val="20"/>
                <w:szCs w:val="20"/>
              </w:rPr>
              <w:t>{{sc_</w:t>
            </w:r>
            <w:r>
              <w:rPr>
                <w:rFonts w:eastAsia="Times New Roman" w:cs="Calibri"/>
                <w:sz w:val="20"/>
              </w:rPr>
              <w:t>7_3</w:t>
            </w:r>
            <w:r w:rsidRPr="00E80C06">
              <w:rPr>
                <w:spacing w:val="0"/>
                <w:sz w:val="20"/>
                <w:szCs w:val="20"/>
              </w:rPr>
              <w:t>_status}}</w:t>
            </w:r>
          </w:p>
        </w:tc>
      </w:tr>
      <w:tr w:rsidR="000050B0" w:rsidRPr="00326588" w14:paraId="3314CC56" w14:textId="77777777" w:rsidTr="000167C2">
        <w:trPr>
          <w:trHeight w:val="288"/>
        </w:trPr>
        <w:tc>
          <w:tcPr>
            <w:tcW w:w="5000" w:type="pct"/>
            <w:gridSpan w:val="2"/>
            <w:tcMar>
              <w:top w:w="43" w:type="dxa"/>
              <w:left w:w="115" w:type="dxa"/>
              <w:bottom w:w="43" w:type="dxa"/>
              <w:right w:w="115" w:type="dxa"/>
            </w:tcMar>
            <w:hideMark/>
          </w:tcPr>
          <w:p w14:paraId="2795A62D" w14:textId="147C431C" w:rsidR="000050B0" w:rsidRPr="00326588" w:rsidRDefault="000050B0" w:rsidP="000050B0">
            <w:pPr>
              <w:pStyle w:val="GSATableText"/>
              <w:rPr>
                <w:sz w:val="20"/>
                <w:szCs w:val="20"/>
              </w:rPr>
            </w:pPr>
            <w:r w:rsidRPr="00E80C06">
              <w:rPr>
                <w:spacing w:val="0"/>
                <w:sz w:val="20"/>
                <w:szCs w:val="20"/>
              </w:rPr>
              <w:t>{{sc_</w:t>
            </w:r>
            <w:r>
              <w:rPr>
                <w:rFonts w:eastAsia="Times New Roman" w:cs="Calibri"/>
                <w:sz w:val="20"/>
              </w:rPr>
              <w:t>7_3</w:t>
            </w:r>
            <w:r w:rsidRPr="00E80C06">
              <w:rPr>
                <w:spacing w:val="0"/>
                <w:sz w:val="20"/>
                <w:szCs w:val="20"/>
              </w:rPr>
              <w:t>_origination}}</w:t>
            </w:r>
          </w:p>
        </w:tc>
      </w:tr>
    </w:tbl>
    <w:p w14:paraId="735A1F94"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2281F" w14:paraId="31232496" w14:textId="77777777" w:rsidTr="0012281F">
        <w:trPr>
          <w:cantSplit/>
          <w:trHeight w:val="288"/>
          <w:tblHeader/>
        </w:trPr>
        <w:tc>
          <w:tcPr>
            <w:tcW w:w="5000" w:type="pct"/>
            <w:shd w:val="clear" w:color="auto" w:fill="1D396B" w:themeFill="accent5"/>
            <w:vAlign w:val="center"/>
            <w:hideMark/>
          </w:tcPr>
          <w:p w14:paraId="701A044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lastRenderedPageBreak/>
              <w:t>SC-7 (3) What is the solution and how is it implemented?</w:t>
            </w:r>
          </w:p>
        </w:tc>
      </w:tr>
      <w:tr w:rsidR="00405E88" w:rsidRPr="0012281F" w14:paraId="13930498" w14:textId="77777777" w:rsidTr="0012281F">
        <w:trPr>
          <w:trHeight w:val="288"/>
        </w:trPr>
        <w:tc>
          <w:tcPr>
            <w:tcW w:w="5000" w:type="pct"/>
            <w:shd w:val="clear" w:color="auto" w:fill="FFFFFF" w:themeFill="background1"/>
          </w:tcPr>
          <w:p w14:paraId="2C3F4DA9" w14:textId="4F5757E5" w:rsidR="00405E88" w:rsidRPr="0012281F" w:rsidRDefault="000050B0">
            <w:pPr>
              <w:pStyle w:val="GSATableText"/>
              <w:rPr>
                <w:sz w:val="20"/>
                <w:szCs w:val="20"/>
              </w:rPr>
            </w:pPr>
            <w:r w:rsidRPr="004A1F1C">
              <w:rPr>
                <w:rFonts w:eastAsia="Times New Roman" w:cs="Calibri"/>
                <w:color w:val="auto"/>
                <w:sz w:val="20"/>
              </w:rPr>
              <w:t>{{sc_7_3_implementation}}</w:t>
            </w:r>
          </w:p>
        </w:tc>
      </w:tr>
    </w:tbl>
    <w:p w14:paraId="20DC2514" w14:textId="1AAB716D" w:rsidR="008079A9" w:rsidRDefault="008079A9" w:rsidP="008A02B6">
      <w:pPr>
        <w:pStyle w:val="Heading4"/>
        <w:numPr>
          <w:ilvl w:val="0"/>
          <w:numId w:val="0"/>
        </w:numPr>
      </w:pPr>
      <w:bookmarkStart w:id="3283" w:name="_Toc388620972"/>
      <w:bookmarkStart w:id="3284" w:name="_Toc385595130"/>
      <w:bookmarkStart w:id="3285" w:name="_Toc385594742"/>
      <w:bookmarkStart w:id="3286" w:name="_Toc385594354"/>
      <w:bookmarkStart w:id="3287" w:name="_Toc383444710"/>
      <w:bookmarkStart w:id="3288" w:name="_Toc383429901"/>
      <w:bookmarkStart w:id="3289" w:name="_Toc520895706"/>
      <w:bookmarkStart w:id="3290" w:name="_Toc48643918"/>
      <w:r>
        <w:t xml:space="preserve">SC-7 (4) Control Enhancement </w:t>
      </w:r>
      <w:bookmarkEnd w:id="3283"/>
      <w:bookmarkEnd w:id="3284"/>
      <w:bookmarkEnd w:id="3285"/>
      <w:bookmarkEnd w:id="3286"/>
      <w:bookmarkEnd w:id="3287"/>
      <w:bookmarkEnd w:id="3288"/>
      <w:r w:rsidRPr="00A709AC">
        <w:t>(H)</w:t>
      </w:r>
      <w:bookmarkEnd w:id="3289"/>
      <w:bookmarkEnd w:id="3290"/>
    </w:p>
    <w:p w14:paraId="38872FBB" w14:textId="77777777" w:rsidR="008079A9" w:rsidRPr="00D11999" w:rsidRDefault="008079A9" w:rsidP="008079A9">
      <w:pPr>
        <w:keepNext/>
        <w:rPr>
          <w:bCs/>
          <w:color w:val="auto"/>
        </w:rPr>
      </w:pPr>
      <w:r w:rsidRPr="00D11999">
        <w:rPr>
          <w:color w:val="auto"/>
        </w:rPr>
        <w:t>The organization:</w:t>
      </w:r>
    </w:p>
    <w:p w14:paraId="353EED01"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Implements a managed interface for each external telecommunication service; </w:t>
      </w:r>
    </w:p>
    <w:p w14:paraId="4A17118F"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Establishes a traffic flow policy for each managed interface; </w:t>
      </w:r>
    </w:p>
    <w:p w14:paraId="72097EC0"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Protects the confidentiality and integrity of the information being transmitted across each interface; </w:t>
      </w:r>
    </w:p>
    <w:p w14:paraId="715089DA"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Documents each exception to the traffic flow policy with a supporting mission/business need and duration of that need; and </w:t>
      </w:r>
    </w:p>
    <w:p w14:paraId="39C56502" w14:textId="63122C64"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Reviews exceptions to the traffic flow policy [</w:t>
      </w:r>
      <w:r w:rsidRPr="00D11999">
        <w:rPr>
          <w:rStyle w:val="GSAItalicEmphasisChar"/>
          <w:rFonts w:asciiTheme="minorHAnsi" w:hAnsiTheme="minorHAnsi" w:cstheme="minorHAnsi"/>
          <w:color w:val="auto"/>
          <w:sz w:val="22"/>
        </w:rPr>
        <w:t xml:space="preserve">FedRAMP Assignment: </w:t>
      </w:r>
      <w:r w:rsidRPr="00A709AC">
        <w:rPr>
          <w:rStyle w:val="GSAItalicEmphasisChar"/>
          <w:rFonts w:asciiTheme="minorHAnsi" w:hAnsiTheme="minorHAnsi" w:cstheme="minorHAnsi"/>
          <w:color w:val="auto"/>
          <w:sz w:val="22"/>
        </w:rPr>
        <w:t>at least every ninety (90) days or whenever there is a change in the threat environment that warrants a review of the exceptions</w:t>
      </w:r>
      <w:r w:rsidRPr="00D11999">
        <w:rPr>
          <w:rFonts w:asciiTheme="minorHAnsi" w:hAnsiTheme="minorHAnsi" w:cstheme="minorHAnsi"/>
          <w:color w:val="auto"/>
          <w:sz w:val="22"/>
        </w:rPr>
        <w:t>]</w:t>
      </w:r>
      <w:r w:rsidR="00103A15">
        <w:rPr>
          <w:rFonts w:asciiTheme="minorHAnsi" w:hAnsiTheme="minorHAnsi" w:cstheme="minorHAnsi"/>
          <w:color w:val="auto"/>
          <w:sz w:val="22"/>
        </w:rPr>
        <w:t xml:space="preserve"> </w:t>
      </w:r>
      <w:r w:rsidRPr="00D11999">
        <w:rPr>
          <w:rFonts w:asciiTheme="minorHAnsi" w:hAnsiTheme="minorHAnsi" w:cstheme="minorHAnsi"/>
          <w:color w:val="auto"/>
          <w:sz w:val="22"/>
        </w:rPr>
        <w:t>and removes exceptions that are no longer supported by an explicit mission/business ne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B40A9" w14:paraId="1E4A8C17"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6231B73"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4)</w:t>
            </w:r>
          </w:p>
        </w:tc>
        <w:tc>
          <w:tcPr>
            <w:tcW w:w="4189" w:type="pct"/>
            <w:shd w:val="clear" w:color="auto" w:fill="1D396B" w:themeFill="accent5"/>
            <w:hideMark/>
          </w:tcPr>
          <w:p w14:paraId="1BE0E8AA"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0050B0" w:rsidRPr="003B40A9" w14:paraId="1C800DA3" w14:textId="77777777" w:rsidTr="003B40A9">
        <w:trPr>
          <w:trHeight w:val="288"/>
        </w:trPr>
        <w:tc>
          <w:tcPr>
            <w:tcW w:w="5000" w:type="pct"/>
            <w:gridSpan w:val="2"/>
            <w:tcMar>
              <w:top w:w="43" w:type="dxa"/>
              <w:left w:w="115" w:type="dxa"/>
              <w:bottom w:w="43" w:type="dxa"/>
              <w:right w:w="115" w:type="dxa"/>
            </w:tcMar>
            <w:hideMark/>
          </w:tcPr>
          <w:p w14:paraId="2CED0907" w14:textId="2CAE73B5" w:rsidR="000050B0" w:rsidRPr="003B40A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0050B0" w:rsidRPr="003B40A9" w14:paraId="1B69C03A" w14:textId="77777777" w:rsidTr="003B40A9">
        <w:trPr>
          <w:trHeight w:val="288"/>
        </w:trPr>
        <w:tc>
          <w:tcPr>
            <w:tcW w:w="5000" w:type="pct"/>
            <w:gridSpan w:val="2"/>
            <w:tcMar>
              <w:top w:w="43" w:type="dxa"/>
              <w:left w:w="115" w:type="dxa"/>
              <w:bottom w:w="43" w:type="dxa"/>
              <w:right w:w="115" w:type="dxa"/>
            </w:tcMar>
            <w:hideMark/>
          </w:tcPr>
          <w:p w14:paraId="7797F39D" w14:textId="3B99BCB2" w:rsidR="000050B0" w:rsidRPr="003B40A9" w:rsidRDefault="000050B0" w:rsidP="000050B0">
            <w:pPr>
              <w:pStyle w:val="GSATableText"/>
              <w:spacing w:before="40" w:after="40"/>
              <w:rPr>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0050B0" w:rsidRPr="003B40A9" w14:paraId="40E254E2" w14:textId="77777777" w:rsidTr="000167C2">
        <w:trPr>
          <w:trHeight w:val="288"/>
        </w:trPr>
        <w:tc>
          <w:tcPr>
            <w:tcW w:w="5000" w:type="pct"/>
            <w:gridSpan w:val="2"/>
            <w:tcMar>
              <w:top w:w="43" w:type="dxa"/>
              <w:left w:w="115" w:type="dxa"/>
              <w:bottom w:w="43" w:type="dxa"/>
              <w:right w:w="115" w:type="dxa"/>
            </w:tcMar>
            <w:hideMark/>
          </w:tcPr>
          <w:p w14:paraId="188BA915" w14:textId="0DC19E7A"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sz w:val="20"/>
              </w:rPr>
              <w:t>7_4</w:t>
            </w:r>
            <w:r w:rsidRPr="00E80C06">
              <w:rPr>
                <w:spacing w:val="0"/>
                <w:sz w:val="20"/>
                <w:szCs w:val="20"/>
              </w:rPr>
              <w:t>_status}}</w:t>
            </w:r>
          </w:p>
        </w:tc>
      </w:tr>
      <w:tr w:rsidR="000050B0" w:rsidRPr="003B40A9" w14:paraId="08E28064" w14:textId="77777777" w:rsidTr="000167C2">
        <w:trPr>
          <w:trHeight w:val="288"/>
        </w:trPr>
        <w:tc>
          <w:tcPr>
            <w:tcW w:w="5000" w:type="pct"/>
            <w:gridSpan w:val="2"/>
            <w:tcMar>
              <w:top w:w="43" w:type="dxa"/>
              <w:left w:w="115" w:type="dxa"/>
              <w:bottom w:w="43" w:type="dxa"/>
              <w:right w:w="115" w:type="dxa"/>
            </w:tcMar>
            <w:hideMark/>
          </w:tcPr>
          <w:p w14:paraId="6B6E7DF1" w14:textId="7E273766"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sz w:val="20"/>
              </w:rPr>
              <w:t>7_4</w:t>
            </w:r>
            <w:r w:rsidRPr="00E80C06">
              <w:rPr>
                <w:spacing w:val="0"/>
                <w:sz w:val="20"/>
                <w:szCs w:val="20"/>
              </w:rPr>
              <w:t>_origination}}</w:t>
            </w:r>
          </w:p>
        </w:tc>
      </w:tr>
    </w:tbl>
    <w:p w14:paraId="544B9B1C"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3B40A9" w14:paraId="56F8B772" w14:textId="77777777" w:rsidTr="003B40A9">
        <w:trPr>
          <w:cantSplit/>
          <w:trHeight w:val="288"/>
          <w:tblHeader/>
        </w:trPr>
        <w:tc>
          <w:tcPr>
            <w:tcW w:w="5000" w:type="pct"/>
            <w:gridSpan w:val="2"/>
            <w:shd w:val="clear" w:color="auto" w:fill="1D396B" w:themeFill="accent5"/>
            <w:vAlign w:val="center"/>
            <w:hideMark/>
          </w:tcPr>
          <w:p w14:paraId="40855AC9" w14:textId="77777777" w:rsidR="008079A9" w:rsidRPr="003B40A9" w:rsidRDefault="008079A9">
            <w:pPr>
              <w:pStyle w:val="GSATableHeading"/>
              <w:rPr>
                <w:rFonts w:asciiTheme="majorHAnsi" w:hAnsiTheme="majorHAnsi"/>
              </w:rPr>
            </w:pPr>
            <w:r w:rsidRPr="003B40A9">
              <w:rPr>
                <w:rFonts w:asciiTheme="majorHAnsi" w:hAnsiTheme="majorHAnsi"/>
              </w:rPr>
              <w:t>SC-7 (4) What is the solution and how is it implemented?</w:t>
            </w:r>
          </w:p>
        </w:tc>
      </w:tr>
      <w:tr w:rsidR="000050B0" w14:paraId="1BED13F7" w14:textId="77777777" w:rsidTr="003B40A9">
        <w:trPr>
          <w:trHeight w:val="288"/>
        </w:trPr>
        <w:tc>
          <w:tcPr>
            <w:tcW w:w="484" w:type="pct"/>
            <w:shd w:val="clear" w:color="auto" w:fill="E2E9F5" w:themeFill="accent1" w:themeFillTint="33"/>
            <w:hideMark/>
          </w:tcPr>
          <w:p w14:paraId="1EA275DF" w14:textId="77777777" w:rsidR="000050B0" w:rsidRPr="003B40A9" w:rsidRDefault="000050B0" w:rsidP="000050B0">
            <w:pPr>
              <w:pStyle w:val="GSATableHeading"/>
              <w:keepNext w:val="0"/>
              <w:keepLines w:val="0"/>
              <w:rPr>
                <w:szCs w:val="20"/>
              </w:rPr>
            </w:pPr>
            <w:r w:rsidRPr="003B40A9">
              <w:rPr>
                <w:szCs w:val="20"/>
              </w:rPr>
              <w:t>Part a</w:t>
            </w:r>
          </w:p>
        </w:tc>
        <w:tc>
          <w:tcPr>
            <w:tcW w:w="4516" w:type="pct"/>
            <w:tcMar>
              <w:top w:w="43" w:type="dxa"/>
              <w:left w:w="115" w:type="dxa"/>
              <w:bottom w:w="43" w:type="dxa"/>
              <w:right w:w="115" w:type="dxa"/>
            </w:tcMar>
          </w:tcPr>
          <w:p w14:paraId="59909D3D" w14:textId="14B2F714" w:rsidR="000050B0" w:rsidRPr="003B40A9" w:rsidRDefault="000050B0" w:rsidP="000050B0">
            <w:pPr>
              <w:pStyle w:val="GSATableText"/>
              <w:rPr>
                <w:sz w:val="20"/>
                <w:szCs w:val="20"/>
              </w:rPr>
            </w:pPr>
            <w:r w:rsidRPr="00CF5D70">
              <w:t>{{sc_</w:t>
            </w:r>
            <w:r>
              <w:rPr>
                <w:rFonts w:eastAsia="Times New Roman" w:cs="Calibri"/>
                <w:sz w:val="20"/>
              </w:rPr>
              <w:t>7_4_a</w:t>
            </w:r>
            <w:r w:rsidRPr="00CF5D70">
              <w:t>_implementation}}</w:t>
            </w:r>
          </w:p>
        </w:tc>
      </w:tr>
      <w:tr w:rsidR="000050B0" w14:paraId="0ED891D5" w14:textId="77777777" w:rsidTr="003B40A9">
        <w:trPr>
          <w:trHeight w:val="288"/>
        </w:trPr>
        <w:tc>
          <w:tcPr>
            <w:tcW w:w="484" w:type="pct"/>
            <w:shd w:val="clear" w:color="auto" w:fill="E2E9F5" w:themeFill="accent1" w:themeFillTint="33"/>
            <w:hideMark/>
          </w:tcPr>
          <w:p w14:paraId="7123A64C" w14:textId="77777777" w:rsidR="000050B0" w:rsidRPr="003B40A9" w:rsidRDefault="000050B0" w:rsidP="000050B0">
            <w:pPr>
              <w:pStyle w:val="GSATableHeading"/>
              <w:keepNext w:val="0"/>
              <w:keepLines w:val="0"/>
              <w:rPr>
                <w:szCs w:val="20"/>
              </w:rPr>
            </w:pPr>
            <w:r w:rsidRPr="003B40A9">
              <w:rPr>
                <w:szCs w:val="20"/>
              </w:rPr>
              <w:t>Part b</w:t>
            </w:r>
          </w:p>
        </w:tc>
        <w:tc>
          <w:tcPr>
            <w:tcW w:w="4516" w:type="pct"/>
            <w:tcMar>
              <w:top w:w="43" w:type="dxa"/>
              <w:left w:w="115" w:type="dxa"/>
              <w:bottom w:w="43" w:type="dxa"/>
              <w:right w:w="115" w:type="dxa"/>
            </w:tcMar>
          </w:tcPr>
          <w:p w14:paraId="7FAF9AF4" w14:textId="6EDFDB6A" w:rsidR="000050B0" w:rsidRPr="003B40A9" w:rsidRDefault="000050B0" w:rsidP="000050B0">
            <w:pPr>
              <w:pStyle w:val="GSATableText"/>
              <w:rPr>
                <w:sz w:val="20"/>
                <w:szCs w:val="20"/>
              </w:rPr>
            </w:pPr>
            <w:r w:rsidRPr="00CF5D70">
              <w:t>{{sc_</w:t>
            </w:r>
            <w:r>
              <w:rPr>
                <w:rFonts w:eastAsia="Times New Roman" w:cs="Calibri"/>
                <w:sz w:val="20"/>
              </w:rPr>
              <w:t>7_4_b</w:t>
            </w:r>
            <w:r w:rsidRPr="00CF5D70">
              <w:t>_implementation}}</w:t>
            </w:r>
          </w:p>
        </w:tc>
      </w:tr>
      <w:tr w:rsidR="000050B0" w14:paraId="408D9C43" w14:textId="77777777" w:rsidTr="003B40A9">
        <w:trPr>
          <w:trHeight w:val="288"/>
        </w:trPr>
        <w:tc>
          <w:tcPr>
            <w:tcW w:w="484" w:type="pct"/>
            <w:shd w:val="clear" w:color="auto" w:fill="E2E9F5" w:themeFill="accent1" w:themeFillTint="33"/>
            <w:hideMark/>
          </w:tcPr>
          <w:p w14:paraId="255F505A" w14:textId="77777777" w:rsidR="000050B0" w:rsidRPr="003B40A9" w:rsidRDefault="000050B0" w:rsidP="000050B0">
            <w:pPr>
              <w:pStyle w:val="GSATableHeading"/>
              <w:keepNext w:val="0"/>
              <w:keepLines w:val="0"/>
              <w:rPr>
                <w:szCs w:val="20"/>
              </w:rPr>
            </w:pPr>
            <w:r w:rsidRPr="003B40A9">
              <w:rPr>
                <w:szCs w:val="20"/>
              </w:rPr>
              <w:t>Part c</w:t>
            </w:r>
          </w:p>
        </w:tc>
        <w:tc>
          <w:tcPr>
            <w:tcW w:w="4516" w:type="pct"/>
            <w:tcMar>
              <w:top w:w="43" w:type="dxa"/>
              <w:left w:w="115" w:type="dxa"/>
              <w:bottom w:w="43" w:type="dxa"/>
              <w:right w:w="115" w:type="dxa"/>
            </w:tcMar>
          </w:tcPr>
          <w:p w14:paraId="549A5A78" w14:textId="764ADD5C" w:rsidR="000050B0" w:rsidRPr="003B40A9" w:rsidRDefault="000050B0" w:rsidP="000050B0">
            <w:pPr>
              <w:pStyle w:val="GSATableText"/>
              <w:rPr>
                <w:sz w:val="20"/>
                <w:szCs w:val="20"/>
              </w:rPr>
            </w:pPr>
            <w:r w:rsidRPr="00CF5D70">
              <w:t>{{sc_</w:t>
            </w:r>
            <w:r>
              <w:rPr>
                <w:rFonts w:eastAsia="Times New Roman" w:cs="Calibri"/>
                <w:sz w:val="20"/>
              </w:rPr>
              <w:t>7_4_c</w:t>
            </w:r>
            <w:r w:rsidRPr="00CF5D70">
              <w:t>_implementation}}</w:t>
            </w:r>
          </w:p>
        </w:tc>
      </w:tr>
      <w:tr w:rsidR="000050B0" w14:paraId="141BB124" w14:textId="77777777" w:rsidTr="003B40A9">
        <w:trPr>
          <w:trHeight w:val="288"/>
        </w:trPr>
        <w:tc>
          <w:tcPr>
            <w:tcW w:w="484" w:type="pct"/>
            <w:shd w:val="clear" w:color="auto" w:fill="E2E9F5" w:themeFill="accent1" w:themeFillTint="33"/>
            <w:hideMark/>
          </w:tcPr>
          <w:p w14:paraId="13B09B0C" w14:textId="77777777" w:rsidR="000050B0" w:rsidRPr="003B40A9" w:rsidRDefault="000050B0" w:rsidP="000050B0">
            <w:pPr>
              <w:pStyle w:val="GSATableHeading"/>
              <w:keepNext w:val="0"/>
              <w:keepLines w:val="0"/>
              <w:rPr>
                <w:szCs w:val="20"/>
              </w:rPr>
            </w:pPr>
            <w:r w:rsidRPr="003B40A9">
              <w:rPr>
                <w:szCs w:val="20"/>
              </w:rPr>
              <w:t>Part d</w:t>
            </w:r>
          </w:p>
        </w:tc>
        <w:tc>
          <w:tcPr>
            <w:tcW w:w="4516" w:type="pct"/>
            <w:tcMar>
              <w:top w:w="43" w:type="dxa"/>
              <w:left w:w="115" w:type="dxa"/>
              <w:bottom w:w="43" w:type="dxa"/>
              <w:right w:w="115" w:type="dxa"/>
            </w:tcMar>
          </w:tcPr>
          <w:p w14:paraId="7938D3A1" w14:textId="764D39CE" w:rsidR="000050B0" w:rsidRPr="003B40A9" w:rsidRDefault="000050B0" w:rsidP="000050B0">
            <w:pPr>
              <w:pStyle w:val="GSATableText"/>
              <w:rPr>
                <w:sz w:val="20"/>
                <w:szCs w:val="20"/>
              </w:rPr>
            </w:pPr>
            <w:r w:rsidRPr="00CF5D70">
              <w:t>{{sc_</w:t>
            </w:r>
            <w:r>
              <w:rPr>
                <w:rFonts w:eastAsia="Times New Roman" w:cs="Calibri"/>
                <w:sz w:val="20"/>
              </w:rPr>
              <w:t>7_4_d</w:t>
            </w:r>
            <w:r w:rsidRPr="00CF5D70">
              <w:t>_implementation}}</w:t>
            </w:r>
          </w:p>
        </w:tc>
      </w:tr>
      <w:tr w:rsidR="000050B0" w14:paraId="4D6FF0CE" w14:textId="77777777" w:rsidTr="003B40A9">
        <w:trPr>
          <w:trHeight w:val="288"/>
        </w:trPr>
        <w:tc>
          <w:tcPr>
            <w:tcW w:w="484" w:type="pct"/>
            <w:shd w:val="clear" w:color="auto" w:fill="E2E9F5" w:themeFill="accent1" w:themeFillTint="33"/>
            <w:hideMark/>
          </w:tcPr>
          <w:p w14:paraId="05676A0E" w14:textId="77777777" w:rsidR="000050B0" w:rsidRPr="003B40A9" w:rsidRDefault="000050B0" w:rsidP="000050B0">
            <w:pPr>
              <w:pStyle w:val="GSATableHeading"/>
              <w:keepNext w:val="0"/>
              <w:keepLines w:val="0"/>
              <w:rPr>
                <w:szCs w:val="20"/>
              </w:rPr>
            </w:pPr>
            <w:r w:rsidRPr="003B40A9">
              <w:rPr>
                <w:szCs w:val="20"/>
              </w:rPr>
              <w:t>Part e</w:t>
            </w:r>
          </w:p>
        </w:tc>
        <w:tc>
          <w:tcPr>
            <w:tcW w:w="4516" w:type="pct"/>
            <w:tcMar>
              <w:top w:w="43" w:type="dxa"/>
              <w:left w:w="115" w:type="dxa"/>
              <w:bottom w:w="43" w:type="dxa"/>
              <w:right w:w="115" w:type="dxa"/>
            </w:tcMar>
          </w:tcPr>
          <w:p w14:paraId="6B5C427F" w14:textId="65E3E296" w:rsidR="000050B0" w:rsidRPr="003B40A9" w:rsidRDefault="000050B0" w:rsidP="000050B0">
            <w:pPr>
              <w:pStyle w:val="GSATableText"/>
              <w:rPr>
                <w:sz w:val="20"/>
                <w:szCs w:val="20"/>
              </w:rPr>
            </w:pPr>
            <w:r w:rsidRPr="00CF5D70">
              <w:t>{{sc_</w:t>
            </w:r>
            <w:r>
              <w:rPr>
                <w:rFonts w:eastAsia="Times New Roman" w:cs="Calibri"/>
                <w:sz w:val="20"/>
              </w:rPr>
              <w:t>7_4_e</w:t>
            </w:r>
            <w:r w:rsidRPr="00CF5D70">
              <w:t>_implementation}}</w:t>
            </w:r>
          </w:p>
        </w:tc>
      </w:tr>
    </w:tbl>
    <w:p w14:paraId="7A0FB3A2" w14:textId="77777777" w:rsidR="008079A9" w:rsidRDefault="008079A9" w:rsidP="008A02B6">
      <w:pPr>
        <w:pStyle w:val="Heading4"/>
        <w:numPr>
          <w:ilvl w:val="0"/>
          <w:numId w:val="0"/>
        </w:numPr>
      </w:pPr>
      <w:bookmarkStart w:id="3291" w:name="_Toc388620973"/>
      <w:bookmarkStart w:id="3292" w:name="_Toc385595131"/>
      <w:bookmarkStart w:id="3293" w:name="_Toc385594743"/>
      <w:bookmarkStart w:id="3294" w:name="_Toc385594355"/>
      <w:bookmarkStart w:id="3295" w:name="_Toc383444711"/>
      <w:bookmarkStart w:id="3296" w:name="_Toc383429902"/>
      <w:bookmarkStart w:id="3297" w:name="_Toc520895707"/>
      <w:bookmarkStart w:id="3298" w:name="_Toc48643919"/>
      <w:r>
        <w:t xml:space="preserve">SC-7 (5) Control Enhancement </w:t>
      </w:r>
      <w:bookmarkEnd w:id="3291"/>
      <w:bookmarkEnd w:id="3292"/>
      <w:bookmarkEnd w:id="3293"/>
      <w:bookmarkEnd w:id="3294"/>
      <w:bookmarkEnd w:id="3295"/>
      <w:bookmarkEnd w:id="3296"/>
      <w:r>
        <w:t>(M) (H)</w:t>
      </w:r>
      <w:bookmarkEnd w:id="3297"/>
      <w:bookmarkEnd w:id="3298"/>
    </w:p>
    <w:p w14:paraId="476B59BE" w14:textId="77777777" w:rsidR="008079A9" w:rsidRPr="00D11999" w:rsidRDefault="008079A9" w:rsidP="008079A9">
      <w:pPr>
        <w:rPr>
          <w:bCs/>
          <w:color w:val="auto"/>
        </w:rPr>
      </w:pPr>
      <w:r w:rsidRPr="00D11999">
        <w:rPr>
          <w:color w:val="auto"/>
        </w:rPr>
        <w:t>The information system at managed interfaces denies network traffic by default and allows network communications traffic by exception (i.e., deny all, permit by excep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B40A9" w14:paraId="416BF7A3"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71292AE"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5)</w:t>
            </w:r>
          </w:p>
        </w:tc>
        <w:tc>
          <w:tcPr>
            <w:tcW w:w="4189" w:type="pct"/>
            <w:shd w:val="clear" w:color="auto" w:fill="1D396B" w:themeFill="accent5"/>
            <w:hideMark/>
          </w:tcPr>
          <w:p w14:paraId="7E91FB8B"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0050B0" w:rsidRPr="003B40A9" w14:paraId="59A8C2C3" w14:textId="77777777" w:rsidTr="003B40A9">
        <w:trPr>
          <w:trHeight w:val="288"/>
        </w:trPr>
        <w:tc>
          <w:tcPr>
            <w:tcW w:w="5000" w:type="pct"/>
            <w:gridSpan w:val="2"/>
            <w:tcMar>
              <w:top w:w="43" w:type="dxa"/>
              <w:left w:w="115" w:type="dxa"/>
              <w:bottom w:w="43" w:type="dxa"/>
              <w:right w:w="115" w:type="dxa"/>
            </w:tcMar>
            <w:hideMark/>
          </w:tcPr>
          <w:p w14:paraId="6607F0AB" w14:textId="5C701669" w:rsidR="000050B0" w:rsidRPr="003B40A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0050B0" w:rsidRPr="003B40A9" w14:paraId="32C9EE56" w14:textId="77777777" w:rsidTr="000167C2">
        <w:trPr>
          <w:trHeight w:val="288"/>
        </w:trPr>
        <w:tc>
          <w:tcPr>
            <w:tcW w:w="5000" w:type="pct"/>
            <w:gridSpan w:val="2"/>
            <w:tcMar>
              <w:top w:w="43" w:type="dxa"/>
              <w:left w:w="115" w:type="dxa"/>
              <w:bottom w:w="43" w:type="dxa"/>
              <w:right w:w="115" w:type="dxa"/>
            </w:tcMar>
            <w:hideMark/>
          </w:tcPr>
          <w:p w14:paraId="5E4C5E49" w14:textId="57E9682A" w:rsidR="000050B0" w:rsidRPr="003B40A9" w:rsidRDefault="000050B0" w:rsidP="000050B0">
            <w:pPr>
              <w:pStyle w:val="GSATableText"/>
              <w:spacing w:before="40" w:after="40"/>
              <w:rPr>
                <w:sz w:val="20"/>
                <w:szCs w:val="20"/>
              </w:rPr>
            </w:pPr>
            <w:r w:rsidRPr="00E80C06">
              <w:rPr>
                <w:spacing w:val="0"/>
                <w:sz w:val="20"/>
                <w:szCs w:val="20"/>
              </w:rPr>
              <w:lastRenderedPageBreak/>
              <w:t>{{sc_</w:t>
            </w:r>
            <w:r>
              <w:rPr>
                <w:rFonts w:eastAsia="Times New Roman" w:cs="Calibri"/>
                <w:bCs/>
                <w:sz w:val="20"/>
              </w:rPr>
              <w:t>7_5</w:t>
            </w:r>
            <w:r w:rsidRPr="00E80C06">
              <w:rPr>
                <w:spacing w:val="0"/>
                <w:sz w:val="20"/>
                <w:szCs w:val="20"/>
              </w:rPr>
              <w:t>_status}}</w:t>
            </w:r>
          </w:p>
        </w:tc>
      </w:tr>
      <w:tr w:rsidR="000050B0" w:rsidRPr="003B40A9" w14:paraId="318110F7" w14:textId="77777777" w:rsidTr="000167C2">
        <w:trPr>
          <w:trHeight w:val="288"/>
        </w:trPr>
        <w:tc>
          <w:tcPr>
            <w:tcW w:w="5000" w:type="pct"/>
            <w:gridSpan w:val="2"/>
            <w:tcMar>
              <w:top w:w="43" w:type="dxa"/>
              <w:left w:w="115" w:type="dxa"/>
              <w:bottom w:w="43" w:type="dxa"/>
              <w:right w:w="115" w:type="dxa"/>
            </w:tcMar>
            <w:hideMark/>
          </w:tcPr>
          <w:p w14:paraId="524EBBA2" w14:textId="41854708"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bCs/>
                <w:sz w:val="20"/>
              </w:rPr>
              <w:t>7_5</w:t>
            </w:r>
            <w:r w:rsidRPr="00E80C06">
              <w:rPr>
                <w:spacing w:val="0"/>
                <w:sz w:val="20"/>
                <w:szCs w:val="20"/>
              </w:rPr>
              <w:t>_origination}}</w:t>
            </w:r>
          </w:p>
        </w:tc>
      </w:tr>
    </w:tbl>
    <w:p w14:paraId="55C04F55" w14:textId="77777777" w:rsidR="00282E63" w:rsidRDefault="00282E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B40A9" w14:paraId="14E92582" w14:textId="77777777" w:rsidTr="003B40A9">
        <w:trPr>
          <w:cantSplit/>
          <w:trHeight w:val="288"/>
          <w:tblHeader/>
        </w:trPr>
        <w:tc>
          <w:tcPr>
            <w:tcW w:w="5000" w:type="pct"/>
            <w:shd w:val="clear" w:color="auto" w:fill="1D396B" w:themeFill="accent5"/>
            <w:vAlign w:val="center"/>
            <w:hideMark/>
          </w:tcPr>
          <w:p w14:paraId="797B93FC" w14:textId="77777777" w:rsidR="008079A9" w:rsidRPr="003B40A9" w:rsidRDefault="008079A9">
            <w:pPr>
              <w:pStyle w:val="GSATableHeading"/>
              <w:rPr>
                <w:rFonts w:asciiTheme="majorHAnsi" w:hAnsiTheme="majorHAnsi"/>
                <w:szCs w:val="20"/>
              </w:rPr>
            </w:pPr>
            <w:r w:rsidRPr="003B40A9">
              <w:rPr>
                <w:rFonts w:asciiTheme="majorHAnsi" w:hAnsiTheme="majorHAnsi"/>
                <w:szCs w:val="20"/>
              </w:rPr>
              <w:t>SC-7 (5) What is the solution and how is it implemented?</w:t>
            </w:r>
          </w:p>
        </w:tc>
      </w:tr>
      <w:tr w:rsidR="006A3A25" w:rsidRPr="003B40A9" w14:paraId="6378C925" w14:textId="77777777" w:rsidTr="003B40A9">
        <w:trPr>
          <w:trHeight w:val="288"/>
        </w:trPr>
        <w:tc>
          <w:tcPr>
            <w:tcW w:w="5000" w:type="pct"/>
            <w:shd w:val="clear" w:color="auto" w:fill="FFFFFF" w:themeFill="background1"/>
          </w:tcPr>
          <w:p w14:paraId="4F50A28D" w14:textId="78A26EBC" w:rsidR="006A3A25" w:rsidRPr="003B40A9" w:rsidRDefault="000050B0">
            <w:pPr>
              <w:pStyle w:val="GSATableText"/>
              <w:rPr>
                <w:sz w:val="20"/>
                <w:szCs w:val="20"/>
              </w:rPr>
            </w:pPr>
            <w:r w:rsidRPr="004A1F1C">
              <w:rPr>
                <w:rFonts w:eastAsia="Times New Roman" w:cs="Calibri"/>
                <w:bCs/>
                <w:sz w:val="20"/>
              </w:rPr>
              <w:t>{{sc_7_5_implementation}}</w:t>
            </w:r>
          </w:p>
        </w:tc>
      </w:tr>
    </w:tbl>
    <w:p w14:paraId="027910F1" w14:textId="77777777" w:rsidR="00C26639" w:rsidRDefault="00C26639" w:rsidP="00C26639">
      <w:pPr>
        <w:pStyle w:val="Address"/>
      </w:pPr>
      <w:bookmarkStart w:id="3299" w:name="_Toc388620974"/>
      <w:bookmarkStart w:id="3300" w:name="_Toc385595132"/>
      <w:bookmarkStart w:id="3301" w:name="_Toc385594744"/>
      <w:bookmarkStart w:id="3302" w:name="_Toc385594356"/>
      <w:bookmarkStart w:id="3303" w:name="_Toc383444712"/>
      <w:bookmarkStart w:id="3304" w:name="_Toc383429903"/>
      <w:bookmarkStart w:id="3305" w:name="_Toc520895708"/>
    </w:p>
    <w:p w14:paraId="6E34E1D2" w14:textId="1DBD4E7F" w:rsidR="008079A9" w:rsidRDefault="008079A9" w:rsidP="008A02B6">
      <w:pPr>
        <w:pStyle w:val="Heading4"/>
        <w:numPr>
          <w:ilvl w:val="0"/>
          <w:numId w:val="0"/>
        </w:numPr>
      </w:pPr>
      <w:bookmarkStart w:id="3306" w:name="_Toc48643920"/>
      <w:r>
        <w:t xml:space="preserve">SC-7 (7) Control Enhancement </w:t>
      </w:r>
      <w:bookmarkEnd w:id="3299"/>
      <w:bookmarkEnd w:id="3300"/>
      <w:bookmarkEnd w:id="3301"/>
      <w:bookmarkEnd w:id="3302"/>
      <w:bookmarkEnd w:id="3303"/>
      <w:bookmarkEnd w:id="3304"/>
      <w:r>
        <w:t>(M) (H)</w:t>
      </w:r>
      <w:bookmarkEnd w:id="3305"/>
      <w:bookmarkEnd w:id="3306"/>
    </w:p>
    <w:p w14:paraId="7DC814AB" w14:textId="77777777" w:rsidR="008079A9" w:rsidRDefault="008079A9" w:rsidP="008079A9">
      <w:pPr>
        <w:rPr>
          <w:color w:val="auto"/>
        </w:rPr>
      </w:pPr>
      <w:r w:rsidRPr="00D11999">
        <w:rPr>
          <w:color w:val="auto"/>
        </w:rPr>
        <w:t xml:space="preserve">The information system, in conjunction with a remote device, prevents the device from simultaneously establishing non-remote connections with the system and communicating via some other connection to resources in external networks. </w:t>
      </w:r>
    </w:p>
    <w:p w14:paraId="4FBCEC2D" w14:textId="77777777" w:rsidR="00C26639" w:rsidRPr="00D11999" w:rsidRDefault="00C26639" w:rsidP="008079A9">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C6109" w14:paraId="3772CAE9" w14:textId="77777777" w:rsidTr="00EC6109">
        <w:trPr>
          <w:cantSplit/>
          <w:trHeight w:val="288"/>
          <w:tblHeader/>
        </w:trPr>
        <w:tc>
          <w:tcPr>
            <w:tcW w:w="811" w:type="pct"/>
            <w:shd w:val="clear" w:color="auto" w:fill="1D396B" w:themeFill="accent5"/>
            <w:tcMar>
              <w:top w:w="43" w:type="dxa"/>
              <w:left w:w="115" w:type="dxa"/>
              <w:bottom w:w="43" w:type="dxa"/>
              <w:right w:w="115" w:type="dxa"/>
            </w:tcMar>
            <w:hideMark/>
          </w:tcPr>
          <w:p w14:paraId="1A1046A4"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SC-7 (7)</w:t>
            </w:r>
          </w:p>
        </w:tc>
        <w:tc>
          <w:tcPr>
            <w:tcW w:w="4189" w:type="pct"/>
            <w:shd w:val="clear" w:color="auto" w:fill="1D396B" w:themeFill="accent5"/>
            <w:hideMark/>
          </w:tcPr>
          <w:p w14:paraId="7D72C815"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Control Summary Information</w:t>
            </w:r>
          </w:p>
        </w:tc>
      </w:tr>
      <w:tr w:rsidR="000050B0" w:rsidRPr="00EC6109" w14:paraId="0F1F4861" w14:textId="77777777" w:rsidTr="00EC6109">
        <w:trPr>
          <w:trHeight w:val="288"/>
        </w:trPr>
        <w:tc>
          <w:tcPr>
            <w:tcW w:w="5000" w:type="pct"/>
            <w:gridSpan w:val="2"/>
            <w:tcMar>
              <w:top w:w="43" w:type="dxa"/>
              <w:left w:w="115" w:type="dxa"/>
              <w:bottom w:w="43" w:type="dxa"/>
              <w:right w:w="115" w:type="dxa"/>
            </w:tcMar>
            <w:hideMark/>
          </w:tcPr>
          <w:p w14:paraId="49DF1B18" w14:textId="2327D63D" w:rsidR="000050B0" w:rsidRPr="00EC610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0050B0" w:rsidRPr="00EC6109" w14:paraId="765AFB11" w14:textId="77777777" w:rsidTr="000167C2">
        <w:trPr>
          <w:trHeight w:val="288"/>
        </w:trPr>
        <w:tc>
          <w:tcPr>
            <w:tcW w:w="5000" w:type="pct"/>
            <w:gridSpan w:val="2"/>
            <w:tcMar>
              <w:top w:w="43" w:type="dxa"/>
              <w:left w:w="115" w:type="dxa"/>
              <w:bottom w:w="43" w:type="dxa"/>
              <w:right w:w="115" w:type="dxa"/>
            </w:tcMar>
            <w:hideMark/>
          </w:tcPr>
          <w:p w14:paraId="4ED5AD02" w14:textId="304DF5CA" w:rsidR="000050B0" w:rsidRPr="00EC6109"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7</w:t>
            </w:r>
            <w:r w:rsidRPr="00E443E8">
              <w:rPr>
                <w:spacing w:val="0"/>
                <w:sz w:val="20"/>
                <w:szCs w:val="20"/>
              </w:rPr>
              <w:t>_status}}</w:t>
            </w:r>
          </w:p>
        </w:tc>
      </w:tr>
      <w:tr w:rsidR="000050B0" w:rsidRPr="00EC6109" w14:paraId="1FE1A3CD" w14:textId="77777777" w:rsidTr="000167C2">
        <w:trPr>
          <w:trHeight w:val="288"/>
        </w:trPr>
        <w:tc>
          <w:tcPr>
            <w:tcW w:w="5000" w:type="pct"/>
            <w:gridSpan w:val="2"/>
            <w:tcMar>
              <w:top w:w="43" w:type="dxa"/>
              <w:left w:w="115" w:type="dxa"/>
              <w:bottom w:w="43" w:type="dxa"/>
              <w:right w:w="115" w:type="dxa"/>
            </w:tcMar>
            <w:hideMark/>
          </w:tcPr>
          <w:p w14:paraId="4DB47B0E" w14:textId="3102C4DD" w:rsidR="000050B0" w:rsidRPr="00EC6109"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7</w:t>
            </w:r>
            <w:r w:rsidRPr="00E443E8">
              <w:rPr>
                <w:spacing w:val="0"/>
                <w:sz w:val="20"/>
                <w:szCs w:val="20"/>
              </w:rPr>
              <w:t>_origination}}</w:t>
            </w:r>
          </w:p>
        </w:tc>
      </w:tr>
    </w:tbl>
    <w:p w14:paraId="2B2E856C" w14:textId="77777777" w:rsidR="00AE7369" w:rsidRDefault="00AE736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C6109" w14:paraId="20E1624D" w14:textId="77777777" w:rsidTr="00EC6109">
        <w:trPr>
          <w:cantSplit/>
          <w:trHeight w:val="288"/>
          <w:tblHeader/>
        </w:trPr>
        <w:tc>
          <w:tcPr>
            <w:tcW w:w="5000" w:type="pct"/>
            <w:shd w:val="clear" w:color="auto" w:fill="1D396B" w:themeFill="accent5"/>
            <w:vAlign w:val="center"/>
            <w:hideMark/>
          </w:tcPr>
          <w:p w14:paraId="283C0039" w14:textId="77777777" w:rsidR="008079A9" w:rsidRPr="00EC6109" w:rsidRDefault="008079A9">
            <w:pPr>
              <w:pStyle w:val="GSATableHeading"/>
              <w:rPr>
                <w:rFonts w:asciiTheme="majorHAnsi" w:hAnsiTheme="majorHAnsi"/>
                <w:szCs w:val="20"/>
              </w:rPr>
            </w:pPr>
            <w:r w:rsidRPr="00EC6109">
              <w:rPr>
                <w:rFonts w:asciiTheme="majorHAnsi" w:hAnsiTheme="majorHAnsi"/>
                <w:szCs w:val="20"/>
              </w:rPr>
              <w:t>SC-7 (7) What is the solution and how is it implemented?</w:t>
            </w:r>
          </w:p>
        </w:tc>
      </w:tr>
      <w:tr w:rsidR="00242631" w:rsidRPr="00EC6109" w14:paraId="623B7213" w14:textId="77777777" w:rsidTr="00EC6109">
        <w:trPr>
          <w:trHeight w:val="288"/>
        </w:trPr>
        <w:tc>
          <w:tcPr>
            <w:tcW w:w="5000" w:type="pct"/>
            <w:shd w:val="clear" w:color="auto" w:fill="FFFFFF" w:themeFill="background1"/>
          </w:tcPr>
          <w:p w14:paraId="0184E46A" w14:textId="57E5F00D" w:rsidR="00242631" w:rsidRPr="00EC6109" w:rsidRDefault="000050B0">
            <w:pPr>
              <w:pStyle w:val="GSATableText"/>
              <w:rPr>
                <w:sz w:val="20"/>
                <w:szCs w:val="20"/>
              </w:rPr>
            </w:pPr>
            <w:r w:rsidRPr="004A1F1C">
              <w:rPr>
                <w:rFonts w:eastAsia="Times New Roman" w:cs="Calibri"/>
                <w:sz w:val="20"/>
              </w:rPr>
              <w:t>{{sc_7_7_implementation}}</w:t>
            </w:r>
          </w:p>
        </w:tc>
      </w:tr>
    </w:tbl>
    <w:p w14:paraId="7D8D9120" w14:textId="77777777" w:rsidR="00C26639" w:rsidRDefault="00C26639" w:rsidP="00C26639">
      <w:pPr>
        <w:pStyle w:val="Address"/>
      </w:pPr>
      <w:bookmarkStart w:id="3307" w:name="_Toc388620975"/>
      <w:bookmarkStart w:id="3308" w:name="_Toc385595133"/>
      <w:bookmarkStart w:id="3309" w:name="_Toc385594745"/>
      <w:bookmarkStart w:id="3310" w:name="_Toc385594357"/>
      <w:bookmarkStart w:id="3311" w:name="_Toc383444713"/>
      <w:bookmarkStart w:id="3312" w:name="_Toc383429904"/>
      <w:bookmarkStart w:id="3313" w:name="_Toc520895709"/>
    </w:p>
    <w:p w14:paraId="58728763" w14:textId="798BA6DE" w:rsidR="008079A9" w:rsidRDefault="008079A9" w:rsidP="008A02B6">
      <w:pPr>
        <w:pStyle w:val="Heading4"/>
        <w:numPr>
          <w:ilvl w:val="0"/>
          <w:numId w:val="0"/>
        </w:numPr>
      </w:pPr>
      <w:bookmarkStart w:id="3314" w:name="_Toc48643921"/>
      <w:r>
        <w:t xml:space="preserve">SC-7 (8) Control Enhancement </w:t>
      </w:r>
      <w:bookmarkEnd w:id="3307"/>
      <w:bookmarkEnd w:id="3308"/>
      <w:bookmarkEnd w:id="3309"/>
      <w:bookmarkEnd w:id="3310"/>
      <w:bookmarkEnd w:id="3311"/>
      <w:bookmarkEnd w:id="3312"/>
      <w:r>
        <w:t>(M) (H)</w:t>
      </w:r>
      <w:bookmarkEnd w:id="3313"/>
      <w:bookmarkEnd w:id="3314"/>
    </w:p>
    <w:p w14:paraId="3CC0CFA2" w14:textId="324FE511"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routes [</w:t>
      </w:r>
      <w:r w:rsidRPr="00D11999">
        <w:rPr>
          <w:rStyle w:val="GSAItalicEmphasisChar"/>
          <w:rFonts w:asciiTheme="minorHAnsi" w:hAnsiTheme="minorHAnsi" w:cstheme="minorHAnsi"/>
          <w:color w:val="auto"/>
        </w:rPr>
        <w:t>Assignment: organization-defined internal communications traffic</w:t>
      </w:r>
      <w:r w:rsidRPr="00D11999">
        <w:rPr>
          <w:rFonts w:asciiTheme="minorHAnsi" w:hAnsiTheme="minorHAnsi" w:cstheme="minorHAnsi"/>
          <w:color w:val="auto"/>
        </w:rPr>
        <w:t>] through authenticated proxy servers at managed interfa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A3471" w14:paraId="083F939D"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793A4C38"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SC-7 (8)</w:t>
            </w:r>
          </w:p>
        </w:tc>
        <w:tc>
          <w:tcPr>
            <w:tcW w:w="4189" w:type="pct"/>
            <w:shd w:val="clear" w:color="auto" w:fill="1D396B" w:themeFill="accent5"/>
            <w:hideMark/>
          </w:tcPr>
          <w:p w14:paraId="4C8AE9FE"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Control Summary Information</w:t>
            </w:r>
          </w:p>
        </w:tc>
      </w:tr>
      <w:tr w:rsidR="000050B0" w:rsidRPr="006A3471" w14:paraId="6C882515" w14:textId="77777777" w:rsidTr="006A3471">
        <w:trPr>
          <w:trHeight w:val="288"/>
        </w:trPr>
        <w:tc>
          <w:tcPr>
            <w:tcW w:w="5000" w:type="pct"/>
            <w:gridSpan w:val="2"/>
            <w:tcMar>
              <w:top w:w="43" w:type="dxa"/>
              <w:left w:w="115" w:type="dxa"/>
              <w:bottom w:w="43" w:type="dxa"/>
              <w:right w:w="115" w:type="dxa"/>
            </w:tcMar>
            <w:hideMark/>
          </w:tcPr>
          <w:p w14:paraId="0A0E9573" w14:textId="4C64951F" w:rsidR="000050B0" w:rsidRPr="006A3471" w:rsidRDefault="000050B0" w:rsidP="000050B0">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0050B0" w:rsidRPr="006A3471" w14:paraId="269F4A84" w14:textId="77777777" w:rsidTr="006A3471">
        <w:trPr>
          <w:trHeight w:val="288"/>
        </w:trPr>
        <w:tc>
          <w:tcPr>
            <w:tcW w:w="5000" w:type="pct"/>
            <w:gridSpan w:val="2"/>
            <w:tcMar>
              <w:top w:w="43" w:type="dxa"/>
              <w:left w:w="115" w:type="dxa"/>
              <w:bottom w:w="43" w:type="dxa"/>
              <w:right w:w="115" w:type="dxa"/>
            </w:tcMar>
            <w:hideMark/>
          </w:tcPr>
          <w:p w14:paraId="3E037B55" w14:textId="49B9A1D3" w:rsidR="000050B0" w:rsidRPr="003014C8" w:rsidRDefault="000050B0" w:rsidP="000050B0">
            <w:pPr>
              <w:pStyle w:val="GSATableText"/>
              <w:spacing w:before="40" w:after="40"/>
              <w:rPr>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0050B0" w:rsidRPr="006A3471" w14:paraId="6D3D9B58" w14:textId="77777777" w:rsidTr="006A3471">
        <w:trPr>
          <w:trHeight w:val="288"/>
        </w:trPr>
        <w:tc>
          <w:tcPr>
            <w:tcW w:w="5000" w:type="pct"/>
            <w:gridSpan w:val="2"/>
            <w:tcMar>
              <w:top w:w="43" w:type="dxa"/>
              <w:left w:w="115" w:type="dxa"/>
              <w:bottom w:w="43" w:type="dxa"/>
              <w:right w:w="115" w:type="dxa"/>
            </w:tcMar>
            <w:hideMark/>
          </w:tcPr>
          <w:p w14:paraId="47FA6D3D" w14:textId="7181F424" w:rsidR="000050B0" w:rsidRPr="003014C8" w:rsidRDefault="000050B0" w:rsidP="000050B0">
            <w:pPr>
              <w:pStyle w:val="GSATableText"/>
              <w:spacing w:before="40" w:after="40"/>
              <w:rPr>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0050B0" w:rsidRPr="006A3471" w14:paraId="59C7752F" w14:textId="77777777" w:rsidTr="000167C2">
        <w:trPr>
          <w:trHeight w:val="288"/>
        </w:trPr>
        <w:tc>
          <w:tcPr>
            <w:tcW w:w="5000" w:type="pct"/>
            <w:gridSpan w:val="2"/>
            <w:tcMar>
              <w:top w:w="43" w:type="dxa"/>
              <w:left w:w="115" w:type="dxa"/>
              <w:bottom w:w="43" w:type="dxa"/>
              <w:right w:w="115" w:type="dxa"/>
            </w:tcMar>
            <w:hideMark/>
          </w:tcPr>
          <w:p w14:paraId="3A86A07C" w14:textId="39DB1AC1" w:rsidR="000050B0" w:rsidRPr="006A3471"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8</w:t>
            </w:r>
            <w:r w:rsidRPr="00E443E8">
              <w:rPr>
                <w:spacing w:val="0"/>
                <w:sz w:val="20"/>
                <w:szCs w:val="20"/>
              </w:rPr>
              <w:t>_status}}</w:t>
            </w:r>
          </w:p>
        </w:tc>
      </w:tr>
      <w:tr w:rsidR="000050B0" w:rsidRPr="006A3471" w14:paraId="213B5501" w14:textId="77777777" w:rsidTr="000167C2">
        <w:trPr>
          <w:trHeight w:val="288"/>
        </w:trPr>
        <w:tc>
          <w:tcPr>
            <w:tcW w:w="5000" w:type="pct"/>
            <w:gridSpan w:val="2"/>
            <w:tcMar>
              <w:top w:w="43" w:type="dxa"/>
              <w:left w:w="115" w:type="dxa"/>
              <w:bottom w:w="43" w:type="dxa"/>
              <w:right w:w="115" w:type="dxa"/>
            </w:tcMar>
            <w:hideMark/>
          </w:tcPr>
          <w:p w14:paraId="42C1D5FE" w14:textId="52472CA6" w:rsidR="000050B0" w:rsidRPr="006A3471"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8</w:t>
            </w:r>
            <w:r w:rsidRPr="00E443E8">
              <w:rPr>
                <w:spacing w:val="0"/>
                <w:sz w:val="20"/>
                <w:szCs w:val="20"/>
              </w:rPr>
              <w:t>_origination}}</w:t>
            </w:r>
          </w:p>
        </w:tc>
      </w:tr>
    </w:tbl>
    <w:p w14:paraId="32C13F53" w14:textId="77777777" w:rsidR="00AE7369" w:rsidRDefault="00AE736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A3471" w14:paraId="4744B602" w14:textId="77777777" w:rsidTr="006A3471">
        <w:trPr>
          <w:cantSplit/>
          <w:trHeight w:val="288"/>
          <w:tblHeader/>
        </w:trPr>
        <w:tc>
          <w:tcPr>
            <w:tcW w:w="5000" w:type="pct"/>
            <w:shd w:val="clear" w:color="auto" w:fill="1D396B" w:themeFill="accent5"/>
            <w:vAlign w:val="center"/>
            <w:hideMark/>
          </w:tcPr>
          <w:p w14:paraId="2BC88936" w14:textId="77777777" w:rsidR="008079A9" w:rsidRPr="006A3471" w:rsidRDefault="008079A9">
            <w:pPr>
              <w:pStyle w:val="GSATableHeading"/>
              <w:rPr>
                <w:rFonts w:asciiTheme="majorHAnsi" w:hAnsiTheme="majorHAnsi" w:cstheme="minorHAnsi"/>
              </w:rPr>
            </w:pPr>
            <w:r w:rsidRPr="006A3471">
              <w:rPr>
                <w:rFonts w:asciiTheme="majorHAnsi" w:hAnsiTheme="majorHAnsi" w:cstheme="minorHAnsi"/>
              </w:rPr>
              <w:lastRenderedPageBreak/>
              <w:t>SC-7 (8) What is the solution and how is it implemented?</w:t>
            </w:r>
          </w:p>
        </w:tc>
      </w:tr>
      <w:tr w:rsidR="0003730C" w:rsidRPr="006A3471" w14:paraId="5A20B464" w14:textId="77777777" w:rsidTr="006A3471">
        <w:trPr>
          <w:trHeight w:val="288"/>
        </w:trPr>
        <w:tc>
          <w:tcPr>
            <w:tcW w:w="5000" w:type="pct"/>
            <w:shd w:val="clear" w:color="auto" w:fill="FFFFFF" w:themeFill="background1"/>
          </w:tcPr>
          <w:p w14:paraId="320738F4" w14:textId="4E0CD57E" w:rsidR="006A0F95" w:rsidRPr="006A3471" w:rsidRDefault="000050B0">
            <w:pPr>
              <w:pStyle w:val="GSATableText"/>
              <w:rPr>
                <w:rFonts w:asciiTheme="minorHAnsi" w:hAnsiTheme="minorHAnsi" w:cstheme="minorHAnsi"/>
                <w:sz w:val="20"/>
              </w:rPr>
            </w:pPr>
            <w:r w:rsidRPr="004A1F1C">
              <w:rPr>
                <w:rFonts w:eastAsia="Times New Roman" w:cs="Calibri"/>
                <w:sz w:val="20"/>
              </w:rPr>
              <w:t>{{sc_7_8_implementation}}</w:t>
            </w:r>
          </w:p>
        </w:tc>
      </w:tr>
    </w:tbl>
    <w:p w14:paraId="45C0B031" w14:textId="77777777" w:rsidR="00912E1E" w:rsidRDefault="00912E1E" w:rsidP="00912E1E">
      <w:pPr>
        <w:pStyle w:val="Address"/>
      </w:pPr>
      <w:bookmarkStart w:id="3315" w:name="_Toc520895710"/>
    </w:p>
    <w:p w14:paraId="4E314B01" w14:textId="312A7B15" w:rsidR="008079A9" w:rsidRPr="00A709AC" w:rsidRDefault="008079A9" w:rsidP="008A02B6">
      <w:pPr>
        <w:pStyle w:val="Heading4"/>
        <w:numPr>
          <w:ilvl w:val="0"/>
          <w:numId w:val="0"/>
        </w:numPr>
        <w:rPr>
          <w:highlight w:val="yellow"/>
        </w:rPr>
      </w:pPr>
      <w:bookmarkStart w:id="3316" w:name="_Toc48643922"/>
      <w:r w:rsidRPr="00A709AC">
        <w:t>SC-7 (10) Control Enhancement (H)</w:t>
      </w:r>
      <w:bookmarkEnd w:id="3315"/>
      <w:bookmarkEnd w:id="3316"/>
    </w:p>
    <w:p w14:paraId="541739E2" w14:textId="77777777" w:rsidR="008079A9" w:rsidRDefault="008079A9" w:rsidP="008079A9">
      <w:pPr>
        <w:rPr>
          <w:color w:val="auto"/>
        </w:rPr>
      </w:pPr>
      <w:r w:rsidRPr="00A709AC">
        <w:rPr>
          <w:color w:val="auto"/>
        </w:rPr>
        <w:t>The organization prevents the unauthorized exfiltration of information across managed interfaces.</w:t>
      </w:r>
    </w:p>
    <w:p w14:paraId="31AC118F" w14:textId="77777777" w:rsidR="00912E1E" w:rsidRPr="00A709AC" w:rsidRDefault="00912E1E" w:rsidP="008079A9">
      <w:pPr>
        <w:rPr>
          <w:color w:val="auto"/>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A3412" w14:paraId="2BA118F4"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1C033278" w14:textId="77777777" w:rsidR="008079A9" w:rsidRPr="00A709AC" w:rsidRDefault="008079A9" w:rsidP="006A3471">
            <w:pPr>
              <w:pStyle w:val="GSATableHeading"/>
              <w:spacing w:before="40" w:after="40"/>
              <w:rPr>
                <w:rFonts w:asciiTheme="majorHAnsi" w:hAnsiTheme="majorHAnsi"/>
                <w:szCs w:val="20"/>
                <w:highlight w:val="yellow"/>
              </w:rPr>
            </w:pPr>
            <w:r w:rsidRPr="00A709AC">
              <w:rPr>
                <w:rFonts w:asciiTheme="majorHAnsi" w:hAnsiTheme="majorHAnsi"/>
                <w:szCs w:val="20"/>
              </w:rPr>
              <w:t>SC-7 (10)</w:t>
            </w:r>
          </w:p>
        </w:tc>
        <w:tc>
          <w:tcPr>
            <w:tcW w:w="4189" w:type="pct"/>
            <w:shd w:val="clear" w:color="auto" w:fill="1D396B" w:themeFill="accent5"/>
            <w:hideMark/>
          </w:tcPr>
          <w:p w14:paraId="41B3D938" w14:textId="77777777" w:rsidR="008079A9" w:rsidRPr="00A709AC" w:rsidRDefault="008079A9" w:rsidP="006A3471">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0050B0" w:rsidRPr="00EA3412" w14:paraId="68B5295B" w14:textId="77777777" w:rsidTr="006A3471">
        <w:trPr>
          <w:trHeight w:val="288"/>
        </w:trPr>
        <w:tc>
          <w:tcPr>
            <w:tcW w:w="5000" w:type="pct"/>
            <w:gridSpan w:val="2"/>
            <w:tcMar>
              <w:top w:w="43" w:type="dxa"/>
              <w:left w:w="115" w:type="dxa"/>
              <w:bottom w:w="43" w:type="dxa"/>
              <w:right w:w="115" w:type="dxa"/>
            </w:tcMar>
            <w:hideMark/>
          </w:tcPr>
          <w:p w14:paraId="5E4719C9" w14:textId="7E41D57D"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0050B0" w:rsidRPr="00EA3412" w14:paraId="18D66B70" w14:textId="77777777" w:rsidTr="000167C2">
        <w:trPr>
          <w:trHeight w:val="288"/>
        </w:trPr>
        <w:tc>
          <w:tcPr>
            <w:tcW w:w="5000" w:type="pct"/>
            <w:gridSpan w:val="2"/>
            <w:tcMar>
              <w:top w:w="43" w:type="dxa"/>
              <w:left w:w="115" w:type="dxa"/>
              <w:bottom w:w="43" w:type="dxa"/>
              <w:right w:w="115" w:type="dxa"/>
            </w:tcMar>
            <w:hideMark/>
          </w:tcPr>
          <w:p w14:paraId="6516054E" w14:textId="259E25D2" w:rsidR="000050B0" w:rsidRPr="0085132D" w:rsidRDefault="000050B0" w:rsidP="000050B0">
            <w:pPr>
              <w:pStyle w:val="GSATableText"/>
              <w:spacing w:before="40" w:after="40"/>
              <w:rPr>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0050B0" w:rsidRPr="00EA3412" w14:paraId="11134870" w14:textId="77777777" w:rsidTr="000167C2">
        <w:trPr>
          <w:trHeight w:val="288"/>
        </w:trPr>
        <w:tc>
          <w:tcPr>
            <w:tcW w:w="5000" w:type="pct"/>
            <w:gridSpan w:val="2"/>
            <w:tcMar>
              <w:top w:w="43" w:type="dxa"/>
              <w:left w:w="115" w:type="dxa"/>
              <w:bottom w:w="43" w:type="dxa"/>
              <w:right w:w="115" w:type="dxa"/>
            </w:tcMar>
            <w:hideMark/>
          </w:tcPr>
          <w:p w14:paraId="2A260ED2" w14:textId="0F88B865" w:rsidR="000050B0" w:rsidRPr="0085132D" w:rsidRDefault="000050B0" w:rsidP="000050B0">
            <w:pPr>
              <w:pStyle w:val="GSATableText"/>
              <w:spacing w:before="40" w:after="40"/>
              <w:rPr>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203EC0DB"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A3412" w14:paraId="4102867A" w14:textId="77777777" w:rsidTr="006A3471">
        <w:trPr>
          <w:cantSplit/>
          <w:trHeight w:val="288"/>
          <w:tblHeader/>
        </w:trPr>
        <w:tc>
          <w:tcPr>
            <w:tcW w:w="5000" w:type="pct"/>
            <w:shd w:val="clear" w:color="auto" w:fill="1D396B" w:themeFill="accent5"/>
            <w:vAlign w:val="center"/>
            <w:hideMark/>
          </w:tcPr>
          <w:p w14:paraId="3137B409"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10) What is the solution and how is it implemented?</w:t>
            </w:r>
          </w:p>
        </w:tc>
      </w:tr>
      <w:tr w:rsidR="00CC673A" w:rsidRPr="006A3471" w14:paraId="73410A21" w14:textId="77777777" w:rsidTr="006A3471">
        <w:trPr>
          <w:trHeight w:val="288"/>
        </w:trPr>
        <w:tc>
          <w:tcPr>
            <w:tcW w:w="5000" w:type="pct"/>
            <w:shd w:val="clear" w:color="auto" w:fill="FFFFFF" w:themeFill="background1"/>
          </w:tcPr>
          <w:p w14:paraId="18EDBB8F" w14:textId="5BD50708" w:rsidR="00CC673A" w:rsidRPr="006A3471" w:rsidRDefault="000050B0">
            <w:pPr>
              <w:pStyle w:val="GSATableText"/>
              <w:rPr>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10432CCB" w14:textId="648E0146" w:rsidR="008079A9" w:rsidRDefault="008079A9" w:rsidP="008A02B6">
      <w:pPr>
        <w:pStyle w:val="Heading4"/>
        <w:numPr>
          <w:ilvl w:val="0"/>
          <w:numId w:val="0"/>
        </w:numPr>
      </w:pPr>
      <w:bookmarkStart w:id="3317" w:name="_Toc388620976"/>
      <w:bookmarkStart w:id="3318" w:name="_Toc385595134"/>
      <w:bookmarkStart w:id="3319" w:name="_Toc385594746"/>
      <w:bookmarkStart w:id="3320" w:name="_Toc385594358"/>
      <w:bookmarkStart w:id="3321" w:name="_Toc383444714"/>
      <w:bookmarkStart w:id="3322" w:name="_Toc383429905"/>
      <w:bookmarkStart w:id="3323" w:name="_Toc520895711"/>
      <w:bookmarkStart w:id="3324" w:name="_Toc48643923"/>
      <w:r>
        <w:t xml:space="preserve">SC-7 (12) Control Enhancement </w:t>
      </w:r>
      <w:bookmarkEnd w:id="3317"/>
      <w:bookmarkEnd w:id="3318"/>
      <w:bookmarkEnd w:id="3319"/>
      <w:bookmarkEnd w:id="3320"/>
      <w:bookmarkEnd w:id="3321"/>
      <w:bookmarkEnd w:id="3322"/>
      <w:r w:rsidRPr="005E2ED6">
        <w:t>(H)</w:t>
      </w:r>
      <w:bookmarkEnd w:id="3323"/>
      <w:bookmarkEnd w:id="3324"/>
    </w:p>
    <w:p w14:paraId="7C1A246F" w14:textId="1B557498" w:rsidR="008079A9" w:rsidRPr="00500E0F" w:rsidRDefault="008079A9" w:rsidP="008079A9">
      <w:pPr>
        <w:rPr>
          <w:rFonts w:asciiTheme="minorHAnsi" w:hAnsiTheme="minorHAnsi" w:cstheme="minorHAnsi"/>
          <w:color w:val="auto"/>
        </w:rPr>
      </w:pPr>
      <w:r w:rsidRPr="00500E0F">
        <w:rPr>
          <w:rFonts w:asciiTheme="minorHAnsi" w:hAnsiTheme="minorHAnsi" w:cstheme="minorHAnsi"/>
          <w:color w:val="auto"/>
        </w:rPr>
        <w:t xml:space="preserve">The organization implements </w:t>
      </w:r>
      <w:r w:rsidRPr="005E2ED6">
        <w:rPr>
          <w:rFonts w:asciiTheme="minorHAnsi" w:hAnsiTheme="minorHAnsi" w:cstheme="minorHAnsi"/>
          <w:color w:val="auto"/>
        </w:rPr>
        <w:t>[</w:t>
      </w:r>
      <w:r w:rsidRPr="005E2ED6">
        <w:rPr>
          <w:rStyle w:val="GSAItalicEmphasisChar"/>
          <w:rFonts w:asciiTheme="minorHAnsi" w:hAnsiTheme="minorHAnsi" w:cstheme="minorHAnsi"/>
          <w:color w:val="auto"/>
        </w:rPr>
        <w:t>FedRAMP Assignment: Host Intrusion Prevention System (HIPS), Host Intrusion Detection System (HIDS), or minimally a host-based firewall</w:t>
      </w:r>
      <w:r w:rsidRPr="005E2ED6">
        <w:rPr>
          <w:rFonts w:asciiTheme="minorHAnsi" w:hAnsiTheme="minorHAnsi" w:cstheme="minorHAnsi"/>
          <w:color w:val="auto"/>
        </w:rPr>
        <w:t xml:space="preserve">] </w:t>
      </w:r>
      <w:r w:rsidRPr="00500E0F">
        <w:rPr>
          <w:rFonts w:asciiTheme="minorHAnsi" w:hAnsiTheme="minorHAnsi" w:cstheme="minorHAnsi"/>
          <w:color w:val="auto"/>
        </w:rPr>
        <w:t>at [</w:t>
      </w:r>
      <w:r w:rsidRPr="00500E0F">
        <w:rPr>
          <w:rStyle w:val="GSAItalicEmphasisChar"/>
          <w:rFonts w:asciiTheme="minorHAnsi" w:hAnsiTheme="minorHAnsi" w:cstheme="minorHAnsi"/>
          <w:color w:val="auto"/>
        </w:rPr>
        <w:t>Assignment: organization-defined information system components</w:t>
      </w:r>
      <w:r w:rsidR="00103A15" w:rsidRPr="00500E0F">
        <w:rPr>
          <w:rFonts w:asciiTheme="minorHAnsi" w:hAnsiTheme="minorHAnsi" w:cstheme="minorHAnsi"/>
          <w:color w:val="auto"/>
        </w:rPr>
        <w:t>]</w:t>
      </w:r>
      <w:r w:rsidRPr="00500E0F">
        <w:rPr>
          <w:rFonts w:asciiTheme="minorHAnsi" w:hAnsiTheme="minorHAnsi" w:cstheme="minorHAnsi"/>
          <w:color w:val="auto"/>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2600B" w14:paraId="6BC65B82"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74C8E24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2)</w:t>
            </w:r>
          </w:p>
        </w:tc>
        <w:tc>
          <w:tcPr>
            <w:tcW w:w="4189" w:type="pct"/>
            <w:shd w:val="clear" w:color="auto" w:fill="1D396B" w:themeFill="accent5"/>
            <w:hideMark/>
          </w:tcPr>
          <w:p w14:paraId="599CB486"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0050B0" w:rsidRPr="0082600B" w14:paraId="3AB42B54" w14:textId="77777777" w:rsidTr="008A5F44">
        <w:trPr>
          <w:trHeight w:val="288"/>
        </w:trPr>
        <w:tc>
          <w:tcPr>
            <w:tcW w:w="5000" w:type="pct"/>
            <w:gridSpan w:val="2"/>
            <w:tcMar>
              <w:top w:w="43" w:type="dxa"/>
              <w:left w:w="115" w:type="dxa"/>
              <w:bottom w:w="43" w:type="dxa"/>
              <w:right w:w="115" w:type="dxa"/>
            </w:tcMar>
            <w:hideMark/>
          </w:tcPr>
          <w:p w14:paraId="33B17A78" w14:textId="080C7E76" w:rsidR="000050B0" w:rsidRPr="0082600B" w:rsidRDefault="000050B0" w:rsidP="000050B0">
            <w:pPr>
              <w:pStyle w:val="GSATableText"/>
              <w:spacing w:before="40" w:after="40"/>
              <w:rPr>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0050B0" w:rsidRPr="0082600B" w14:paraId="6B82F857" w14:textId="77777777" w:rsidTr="008A5F44">
        <w:trPr>
          <w:trHeight w:val="288"/>
        </w:trPr>
        <w:tc>
          <w:tcPr>
            <w:tcW w:w="5000" w:type="pct"/>
            <w:gridSpan w:val="2"/>
            <w:tcMar>
              <w:top w:w="43" w:type="dxa"/>
              <w:left w:w="115" w:type="dxa"/>
              <w:bottom w:w="43" w:type="dxa"/>
              <w:right w:w="115" w:type="dxa"/>
            </w:tcMar>
            <w:hideMark/>
          </w:tcPr>
          <w:p w14:paraId="2CEF1846" w14:textId="625C18AE" w:rsidR="000050B0" w:rsidRPr="0082600B" w:rsidRDefault="000050B0" w:rsidP="000050B0">
            <w:pPr>
              <w:pStyle w:val="GSATableText"/>
              <w:spacing w:before="40" w:after="40"/>
              <w:rPr>
                <w:sz w:val="20"/>
                <w:szCs w:val="20"/>
              </w:rPr>
            </w:pPr>
            <w:r w:rsidRPr="004A1F1C">
              <w:rPr>
                <w:color w:val="auto"/>
                <w:sz w:val="20"/>
                <w:szCs w:val="20"/>
              </w:rPr>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0050B0" w:rsidRPr="0082600B" w14:paraId="6F51E881" w14:textId="77777777" w:rsidTr="008A5F44">
        <w:trPr>
          <w:trHeight w:val="288"/>
        </w:trPr>
        <w:tc>
          <w:tcPr>
            <w:tcW w:w="5000" w:type="pct"/>
            <w:gridSpan w:val="2"/>
            <w:tcMar>
              <w:top w:w="43" w:type="dxa"/>
              <w:left w:w="115" w:type="dxa"/>
              <w:bottom w:w="43" w:type="dxa"/>
              <w:right w:w="115" w:type="dxa"/>
            </w:tcMar>
            <w:hideMark/>
          </w:tcPr>
          <w:p w14:paraId="1A7E0351" w14:textId="022BC4AC" w:rsidR="000050B0" w:rsidRPr="0082600B" w:rsidRDefault="000050B0" w:rsidP="000050B0">
            <w:pPr>
              <w:pStyle w:val="GSATableText"/>
              <w:spacing w:before="40" w:after="40"/>
              <w:rPr>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0050B0" w:rsidRPr="0082600B" w14:paraId="2CAEA9EB" w14:textId="77777777" w:rsidTr="000167C2">
        <w:trPr>
          <w:trHeight w:val="288"/>
        </w:trPr>
        <w:tc>
          <w:tcPr>
            <w:tcW w:w="5000" w:type="pct"/>
            <w:gridSpan w:val="2"/>
            <w:tcMar>
              <w:top w:w="43" w:type="dxa"/>
              <w:left w:w="115" w:type="dxa"/>
              <w:bottom w:w="43" w:type="dxa"/>
              <w:right w:w="115" w:type="dxa"/>
            </w:tcMar>
            <w:hideMark/>
          </w:tcPr>
          <w:p w14:paraId="388DA2E3" w14:textId="3F1DBC9C" w:rsidR="000050B0" w:rsidRPr="0082600B" w:rsidRDefault="000050B0" w:rsidP="000050B0">
            <w:pPr>
              <w:pStyle w:val="GSATableText"/>
              <w:spacing w:before="40" w:after="40"/>
              <w:rPr>
                <w:sz w:val="20"/>
                <w:szCs w:val="20"/>
              </w:rPr>
            </w:pPr>
            <w:r w:rsidRPr="004A1F1C">
              <w:rPr>
                <w:color w:val="auto"/>
                <w:spacing w:val="0"/>
                <w:sz w:val="20"/>
                <w:szCs w:val="20"/>
              </w:rPr>
              <w:t>{{sc_</w:t>
            </w:r>
            <w:r w:rsidRPr="004A1F1C">
              <w:rPr>
                <w:rFonts w:eastAsia="Calibri" w:cs="Calibri"/>
                <w:color w:val="auto"/>
                <w:sz w:val="20"/>
              </w:rPr>
              <w:t>7_12</w:t>
            </w:r>
            <w:r w:rsidRPr="004A1F1C">
              <w:rPr>
                <w:color w:val="auto"/>
                <w:spacing w:val="0"/>
                <w:sz w:val="20"/>
                <w:szCs w:val="20"/>
              </w:rPr>
              <w:t>_status}}</w:t>
            </w:r>
          </w:p>
        </w:tc>
      </w:tr>
      <w:tr w:rsidR="000050B0" w:rsidRPr="0082600B" w14:paraId="6275E7E3" w14:textId="77777777" w:rsidTr="000167C2">
        <w:trPr>
          <w:trHeight w:val="288"/>
        </w:trPr>
        <w:tc>
          <w:tcPr>
            <w:tcW w:w="5000" w:type="pct"/>
            <w:gridSpan w:val="2"/>
            <w:tcMar>
              <w:top w:w="43" w:type="dxa"/>
              <w:left w:w="115" w:type="dxa"/>
              <w:bottom w:w="43" w:type="dxa"/>
              <w:right w:w="115" w:type="dxa"/>
            </w:tcMar>
            <w:hideMark/>
          </w:tcPr>
          <w:p w14:paraId="0F6CF815" w14:textId="0B16B73D" w:rsidR="000050B0" w:rsidRPr="0082600B" w:rsidRDefault="000050B0" w:rsidP="000050B0">
            <w:pPr>
              <w:pStyle w:val="GSATableText"/>
              <w:spacing w:before="40" w:after="40"/>
              <w:rPr>
                <w:sz w:val="20"/>
                <w:szCs w:val="20"/>
              </w:rPr>
            </w:pPr>
            <w:r w:rsidRPr="004A1F1C">
              <w:rPr>
                <w:color w:val="auto"/>
                <w:spacing w:val="0"/>
                <w:sz w:val="20"/>
                <w:szCs w:val="20"/>
              </w:rPr>
              <w:t>{{sc_</w:t>
            </w:r>
            <w:r w:rsidRPr="004A1F1C">
              <w:rPr>
                <w:rFonts w:eastAsia="Calibri" w:cs="Calibri"/>
                <w:color w:val="auto"/>
                <w:sz w:val="20"/>
              </w:rPr>
              <w:t>7_12</w:t>
            </w:r>
            <w:r w:rsidRPr="004A1F1C">
              <w:rPr>
                <w:color w:val="auto"/>
                <w:spacing w:val="0"/>
                <w:sz w:val="20"/>
                <w:szCs w:val="20"/>
              </w:rPr>
              <w:t>_origination}}</w:t>
            </w:r>
          </w:p>
        </w:tc>
      </w:tr>
    </w:tbl>
    <w:p w14:paraId="235FA4AA"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4E6E8030" w14:textId="77777777" w:rsidTr="0082600B">
        <w:trPr>
          <w:cantSplit/>
          <w:trHeight w:val="288"/>
          <w:tblHeader/>
        </w:trPr>
        <w:tc>
          <w:tcPr>
            <w:tcW w:w="5000" w:type="pct"/>
            <w:shd w:val="clear" w:color="auto" w:fill="1D396B" w:themeFill="accent5"/>
            <w:vAlign w:val="center"/>
            <w:hideMark/>
          </w:tcPr>
          <w:p w14:paraId="25BFE986" w14:textId="77777777" w:rsidR="008079A9" w:rsidRPr="0082600B" w:rsidRDefault="008079A9" w:rsidP="0082600B">
            <w:pPr>
              <w:pStyle w:val="GSATableHeading"/>
              <w:rPr>
                <w:rFonts w:asciiTheme="majorHAnsi" w:hAnsiTheme="majorHAnsi"/>
                <w:szCs w:val="20"/>
              </w:rPr>
            </w:pPr>
            <w:r w:rsidRPr="0082600B">
              <w:rPr>
                <w:rFonts w:asciiTheme="majorHAnsi" w:hAnsiTheme="majorHAnsi"/>
                <w:szCs w:val="20"/>
              </w:rPr>
              <w:t>SC-7 (12) What is the solution and how is it implemented?</w:t>
            </w:r>
          </w:p>
        </w:tc>
      </w:tr>
      <w:tr w:rsidR="00C25B47" w:rsidRPr="0082600B" w14:paraId="13D3D983" w14:textId="77777777" w:rsidTr="0082600B">
        <w:trPr>
          <w:trHeight w:val="288"/>
        </w:trPr>
        <w:tc>
          <w:tcPr>
            <w:tcW w:w="5000" w:type="pct"/>
            <w:shd w:val="clear" w:color="auto" w:fill="FFFFFF" w:themeFill="background1"/>
          </w:tcPr>
          <w:p w14:paraId="0038885C" w14:textId="0AF02D13" w:rsidR="00C25B47" w:rsidRPr="00F634DD" w:rsidRDefault="000050B0" w:rsidP="00F634DD">
            <w:pPr>
              <w:autoSpaceDE w:val="0"/>
              <w:autoSpaceDN w:val="0"/>
              <w:adjustRightInd w:val="0"/>
              <w:spacing w:before="0" w:after="0"/>
              <w:rPr>
                <w:rFonts w:eastAsia="Times New Roman" w:cs="Calibri"/>
                <w:bCs/>
                <w:sz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22FC4273" w14:textId="273CDA43" w:rsidR="008079A9" w:rsidRDefault="008079A9" w:rsidP="008A02B6">
      <w:pPr>
        <w:pStyle w:val="Heading4"/>
        <w:numPr>
          <w:ilvl w:val="0"/>
          <w:numId w:val="0"/>
        </w:numPr>
      </w:pPr>
      <w:bookmarkStart w:id="3325" w:name="_Toc388620977"/>
      <w:bookmarkStart w:id="3326" w:name="_Toc385595135"/>
      <w:bookmarkStart w:id="3327" w:name="_Toc385594747"/>
      <w:bookmarkStart w:id="3328" w:name="_Toc385594359"/>
      <w:bookmarkStart w:id="3329" w:name="_Toc383444715"/>
      <w:bookmarkStart w:id="3330" w:name="_Toc383429906"/>
      <w:bookmarkStart w:id="3331" w:name="_Toc520895712"/>
      <w:bookmarkStart w:id="3332" w:name="_Toc48643924"/>
      <w:r>
        <w:t xml:space="preserve">SC-7 (13) Control Enhancement </w:t>
      </w:r>
      <w:bookmarkEnd w:id="3325"/>
      <w:bookmarkEnd w:id="3326"/>
      <w:bookmarkEnd w:id="3327"/>
      <w:bookmarkEnd w:id="3328"/>
      <w:bookmarkEnd w:id="3329"/>
      <w:bookmarkEnd w:id="3330"/>
      <w:r w:rsidRPr="005E2ED6">
        <w:t>(H)</w:t>
      </w:r>
      <w:bookmarkEnd w:id="3331"/>
      <w:bookmarkEnd w:id="3332"/>
    </w:p>
    <w:p w14:paraId="3C779049" w14:textId="251CE47F" w:rsidR="0081072B" w:rsidRPr="0081072B" w:rsidRDefault="008079A9" w:rsidP="0081072B">
      <w:pPr>
        <w:rPr>
          <w:rFonts w:asciiTheme="minorHAnsi" w:hAnsiTheme="minorHAnsi" w:cstheme="minorHAnsi"/>
          <w:szCs w:val="20"/>
        </w:rPr>
      </w:pPr>
      <w:r w:rsidRPr="00096072">
        <w:rPr>
          <w:rFonts w:asciiTheme="minorHAnsi" w:hAnsiTheme="minorHAnsi" w:cstheme="minorHAnsi"/>
          <w:szCs w:val="20"/>
        </w:rPr>
        <w:t>The organization isolates [</w:t>
      </w:r>
      <w:r w:rsidRPr="00096072">
        <w:rPr>
          <w:rStyle w:val="GSAItalicEmphasisChar"/>
          <w:rFonts w:asciiTheme="minorHAnsi" w:hAnsiTheme="minorHAnsi" w:cstheme="minorHAnsi"/>
          <w:szCs w:val="20"/>
        </w:rPr>
        <w:t>FedRAMP</w:t>
      </w:r>
      <w:r w:rsidRPr="00096072">
        <w:rPr>
          <w:rFonts w:asciiTheme="minorHAnsi" w:hAnsiTheme="minorHAnsi" w:cstheme="minorHAnsi"/>
          <w:szCs w:val="20"/>
        </w:rPr>
        <w:t xml:space="preserve"> </w:t>
      </w:r>
      <w:r w:rsidRPr="00096072">
        <w:rPr>
          <w:rStyle w:val="GSAItalicEmphasisChar"/>
          <w:rFonts w:asciiTheme="minorHAnsi" w:hAnsiTheme="minorHAnsi" w:cstheme="minorHAnsi"/>
          <w:szCs w:val="20"/>
        </w:rPr>
        <w:t>Assignment: See SC-7 (13) additional FedRAMP Requirements and Guidance</w:t>
      </w:r>
      <w:r w:rsidRPr="00096072">
        <w:rPr>
          <w:rFonts w:asciiTheme="minorHAnsi" w:hAnsiTheme="minorHAnsi" w:cstheme="minorHAnsi"/>
          <w:szCs w:val="20"/>
        </w:rPr>
        <w:t>] from other internal information system components by implementing physically separate subnetworks with managed interfaces to other components of the system.</w:t>
      </w:r>
    </w:p>
    <w:p w14:paraId="0E7E0195" w14:textId="77777777" w:rsidR="00FF18D8" w:rsidRDefault="00FF18D8" w:rsidP="00325E1D">
      <w:pPr>
        <w:rPr>
          <w:rFonts w:asciiTheme="minorHAnsi" w:hAnsiTheme="minorHAnsi" w:cstheme="minorHAnsi"/>
          <w:szCs w:val="20"/>
        </w:rPr>
      </w:pPr>
    </w:p>
    <w:p w14:paraId="2FFB6A3D" w14:textId="77777777" w:rsidR="00EB7C4E" w:rsidRPr="00096072" w:rsidRDefault="00EB7C4E" w:rsidP="00EB7C4E">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SC-7 (13) Additional FedRAMP Requirements and Guidance:</w:t>
      </w:r>
      <w:r w:rsidRPr="00096072">
        <w:rPr>
          <w:rFonts w:asciiTheme="minorHAnsi" w:hAnsiTheme="minorHAnsi" w:cstheme="minorHAnsi"/>
          <w:color w:val="313231" w:themeColor="text1"/>
          <w:sz w:val="22"/>
          <w:szCs w:val="20"/>
        </w:rPr>
        <w:t xml:space="preserve"> </w:t>
      </w:r>
    </w:p>
    <w:p w14:paraId="5B277B6D" w14:textId="77777777" w:rsidR="00EB7C4E" w:rsidRPr="00096072" w:rsidRDefault="00EB7C4E" w:rsidP="00EB7C4E">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Requirement</w:t>
      </w:r>
      <w:r w:rsidRPr="00096072">
        <w:rPr>
          <w:rFonts w:asciiTheme="minorHAnsi" w:hAnsiTheme="minorHAnsi" w:cstheme="minorHAnsi"/>
          <w:color w:val="313231" w:themeColor="text1"/>
          <w:sz w:val="2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14B6F990" w14:textId="77777777" w:rsidR="00EB7C4E" w:rsidRPr="00096072" w:rsidRDefault="00EB7C4E" w:rsidP="00EB7C4E">
      <w:pPr>
        <w:pStyle w:val="GSAGuidance"/>
        <w:rPr>
          <w:rFonts w:asciiTheme="minorHAnsi" w:hAnsiTheme="minorHAnsi" w:cstheme="minorHAnsi"/>
          <w:color w:val="313231" w:themeColor="text1"/>
          <w:sz w:val="22"/>
          <w:szCs w:val="20"/>
        </w:rPr>
      </w:pPr>
      <w:r w:rsidRPr="00EB7C4E">
        <w:rPr>
          <w:rStyle w:val="GSAGuidanceBoldChar"/>
          <w:rFonts w:asciiTheme="minorHAnsi" w:hAnsiTheme="minorHAnsi" w:cstheme="minorHAnsi"/>
          <w:color w:val="313231" w:themeColor="text1"/>
          <w:sz w:val="22"/>
          <w:szCs w:val="20"/>
        </w:rPr>
        <w:t>Guidance</w:t>
      </w:r>
      <w:r w:rsidRPr="00EB7C4E">
        <w:rPr>
          <w:rFonts w:asciiTheme="minorHAnsi" w:hAnsiTheme="minorHAnsi" w:cstheme="minorHAnsi"/>
          <w:color w:val="313231" w:themeColor="text1"/>
          <w:sz w:val="22"/>
          <w:szCs w:val="20"/>
        </w:rPr>
        <w:t>: Examples includ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56814994" w14:textId="77777777" w:rsidR="001F6DAC" w:rsidRPr="00096072" w:rsidRDefault="001F6DAC" w:rsidP="00325E1D">
      <w:pPr>
        <w:rPr>
          <w:rFonts w:asciiTheme="minorHAnsi" w:hAnsiTheme="minorHAnsi" w:cstheme="minorHAnsi"/>
          <w:szCs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2600B" w:rsidRPr="0082600B" w14:paraId="1F3EB135"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2921D626"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szCs w:val="20"/>
              </w:rPr>
              <w:t>SC-7 (13)</w:t>
            </w:r>
          </w:p>
        </w:tc>
        <w:tc>
          <w:tcPr>
            <w:tcW w:w="4189" w:type="pct"/>
            <w:shd w:val="clear" w:color="auto" w:fill="1D396B" w:themeFill="accent5"/>
            <w:hideMark/>
          </w:tcPr>
          <w:p w14:paraId="122136C4"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szCs w:val="20"/>
              </w:rPr>
              <w:t>Control Summary Information</w:t>
            </w:r>
          </w:p>
        </w:tc>
      </w:tr>
      <w:tr w:rsidR="000050B0" w:rsidRPr="0082600B" w14:paraId="623CA0B9" w14:textId="77777777" w:rsidTr="0082600B">
        <w:trPr>
          <w:trHeight w:val="288"/>
        </w:trPr>
        <w:tc>
          <w:tcPr>
            <w:tcW w:w="5000" w:type="pct"/>
            <w:gridSpan w:val="2"/>
            <w:tcMar>
              <w:top w:w="43" w:type="dxa"/>
              <w:left w:w="115" w:type="dxa"/>
              <w:bottom w:w="43" w:type="dxa"/>
              <w:right w:w="115" w:type="dxa"/>
            </w:tcMar>
            <w:hideMark/>
          </w:tcPr>
          <w:p w14:paraId="4320F3FA" w14:textId="3363AF01" w:rsidR="000050B0" w:rsidRPr="0082600B" w:rsidRDefault="000050B0" w:rsidP="000050B0">
            <w:pPr>
              <w:pStyle w:val="GSATableText"/>
              <w:spacing w:before="40" w:after="40"/>
              <w:rPr>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0050B0" w:rsidRPr="0082600B" w14:paraId="46BE7256" w14:textId="77777777" w:rsidTr="0082600B">
        <w:trPr>
          <w:trHeight w:val="288"/>
        </w:trPr>
        <w:tc>
          <w:tcPr>
            <w:tcW w:w="5000" w:type="pct"/>
            <w:gridSpan w:val="2"/>
            <w:tcMar>
              <w:top w:w="43" w:type="dxa"/>
              <w:left w:w="115" w:type="dxa"/>
              <w:bottom w:w="43" w:type="dxa"/>
              <w:right w:w="115" w:type="dxa"/>
            </w:tcMar>
            <w:hideMark/>
          </w:tcPr>
          <w:p w14:paraId="4AEED06B" w14:textId="123D983A" w:rsidR="000050B0" w:rsidRPr="00C71FE1" w:rsidRDefault="000050B0" w:rsidP="000050B0">
            <w:pPr>
              <w:pStyle w:val="GSATableText"/>
              <w:spacing w:before="40" w:after="40"/>
              <w:rPr>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0050B0" w:rsidRPr="0082600B" w14:paraId="79F3AFFF" w14:textId="77777777" w:rsidTr="000167C2">
        <w:trPr>
          <w:trHeight w:val="288"/>
        </w:trPr>
        <w:tc>
          <w:tcPr>
            <w:tcW w:w="5000" w:type="pct"/>
            <w:gridSpan w:val="2"/>
            <w:tcMar>
              <w:top w:w="43" w:type="dxa"/>
              <w:left w:w="115" w:type="dxa"/>
              <w:bottom w:w="43" w:type="dxa"/>
              <w:right w:w="115" w:type="dxa"/>
            </w:tcMar>
            <w:hideMark/>
          </w:tcPr>
          <w:p w14:paraId="790CC522" w14:textId="72D985E9"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3</w:t>
            </w:r>
            <w:r w:rsidRPr="00E443E8">
              <w:rPr>
                <w:spacing w:val="0"/>
                <w:sz w:val="20"/>
                <w:szCs w:val="20"/>
              </w:rPr>
              <w:t>_status}}</w:t>
            </w:r>
          </w:p>
        </w:tc>
      </w:tr>
      <w:tr w:rsidR="000050B0" w:rsidRPr="0082600B" w14:paraId="67A1B29E" w14:textId="77777777" w:rsidTr="000167C2">
        <w:trPr>
          <w:trHeight w:val="288"/>
        </w:trPr>
        <w:tc>
          <w:tcPr>
            <w:tcW w:w="5000" w:type="pct"/>
            <w:gridSpan w:val="2"/>
            <w:tcMar>
              <w:top w:w="43" w:type="dxa"/>
              <w:left w:w="115" w:type="dxa"/>
              <w:bottom w:w="43" w:type="dxa"/>
              <w:right w:w="115" w:type="dxa"/>
            </w:tcMar>
            <w:hideMark/>
          </w:tcPr>
          <w:p w14:paraId="510FD66B" w14:textId="018049A6"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3</w:t>
            </w:r>
            <w:r w:rsidRPr="00E443E8">
              <w:rPr>
                <w:spacing w:val="0"/>
                <w:sz w:val="20"/>
                <w:szCs w:val="20"/>
              </w:rPr>
              <w:t>_origination}}</w:t>
            </w:r>
          </w:p>
        </w:tc>
      </w:tr>
    </w:tbl>
    <w:p w14:paraId="6076AE1B"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34246F9E" w14:textId="77777777" w:rsidTr="0082600B">
        <w:trPr>
          <w:cantSplit/>
          <w:trHeight w:val="288"/>
          <w:tblHeader/>
        </w:trPr>
        <w:tc>
          <w:tcPr>
            <w:tcW w:w="5000" w:type="pct"/>
            <w:shd w:val="clear" w:color="auto" w:fill="1D396B" w:themeFill="accent5"/>
            <w:vAlign w:val="center"/>
            <w:hideMark/>
          </w:tcPr>
          <w:p w14:paraId="70E8F5A3"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3) What is the solution and how is it implemented?</w:t>
            </w:r>
          </w:p>
        </w:tc>
      </w:tr>
      <w:tr w:rsidR="004265DC" w:rsidRPr="0082600B" w14:paraId="0932BC03" w14:textId="77777777" w:rsidTr="000050B0">
        <w:trPr>
          <w:trHeight w:val="377"/>
        </w:trPr>
        <w:tc>
          <w:tcPr>
            <w:tcW w:w="5000" w:type="pct"/>
            <w:shd w:val="clear" w:color="auto" w:fill="FFFFFF" w:themeFill="background1"/>
          </w:tcPr>
          <w:p w14:paraId="74DACE8C" w14:textId="40F7B413" w:rsidR="00607885" w:rsidRPr="0082600B" w:rsidRDefault="000050B0">
            <w:pPr>
              <w:pStyle w:val="GSATableText"/>
              <w:rPr>
                <w:sz w:val="20"/>
                <w:szCs w:val="20"/>
              </w:rPr>
            </w:pPr>
            <w:r w:rsidRPr="004A1F1C">
              <w:rPr>
                <w:rFonts w:eastAsia="Times New Roman" w:cs="Calibri"/>
                <w:sz w:val="20"/>
              </w:rPr>
              <w:t>{{sc_7_13_implementation}}</w:t>
            </w:r>
          </w:p>
        </w:tc>
      </w:tr>
    </w:tbl>
    <w:p w14:paraId="52BF06E7" w14:textId="77777777" w:rsidR="008079A9" w:rsidRDefault="008079A9" w:rsidP="008A02B6">
      <w:pPr>
        <w:pStyle w:val="Heading4"/>
        <w:numPr>
          <w:ilvl w:val="0"/>
          <w:numId w:val="0"/>
        </w:numPr>
      </w:pPr>
      <w:bookmarkStart w:id="3333" w:name="_Toc388620978"/>
      <w:bookmarkStart w:id="3334" w:name="_Toc385595136"/>
      <w:bookmarkStart w:id="3335" w:name="_Toc385594748"/>
      <w:bookmarkStart w:id="3336" w:name="_Toc385594360"/>
      <w:bookmarkStart w:id="3337" w:name="_Toc383444716"/>
      <w:bookmarkStart w:id="3338" w:name="_Toc383429907"/>
      <w:bookmarkStart w:id="3339" w:name="_Toc520895713"/>
      <w:bookmarkStart w:id="3340" w:name="_Toc48643925"/>
      <w:r>
        <w:t xml:space="preserve">SC-7 (18) Control Enhancement </w:t>
      </w:r>
      <w:bookmarkEnd w:id="3333"/>
      <w:bookmarkEnd w:id="3334"/>
      <w:bookmarkEnd w:id="3335"/>
      <w:bookmarkEnd w:id="3336"/>
      <w:bookmarkEnd w:id="3337"/>
      <w:bookmarkEnd w:id="3338"/>
      <w:r>
        <w:t>(M) (H)</w:t>
      </w:r>
      <w:bookmarkEnd w:id="3339"/>
      <w:bookmarkEnd w:id="3340"/>
    </w:p>
    <w:p w14:paraId="05789BDF" w14:textId="77777777" w:rsidR="008079A9" w:rsidRPr="00096072" w:rsidRDefault="008079A9" w:rsidP="008079A9">
      <w:pPr>
        <w:keepNext/>
      </w:pPr>
      <w:r w:rsidRPr="00096072">
        <w:t>The information system fails securely in the event of an operational failure of a boundary protection devi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2600B" w14:paraId="00D88340"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4D5E52A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8)</w:t>
            </w:r>
          </w:p>
        </w:tc>
        <w:tc>
          <w:tcPr>
            <w:tcW w:w="4189" w:type="pct"/>
            <w:shd w:val="clear" w:color="auto" w:fill="1D396B" w:themeFill="accent5"/>
            <w:hideMark/>
          </w:tcPr>
          <w:p w14:paraId="3694ADB3"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0050B0" w:rsidRPr="0082600B" w14:paraId="7DAC1401" w14:textId="77777777" w:rsidTr="0082600B">
        <w:trPr>
          <w:trHeight w:val="288"/>
        </w:trPr>
        <w:tc>
          <w:tcPr>
            <w:tcW w:w="5000" w:type="pct"/>
            <w:gridSpan w:val="2"/>
            <w:tcMar>
              <w:top w:w="43" w:type="dxa"/>
              <w:left w:w="115" w:type="dxa"/>
              <w:bottom w:w="43" w:type="dxa"/>
              <w:right w:w="115" w:type="dxa"/>
            </w:tcMar>
            <w:hideMark/>
          </w:tcPr>
          <w:p w14:paraId="0D2FCBDA" w14:textId="677F6039" w:rsidR="000050B0" w:rsidRPr="0082600B" w:rsidRDefault="000050B0" w:rsidP="000050B0">
            <w:pPr>
              <w:pStyle w:val="GSATableText"/>
              <w:spacing w:before="40" w:after="40"/>
              <w:rPr>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0050B0" w:rsidRPr="0082600B" w14:paraId="0EDB2982" w14:textId="77777777" w:rsidTr="000167C2">
        <w:trPr>
          <w:trHeight w:val="288"/>
        </w:trPr>
        <w:tc>
          <w:tcPr>
            <w:tcW w:w="5000" w:type="pct"/>
            <w:gridSpan w:val="2"/>
            <w:tcMar>
              <w:top w:w="43" w:type="dxa"/>
              <w:left w:w="115" w:type="dxa"/>
              <w:bottom w:w="43" w:type="dxa"/>
              <w:right w:w="115" w:type="dxa"/>
            </w:tcMar>
            <w:hideMark/>
          </w:tcPr>
          <w:p w14:paraId="31E73B50" w14:textId="1DF3224C"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8</w:t>
            </w:r>
            <w:r w:rsidRPr="00E443E8">
              <w:rPr>
                <w:spacing w:val="0"/>
                <w:sz w:val="20"/>
                <w:szCs w:val="20"/>
              </w:rPr>
              <w:t>_status}}</w:t>
            </w:r>
          </w:p>
        </w:tc>
      </w:tr>
      <w:tr w:rsidR="000050B0" w:rsidRPr="0082600B" w14:paraId="25E6E2B9" w14:textId="77777777" w:rsidTr="000167C2">
        <w:trPr>
          <w:trHeight w:val="288"/>
        </w:trPr>
        <w:tc>
          <w:tcPr>
            <w:tcW w:w="5000" w:type="pct"/>
            <w:gridSpan w:val="2"/>
            <w:tcMar>
              <w:top w:w="43" w:type="dxa"/>
              <w:left w:w="115" w:type="dxa"/>
              <w:bottom w:w="43" w:type="dxa"/>
              <w:right w:w="115" w:type="dxa"/>
            </w:tcMar>
            <w:hideMark/>
          </w:tcPr>
          <w:p w14:paraId="0125E5A0" w14:textId="31961868"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8</w:t>
            </w:r>
            <w:r w:rsidRPr="00E443E8">
              <w:rPr>
                <w:spacing w:val="0"/>
                <w:sz w:val="20"/>
                <w:szCs w:val="20"/>
              </w:rPr>
              <w:t>_origination}}</w:t>
            </w:r>
          </w:p>
        </w:tc>
      </w:tr>
    </w:tbl>
    <w:p w14:paraId="0A5D71DC" w14:textId="77777777" w:rsidR="00217B72" w:rsidRDefault="00217B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59A45BE8" w14:textId="77777777" w:rsidTr="0082600B">
        <w:trPr>
          <w:cantSplit/>
          <w:trHeight w:val="288"/>
          <w:tblHeader/>
        </w:trPr>
        <w:tc>
          <w:tcPr>
            <w:tcW w:w="5000" w:type="pct"/>
            <w:shd w:val="clear" w:color="auto" w:fill="1D396B" w:themeFill="accent5"/>
            <w:vAlign w:val="center"/>
            <w:hideMark/>
          </w:tcPr>
          <w:p w14:paraId="5277D146"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8) What is the solution and how is it implemented?</w:t>
            </w:r>
          </w:p>
        </w:tc>
      </w:tr>
      <w:tr w:rsidR="000D6B3C" w:rsidRPr="0082600B" w14:paraId="2E79087E" w14:textId="77777777" w:rsidTr="0082600B">
        <w:trPr>
          <w:trHeight w:val="288"/>
        </w:trPr>
        <w:tc>
          <w:tcPr>
            <w:tcW w:w="5000" w:type="pct"/>
            <w:shd w:val="clear" w:color="auto" w:fill="FFFFFF" w:themeFill="background1"/>
          </w:tcPr>
          <w:p w14:paraId="1166C3FA" w14:textId="385B4110" w:rsidR="000D6B3C" w:rsidRPr="0082600B" w:rsidRDefault="000050B0">
            <w:pPr>
              <w:pStyle w:val="GSATableText"/>
              <w:rPr>
                <w:sz w:val="20"/>
                <w:szCs w:val="20"/>
              </w:rPr>
            </w:pPr>
            <w:r w:rsidRPr="004A1F1C">
              <w:rPr>
                <w:rFonts w:eastAsia="Times New Roman" w:cs="Calibri"/>
                <w:color w:val="auto"/>
                <w:sz w:val="20"/>
              </w:rPr>
              <w:t>{{sc_7_18_implementation}}</w:t>
            </w:r>
          </w:p>
        </w:tc>
      </w:tr>
    </w:tbl>
    <w:p w14:paraId="76E7630C" w14:textId="77777777" w:rsidR="008079A9" w:rsidRPr="005E2ED6" w:rsidRDefault="008079A9" w:rsidP="008A02B6">
      <w:pPr>
        <w:pStyle w:val="Heading4"/>
        <w:numPr>
          <w:ilvl w:val="0"/>
          <w:numId w:val="0"/>
        </w:numPr>
        <w:rPr>
          <w:highlight w:val="yellow"/>
        </w:rPr>
      </w:pPr>
      <w:bookmarkStart w:id="3341" w:name="_Toc520895714"/>
      <w:bookmarkStart w:id="3342" w:name="_Toc48643926"/>
      <w:r w:rsidRPr="005E2ED6">
        <w:lastRenderedPageBreak/>
        <w:t>SC-7 (20) Control Enhancement (H)</w:t>
      </w:r>
      <w:bookmarkEnd w:id="3341"/>
      <w:bookmarkEnd w:id="3342"/>
    </w:p>
    <w:p w14:paraId="25CFB5A0" w14:textId="77777777" w:rsidR="004C5B47" w:rsidRPr="004C5B47" w:rsidRDefault="008079A9" w:rsidP="004C5B47">
      <w:pPr>
        <w:rPr>
          <w:rFonts w:asciiTheme="minorHAnsi" w:hAnsiTheme="minorHAnsi" w:cstheme="minorHAnsi"/>
        </w:rPr>
      </w:pPr>
      <w:r w:rsidRPr="005E2ED6">
        <w:rPr>
          <w:rFonts w:asciiTheme="minorHAnsi" w:hAnsiTheme="minorHAnsi" w:cstheme="minorHAnsi"/>
        </w:rPr>
        <w:t>The information system provides the capability to dynamically isolate/segregate [</w:t>
      </w:r>
      <w:r w:rsidRPr="005E2ED6">
        <w:rPr>
          <w:rStyle w:val="GSAItalicEmphasisChar"/>
          <w:rFonts w:asciiTheme="minorHAnsi" w:hAnsiTheme="minorHAnsi" w:cstheme="minorHAnsi"/>
        </w:rPr>
        <w:t>Assignment: organization-defined information system components</w:t>
      </w:r>
      <w:r w:rsidRPr="005E2ED6">
        <w:rPr>
          <w:rFonts w:asciiTheme="minorHAnsi" w:hAnsiTheme="minorHAnsi" w:cstheme="minorHAnsi"/>
        </w:rPr>
        <w:t>] from other components of the system.</w:t>
      </w:r>
    </w:p>
    <w:p w14:paraId="3404CE84" w14:textId="63433E5D" w:rsidR="00217B72" w:rsidRPr="005E2ED6" w:rsidRDefault="00217B72" w:rsidP="008079A9">
      <w:pPr>
        <w:rPr>
          <w:rFonts w:asciiTheme="minorHAnsi" w:hAnsiTheme="minorHAnsi" w:cstheme="minorHAns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32FF4" w14:paraId="0311BCD6"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02A05926" w14:textId="77777777" w:rsidR="008079A9" w:rsidRPr="005E2ED6" w:rsidRDefault="008079A9" w:rsidP="0082600B">
            <w:pPr>
              <w:pStyle w:val="GSATableHeading"/>
              <w:spacing w:before="40" w:after="40"/>
              <w:rPr>
                <w:rFonts w:asciiTheme="majorHAnsi" w:hAnsiTheme="majorHAnsi"/>
                <w:szCs w:val="20"/>
                <w:highlight w:val="yellow"/>
              </w:rPr>
            </w:pPr>
            <w:r w:rsidRPr="005E2ED6">
              <w:rPr>
                <w:rFonts w:asciiTheme="majorHAnsi" w:hAnsiTheme="majorHAnsi"/>
                <w:szCs w:val="20"/>
              </w:rPr>
              <w:t>SC-7 (20)</w:t>
            </w:r>
          </w:p>
        </w:tc>
        <w:tc>
          <w:tcPr>
            <w:tcW w:w="4189" w:type="pct"/>
            <w:shd w:val="clear" w:color="auto" w:fill="1D396B" w:themeFill="accent5"/>
            <w:hideMark/>
          </w:tcPr>
          <w:p w14:paraId="5C88B196" w14:textId="77777777" w:rsidR="008079A9" w:rsidRPr="005E2ED6" w:rsidRDefault="008079A9" w:rsidP="0082600B">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0050B0" w:rsidRPr="00832FF4" w14:paraId="64973FC8" w14:textId="77777777" w:rsidTr="0082600B">
        <w:trPr>
          <w:trHeight w:val="47"/>
        </w:trPr>
        <w:tc>
          <w:tcPr>
            <w:tcW w:w="5000" w:type="pct"/>
            <w:gridSpan w:val="2"/>
            <w:tcMar>
              <w:top w:w="43" w:type="dxa"/>
              <w:left w:w="115" w:type="dxa"/>
              <w:bottom w:w="43" w:type="dxa"/>
              <w:right w:w="115" w:type="dxa"/>
            </w:tcMar>
            <w:hideMark/>
          </w:tcPr>
          <w:p w14:paraId="5A861317" w14:textId="76454D0A"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0050B0" w:rsidRPr="00832FF4" w14:paraId="7F4D9F0E" w14:textId="77777777" w:rsidTr="0082600B">
        <w:trPr>
          <w:trHeight w:val="288"/>
        </w:trPr>
        <w:tc>
          <w:tcPr>
            <w:tcW w:w="5000" w:type="pct"/>
            <w:gridSpan w:val="2"/>
            <w:tcMar>
              <w:top w:w="43" w:type="dxa"/>
              <w:left w:w="115" w:type="dxa"/>
              <w:bottom w:w="43" w:type="dxa"/>
              <w:right w:w="115" w:type="dxa"/>
            </w:tcMar>
            <w:hideMark/>
          </w:tcPr>
          <w:p w14:paraId="1976D81D" w14:textId="0F345F6D" w:rsidR="000050B0" w:rsidRPr="005E2ED6" w:rsidRDefault="000050B0" w:rsidP="000050B0">
            <w:pPr>
              <w:pStyle w:val="GSATableText"/>
              <w:spacing w:before="40" w:after="40"/>
              <w:rPr>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0050B0" w:rsidRPr="00832FF4" w14:paraId="435074B1" w14:textId="77777777" w:rsidTr="000167C2">
        <w:trPr>
          <w:trHeight w:val="288"/>
        </w:trPr>
        <w:tc>
          <w:tcPr>
            <w:tcW w:w="5000" w:type="pct"/>
            <w:gridSpan w:val="2"/>
            <w:tcMar>
              <w:top w:w="43" w:type="dxa"/>
              <w:left w:w="115" w:type="dxa"/>
              <w:bottom w:w="43" w:type="dxa"/>
              <w:right w:w="115" w:type="dxa"/>
            </w:tcMar>
            <w:hideMark/>
          </w:tcPr>
          <w:p w14:paraId="261D0B8A" w14:textId="137791C2"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0050B0" w:rsidRPr="00832FF4" w14:paraId="1429BA29" w14:textId="77777777" w:rsidTr="000167C2">
        <w:trPr>
          <w:trHeight w:val="288"/>
        </w:trPr>
        <w:tc>
          <w:tcPr>
            <w:tcW w:w="5000" w:type="pct"/>
            <w:gridSpan w:val="2"/>
            <w:tcMar>
              <w:top w:w="43" w:type="dxa"/>
              <w:left w:w="115" w:type="dxa"/>
              <w:bottom w:w="43" w:type="dxa"/>
              <w:right w:w="115" w:type="dxa"/>
            </w:tcMar>
            <w:hideMark/>
          </w:tcPr>
          <w:p w14:paraId="4BAF0398" w14:textId="663322F9"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3AE3702C" w14:textId="77777777" w:rsidR="00DE5537" w:rsidRDefault="00DE553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32FF4" w14:paraId="177F5193" w14:textId="77777777" w:rsidTr="0082600B">
        <w:trPr>
          <w:cantSplit/>
          <w:trHeight w:val="288"/>
          <w:tblHeader/>
        </w:trPr>
        <w:tc>
          <w:tcPr>
            <w:tcW w:w="5000" w:type="pct"/>
            <w:shd w:val="clear" w:color="auto" w:fill="1D396B" w:themeFill="accent5"/>
            <w:vAlign w:val="center"/>
            <w:hideMark/>
          </w:tcPr>
          <w:p w14:paraId="255DB897"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20) What is the solution and how is it implemented?</w:t>
            </w:r>
          </w:p>
        </w:tc>
      </w:tr>
      <w:tr w:rsidR="000C742D" w:rsidRPr="00832FF4" w14:paraId="7F87B045" w14:textId="77777777" w:rsidTr="000050B0">
        <w:trPr>
          <w:trHeight w:val="386"/>
        </w:trPr>
        <w:tc>
          <w:tcPr>
            <w:tcW w:w="5000" w:type="pct"/>
            <w:shd w:val="clear" w:color="auto" w:fill="FFFFFF" w:themeFill="background1"/>
          </w:tcPr>
          <w:p w14:paraId="0A692A48" w14:textId="3F3DD83C" w:rsidR="000C742D" w:rsidRPr="005E2ED6" w:rsidRDefault="000050B0">
            <w:pPr>
              <w:pStyle w:val="GSATableText"/>
              <w:rPr>
                <w:sz w:val="20"/>
                <w:szCs w:val="20"/>
                <w:highlight w:val="yellow"/>
              </w:rPr>
            </w:pPr>
            <w:r w:rsidRPr="004A1F1C">
              <w:t>{{sc_</w:t>
            </w:r>
            <w:r w:rsidRPr="004A1F1C">
              <w:rPr>
                <w:rFonts w:eastAsia="Times New Roman" w:cs="Calibri"/>
                <w:sz w:val="20"/>
              </w:rPr>
              <w:t>7_20</w:t>
            </w:r>
            <w:r w:rsidRPr="004A1F1C">
              <w:t>_implementation}}</w:t>
            </w:r>
          </w:p>
        </w:tc>
      </w:tr>
    </w:tbl>
    <w:p w14:paraId="055FD190" w14:textId="77777777" w:rsidR="008079A9" w:rsidRPr="005E2ED6" w:rsidRDefault="008079A9" w:rsidP="008A02B6">
      <w:pPr>
        <w:pStyle w:val="Heading4"/>
        <w:numPr>
          <w:ilvl w:val="0"/>
          <w:numId w:val="0"/>
        </w:numPr>
        <w:rPr>
          <w:highlight w:val="yellow"/>
        </w:rPr>
      </w:pPr>
      <w:bookmarkStart w:id="3343" w:name="_Toc520895715"/>
      <w:bookmarkStart w:id="3344" w:name="_Toc48643927"/>
      <w:r w:rsidRPr="005E2ED6">
        <w:t>SC-7 (21) Control Enhancement (H)</w:t>
      </w:r>
      <w:bookmarkEnd w:id="3343"/>
      <w:bookmarkEnd w:id="3344"/>
    </w:p>
    <w:p w14:paraId="47F73011" w14:textId="77777777" w:rsidR="004C5B47" w:rsidRPr="004C5B47" w:rsidRDefault="008079A9" w:rsidP="004C5B47">
      <w:pPr>
        <w:rPr>
          <w:rFonts w:cs="Calibri"/>
        </w:rPr>
      </w:pPr>
      <w:r w:rsidRPr="005E2ED6">
        <w:rPr>
          <w:rFonts w:cs="Calibri"/>
        </w:rPr>
        <w:t>The organization employs boundary protection mechanisms to separate [</w:t>
      </w:r>
      <w:r w:rsidRPr="005E2ED6">
        <w:rPr>
          <w:rStyle w:val="GSAItalicEmphasisChar"/>
          <w:rFonts w:ascii="Calibri" w:hAnsi="Calibri" w:cs="Calibri"/>
        </w:rPr>
        <w:t>Assignment: organization-defined information system components</w:t>
      </w:r>
      <w:r w:rsidRPr="005E2ED6">
        <w:rPr>
          <w:rFonts w:cs="Calibri"/>
        </w:rPr>
        <w:t>] supporting [</w:t>
      </w:r>
      <w:r w:rsidRPr="005E2ED6">
        <w:rPr>
          <w:rStyle w:val="GSAItalicEmphasisChar"/>
          <w:rFonts w:ascii="Calibri" w:hAnsi="Calibri" w:cs="Calibri"/>
        </w:rPr>
        <w:t>Assignment: organization-defined mission and/or business functions</w:t>
      </w:r>
      <w:r w:rsidRPr="005E2ED6">
        <w:rPr>
          <w:rFonts w:cs="Calibri"/>
        </w:rPr>
        <w:t>].</w:t>
      </w:r>
    </w:p>
    <w:p w14:paraId="499FC13D" w14:textId="77777777" w:rsidR="00217B72" w:rsidRPr="005E2ED6" w:rsidRDefault="00217B72" w:rsidP="008079A9">
      <w:pPr>
        <w:rPr>
          <w:rFonts w:cs="Calibr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32FF4" w14:paraId="24146D1C"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A48125E"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SC-7 (21)</w:t>
            </w:r>
          </w:p>
        </w:tc>
        <w:tc>
          <w:tcPr>
            <w:tcW w:w="4189" w:type="pct"/>
            <w:shd w:val="clear" w:color="auto" w:fill="1D396B" w:themeFill="accent5"/>
            <w:hideMark/>
          </w:tcPr>
          <w:p w14:paraId="09F556ED"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0050B0" w:rsidRPr="00832FF4" w14:paraId="2F4AA6A6" w14:textId="77777777" w:rsidTr="00DD178D">
        <w:trPr>
          <w:trHeight w:val="288"/>
        </w:trPr>
        <w:tc>
          <w:tcPr>
            <w:tcW w:w="5000" w:type="pct"/>
            <w:gridSpan w:val="2"/>
            <w:tcMar>
              <w:top w:w="43" w:type="dxa"/>
              <w:left w:w="115" w:type="dxa"/>
              <w:bottom w:w="43" w:type="dxa"/>
              <w:right w:w="115" w:type="dxa"/>
            </w:tcMar>
            <w:hideMark/>
          </w:tcPr>
          <w:p w14:paraId="3EAA88B0" w14:textId="3D6C88DD"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0050B0" w:rsidRPr="00832FF4" w14:paraId="27376004" w14:textId="77777777" w:rsidTr="00DD178D">
        <w:trPr>
          <w:trHeight w:val="288"/>
        </w:trPr>
        <w:tc>
          <w:tcPr>
            <w:tcW w:w="5000" w:type="pct"/>
            <w:gridSpan w:val="2"/>
            <w:tcMar>
              <w:top w:w="43" w:type="dxa"/>
              <w:left w:w="115" w:type="dxa"/>
              <w:bottom w:w="43" w:type="dxa"/>
              <w:right w:w="115" w:type="dxa"/>
            </w:tcMar>
            <w:hideMark/>
          </w:tcPr>
          <w:p w14:paraId="5DE7F88F" w14:textId="1CACE5E8"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0050B0" w:rsidRPr="00832FF4" w14:paraId="36902226" w14:textId="77777777" w:rsidTr="00DD178D">
        <w:trPr>
          <w:trHeight w:val="288"/>
        </w:trPr>
        <w:tc>
          <w:tcPr>
            <w:tcW w:w="5000" w:type="pct"/>
            <w:gridSpan w:val="2"/>
            <w:tcMar>
              <w:top w:w="43" w:type="dxa"/>
              <w:left w:w="115" w:type="dxa"/>
              <w:bottom w:w="43" w:type="dxa"/>
              <w:right w:w="115" w:type="dxa"/>
            </w:tcMar>
            <w:hideMark/>
          </w:tcPr>
          <w:p w14:paraId="126B39AB" w14:textId="0F04BC8F"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0050B0" w:rsidRPr="00832FF4" w14:paraId="0FC96FBD" w14:textId="77777777" w:rsidTr="000167C2">
        <w:trPr>
          <w:trHeight w:val="288"/>
        </w:trPr>
        <w:tc>
          <w:tcPr>
            <w:tcW w:w="5000" w:type="pct"/>
            <w:gridSpan w:val="2"/>
            <w:tcMar>
              <w:top w:w="43" w:type="dxa"/>
              <w:left w:w="115" w:type="dxa"/>
              <w:bottom w:w="43" w:type="dxa"/>
              <w:right w:w="115" w:type="dxa"/>
            </w:tcMar>
            <w:hideMark/>
          </w:tcPr>
          <w:p w14:paraId="5D0123DB" w14:textId="6D1F7247"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0050B0" w:rsidRPr="00832FF4" w14:paraId="20A90CCF" w14:textId="77777777" w:rsidTr="000167C2">
        <w:trPr>
          <w:trHeight w:val="288"/>
        </w:trPr>
        <w:tc>
          <w:tcPr>
            <w:tcW w:w="5000" w:type="pct"/>
            <w:gridSpan w:val="2"/>
            <w:tcMar>
              <w:top w:w="43" w:type="dxa"/>
              <w:left w:w="115" w:type="dxa"/>
              <w:bottom w:w="43" w:type="dxa"/>
              <w:right w:w="115" w:type="dxa"/>
            </w:tcMar>
            <w:hideMark/>
          </w:tcPr>
          <w:p w14:paraId="540A0D32" w14:textId="52D1A3F4"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10C51575" w14:textId="77777777" w:rsidR="00217B72" w:rsidRDefault="00217B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32FF4" w14:paraId="65E4CD43" w14:textId="77777777" w:rsidTr="00DD178D">
        <w:trPr>
          <w:cantSplit/>
          <w:trHeight w:val="288"/>
          <w:tblHeader/>
        </w:trPr>
        <w:tc>
          <w:tcPr>
            <w:tcW w:w="5000" w:type="pct"/>
            <w:shd w:val="clear" w:color="auto" w:fill="1D396B" w:themeFill="accent5"/>
            <w:vAlign w:val="center"/>
            <w:hideMark/>
          </w:tcPr>
          <w:p w14:paraId="617879C8"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21) What is the solution and how is it implemented?</w:t>
            </w:r>
          </w:p>
        </w:tc>
      </w:tr>
      <w:tr w:rsidR="003E3A27" w:rsidRPr="00DD178D" w14:paraId="3BACCC2C" w14:textId="77777777" w:rsidTr="00217B72">
        <w:trPr>
          <w:trHeight w:val="288"/>
        </w:trPr>
        <w:tc>
          <w:tcPr>
            <w:tcW w:w="5000" w:type="pct"/>
            <w:shd w:val="clear" w:color="auto" w:fill="FFFFFF" w:themeFill="background1"/>
          </w:tcPr>
          <w:p w14:paraId="50D275FF" w14:textId="5BD6BEDF" w:rsidR="003E3A27" w:rsidRPr="00DD178D" w:rsidRDefault="000050B0">
            <w:pPr>
              <w:pStyle w:val="GSATableText"/>
              <w:rPr>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72200DCB" w14:textId="210CB3D7" w:rsidR="008079A9" w:rsidRDefault="008079A9" w:rsidP="008A02B6">
      <w:pPr>
        <w:pStyle w:val="Heading3"/>
      </w:pPr>
      <w:bookmarkStart w:id="3345" w:name="_Toc388620979"/>
      <w:bookmarkStart w:id="3346" w:name="_Toc385595137"/>
      <w:bookmarkStart w:id="3347" w:name="_Toc385594749"/>
      <w:bookmarkStart w:id="3348" w:name="_Toc385594361"/>
      <w:bookmarkStart w:id="3349" w:name="_Toc383444717"/>
      <w:bookmarkStart w:id="3350" w:name="_Toc383429908"/>
      <w:bookmarkStart w:id="3351" w:name="_Toc520895716"/>
      <w:bookmarkStart w:id="3352" w:name="_Toc449543487"/>
      <w:bookmarkStart w:id="3353" w:name="_Toc48643928"/>
      <w:r>
        <w:t xml:space="preserve">SC-8 Transmission confidentiality and Integrity </w:t>
      </w:r>
      <w:bookmarkEnd w:id="3345"/>
      <w:bookmarkEnd w:id="3346"/>
      <w:bookmarkEnd w:id="3347"/>
      <w:bookmarkEnd w:id="3348"/>
      <w:bookmarkEnd w:id="3349"/>
      <w:bookmarkEnd w:id="3350"/>
      <w:r>
        <w:t>(M) (H)</w:t>
      </w:r>
      <w:bookmarkEnd w:id="3351"/>
      <w:bookmarkEnd w:id="3352"/>
      <w:bookmarkEnd w:id="3353"/>
    </w:p>
    <w:p w14:paraId="52BE0960" w14:textId="77777777" w:rsidR="008079A9" w:rsidRPr="00E142A5" w:rsidRDefault="008079A9" w:rsidP="008079A9">
      <w:pPr>
        <w:rPr>
          <w:rFonts w:cs="Calibri"/>
        </w:rPr>
      </w:pPr>
      <w:r w:rsidRPr="00E142A5">
        <w:rPr>
          <w:rFonts w:cs="Calibri"/>
        </w:rPr>
        <w:t>The information system protects the [</w:t>
      </w:r>
      <w:r w:rsidRPr="00E142A5">
        <w:rPr>
          <w:rStyle w:val="GSAItalicEmphasisChar"/>
          <w:rFonts w:ascii="Calibri" w:hAnsi="Calibri" w:cs="Calibri"/>
        </w:rPr>
        <w:t>FedRAMP Assignment: confidentiality AND integrity</w:t>
      </w:r>
      <w:r w:rsidRPr="00E142A5">
        <w:rPr>
          <w:rFonts w:cs="Calibri"/>
        </w:rPr>
        <w:t>] of transmitted inform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0A64F693"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97E9EC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lastRenderedPageBreak/>
              <w:t>SC-8</w:t>
            </w:r>
          </w:p>
        </w:tc>
        <w:tc>
          <w:tcPr>
            <w:tcW w:w="4189" w:type="pct"/>
            <w:shd w:val="clear" w:color="auto" w:fill="1D396B" w:themeFill="accent5"/>
            <w:hideMark/>
          </w:tcPr>
          <w:p w14:paraId="099DEB9F"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0050B0" w:rsidRPr="00DD178D" w14:paraId="5D8187EE" w14:textId="77777777" w:rsidTr="00DD178D">
        <w:trPr>
          <w:trHeight w:val="288"/>
        </w:trPr>
        <w:tc>
          <w:tcPr>
            <w:tcW w:w="5000" w:type="pct"/>
            <w:gridSpan w:val="2"/>
            <w:tcMar>
              <w:top w:w="43" w:type="dxa"/>
              <w:left w:w="115" w:type="dxa"/>
              <w:bottom w:w="43" w:type="dxa"/>
              <w:right w:w="115" w:type="dxa"/>
            </w:tcMar>
            <w:hideMark/>
          </w:tcPr>
          <w:p w14:paraId="5E5427A3" w14:textId="7755EB22" w:rsidR="000050B0" w:rsidRPr="00DD178D" w:rsidRDefault="000050B0" w:rsidP="000050B0">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0050B0" w:rsidRPr="00DD178D" w14:paraId="786E37F0" w14:textId="77777777" w:rsidTr="00DD178D">
        <w:trPr>
          <w:trHeight w:val="288"/>
        </w:trPr>
        <w:tc>
          <w:tcPr>
            <w:tcW w:w="5000" w:type="pct"/>
            <w:gridSpan w:val="2"/>
            <w:tcMar>
              <w:top w:w="43" w:type="dxa"/>
              <w:left w:w="115" w:type="dxa"/>
              <w:bottom w:w="43" w:type="dxa"/>
              <w:right w:w="115" w:type="dxa"/>
            </w:tcMar>
            <w:hideMark/>
          </w:tcPr>
          <w:p w14:paraId="4D48AEFE" w14:textId="362A7CBA" w:rsidR="000050B0" w:rsidRPr="00496D37" w:rsidRDefault="000050B0" w:rsidP="000050B0">
            <w:pPr>
              <w:pStyle w:val="GSATableText"/>
              <w:rPr>
                <w:rFonts w:asciiTheme="minorHAnsi" w:hAnsiTheme="minorHAnsi" w:cstheme="minorHAnsi"/>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0050B0" w:rsidRPr="00DD178D" w14:paraId="27DA9055" w14:textId="77777777" w:rsidTr="00405218">
        <w:trPr>
          <w:trHeight w:val="288"/>
        </w:trPr>
        <w:tc>
          <w:tcPr>
            <w:tcW w:w="5000" w:type="pct"/>
            <w:gridSpan w:val="2"/>
            <w:tcMar>
              <w:top w:w="43" w:type="dxa"/>
              <w:left w:w="115" w:type="dxa"/>
              <w:bottom w:w="43" w:type="dxa"/>
              <w:right w:w="115" w:type="dxa"/>
            </w:tcMar>
            <w:hideMark/>
          </w:tcPr>
          <w:p w14:paraId="17836C33" w14:textId="6A6FED79" w:rsidR="000050B0" w:rsidRPr="00DD178D" w:rsidRDefault="000050B0" w:rsidP="000050B0">
            <w:pPr>
              <w:pStyle w:val="GSATableText"/>
              <w:spacing w:before="40" w:after="40"/>
              <w:rPr>
                <w:sz w:val="20"/>
                <w:szCs w:val="20"/>
              </w:rPr>
            </w:pPr>
            <w:r w:rsidRPr="00E443E8">
              <w:rPr>
                <w:spacing w:val="0"/>
                <w:sz w:val="20"/>
                <w:szCs w:val="20"/>
              </w:rPr>
              <w:t>{{sc_</w:t>
            </w:r>
            <w:r>
              <w:rPr>
                <w:spacing w:val="0"/>
                <w:sz w:val="20"/>
                <w:szCs w:val="20"/>
              </w:rPr>
              <w:t>8</w:t>
            </w:r>
            <w:r w:rsidRPr="00E443E8">
              <w:rPr>
                <w:spacing w:val="0"/>
                <w:sz w:val="20"/>
                <w:szCs w:val="20"/>
              </w:rPr>
              <w:t>_status}}</w:t>
            </w:r>
          </w:p>
        </w:tc>
      </w:tr>
      <w:tr w:rsidR="000050B0" w:rsidRPr="00DD178D" w14:paraId="27BE5E13" w14:textId="77777777" w:rsidTr="00405218">
        <w:trPr>
          <w:trHeight w:val="288"/>
        </w:trPr>
        <w:tc>
          <w:tcPr>
            <w:tcW w:w="5000" w:type="pct"/>
            <w:gridSpan w:val="2"/>
            <w:tcMar>
              <w:top w:w="43" w:type="dxa"/>
              <w:left w:w="115" w:type="dxa"/>
              <w:bottom w:w="43" w:type="dxa"/>
              <w:right w:w="115" w:type="dxa"/>
            </w:tcMar>
            <w:hideMark/>
          </w:tcPr>
          <w:p w14:paraId="433A1EDA" w14:textId="4F8BA29A" w:rsidR="000050B0" w:rsidRPr="00DD178D" w:rsidRDefault="000050B0" w:rsidP="000050B0">
            <w:pPr>
              <w:pStyle w:val="GSATableText"/>
              <w:spacing w:before="40" w:after="40"/>
              <w:rPr>
                <w:sz w:val="20"/>
                <w:szCs w:val="20"/>
              </w:rPr>
            </w:pPr>
            <w:r w:rsidRPr="00E443E8">
              <w:rPr>
                <w:spacing w:val="0"/>
                <w:sz w:val="20"/>
                <w:szCs w:val="20"/>
              </w:rPr>
              <w:t>{{sc_</w:t>
            </w:r>
            <w:r>
              <w:rPr>
                <w:spacing w:val="0"/>
                <w:sz w:val="20"/>
                <w:szCs w:val="20"/>
              </w:rPr>
              <w:t>8</w:t>
            </w:r>
            <w:r w:rsidRPr="00E443E8">
              <w:rPr>
                <w:spacing w:val="0"/>
                <w:sz w:val="20"/>
                <w:szCs w:val="20"/>
              </w:rPr>
              <w:t>_origination}}</w:t>
            </w:r>
          </w:p>
        </w:tc>
      </w:tr>
    </w:tbl>
    <w:p w14:paraId="1C222203" w14:textId="77777777" w:rsidR="00245900" w:rsidRDefault="0024590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4A5D27B2" w14:textId="77777777" w:rsidTr="00DD178D">
        <w:trPr>
          <w:cantSplit/>
          <w:trHeight w:val="288"/>
          <w:tblHeader/>
        </w:trPr>
        <w:tc>
          <w:tcPr>
            <w:tcW w:w="5000" w:type="pct"/>
            <w:shd w:val="clear" w:color="auto" w:fill="1D396B" w:themeFill="accent5"/>
            <w:vAlign w:val="center"/>
            <w:hideMark/>
          </w:tcPr>
          <w:p w14:paraId="227DACDC"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What is the solution and how is it implemented?</w:t>
            </w:r>
          </w:p>
        </w:tc>
      </w:tr>
      <w:tr w:rsidR="002D54AC" w:rsidRPr="00DD178D" w14:paraId="1B427186" w14:textId="77777777" w:rsidTr="00DD178D">
        <w:trPr>
          <w:trHeight w:val="288"/>
        </w:trPr>
        <w:tc>
          <w:tcPr>
            <w:tcW w:w="5000" w:type="pct"/>
            <w:shd w:val="clear" w:color="auto" w:fill="FFFFFF" w:themeFill="background1"/>
          </w:tcPr>
          <w:p w14:paraId="72C8C535" w14:textId="52132E40" w:rsidR="002D54AC" w:rsidRPr="00DD178D" w:rsidRDefault="005B2BB1" w:rsidP="009A79A5">
            <w:pPr>
              <w:spacing w:before="0" w:after="0"/>
            </w:pPr>
            <w:r w:rsidRPr="004A1F1C">
              <w:rPr>
                <w:rFonts w:eastAsia="Times New Roman" w:cs="Calibri"/>
                <w:bCs/>
                <w:sz w:val="20"/>
                <w:szCs w:val="20"/>
              </w:rPr>
              <w:t>{{sc_8_implementation}}</w:t>
            </w:r>
          </w:p>
        </w:tc>
      </w:tr>
    </w:tbl>
    <w:p w14:paraId="1B81C052" w14:textId="3A73B491" w:rsidR="008079A9" w:rsidRDefault="008079A9" w:rsidP="008A02B6">
      <w:pPr>
        <w:pStyle w:val="Heading4"/>
        <w:numPr>
          <w:ilvl w:val="0"/>
          <w:numId w:val="0"/>
        </w:numPr>
      </w:pPr>
      <w:bookmarkStart w:id="3354" w:name="_Toc388620980"/>
      <w:bookmarkStart w:id="3355" w:name="_Toc385595138"/>
      <w:bookmarkStart w:id="3356" w:name="_Toc385594750"/>
      <w:bookmarkStart w:id="3357" w:name="_Toc385594362"/>
      <w:bookmarkStart w:id="3358" w:name="_Toc383444718"/>
      <w:bookmarkStart w:id="3359" w:name="_Toc383429910"/>
      <w:bookmarkStart w:id="3360" w:name="_Toc520895717"/>
      <w:bookmarkStart w:id="3361" w:name="_Ref444858901"/>
      <w:bookmarkStart w:id="3362" w:name="_Toc48643929"/>
      <w:r>
        <w:t xml:space="preserve">SC-8 (1) Control Enhancement </w:t>
      </w:r>
      <w:bookmarkEnd w:id="3354"/>
      <w:bookmarkEnd w:id="3355"/>
      <w:bookmarkEnd w:id="3356"/>
      <w:bookmarkEnd w:id="3357"/>
      <w:bookmarkEnd w:id="3358"/>
      <w:bookmarkEnd w:id="3359"/>
      <w:r>
        <w:t>(M) (H)</w:t>
      </w:r>
      <w:bookmarkEnd w:id="3360"/>
      <w:bookmarkEnd w:id="3361"/>
      <w:bookmarkEnd w:id="3362"/>
    </w:p>
    <w:p w14:paraId="1AA5C30C" w14:textId="4C073EF6" w:rsidR="004C5B47" w:rsidRPr="004C5B47" w:rsidRDefault="008079A9" w:rsidP="004C5B47">
      <w:pPr>
        <w:rPr>
          <w:rFonts w:asciiTheme="minorHAnsi" w:hAnsiTheme="minorHAnsi" w:cstheme="minorHAnsi"/>
          <w:bCs/>
        </w:rPr>
      </w:pPr>
      <w:r w:rsidRPr="00E142A5">
        <w:rPr>
          <w:rFonts w:asciiTheme="minorHAnsi" w:hAnsiTheme="minorHAnsi" w:cstheme="minorHAnsi"/>
          <w:bCs/>
        </w:rPr>
        <w:t>The information system implements cryptographic mechanisms to</w:t>
      </w:r>
      <w:r w:rsidRPr="00E142A5">
        <w:rPr>
          <w:rFonts w:asciiTheme="minorHAnsi" w:hAnsiTheme="minorHAnsi" w:cstheme="minorHAnsi"/>
        </w:rPr>
        <w:t xml:space="preserve"> [</w:t>
      </w:r>
      <w:r w:rsidRPr="00E142A5">
        <w:rPr>
          <w:rStyle w:val="GSAItalicEmphasisChar"/>
          <w:rFonts w:asciiTheme="minorHAnsi" w:hAnsiTheme="minorHAnsi" w:cstheme="minorHAnsi"/>
        </w:rPr>
        <w:t>FedRAMP Assignment: prevent unauthorized disclosure of information AND detect changes to information</w:t>
      </w:r>
      <w:r w:rsidRPr="00E142A5">
        <w:rPr>
          <w:rFonts w:asciiTheme="minorHAnsi" w:hAnsiTheme="minorHAnsi" w:cstheme="minorHAnsi"/>
        </w:rPr>
        <w:t>]</w:t>
      </w:r>
      <w:r w:rsidR="00680D75" w:rsidRPr="00680D75">
        <w:rPr>
          <w:rFonts w:asciiTheme="minorHAnsi" w:hAnsiTheme="minorHAnsi" w:cstheme="minorHAnsi"/>
        </w:rPr>
        <w:t xml:space="preserve"> </w:t>
      </w:r>
      <w:r w:rsidRPr="00E142A5">
        <w:rPr>
          <w:rFonts w:asciiTheme="minorHAnsi" w:hAnsiTheme="minorHAnsi" w:cstheme="minorHAnsi"/>
          <w:bCs/>
        </w:rPr>
        <w:t xml:space="preserve">during transmission unless otherwise protected by </w:t>
      </w:r>
      <w:r w:rsidRPr="00E142A5">
        <w:rPr>
          <w:rFonts w:asciiTheme="minorHAnsi" w:hAnsiTheme="minorHAnsi" w:cstheme="minorHAnsi"/>
        </w:rPr>
        <w:t>[</w:t>
      </w:r>
      <w:r w:rsidRPr="00E142A5">
        <w:rPr>
          <w:rStyle w:val="GSAItalicEmphasisChar"/>
          <w:rFonts w:asciiTheme="minorHAnsi" w:hAnsiTheme="minorHAnsi" w:cstheme="minorHAnsi"/>
        </w:rPr>
        <w:t>FedRAMP Assignment: a hardened or alarmed carrier Protective Distribution System (PDS)</w:t>
      </w:r>
      <w:r w:rsidRPr="00E142A5">
        <w:rPr>
          <w:rFonts w:asciiTheme="minorHAnsi" w:hAnsiTheme="minorHAnsi" w:cstheme="minorHAnsi"/>
        </w:rPr>
        <w:t>]</w:t>
      </w:r>
      <w:r w:rsidRPr="00E142A5">
        <w:rPr>
          <w:rFonts w:asciiTheme="minorHAnsi" w:hAnsiTheme="minorHAnsi" w:cstheme="minorHAnsi"/>
          <w:bCs/>
        </w:rPr>
        <w:t xml:space="preserve">. </w:t>
      </w:r>
    </w:p>
    <w:p w14:paraId="014A0906" w14:textId="77777777" w:rsidR="00AF54C7" w:rsidRPr="004871AD" w:rsidRDefault="00AF54C7" w:rsidP="004871AD">
      <w:pPr>
        <w:rPr>
          <w:rFonts w:asciiTheme="minorHAnsi" w:hAnsiTheme="minorHAnsi" w:cstheme="minorHAns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4B651389"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6E9C6DD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8 (1)</w:t>
            </w:r>
          </w:p>
        </w:tc>
        <w:tc>
          <w:tcPr>
            <w:tcW w:w="4189" w:type="pct"/>
            <w:shd w:val="clear" w:color="auto" w:fill="1D396B" w:themeFill="accent5"/>
            <w:hideMark/>
          </w:tcPr>
          <w:p w14:paraId="022E75AD"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6B26F929" w14:textId="77777777" w:rsidTr="00DD178D">
        <w:trPr>
          <w:trHeight w:val="288"/>
        </w:trPr>
        <w:tc>
          <w:tcPr>
            <w:tcW w:w="5000" w:type="pct"/>
            <w:gridSpan w:val="2"/>
            <w:tcMar>
              <w:top w:w="43" w:type="dxa"/>
              <w:left w:w="115" w:type="dxa"/>
              <w:bottom w:w="43" w:type="dxa"/>
              <w:right w:w="115" w:type="dxa"/>
            </w:tcMar>
            <w:hideMark/>
          </w:tcPr>
          <w:p w14:paraId="7FAB569E" w14:textId="2419A8DC" w:rsidR="005B2BB1" w:rsidRPr="00DD178D" w:rsidRDefault="005B2BB1" w:rsidP="005B2BB1">
            <w:pPr>
              <w:pStyle w:val="GSATableText"/>
              <w:spacing w:before="40" w:after="40"/>
              <w:rPr>
                <w:sz w:val="20"/>
                <w:szCs w:val="20"/>
              </w:rPr>
            </w:pPr>
            <w:r w:rsidRPr="004A1F1C">
              <w:rPr>
                <w:rFonts w:cs="Calibri"/>
                <w:color w:val="auto"/>
                <w:sz w:val="20"/>
              </w:rPr>
              <w:t>Responsible Role: {{sc_8_1_role}}</w:t>
            </w:r>
          </w:p>
        </w:tc>
      </w:tr>
      <w:tr w:rsidR="005B2BB1" w:rsidRPr="00DD178D" w14:paraId="75031912" w14:textId="77777777" w:rsidTr="00DD178D">
        <w:trPr>
          <w:trHeight w:val="288"/>
        </w:trPr>
        <w:tc>
          <w:tcPr>
            <w:tcW w:w="5000" w:type="pct"/>
            <w:gridSpan w:val="2"/>
            <w:tcMar>
              <w:top w:w="43" w:type="dxa"/>
              <w:left w:w="115" w:type="dxa"/>
              <w:bottom w:w="43" w:type="dxa"/>
              <w:right w:w="115" w:type="dxa"/>
            </w:tcMar>
            <w:hideMark/>
          </w:tcPr>
          <w:p w14:paraId="51318D35" w14:textId="076FD0C6" w:rsidR="005B2BB1" w:rsidRPr="006A5FD2" w:rsidRDefault="005B2BB1" w:rsidP="005B2BB1">
            <w:pPr>
              <w:widowControl w:val="0"/>
              <w:suppressAutoHyphens/>
              <w:spacing w:before="0"/>
              <w:jc w:val="both"/>
              <w:rPr>
                <w:rFonts w:cstheme="minorHAnsi"/>
                <w:sz w:val="20"/>
              </w:rPr>
            </w:pPr>
            <w:r w:rsidRPr="004A1F1C">
              <w:rPr>
                <w:color w:val="auto"/>
                <w:sz w:val="20"/>
                <w:szCs w:val="20"/>
              </w:rPr>
              <w:t xml:space="preserve">Parameter SC-8(1)-1: </w:t>
            </w:r>
            <w:r w:rsidRPr="004A1F1C">
              <w:rPr>
                <w:rFonts w:cs="Calibri"/>
                <w:color w:val="auto"/>
                <w:sz w:val="20"/>
              </w:rPr>
              <w:t>{{sc_8_1_1_parameter}}</w:t>
            </w:r>
          </w:p>
        </w:tc>
      </w:tr>
      <w:tr w:rsidR="005B2BB1" w:rsidRPr="00DD178D" w14:paraId="12244D42" w14:textId="77777777" w:rsidTr="00DD178D">
        <w:trPr>
          <w:trHeight w:val="288"/>
        </w:trPr>
        <w:tc>
          <w:tcPr>
            <w:tcW w:w="5000" w:type="pct"/>
            <w:gridSpan w:val="2"/>
            <w:tcMar>
              <w:top w:w="43" w:type="dxa"/>
              <w:left w:w="115" w:type="dxa"/>
              <w:bottom w:w="43" w:type="dxa"/>
              <w:right w:w="115" w:type="dxa"/>
            </w:tcMar>
            <w:hideMark/>
          </w:tcPr>
          <w:p w14:paraId="12E5BA2F" w14:textId="67A8EF07" w:rsidR="005B2BB1" w:rsidRPr="00DD178D" w:rsidRDefault="005B2BB1" w:rsidP="005B2BB1">
            <w:pPr>
              <w:pStyle w:val="GSATableText"/>
              <w:spacing w:before="40" w:after="40"/>
              <w:rPr>
                <w:sz w:val="20"/>
                <w:szCs w:val="20"/>
              </w:rPr>
            </w:pPr>
            <w:r w:rsidRPr="004A1F1C">
              <w:rPr>
                <w:color w:val="auto"/>
                <w:sz w:val="20"/>
                <w:szCs w:val="20"/>
              </w:rPr>
              <w:t xml:space="preserve">Parameter SC-8(1)-2: </w:t>
            </w:r>
            <w:r w:rsidRPr="004A1F1C">
              <w:rPr>
                <w:rFonts w:cs="Calibri"/>
                <w:color w:val="auto"/>
                <w:sz w:val="20"/>
              </w:rPr>
              <w:t>{{sc_8_1_2_parameter}}</w:t>
            </w:r>
          </w:p>
        </w:tc>
      </w:tr>
      <w:tr w:rsidR="005B2BB1" w:rsidRPr="00DD178D" w14:paraId="6EDDDD30" w14:textId="77777777" w:rsidTr="00405218">
        <w:trPr>
          <w:trHeight w:val="288"/>
        </w:trPr>
        <w:tc>
          <w:tcPr>
            <w:tcW w:w="5000" w:type="pct"/>
            <w:gridSpan w:val="2"/>
            <w:tcMar>
              <w:top w:w="43" w:type="dxa"/>
              <w:left w:w="115" w:type="dxa"/>
              <w:bottom w:w="43" w:type="dxa"/>
              <w:right w:w="115" w:type="dxa"/>
            </w:tcMar>
            <w:hideMark/>
          </w:tcPr>
          <w:p w14:paraId="00844F2B" w14:textId="62F63982" w:rsidR="005B2BB1" w:rsidRPr="00DD178D"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8_1</w:t>
            </w:r>
            <w:r w:rsidRPr="004A1F1C">
              <w:rPr>
                <w:color w:val="auto"/>
                <w:spacing w:val="0"/>
                <w:sz w:val="20"/>
                <w:szCs w:val="20"/>
              </w:rPr>
              <w:t>_status}}</w:t>
            </w:r>
          </w:p>
        </w:tc>
      </w:tr>
      <w:tr w:rsidR="005B2BB1" w:rsidRPr="00DD178D" w14:paraId="2A03DEBD" w14:textId="77777777" w:rsidTr="00405218">
        <w:trPr>
          <w:trHeight w:val="288"/>
        </w:trPr>
        <w:tc>
          <w:tcPr>
            <w:tcW w:w="5000" w:type="pct"/>
            <w:gridSpan w:val="2"/>
            <w:tcMar>
              <w:top w:w="43" w:type="dxa"/>
              <w:left w:w="115" w:type="dxa"/>
              <w:bottom w:w="43" w:type="dxa"/>
              <w:right w:w="115" w:type="dxa"/>
            </w:tcMar>
            <w:hideMark/>
          </w:tcPr>
          <w:p w14:paraId="040AB664" w14:textId="3AE9DB6B" w:rsidR="005B2BB1" w:rsidRPr="00DD178D"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8_1</w:t>
            </w:r>
            <w:r w:rsidRPr="004A1F1C">
              <w:rPr>
                <w:color w:val="auto"/>
                <w:spacing w:val="0"/>
                <w:sz w:val="20"/>
                <w:szCs w:val="20"/>
              </w:rPr>
              <w:t>_origination}}</w:t>
            </w:r>
          </w:p>
        </w:tc>
      </w:tr>
    </w:tbl>
    <w:p w14:paraId="403B8925" w14:textId="77777777" w:rsidR="00001BCE" w:rsidRDefault="00001B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5331FE86" w14:textId="77777777" w:rsidTr="00DD178D">
        <w:trPr>
          <w:cantSplit/>
          <w:trHeight w:val="288"/>
          <w:tblHeader/>
        </w:trPr>
        <w:tc>
          <w:tcPr>
            <w:tcW w:w="5000" w:type="pct"/>
            <w:shd w:val="clear" w:color="auto" w:fill="1D396B" w:themeFill="accent5"/>
            <w:vAlign w:val="center"/>
            <w:hideMark/>
          </w:tcPr>
          <w:p w14:paraId="0E9DB4E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1) What is the solution and how is it implemented?</w:t>
            </w:r>
          </w:p>
        </w:tc>
      </w:tr>
      <w:tr w:rsidR="007C3B47" w:rsidRPr="00DD178D" w14:paraId="16963F77" w14:textId="77777777" w:rsidTr="00DD178D">
        <w:trPr>
          <w:trHeight w:val="288"/>
        </w:trPr>
        <w:tc>
          <w:tcPr>
            <w:tcW w:w="5000" w:type="pct"/>
            <w:shd w:val="clear" w:color="auto" w:fill="FFFFFF" w:themeFill="background1"/>
          </w:tcPr>
          <w:p w14:paraId="3FFE3724" w14:textId="15C8190D" w:rsidR="007C3B47" w:rsidRPr="00DD178D" w:rsidRDefault="005B2BB1">
            <w:pPr>
              <w:pStyle w:val="GSATableText"/>
              <w:rPr>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r w:rsidR="00993602" w:rsidRPr="00993602">
              <w:rPr>
                <w:rFonts w:cs="Calibri"/>
                <w:sz w:val="20"/>
              </w:rPr>
              <w:t>.</w:t>
            </w:r>
          </w:p>
        </w:tc>
      </w:tr>
    </w:tbl>
    <w:p w14:paraId="283A214C" w14:textId="280CB1CE" w:rsidR="008079A9" w:rsidRDefault="008079A9" w:rsidP="008A02B6">
      <w:pPr>
        <w:pStyle w:val="Heading3"/>
      </w:pPr>
      <w:bookmarkStart w:id="3363" w:name="_Toc383429180"/>
      <w:bookmarkStart w:id="3364" w:name="_Toc383429912"/>
      <w:bookmarkStart w:id="3365" w:name="_Toc383430638"/>
      <w:bookmarkStart w:id="3366" w:name="_Toc383431236"/>
      <w:bookmarkStart w:id="3367" w:name="_Toc383432377"/>
      <w:bookmarkStart w:id="3368" w:name="_Toc383429913"/>
      <w:bookmarkStart w:id="3369" w:name="_Toc383444719"/>
      <w:bookmarkStart w:id="3370" w:name="_Toc385594363"/>
      <w:bookmarkStart w:id="3371" w:name="_Toc385594751"/>
      <w:bookmarkStart w:id="3372" w:name="_Toc385595139"/>
      <w:bookmarkStart w:id="3373" w:name="_Toc388620981"/>
      <w:bookmarkStart w:id="3374" w:name="_Toc449543489"/>
      <w:bookmarkStart w:id="3375" w:name="_Toc520895718"/>
      <w:bookmarkStart w:id="3376" w:name="_Toc48643930"/>
      <w:bookmarkEnd w:id="3363"/>
      <w:bookmarkEnd w:id="3364"/>
      <w:bookmarkEnd w:id="3365"/>
      <w:bookmarkEnd w:id="3366"/>
      <w:bookmarkEnd w:id="3367"/>
      <w:r>
        <w:t xml:space="preserve">SC-10 Network Disconnect </w:t>
      </w:r>
      <w:bookmarkEnd w:id="3368"/>
      <w:bookmarkEnd w:id="3369"/>
      <w:bookmarkEnd w:id="3370"/>
      <w:bookmarkEnd w:id="3371"/>
      <w:bookmarkEnd w:id="3372"/>
      <w:bookmarkEnd w:id="3373"/>
      <w:r w:rsidRPr="005E2ED6">
        <w:t>(H)</w:t>
      </w:r>
      <w:bookmarkEnd w:id="3374"/>
      <w:bookmarkEnd w:id="3375"/>
      <w:bookmarkEnd w:id="3376"/>
    </w:p>
    <w:p w14:paraId="591C2432" w14:textId="0A0DF32C" w:rsidR="00AC13F9" w:rsidRPr="00AC13F9" w:rsidRDefault="008079A9" w:rsidP="00AC13F9">
      <w:pPr>
        <w:rPr>
          <w:rFonts w:cs="Calibri"/>
        </w:rPr>
      </w:pPr>
      <w:r w:rsidRPr="00E142A5">
        <w:rPr>
          <w:rFonts w:cs="Calibri"/>
        </w:rPr>
        <w:t>The information system terminates the network connection associated with a communications session at the end of the session or after [</w:t>
      </w:r>
      <w:r w:rsidRPr="00E142A5">
        <w:rPr>
          <w:rStyle w:val="GSAItalicEmphasisChar"/>
          <w:rFonts w:ascii="Calibri" w:hAnsi="Calibri" w:cs="Calibri"/>
        </w:rPr>
        <w:t xml:space="preserve">FedRAMP Assignment: no longer than </w:t>
      </w:r>
      <w:r w:rsidRPr="005E2ED6">
        <w:rPr>
          <w:rStyle w:val="GSAItalicEmphasisChar"/>
          <w:rFonts w:ascii="Calibri" w:hAnsi="Calibri" w:cs="Calibri"/>
        </w:rPr>
        <w:t>ten (10)</w:t>
      </w:r>
      <w:r w:rsidRPr="00E142A5">
        <w:rPr>
          <w:rStyle w:val="GSAItalicEmphasisChar"/>
          <w:rFonts w:ascii="Calibri" w:hAnsi="Calibri" w:cs="Calibri"/>
        </w:rPr>
        <w:t xml:space="preserve"> minutes for </w:t>
      </w:r>
      <w:r w:rsidRPr="005E2ED6">
        <w:rPr>
          <w:rStyle w:val="GSAItalicEmphasisChar"/>
          <w:rFonts w:ascii="Calibri" w:hAnsi="Calibri" w:cs="Calibri"/>
        </w:rPr>
        <w:t>privileged</w:t>
      </w:r>
      <w:r w:rsidRPr="00E142A5">
        <w:rPr>
          <w:rStyle w:val="GSAItalicEmphasisChar"/>
          <w:rFonts w:ascii="Calibri" w:hAnsi="Calibri" w:cs="Calibri"/>
        </w:rPr>
        <w:t xml:space="preserve"> sessions and no longer than </w:t>
      </w:r>
      <w:r w:rsidRPr="005E2ED6">
        <w:rPr>
          <w:rStyle w:val="GSAItalicEmphasisChar"/>
          <w:rFonts w:ascii="Calibri" w:hAnsi="Calibri" w:cs="Calibri"/>
        </w:rPr>
        <w:t>fifteen (15</w:t>
      </w:r>
      <w:r w:rsidRPr="00E142A5">
        <w:rPr>
          <w:rStyle w:val="GSAItalicEmphasisChar"/>
          <w:rFonts w:ascii="Calibri" w:hAnsi="Calibri" w:cs="Calibri"/>
        </w:rPr>
        <w:t>) minutes for</w:t>
      </w:r>
      <w:r w:rsidR="00E577BF">
        <w:rPr>
          <w:rStyle w:val="GSAItalicEmphasisChar"/>
          <w:rFonts w:ascii="Calibri" w:hAnsi="Calibri" w:cs="Calibri"/>
        </w:rPr>
        <w:t xml:space="preserve"> </w:t>
      </w:r>
      <w:r w:rsidRPr="00E142A5">
        <w:rPr>
          <w:rStyle w:val="GSAItalicEmphasisChar"/>
          <w:rFonts w:ascii="Calibri" w:hAnsi="Calibri" w:cs="Calibri"/>
        </w:rPr>
        <w:t xml:space="preserve"> user session</w:t>
      </w:r>
      <w:r w:rsidR="0047768A" w:rsidRPr="005E2ED6">
        <w:t>]</w:t>
      </w:r>
      <w:r w:rsidR="00103A15">
        <w:t xml:space="preserve"> </w:t>
      </w:r>
      <w:r w:rsidRPr="00E142A5">
        <w:rPr>
          <w:rFonts w:cs="Calibri"/>
        </w:rPr>
        <w:t>of inactivity.</w:t>
      </w:r>
    </w:p>
    <w:p w14:paraId="3FC8A830" w14:textId="77777777" w:rsidR="00AF54C7" w:rsidRPr="00E142A5" w:rsidRDefault="00AF54C7" w:rsidP="008079A9">
      <w:pPr>
        <w:rPr>
          <w:rFonts w:cs="Calibr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5B2A6EFE"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F417EA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0</w:t>
            </w:r>
          </w:p>
        </w:tc>
        <w:tc>
          <w:tcPr>
            <w:tcW w:w="4189" w:type="pct"/>
            <w:shd w:val="clear" w:color="auto" w:fill="1D396B" w:themeFill="accent5"/>
            <w:hideMark/>
          </w:tcPr>
          <w:p w14:paraId="5EA42BA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05BE3F9B" w14:textId="77777777" w:rsidTr="00DD178D">
        <w:trPr>
          <w:trHeight w:val="288"/>
        </w:trPr>
        <w:tc>
          <w:tcPr>
            <w:tcW w:w="5000" w:type="pct"/>
            <w:gridSpan w:val="2"/>
            <w:tcMar>
              <w:top w:w="43" w:type="dxa"/>
              <w:left w:w="115" w:type="dxa"/>
              <w:bottom w:w="43" w:type="dxa"/>
              <w:right w:w="115" w:type="dxa"/>
            </w:tcMar>
            <w:hideMark/>
          </w:tcPr>
          <w:p w14:paraId="05F0E643" w14:textId="5BD0C582" w:rsidR="005B2BB1" w:rsidRPr="00DD178D" w:rsidRDefault="005B2BB1" w:rsidP="005B2BB1">
            <w:pPr>
              <w:pStyle w:val="GSATableText"/>
              <w:spacing w:before="40" w:after="40"/>
              <w:rPr>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5B2BB1" w:rsidRPr="00DD178D" w14:paraId="4550F4CB" w14:textId="77777777" w:rsidTr="00DD178D">
        <w:trPr>
          <w:trHeight w:val="288"/>
        </w:trPr>
        <w:tc>
          <w:tcPr>
            <w:tcW w:w="5000" w:type="pct"/>
            <w:gridSpan w:val="2"/>
            <w:tcMar>
              <w:top w:w="43" w:type="dxa"/>
              <w:left w:w="115" w:type="dxa"/>
              <w:bottom w:w="43" w:type="dxa"/>
              <w:right w:w="115" w:type="dxa"/>
            </w:tcMar>
            <w:hideMark/>
          </w:tcPr>
          <w:p w14:paraId="6E9AD7AD" w14:textId="7335E457" w:rsidR="005B2BB1" w:rsidRPr="00A66515" w:rsidRDefault="005B2BB1" w:rsidP="005B2BB1">
            <w:pPr>
              <w:pStyle w:val="GSATableText"/>
              <w:spacing w:before="40" w:after="40"/>
              <w:rPr>
                <w:sz w:val="20"/>
                <w:szCs w:val="20"/>
              </w:rPr>
            </w:pPr>
            <w:r w:rsidRPr="00DD4775">
              <w:rPr>
                <w:rFonts w:eastAsia="Calibri" w:cs="Calibri"/>
                <w:sz w:val="20"/>
              </w:rPr>
              <w:lastRenderedPageBreak/>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5B2BB1" w:rsidRPr="00DD178D" w14:paraId="4201A06A" w14:textId="77777777" w:rsidTr="00405218">
        <w:trPr>
          <w:trHeight w:val="288"/>
        </w:trPr>
        <w:tc>
          <w:tcPr>
            <w:tcW w:w="5000" w:type="pct"/>
            <w:gridSpan w:val="2"/>
            <w:tcMar>
              <w:top w:w="43" w:type="dxa"/>
              <w:left w:w="115" w:type="dxa"/>
              <w:bottom w:w="43" w:type="dxa"/>
              <w:right w:w="115" w:type="dxa"/>
            </w:tcMar>
            <w:hideMark/>
          </w:tcPr>
          <w:p w14:paraId="52FFFFB5" w14:textId="1B09286A" w:rsidR="005B2BB1" w:rsidRPr="00DD178D" w:rsidRDefault="005B2BB1" w:rsidP="005B2BB1">
            <w:pPr>
              <w:pStyle w:val="GSATableText"/>
              <w:spacing w:before="40" w:after="40"/>
              <w:rPr>
                <w:sz w:val="20"/>
                <w:szCs w:val="20"/>
              </w:rPr>
            </w:pPr>
            <w:r w:rsidRPr="00E443E8">
              <w:rPr>
                <w:spacing w:val="0"/>
                <w:sz w:val="20"/>
                <w:szCs w:val="20"/>
              </w:rPr>
              <w:t>{{sc_</w:t>
            </w:r>
            <w:r>
              <w:rPr>
                <w:rFonts w:eastAsia="Calibri" w:cs="Calibri"/>
                <w:sz w:val="20"/>
              </w:rPr>
              <w:t>10</w:t>
            </w:r>
            <w:r w:rsidRPr="00E443E8">
              <w:rPr>
                <w:spacing w:val="0"/>
                <w:sz w:val="20"/>
                <w:szCs w:val="20"/>
              </w:rPr>
              <w:t>_status}}</w:t>
            </w:r>
          </w:p>
        </w:tc>
      </w:tr>
      <w:tr w:rsidR="005B2BB1" w:rsidRPr="00DD178D" w14:paraId="0736A704" w14:textId="77777777" w:rsidTr="00405218">
        <w:trPr>
          <w:trHeight w:val="288"/>
        </w:trPr>
        <w:tc>
          <w:tcPr>
            <w:tcW w:w="5000" w:type="pct"/>
            <w:gridSpan w:val="2"/>
            <w:tcMar>
              <w:top w:w="43" w:type="dxa"/>
              <w:left w:w="115" w:type="dxa"/>
              <w:bottom w:w="43" w:type="dxa"/>
              <w:right w:w="115" w:type="dxa"/>
            </w:tcMar>
            <w:hideMark/>
          </w:tcPr>
          <w:p w14:paraId="008847C9" w14:textId="389359CF" w:rsidR="005B2BB1" w:rsidRPr="00DD178D" w:rsidRDefault="005B2BB1" w:rsidP="005B2BB1">
            <w:pPr>
              <w:pStyle w:val="GSATableText"/>
              <w:spacing w:before="40" w:after="40"/>
              <w:rPr>
                <w:sz w:val="20"/>
                <w:szCs w:val="20"/>
              </w:rPr>
            </w:pPr>
            <w:r w:rsidRPr="00E443E8">
              <w:rPr>
                <w:spacing w:val="0"/>
                <w:sz w:val="20"/>
                <w:szCs w:val="20"/>
              </w:rPr>
              <w:t>{{sc_</w:t>
            </w:r>
            <w:r>
              <w:rPr>
                <w:rFonts w:eastAsia="Calibri" w:cs="Calibri"/>
                <w:sz w:val="20"/>
              </w:rPr>
              <w:t>10</w:t>
            </w:r>
            <w:r w:rsidRPr="00E443E8">
              <w:rPr>
                <w:spacing w:val="0"/>
                <w:sz w:val="20"/>
                <w:szCs w:val="20"/>
              </w:rPr>
              <w:t>_origination}}</w:t>
            </w:r>
          </w:p>
        </w:tc>
      </w:tr>
    </w:tbl>
    <w:p w14:paraId="04CC8599" w14:textId="77777777" w:rsidR="00001BCE" w:rsidRDefault="00001B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0D8B8CF2" w14:textId="77777777" w:rsidTr="00DD178D">
        <w:trPr>
          <w:cantSplit/>
          <w:trHeight w:val="288"/>
          <w:tblHeader/>
        </w:trPr>
        <w:tc>
          <w:tcPr>
            <w:tcW w:w="5000" w:type="pct"/>
            <w:shd w:val="clear" w:color="auto" w:fill="1D396B" w:themeFill="accent5"/>
            <w:vAlign w:val="center"/>
            <w:hideMark/>
          </w:tcPr>
          <w:p w14:paraId="03AC8C35"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0 What is the solution and how is it implemented?</w:t>
            </w:r>
          </w:p>
        </w:tc>
      </w:tr>
      <w:tr w:rsidR="00AE6D88" w:rsidRPr="00DD178D" w14:paraId="5FC11AE0" w14:textId="77777777" w:rsidTr="00DD178D">
        <w:trPr>
          <w:trHeight w:val="288"/>
        </w:trPr>
        <w:tc>
          <w:tcPr>
            <w:tcW w:w="5000" w:type="pct"/>
            <w:shd w:val="clear" w:color="auto" w:fill="FFFFFF" w:themeFill="background1"/>
          </w:tcPr>
          <w:p w14:paraId="3DAAE287" w14:textId="7B3BDFD9" w:rsidR="00AE6D88" w:rsidRPr="00DD178D" w:rsidRDefault="005B2BB1">
            <w:pPr>
              <w:pStyle w:val="GSATableText"/>
              <w:rPr>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4CC584" w14:textId="2C11B75E" w:rsidR="008079A9" w:rsidRDefault="008079A9" w:rsidP="008A02B6">
      <w:pPr>
        <w:pStyle w:val="Heading3"/>
      </w:pPr>
      <w:bookmarkStart w:id="3377" w:name="_Toc388620982"/>
      <w:bookmarkStart w:id="3378" w:name="_Toc385595140"/>
      <w:bookmarkStart w:id="3379" w:name="_Toc385594752"/>
      <w:bookmarkStart w:id="3380" w:name="_Toc385594364"/>
      <w:bookmarkStart w:id="3381" w:name="_Toc383444721"/>
      <w:bookmarkStart w:id="3382" w:name="_Toc383429915"/>
      <w:bookmarkStart w:id="3383" w:name="_Toc520895719"/>
      <w:bookmarkStart w:id="3384" w:name="_Toc449543490"/>
      <w:bookmarkStart w:id="3385" w:name="_Toc48643931"/>
      <w:r>
        <w:t xml:space="preserve">SC-12 Cryptographic Key Establishment &amp; Management </w:t>
      </w:r>
      <w:bookmarkEnd w:id="3377"/>
      <w:bookmarkEnd w:id="3378"/>
      <w:bookmarkEnd w:id="3379"/>
      <w:bookmarkEnd w:id="3380"/>
      <w:bookmarkEnd w:id="3381"/>
      <w:bookmarkEnd w:id="3382"/>
      <w:r>
        <w:t>(L) (M) (H)</w:t>
      </w:r>
      <w:bookmarkEnd w:id="3383"/>
      <w:bookmarkEnd w:id="3384"/>
      <w:bookmarkEnd w:id="3385"/>
    </w:p>
    <w:p w14:paraId="1E968C37" w14:textId="6E1F13DB" w:rsidR="008079A9" w:rsidRPr="00E142A5" w:rsidRDefault="008079A9" w:rsidP="008079A9">
      <w:pPr>
        <w:rPr>
          <w:rFonts w:asciiTheme="minorHAnsi" w:hAnsiTheme="minorHAnsi" w:cstheme="minorHAnsi"/>
          <w:szCs w:val="22"/>
        </w:rPr>
      </w:pPr>
      <w:r w:rsidRPr="00E142A5">
        <w:rPr>
          <w:rFonts w:asciiTheme="minorHAnsi" w:hAnsiTheme="minorHAnsi" w:cstheme="minorHAnsi"/>
          <w:szCs w:val="22"/>
        </w:rPr>
        <w:t>The organization establishes and manages cryptographic keys for required cryptography employed within the information system in accordance with [</w:t>
      </w:r>
      <w:r w:rsidRPr="00E142A5">
        <w:rPr>
          <w:rStyle w:val="GSAItalicEmphasisChar"/>
          <w:rFonts w:asciiTheme="minorHAnsi" w:hAnsiTheme="minorHAnsi" w:cstheme="minorHAnsi"/>
          <w:szCs w:val="22"/>
        </w:rPr>
        <w:t>Assignment: organization-defined requirements for key generation, distribution, storage, access, and destruction</w:t>
      </w:r>
      <w:r w:rsidRPr="00E142A5">
        <w:rPr>
          <w:rFonts w:asciiTheme="minorHAnsi" w:hAnsiTheme="minorHAnsi" w:cstheme="minorHAnsi"/>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3C402618"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2BE7697A"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w:t>
            </w:r>
          </w:p>
        </w:tc>
        <w:tc>
          <w:tcPr>
            <w:tcW w:w="4189" w:type="pct"/>
            <w:shd w:val="clear" w:color="auto" w:fill="1D396B" w:themeFill="accent5"/>
            <w:hideMark/>
          </w:tcPr>
          <w:p w14:paraId="67C64489"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6400B04D" w14:textId="77777777" w:rsidTr="00DD178D">
        <w:trPr>
          <w:trHeight w:val="288"/>
        </w:trPr>
        <w:tc>
          <w:tcPr>
            <w:tcW w:w="5000" w:type="pct"/>
            <w:gridSpan w:val="2"/>
            <w:tcMar>
              <w:top w:w="43" w:type="dxa"/>
              <w:left w:w="115" w:type="dxa"/>
              <w:bottom w:w="43" w:type="dxa"/>
              <w:right w:w="115" w:type="dxa"/>
            </w:tcMar>
            <w:hideMark/>
          </w:tcPr>
          <w:p w14:paraId="040236E5" w14:textId="7D52CDE3" w:rsidR="005B2BB1" w:rsidRPr="00DD178D" w:rsidRDefault="005B2BB1" w:rsidP="005B2BB1">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5B2BB1" w:rsidRPr="00DD178D" w14:paraId="6D10CC3C" w14:textId="77777777" w:rsidTr="00DD178D">
        <w:trPr>
          <w:trHeight w:val="288"/>
        </w:trPr>
        <w:tc>
          <w:tcPr>
            <w:tcW w:w="5000" w:type="pct"/>
            <w:gridSpan w:val="2"/>
            <w:tcMar>
              <w:top w:w="43" w:type="dxa"/>
              <w:left w:w="115" w:type="dxa"/>
              <w:bottom w:w="43" w:type="dxa"/>
              <w:right w:w="115" w:type="dxa"/>
            </w:tcMar>
            <w:hideMark/>
          </w:tcPr>
          <w:p w14:paraId="09787442" w14:textId="6CB16DA1" w:rsidR="005B2BB1" w:rsidRPr="001149A7" w:rsidRDefault="005B2BB1" w:rsidP="005B2BB1">
            <w:pPr>
              <w:autoSpaceDE w:val="0"/>
              <w:autoSpaceDN w:val="0"/>
              <w:adjustRightInd w:val="0"/>
              <w:rPr>
                <w:rFonts w:eastAsia="Times New Roman" w:cstheme="minorHAnsi"/>
                <w:color w:val="FF0000"/>
                <w:sz w:val="20"/>
              </w:rPr>
            </w:pPr>
            <w:r>
              <w:rPr>
                <w:sz w:val="20"/>
                <w:szCs w:val="20"/>
              </w:rPr>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5B2BB1" w:rsidRPr="00DD178D" w14:paraId="0944CEEB" w14:textId="77777777" w:rsidTr="00405218">
        <w:trPr>
          <w:trHeight w:val="288"/>
        </w:trPr>
        <w:tc>
          <w:tcPr>
            <w:tcW w:w="5000" w:type="pct"/>
            <w:gridSpan w:val="2"/>
            <w:tcMar>
              <w:top w:w="43" w:type="dxa"/>
              <w:left w:w="115" w:type="dxa"/>
              <w:bottom w:w="43" w:type="dxa"/>
              <w:right w:w="115" w:type="dxa"/>
            </w:tcMar>
            <w:hideMark/>
          </w:tcPr>
          <w:p w14:paraId="59FE3BB1" w14:textId="49602B78" w:rsidR="005B2BB1" w:rsidRPr="00DD178D" w:rsidRDefault="005B2BB1" w:rsidP="005B2BB1">
            <w:pPr>
              <w:pStyle w:val="GSATableText"/>
              <w:spacing w:before="40" w:after="40"/>
              <w:rPr>
                <w:sz w:val="20"/>
                <w:szCs w:val="20"/>
              </w:rPr>
            </w:pPr>
            <w:r w:rsidRPr="00E443E8">
              <w:rPr>
                <w:spacing w:val="0"/>
                <w:sz w:val="20"/>
                <w:szCs w:val="20"/>
              </w:rPr>
              <w:t>{{sc_</w:t>
            </w:r>
            <w:r>
              <w:rPr>
                <w:spacing w:val="0"/>
                <w:sz w:val="20"/>
                <w:szCs w:val="20"/>
              </w:rPr>
              <w:t>12</w:t>
            </w:r>
            <w:r w:rsidRPr="00E443E8">
              <w:rPr>
                <w:spacing w:val="0"/>
                <w:sz w:val="20"/>
                <w:szCs w:val="20"/>
              </w:rPr>
              <w:t>_status}}</w:t>
            </w:r>
          </w:p>
        </w:tc>
      </w:tr>
      <w:tr w:rsidR="005B2BB1" w:rsidRPr="00DD178D" w14:paraId="69AD73D3" w14:textId="77777777" w:rsidTr="00405218">
        <w:trPr>
          <w:trHeight w:val="288"/>
        </w:trPr>
        <w:tc>
          <w:tcPr>
            <w:tcW w:w="5000" w:type="pct"/>
            <w:gridSpan w:val="2"/>
            <w:tcMar>
              <w:top w:w="43" w:type="dxa"/>
              <w:left w:w="115" w:type="dxa"/>
              <w:bottom w:w="43" w:type="dxa"/>
              <w:right w:w="115" w:type="dxa"/>
            </w:tcMar>
            <w:hideMark/>
          </w:tcPr>
          <w:p w14:paraId="6784B8AB" w14:textId="07E92E0C" w:rsidR="005B2BB1" w:rsidRPr="00DD178D" w:rsidRDefault="005B2BB1" w:rsidP="005B2BB1">
            <w:pPr>
              <w:pStyle w:val="GSATableText"/>
              <w:spacing w:before="40" w:after="40"/>
              <w:rPr>
                <w:sz w:val="20"/>
                <w:szCs w:val="20"/>
              </w:rPr>
            </w:pPr>
            <w:r w:rsidRPr="00E443E8">
              <w:rPr>
                <w:spacing w:val="0"/>
                <w:sz w:val="20"/>
                <w:szCs w:val="20"/>
              </w:rPr>
              <w:t>{{sc_</w:t>
            </w:r>
            <w:r>
              <w:rPr>
                <w:spacing w:val="0"/>
                <w:sz w:val="20"/>
                <w:szCs w:val="20"/>
              </w:rPr>
              <w:t>12</w:t>
            </w:r>
            <w:r w:rsidRPr="00E443E8">
              <w:rPr>
                <w:spacing w:val="0"/>
                <w:sz w:val="20"/>
                <w:szCs w:val="20"/>
              </w:rPr>
              <w:t>_origination}}</w:t>
            </w:r>
          </w:p>
        </w:tc>
      </w:tr>
    </w:tbl>
    <w:p w14:paraId="033FBDD8" w14:textId="77777777" w:rsidR="00AF54C7" w:rsidRDefault="00AF54C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3717A10E" w14:textId="77777777" w:rsidTr="00DD178D">
        <w:trPr>
          <w:cantSplit/>
          <w:trHeight w:val="288"/>
          <w:tblHeader/>
        </w:trPr>
        <w:tc>
          <w:tcPr>
            <w:tcW w:w="5000" w:type="pct"/>
            <w:shd w:val="clear" w:color="auto" w:fill="1D396B" w:themeFill="accent5"/>
            <w:vAlign w:val="center"/>
            <w:hideMark/>
          </w:tcPr>
          <w:p w14:paraId="6D497B9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What is the solution and how is it implemented?</w:t>
            </w:r>
          </w:p>
        </w:tc>
      </w:tr>
      <w:tr w:rsidR="00CF2E92" w:rsidRPr="00DD178D" w14:paraId="7AC39F74" w14:textId="77777777" w:rsidTr="00DD178D">
        <w:trPr>
          <w:trHeight w:val="288"/>
        </w:trPr>
        <w:tc>
          <w:tcPr>
            <w:tcW w:w="5000" w:type="pct"/>
            <w:shd w:val="clear" w:color="auto" w:fill="FFFFFF" w:themeFill="background1"/>
          </w:tcPr>
          <w:p w14:paraId="208A7552" w14:textId="180386D4" w:rsidR="00CF2E92" w:rsidRPr="00DD178D" w:rsidRDefault="005B2BB1" w:rsidP="009A79A5">
            <w:pPr>
              <w:autoSpaceDE w:val="0"/>
              <w:autoSpaceDN w:val="0"/>
              <w:adjustRightInd w:val="0"/>
              <w:spacing w:before="0" w:after="0"/>
              <w:rPr>
                <w:sz w:val="20"/>
                <w:szCs w:val="20"/>
              </w:rPr>
            </w:pPr>
            <w:r w:rsidRPr="004A1F1C">
              <w:rPr>
                <w:rFonts w:eastAsia="Times New Roman" w:cs="Calibri"/>
                <w:bCs/>
                <w:sz w:val="20"/>
              </w:rPr>
              <w:t>{{sc_12_implementation}}</w:t>
            </w:r>
          </w:p>
        </w:tc>
      </w:tr>
    </w:tbl>
    <w:p w14:paraId="6A2021E7" w14:textId="77777777" w:rsidR="008079A9" w:rsidRPr="005E2ED6" w:rsidRDefault="008079A9" w:rsidP="008A02B6">
      <w:pPr>
        <w:pStyle w:val="Heading4"/>
        <w:numPr>
          <w:ilvl w:val="0"/>
          <w:numId w:val="0"/>
        </w:numPr>
        <w:rPr>
          <w:highlight w:val="yellow"/>
        </w:rPr>
      </w:pPr>
      <w:bookmarkStart w:id="3386" w:name="_Toc520895720"/>
      <w:bookmarkStart w:id="3387" w:name="_Toc48643932"/>
      <w:r w:rsidRPr="005E2ED6">
        <w:t>SC-12 (1) Control Enhancement (H)</w:t>
      </w:r>
      <w:bookmarkEnd w:id="3386"/>
      <w:bookmarkEnd w:id="3387"/>
    </w:p>
    <w:p w14:paraId="6DC17C9F" w14:textId="77777777" w:rsidR="008079A9" w:rsidRPr="005E2ED6" w:rsidRDefault="008079A9" w:rsidP="008079A9">
      <w:pPr>
        <w:rPr>
          <w:highlight w:val="yellow"/>
        </w:rPr>
      </w:pPr>
      <w:r w:rsidRPr="005E2ED6">
        <w:t>The organization maintains availability of information in the event of the loss of cryptographic keys by user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2453D" w14:paraId="60BD6EDD"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78BE1C9"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SC-12 (1)</w:t>
            </w:r>
          </w:p>
        </w:tc>
        <w:tc>
          <w:tcPr>
            <w:tcW w:w="4189" w:type="pct"/>
            <w:shd w:val="clear" w:color="auto" w:fill="1D396B" w:themeFill="accent5"/>
            <w:hideMark/>
          </w:tcPr>
          <w:p w14:paraId="4C61D88D"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52453D" w14:paraId="320F8A8F" w14:textId="77777777" w:rsidTr="00DD178D">
        <w:trPr>
          <w:trHeight w:val="288"/>
        </w:trPr>
        <w:tc>
          <w:tcPr>
            <w:tcW w:w="5000" w:type="pct"/>
            <w:gridSpan w:val="2"/>
            <w:tcMar>
              <w:top w:w="43" w:type="dxa"/>
              <w:left w:w="115" w:type="dxa"/>
              <w:bottom w:w="43" w:type="dxa"/>
              <w:right w:w="115" w:type="dxa"/>
            </w:tcMar>
            <w:hideMark/>
          </w:tcPr>
          <w:p w14:paraId="5E5305BA" w14:textId="79F4AC18"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Responsible Role: {{sc_12_1_role}}</w:t>
            </w:r>
          </w:p>
        </w:tc>
      </w:tr>
      <w:tr w:rsidR="005B2BB1" w:rsidRPr="0052453D" w14:paraId="4AD2B2C1" w14:textId="77777777" w:rsidTr="00405218">
        <w:trPr>
          <w:trHeight w:val="288"/>
        </w:trPr>
        <w:tc>
          <w:tcPr>
            <w:tcW w:w="5000" w:type="pct"/>
            <w:gridSpan w:val="2"/>
            <w:tcMar>
              <w:top w:w="43" w:type="dxa"/>
              <w:left w:w="115" w:type="dxa"/>
              <w:bottom w:w="43" w:type="dxa"/>
              <w:right w:w="115" w:type="dxa"/>
            </w:tcMar>
            <w:hideMark/>
          </w:tcPr>
          <w:p w14:paraId="3A863CAE" w14:textId="097086F2" w:rsidR="005B2BB1" w:rsidRPr="000F2563" w:rsidRDefault="005B2BB1" w:rsidP="005B2BB1">
            <w:pPr>
              <w:pStyle w:val="GSATableText"/>
              <w:spacing w:before="40" w:after="40"/>
              <w:rPr>
                <w:sz w:val="20"/>
                <w:szCs w:val="20"/>
              </w:rPr>
            </w:pPr>
            <w:r w:rsidRPr="004A1F1C">
              <w:rPr>
                <w:spacing w:val="0"/>
                <w:sz w:val="20"/>
                <w:szCs w:val="20"/>
              </w:rPr>
              <w:t>{{sc_</w:t>
            </w:r>
            <w:r w:rsidRPr="004A1F1C">
              <w:rPr>
                <w:rFonts w:asciiTheme="minorHAnsi" w:hAnsiTheme="minorHAnsi" w:cstheme="minorHAnsi"/>
                <w:sz w:val="20"/>
                <w:szCs w:val="20"/>
              </w:rPr>
              <w:t>12_1</w:t>
            </w:r>
            <w:r w:rsidRPr="004A1F1C">
              <w:rPr>
                <w:spacing w:val="0"/>
                <w:sz w:val="20"/>
                <w:szCs w:val="20"/>
              </w:rPr>
              <w:t>_status}}</w:t>
            </w:r>
          </w:p>
        </w:tc>
      </w:tr>
      <w:tr w:rsidR="005B2BB1" w:rsidRPr="0052453D" w14:paraId="39B32775" w14:textId="77777777" w:rsidTr="00405218">
        <w:trPr>
          <w:trHeight w:val="288"/>
        </w:trPr>
        <w:tc>
          <w:tcPr>
            <w:tcW w:w="5000" w:type="pct"/>
            <w:gridSpan w:val="2"/>
            <w:tcMar>
              <w:top w:w="43" w:type="dxa"/>
              <w:left w:w="115" w:type="dxa"/>
              <w:bottom w:w="43" w:type="dxa"/>
              <w:right w:w="115" w:type="dxa"/>
            </w:tcMar>
            <w:hideMark/>
          </w:tcPr>
          <w:p w14:paraId="360A06C9" w14:textId="17983FA7" w:rsidR="005B2BB1" w:rsidRPr="000F2563" w:rsidRDefault="005B2BB1" w:rsidP="005B2BB1">
            <w:pPr>
              <w:pStyle w:val="GSATableText"/>
              <w:spacing w:before="40" w:after="40"/>
              <w:rPr>
                <w:sz w:val="20"/>
                <w:szCs w:val="20"/>
              </w:rPr>
            </w:pPr>
            <w:r w:rsidRPr="004A1F1C">
              <w:rPr>
                <w:spacing w:val="0"/>
                <w:sz w:val="20"/>
                <w:szCs w:val="20"/>
              </w:rPr>
              <w:t>{{sc_</w:t>
            </w:r>
            <w:r w:rsidRPr="004A1F1C">
              <w:rPr>
                <w:rFonts w:asciiTheme="minorHAnsi" w:hAnsiTheme="minorHAnsi" w:cstheme="minorHAnsi"/>
                <w:sz w:val="20"/>
                <w:szCs w:val="20"/>
              </w:rPr>
              <w:t>12_1</w:t>
            </w:r>
            <w:r w:rsidRPr="004A1F1C">
              <w:rPr>
                <w:spacing w:val="0"/>
                <w:sz w:val="20"/>
                <w:szCs w:val="20"/>
              </w:rPr>
              <w:t>_origination}}</w:t>
            </w:r>
          </w:p>
        </w:tc>
      </w:tr>
    </w:tbl>
    <w:p w14:paraId="5C24ECC1" w14:textId="77777777" w:rsidR="00477C99" w:rsidRDefault="00477C9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DD178D" w:rsidRPr="0052453D" w14:paraId="5EBF5F85" w14:textId="77777777" w:rsidTr="00DD178D">
        <w:trPr>
          <w:cantSplit/>
          <w:trHeight w:val="288"/>
          <w:tblHeader/>
        </w:trPr>
        <w:tc>
          <w:tcPr>
            <w:tcW w:w="5000" w:type="pct"/>
            <w:shd w:val="clear" w:color="auto" w:fill="1D396B" w:themeFill="accent5"/>
            <w:vAlign w:val="center"/>
            <w:hideMark/>
          </w:tcPr>
          <w:p w14:paraId="2385CABC" w14:textId="77777777" w:rsidR="008079A9" w:rsidRPr="005E2ED6" w:rsidRDefault="008079A9">
            <w:pPr>
              <w:pStyle w:val="GSATableHeading"/>
              <w:rPr>
                <w:rFonts w:asciiTheme="majorHAnsi" w:hAnsiTheme="majorHAnsi"/>
                <w:color w:val="FFFFFF" w:themeColor="background1"/>
                <w:szCs w:val="20"/>
                <w:highlight w:val="yellow"/>
              </w:rPr>
            </w:pPr>
            <w:r w:rsidRPr="005E2ED6">
              <w:rPr>
                <w:rFonts w:asciiTheme="majorHAnsi" w:hAnsiTheme="majorHAnsi"/>
                <w:szCs w:val="20"/>
              </w:rPr>
              <w:t>SC-12 (1) What is the solution and how is it implemented?</w:t>
            </w:r>
          </w:p>
        </w:tc>
      </w:tr>
      <w:tr w:rsidR="00AC0ADA" w:rsidRPr="00DD178D" w14:paraId="617A95ED" w14:textId="77777777" w:rsidTr="00DD178D">
        <w:trPr>
          <w:trHeight w:val="288"/>
        </w:trPr>
        <w:tc>
          <w:tcPr>
            <w:tcW w:w="5000" w:type="pct"/>
            <w:shd w:val="clear" w:color="auto" w:fill="FFFFFF" w:themeFill="background1"/>
          </w:tcPr>
          <w:p w14:paraId="6EC04742" w14:textId="5FC40784" w:rsidR="00AC0ADA" w:rsidRPr="00DD178D" w:rsidRDefault="005B2BB1">
            <w:pPr>
              <w:pStyle w:val="GSATableText"/>
              <w:rPr>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61236894" w14:textId="77777777" w:rsidR="008079A9" w:rsidRDefault="008079A9" w:rsidP="008A02B6">
      <w:pPr>
        <w:pStyle w:val="Heading4"/>
        <w:numPr>
          <w:ilvl w:val="0"/>
          <w:numId w:val="0"/>
        </w:numPr>
      </w:pPr>
      <w:bookmarkStart w:id="3388" w:name="_Toc383429184"/>
      <w:bookmarkStart w:id="3389" w:name="_Toc383429916"/>
      <w:bookmarkStart w:id="3390" w:name="_Toc383430642"/>
      <w:bookmarkStart w:id="3391" w:name="_Toc383431240"/>
      <w:bookmarkStart w:id="3392" w:name="_Toc383432381"/>
      <w:bookmarkStart w:id="3393" w:name="_Toc383429918"/>
      <w:bookmarkStart w:id="3394" w:name="_Toc383444722"/>
      <w:bookmarkStart w:id="3395" w:name="_Toc385594365"/>
      <w:bookmarkStart w:id="3396" w:name="_Toc385594753"/>
      <w:bookmarkStart w:id="3397" w:name="_Toc385595141"/>
      <w:bookmarkStart w:id="3398" w:name="_Toc388620983"/>
      <w:bookmarkStart w:id="3399" w:name="_Toc520895721"/>
      <w:bookmarkStart w:id="3400" w:name="_Toc48643933"/>
      <w:bookmarkEnd w:id="3388"/>
      <w:bookmarkEnd w:id="3389"/>
      <w:bookmarkEnd w:id="3390"/>
      <w:bookmarkEnd w:id="3391"/>
      <w:bookmarkEnd w:id="3392"/>
      <w:r>
        <w:lastRenderedPageBreak/>
        <w:t xml:space="preserve">SC-12 (2) Control Enhancement </w:t>
      </w:r>
      <w:bookmarkEnd w:id="3393"/>
      <w:bookmarkEnd w:id="3394"/>
      <w:bookmarkEnd w:id="3395"/>
      <w:bookmarkEnd w:id="3396"/>
      <w:bookmarkEnd w:id="3397"/>
      <w:bookmarkEnd w:id="3398"/>
      <w:r>
        <w:t>(M) (H)</w:t>
      </w:r>
      <w:bookmarkEnd w:id="3399"/>
      <w:bookmarkEnd w:id="3400"/>
    </w:p>
    <w:p w14:paraId="266FD6F3" w14:textId="1733D757" w:rsidR="008079A9" w:rsidRPr="00E142A5" w:rsidRDefault="008079A9" w:rsidP="008079A9">
      <w:pPr>
        <w:rPr>
          <w:rFonts w:cs="Calibri"/>
          <w:bCs/>
        </w:rPr>
      </w:pPr>
      <w:r w:rsidRPr="00E142A5">
        <w:rPr>
          <w:rFonts w:cs="Calibri"/>
        </w:rPr>
        <w:t>The organization produces, controls, and distributes symmetric cryptographic keys using [</w:t>
      </w:r>
      <w:r w:rsidRPr="00E142A5">
        <w:rPr>
          <w:rStyle w:val="GSAItalicEmphasisChar"/>
          <w:rFonts w:ascii="Calibri" w:hAnsi="Calibri" w:cs="Calibri"/>
        </w:rPr>
        <w:t>FedRAMP</w:t>
      </w:r>
      <w:r w:rsidRPr="00E142A5">
        <w:rPr>
          <w:rFonts w:cs="Calibri"/>
        </w:rPr>
        <w:t xml:space="preserve"> </w:t>
      </w:r>
      <w:r w:rsidRPr="00E142A5">
        <w:rPr>
          <w:rStyle w:val="GSAItalicEmphasisChar"/>
          <w:rFonts w:ascii="Calibri" w:hAnsi="Calibri" w:cs="Calibri"/>
        </w:rPr>
        <w:t>Selection: NIST FIPS-compliant</w:t>
      </w:r>
      <w:r w:rsidRPr="00E142A5">
        <w:rPr>
          <w:rFonts w:cs="Calibri"/>
        </w:rPr>
        <w:t>] key management technology and processes.</w:t>
      </w:r>
      <w:r w:rsidRPr="00E142A5">
        <w:rPr>
          <w:rFonts w:cs="Calibri"/>
          <w:bCs/>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50969B67"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327D85DC"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 (2)</w:t>
            </w:r>
          </w:p>
        </w:tc>
        <w:tc>
          <w:tcPr>
            <w:tcW w:w="4189" w:type="pct"/>
            <w:shd w:val="clear" w:color="auto" w:fill="1D396B" w:themeFill="accent5"/>
            <w:hideMark/>
          </w:tcPr>
          <w:p w14:paraId="1485158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42E4CD85" w14:textId="77777777" w:rsidTr="00DD178D">
        <w:trPr>
          <w:trHeight w:val="288"/>
        </w:trPr>
        <w:tc>
          <w:tcPr>
            <w:tcW w:w="5000" w:type="pct"/>
            <w:gridSpan w:val="2"/>
            <w:tcMar>
              <w:top w:w="43" w:type="dxa"/>
              <w:left w:w="115" w:type="dxa"/>
              <w:bottom w:w="43" w:type="dxa"/>
              <w:right w:w="115" w:type="dxa"/>
            </w:tcMar>
            <w:hideMark/>
          </w:tcPr>
          <w:p w14:paraId="3CD49855" w14:textId="207597F0" w:rsidR="005B2BB1" w:rsidRPr="00DD178D"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5B2BB1" w:rsidRPr="00DD178D" w14:paraId="36FA1518" w14:textId="77777777" w:rsidTr="00DD178D">
        <w:trPr>
          <w:trHeight w:val="288"/>
        </w:trPr>
        <w:tc>
          <w:tcPr>
            <w:tcW w:w="5000" w:type="pct"/>
            <w:gridSpan w:val="2"/>
            <w:tcMar>
              <w:top w:w="43" w:type="dxa"/>
              <w:left w:w="115" w:type="dxa"/>
              <w:bottom w:w="43" w:type="dxa"/>
              <w:right w:w="115" w:type="dxa"/>
            </w:tcMar>
            <w:hideMark/>
          </w:tcPr>
          <w:p w14:paraId="5EAD3C95" w14:textId="2BDB910D" w:rsidR="005B2BB1" w:rsidRPr="00DD178D" w:rsidRDefault="005B2BB1" w:rsidP="005B2BB1">
            <w:pPr>
              <w:pStyle w:val="GSATableText"/>
              <w:rPr>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5B2BB1" w:rsidRPr="00DD178D" w14:paraId="58BFBCE9" w14:textId="77777777" w:rsidTr="00405218">
        <w:trPr>
          <w:trHeight w:val="288"/>
        </w:trPr>
        <w:tc>
          <w:tcPr>
            <w:tcW w:w="5000" w:type="pct"/>
            <w:gridSpan w:val="2"/>
            <w:tcMar>
              <w:top w:w="43" w:type="dxa"/>
              <w:left w:w="115" w:type="dxa"/>
              <w:bottom w:w="43" w:type="dxa"/>
              <w:right w:w="115" w:type="dxa"/>
            </w:tcMar>
            <w:hideMark/>
          </w:tcPr>
          <w:p w14:paraId="2E85A961" w14:textId="3CF5980E" w:rsidR="005B2BB1" w:rsidRPr="00DD178D"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2</w:t>
            </w:r>
            <w:r w:rsidRPr="008B0EEC">
              <w:rPr>
                <w:spacing w:val="0"/>
                <w:sz w:val="20"/>
                <w:szCs w:val="20"/>
              </w:rPr>
              <w:t>_status}}</w:t>
            </w:r>
          </w:p>
        </w:tc>
      </w:tr>
      <w:tr w:rsidR="005B2BB1" w:rsidRPr="00DD178D" w14:paraId="1F7CE39C" w14:textId="77777777" w:rsidTr="00405218">
        <w:trPr>
          <w:trHeight w:val="288"/>
        </w:trPr>
        <w:tc>
          <w:tcPr>
            <w:tcW w:w="5000" w:type="pct"/>
            <w:gridSpan w:val="2"/>
            <w:tcMar>
              <w:top w:w="43" w:type="dxa"/>
              <w:left w:w="115" w:type="dxa"/>
              <w:bottom w:w="43" w:type="dxa"/>
              <w:right w:w="115" w:type="dxa"/>
            </w:tcMar>
            <w:hideMark/>
          </w:tcPr>
          <w:p w14:paraId="5C5AB920" w14:textId="46CEB379" w:rsidR="005B2BB1" w:rsidRPr="00DD178D"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2</w:t>
            </w:r>
            <w:r w:rsidRPr="008B0EEC">
              <w:rPr>
                <w:spacing w:val="0"/>
                <w:sz w:val="20"/>
                <w:szCs w:val="20"/>
              </w:rPr>
              <w:t>_origination}}</w:t>
            </w:r>
          </w:p>
        </w:tc>
      </w:tr>
    </w:tbl>
    <w:p w14:paraId="0F9B9271" w14:textId="77777777" w:rsidR="00477C99" w:rsidRDefault="00477C9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34BDB0AA" w14:textId="77777777" w:rsidTr="00DD178D">
        <w:trPr>
          <w:cantSplit/>
          <w:trHeight w:val="288"/>
          <w:tblHeader/>
        </w:trPr>
        <w:tc>
          <w:tcPr>
            <w:tcW w:w="5000" w:type="pct"/>
            <w:shd w:val="clear" w:color="auto" w:fill="1D396B" w:themeFill="accent5"/>
            <w:vAlign w:val="center"/>
            <w:hideMark/>
          </w:tcPr>
          <w:p w14:paraId="1B7D65F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2) What is the solution and how is it implemented?</w:t>
            </w:r>
          </w:p>
        </w:tc>
      </w:tr>
      <w:tr w:rsidR="006D1662" w:rsidRPr="00DD178D" w14:paraId="68FF7BC2" w14:textId="77777777" w:rsidTr="00DD178D">
        <w:trPr>
          <w:trHeight w:val="288"/>
        </w:trPr>
        <w:tc>
          <w:tcPr>
            <w:tcW w:w="5000" w:type="pct"/>
            <w:shd w:val="clear" w:color="auto" w:fill="FFFFFF" w:themeFill="background1"/>
          </w:tcPr>
          <w:p w14:paraId="6C2F2DDE" w14:textId="3CC6D68C" w:rsidR="004B23EB" w:rsidRPr="007F08EC" w:rsidRDefault="005B2BB1">
            <w:pPr>
              <w:pStyle w:val="GSATableText"/>
              <w:rPr>
                <w:rFonts w:eastAsia="Times New Roman" w:cs="Calibri"/>
                <w:bCs/>
                <w:color w:val="0000FF" w:themeColor="hyperlink"/>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06913ACA" w14:textId="77777777" w:rsidR="008079A9" w:rsidRDefault="008079A9" w:rsidP="008A02B6">
      <w:pPr>
        <w:pStyle w:val="Heading4"/>
        <w:numPr>
          <w:ilvl w:val="0"/>
          <w:numId w:val="0"/>
        </w:numPr>
      </w:pPr>
      <w:bookmarkStart w:id="3401" w:name="_Toc388620984"/>
      <w:bookmarkStart w:id="3402" w:name="_Toc385595142"/>
      <w:bookmarkStart w:id="3403" w:name="_Toc385594754"/>
      <w:bookmarkStart w:id="3404" w:name="_Toc385594366"/>
      <w:bookmarkStart w:id="3405" w:name="_Toc383444723"/>
      <w:bookmarkStart w:id="3406" w:name="_Toc383429919"/>
      <w:bookmarkStart w:id="3407" w:name="_Toc520895722"/>
      <w:bookmarkStart w:id="3408" w:name="_Toc48643934"/>
      <w:r>
        <w:t xml:space="preserve">SC-12 (3) Control Enhancement </w:t>
      </w:r>
      <w:bookmarkEnd w:id="3401"/>
      <w:bookmarkEnd w:id="3402"/>
      <w:bookmarkEnd w:id="3403"/>
      <w:bookmarkEnd w:id="3404"/>
      <w:bookmarkEnd w:id="3405"/>
      <w:bookmarkEnd w:id="3406"/>
      <w:r>
        <w:t>(M) (H)</w:t>
      </w:r>
      <w:bookmarkEnd w:id="3407"/>
      <w:bookmarkEnd w:id="3408"/>
    </w:p>
    <w:p w14:paraId="0C89149A" w14:textId="4C615262" w:rsidR="008079A9" w:rsidRPr="00E142A5" w:rsidRDefault="008079A9" w:rsidP="008079A9">
      <w:pPr>
        <w:rPr>
          <w:rFonts w:asciiTheme="minorHAnsi" w:hAnsiTheme="minorHAnsi" w:cstheme="minorHAnsi"/>
        </w:rPr>
      </w:pPr>
      <w:r w:rsidRPr="00E142A5">
        <w:rPr>
          <w:rFonts w:asciiTheme="minorHAnsi" w:hAnsiTheme="minorHAnsi" w:cstheme="minorHAnsi"/>
        </w:rPr>
        <w:t>The organization produces, controls, and distributes asymmetric cryptographic keys using [</w:t>
      </w:r>
      <w:r w:rsidRPr="00E142A5">
        <w:rPr>
          <w:rStyle w:val="GSAItalicEmphasisChar"/>
          <w:rFonts w:asciiTheme="minorHAnsi" w:hAnsiTheme="minorHAnsi" w:cstheme="minorHAnsi"/>
        </w:rPr>
        <w:t>Selection: NSA-approved key management technology and processes; approved PKI Class 3 certificates or prepositioned keying material; approved PKI Class 3 or Class 4 certificates and hardware security tokens that protect the user’s private key</w:t>
      </w:r>
      <w:r w:rsidRPr="00E142A5">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46C22548"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40584565"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2 (3)</w:t>
            </w:r>
          </w:p>
        </w:tc>
        <w:tc>
          <w:tcPr>
            <w:tcW w:w="4189" w:type="pct"/>
            <w:shd w:val="clear" w:color="auto" w:fill="1D396B" w:themeFill="accent5"/>
            <w:hideMark/>
          </w:tcPr>
          <w:p w14:paraId="156B0C43"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714E683E" w14:textId="77777777" w:rsidTr="00DD178D">
        <w:trPr>
          <w:trHeight w:val="288"/>
        </w:trPr>
        <w:tc>
          <w:tcPr>
            <w:tcW w:w="5000" w:type="pct"/>
            <w:gridSpan w:val="2"/>
            <w:tcMar>
              <w:top w:w="43" w:type="dxa"/>
              <w:left w:w="115" w:type="dxa"/>
              <w:bottom w:w="43" w:type="dxa"/>
              <w:right w:w="115" w:type="dxa"/>
            </w:tcMar>
            <w:hideMark/>
          </w:tcPr>
          <w:p w14:paraId="211D04D0" w14:textId="2AC8452A" w:rsidR="005B2BB1" w:rsidRPr="000B19F3" w:rsidRDefault="005B2BB1" w:rsidP="005B2BB1">
            <w:pPr>
              <w:pStyle w:val="GSATableText"/>
              <w:keepNext/>
              <w:keepLines/>
              <w:spacing w:before="40" w:after="40"/>
              <w:rPr>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5B2BB1" w:rsidRPr="000B19F3" w14:paraId="2DEF30DC" w14:textId="77777777" w:rsidTr="00DD178D">
        <w:trPr>
          <w:trHeight w:val="288"/>
        </w:trPr>
        <w:tc>
          <w:tcPr>
            <w:tcW w:w="5000" w:type="pct"/>
            <w:gridSpan w:val="2"/>
            <w:tcMar>
              <w:top w:w="43" w:type="dxa"/>
              <w:left w:w="115" w:type="dxa"/>
              <w:bottom w:w="43" w:type="dxa"/>
              <w:right w:w="115" w:type="dxa"/>
            </w:tcMar>
            <w:hideMark/>
          </w:tcPr>
          <w:p w14:paraId="6801F3B4" w14:textId="315CA0AD" w:rsidR="005B2BB1" w:rsidRPr="000B19F3" w:rsidRDefault="005B2BB1" w:rsidP="005B2BB1">
            <w:pPr>
              <w:pStyle w:val="GSATableText"/>
              <w:rPr>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5B2BB1" w:rsidRPr="000B19F3" w14:paraId="04A38807" w14:textId="77777777" w:rsidTr="00405218">
        <w:trPr>
          <w:trHeight w:val="288"/>
        </w:trPr>
        <w:tc>
          <w:tcPr>
            <w:tcW w:w="5000" w:type="pct"/>
            <w:gridSpan w:val="2"/>
            <w:tcMar>
              <w:top w:w="43" w:type="dxa"/>
              <w:left w:w="115" w:type="dxa"/>
              <w:bottom w:w="43" w:type="dxa"/>
              <w:right w:w="115" w:type="dxa"/>
            </w:tcMar>
            <w:hideMark/>
          </w:tcPr>
          <w:p w14:paraId="449E36A7" w14:textId="34D71605" w:rsidR="005B2BB1" w:rsidRPr="000B19F3"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3</w:t>
            </w:r>
            <w:r w:rsidRPr="008B0EEC">
              <w:rPr>
                <w:spacing w:val="0"/>
                <w:sz w:val="20"/>
                <w:szCs w:val="20"/>
              </w:rPr>
              <w:t>_status}}</w:t>
            </w:r>
          </w:p>
        </w:tc>
      </w:tr>
      <w:tr w:rsidR="005B2BB1" w:rsidRPr="000B19F3" w14:paraId="1230BAAF" w14:textId="77777777" w:rsidTr="00405218">
        <w:trPr>
          <w:trHeight w:val="288"/>
        </w:trPr>
        <w:tc>
          <w:tcPr>
            <w:tcW w:w="5000" w:type="pct"/>
            <w:gridSpan w:val="2"/>
            <w:tcMar>
              <w:top w:w="43" w:type="dxa"/>
              <w:left w:w="115" w:type="dxa"/>
              <w:bottom w:w="43" w:type="dxa"/>
              <w:right w:w="115" w:type="dxa"/>
            </w:tcMar>
            <w:hideMark/>
          </w:tcPr>
          <w:p w14:paraId="1AE30482" w14:textId="02C7FF94" w:rsidR="005B2BB1" w:rsidRPr="000B19F3"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3</w:t>
            </w:r>
            <w:r w:rsidRPr="008B0EEC">
              <w:rPr>
                <w:spacing w:val="0"/>
                <w:sz w:val="20"/>
                <w:szCs w:val="20"/>
              </w:rPr>
              <w:t>_origination}}</w:t>
            </w:r>
          </w:p>
        </w:tc>
      </w:tr>
    </w:tbl>
    <w:p w14:paraId="16A58B58" w14:textId="77777777" w:rsidR="00447860" w:rsidRDefault="004478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B19F3" w14:paraId="59FD4A13" w14:textId="77777777" w:rsidTr="000B19F3">
        <w:trPr>
          <w:cantSplit/>
          <w:trHeight w:val="288"/>
          <w:tblHeader/>
        </w:trPr>
        <w:tc>
          <w:tcPr>
            <w:tcW w:w="5000" w:type="pct"/>
            <w:shd w:val="clear" w:color="auto" w:fill="1D396B" w:themeFill="accent5"/>
            <w:vAlign w:val="center"/>
            <w:hideMark/>
          </w:tcPr>
          <w:p w14:paraId="46738D37"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t>SC-12 (3) What is the solution and how is it implemented?</w:t>
            </w:r>
          </w:p>
        </w:tc>
      </w:tr>
      <w:tr w:rsidR="00945712" w:rsidRPr="000B19F3" w14:paraId="2450D199" w14:textId="77777777" w:rsidTr="000B19F3">
        <w:trPr>
          <w:trHeight w:val="288"/>
        </w:trPr>
        <w:tc>
          <w:tcPr>
            <w:tcW w:w="5000" w:type="pct"/>
            <w:shd w:val="clear" w:color="auto" w:fill="FFFFFF" w:themeFill="background1"/>
          </w:tcPr>
          <w:p w14:paraId="650FA599" w14:textId="1A28CB00" w:rsidR="00945712" w:rsidRPr="000B19F3" w:rsidRDefault="005B2BB1">
            <w:pPr>
              <w:pStyle w:val="GSATableText"/>
              <w:keepNext/>
              <w:keepLines/>
              <w:rPr>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25C10EF" w14:textId="01F58864" w:rsidR="008079A9" w:rsidRDefault="008079A9" w:rsidP="008A02B6">
      <w:pPr>
        <w:pStyle w:val="Heading3"/>
      </w:pPr>
      <w:bookmarkStart w:id="3409" w:name="_Toc388620985"/>
      <w:bookmarkStart w:id="3410" w:name="_Toc385595143"/>
      <w:bookmarkStart w:id="3411" w:name="_Toc385594755"/>
      <w:bookmarkStart w:id="3412" w:name="_Toc385594367"/>
      <w:bookmarkStart w:id="3413" w:name="_Toc383444724"/>
      <w:bookmarkStart w:id="3414" w:name="_Toc383429920"/>
      <w:bookmarkStart w:id="3415" w:name="_Toc520895723"/>
      <w:bookmarkStart w:id="3416" w:name="_Toc449543491"/>
      <w:bookmarkStart w:id="3417" w:name="_Toc48643935"/>
      <w:r>
        <w:t xml:space="preserve">SC-13 Use of Cryptography </w:t>
      </w:r>
      <w:bookmarkEnd w:id="3409"/>
      <w:bookmarkEnd w:id="3410"/>
      <w:bookmarkEnd w:id="3411"/>
      <w:bookmarkEnd w:id="3412"/>
      <w:bookmarkEnd w:id="3413"/>
      <w:bookmarkEnd w:id="3414"/>
      <w:r>
        <w:t>(L) (M) (H)</w:t>
      </w:r>
      <w:bookmarkEnd w:id="3415"/>
      <w:bookmarkEnd w:id="3416"/>
      <w:bookmarkEnd w:id="3417"/>
    </w:p>
    <w:p w14:paraId="010279D8" w14:textId="5D37FD25" w:rsidR="008079A9" w:rsidRPr="00E142A5" w:rsidRDefault="008079A9" w:rsidP="008079A9">
      <w:pPr>
        <w:rPr>
          <w:rFonts w:asciiTheme="minorHAnsi" w:hAnsiTheme="minorHAnsi" w:cstheme="minorHAnsi"/>
        </w:rPr>
      </w:pPr>
      <w:r w:rsidRPr="00E142A5">
        <w:rPr>
          <w:rFonts w:asciiTheme="minorHAnsi" w:hAnsiTheme="minorHAnsi" w:cstheme="minorHAnsi"/>
        </w:rPr>
        <w:t>The information system implements [</w:t>
      </w:r>
      <w:r w:rsidRPr="00E142A5">
        <w:rPr>
          <w:rStyle w:val="GSAItalicEmphasisChar"/>
          <w:rFonts w:asciiTheme="minorHAnsi" w:hAnsiTheme="minorHAnsi" w:cstheme="minorHAnsi"/>
        </w:rPr>
        <w:t>FedRAMP Assignment:</w:t>
      </w:r>
      <w:r w:rsidRPr="00E142A5">
        <w:rPr>
          <w:rFonts w:asciiTheme="minorHAnsi" w:hAnsiTheme="minorHAnsi" w:cstheme="minorHAnsi"/>
        </w:rPr>
        <w:t xml:space="preserve"> </w:t>
      </w:r>
      <w:r w:rsidRPr="00E142A5">
        <w:rPr>
          <w:rStyle w:val="GSAItalicEmphasisChar"/>
          <w:rFonts w:asciiTheme="minorHAnsi" w:hAnsiTheme="minorHAnsi" w:cstheme="minorHAnsi"/>
        </w:rPr>
        <w:t>FIPS-validated or NSA-approved cryptography]</w:t>
      </w:r>
      <w:r w:rsidR="00103A15" w:rsidRPr="005E2ED6">
        <w:rPr>
          <w:rFonts w:asciiTheme="minorHAnsi" w:hAnsiTheme="minorHAnsi" w:cstheme="minorHAnsi"/>
        </w:rPr>
        <w:t xml:space="preserve"> </w:t>
      </w:r>
      <w:r w:rsidRPr="00E142A5">
        <w:rPr>
          <w:rFonts w:asciiTheme="minorHAnsi" w:hAnsiTheme="minorHAnsi" w:cstheme="minorHAnsi"/>
        </w:rPr>
        <w:t>in accordance with applicable federal laws, Executive Orders, directives, policies, regulations, and standa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45C364A4"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F25D18F"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3</w:t>
            </w:r>
          </w:p>
        </w:tc>
        <w:tc>
          <w:tcPr>
            <w:tcW w:w="4189" w:type="pct"/>
            <w:shd w:val="clear" w:color="auto" w:fill="1D396B" w:themeFill="accent5"/>
            <w:hideMark/>
          </w:tcPr>
          <w:p w14:paraId="38E50A28"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29C4D02C" w14:textId="77777777" w:rsidTr="000B19F3">
        <w:trPr>
          <w:trHeight w:val="288"/>
        </w:trPr>
        <w:tc>
          <w:tcPr>
            <w:tcW w:w="5000" w:type="pct"/>
            <w:gridSpan w:val="2"/>
            <w:tcMar>
              <w:top w:w="43" w:type="dxa"/>
              <w:left w:w="115" w:type="dxa"/>
              <w:bottom w:w="43" w:type="dxa"/>
              <w:right w:w="115" w:type="dxa"/>
            </w:tcMar>
            <w:hideMark/>
          </w:tcPr>
          <w:p w14:paraId="73F8C5AF" w14:textId="00559B60" w:rsidR="005B2BB1" w:rsidRPr="000B19F3" w:rsidRDefault="005B2BB1" w:rsidP="005B2BB1">
            <w:pPr>
              <w:pStyle w:val="GSATableText"/>
              <w:spacing w:before="40" w:after="40"/>
              <w:rPr>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5B2BB1" w:rsidRPr="000B19F3" w14:paraId="1C56561F" w14:textId="77777777" w:rsidTr="000B19F3">
        <w:trPr>
          <w:trHeight w:val="288"/>
        </w:trPr>
        <w:tc>
          <w:tcPr>
            <w:tcW w:w="5000" w:type="pct"/>
            <w:gridSpan w:val="2"/>
            <w:tcMar>
              <w:top w:w="43" w:type="dxa"/>
              <w:left w:w="115" w:type="dxa"/>
              <w:bottom w:w="43" w:type="dxa"/>
              <w:right w:w="115" w:type="dxa"/>
            </w:tcMar>
            <w:hideMark/>
          </w:tcPr>
          <w:p w14:paraId="7E72FCBA" w14:textId="147943C5" w:rsidR="005B2BB1" w:rsidRPr="00447860" w:rsidRDefault="005B2BB1" w:rsidP="005B2BB1">
            <w:pPr>
              <w:autoSpaceDE w:val="0"/>
              <w:autoSpaceDN w:val="0"/>
              <w:adjustRightInd w:val="0"/>
              <w:rPr>
                <w:rFonts w:eastAsia="Times New Roman" w:cs="Calibri"/>
                <w:sz w:val="20"/>
              </w:rPr>
            </w:pPr>
            <w:r w:rsidRPr="00DD4775">
              <w:rPr>
                <w:rFonts w:eastAsia="Times New Roman" w:cs="Calibri"/>
                <w:sz w:val="20"/>
              </w:rPr>
              <w:lastRenderedPageBreak/>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5B2BB1" w:rsidRPr="000B19F3" w14:paraId="2AC3480D" w14:textId="77777777" w:rsidTr="00405218">
        <w:trPr>
          <w:trHeight w:val="288"/>
        </w:trPr>
        <w:tc>
          <w:tcPr>
            <w:tcW w:w="5000" w:type="pct"/>
            <w:gridSpan w:val="2"/>
            <w:tcMar>
              <w:top w:w="43" w:type="dxa"/>
              <w:left w:w="115" w:type="dxa"/>
              <w:bottom w:w="43" w:type="dxa"/>
              <w:right w:w="115" w:type="dxa"/>
            </w:tcMar>
            <w:hideMark/>
          </w:tcPr>
          <w:p w14:paraId="0C1207D6" w14:textId="3A749BDA" w:rsidR="005B2BB1" w:rsidRPr="000B19F3" w:rsidRDefault="005B2BB1" w:rsidP="005B2BB1">
            <w:pPr>
              <w:pStyle w:val="GSATableText"/>
              <w:spacing w:before="40" w:after="40"/>
              <w:rPr>
                <w:sz w:val="20"/>
                <w:szCs w:val="20"/>
              </w:rPr>
            </w:pPr>
            <w:r w:rsidRPr="008B0EEC">
              <w:t>{{sc_</w:t>
            </w:r>
            <w:r>
              <w:t>13</w:t>
            </w:r>
            <w:r w:rsidRPr="008B0EEC">
              <w:t>_status}}</w:t>
            </w:r>
          </w:p>
        </w:tc>
      </w:tr>
      <w:tr w:rsidR="005B2BB1" w:rsidRPr="000B19F3" w14:paraId="56F29012" w14:textId="77777777" w:rsidTr="00405218">
        <w:trPr>
          <w:trHeight w:val="288"/>
        </w:trPr>
        <w:tc>
          <w:tcPr>
            <w:tcW w:w="5000" w:type="pct"/>
            <w:gridSpan w:val="2"/>
            <w:tcMar>
              <w:top w:w="43" w:type="dxa"/>
              <w:left w:w="115" w:type="dxa"/>
              <w:bottom w:w="43" w:type="dxa"/>
              <w:right w:w="115" w:type="dxa"/>
            </w:tcMar>
            <w:hideMark/>
          </w:tcPr>
          <w:p w14:paraId="6A799FC1" w14:textId="4DA48357" w:rsidR="005B2BB1" w:rsidRPr="000B19F3" w:rsidRDefault="005B2BB1" w:rsidP="005B2BB1">
            <w:pPr>
              <w:pStyle w:val="GSATableText"/>
              <w:spacing w:before="40" w:after="40"/>
              <w:rPr>
                <w:sz w:val="20"/>
                <w:szCs w:val="20"/>
              </w:rPr>
            </w:pPr>
            <w:r w:rsidRPr="005E0691">
              <w:t>{{sc_</w:t>
            </w:r>
            <w:r>
              <w:t>13</w:t>
            </w:r>
            <w:r w:rsidRPr="005E0691">
              <w:t>_origination}}</w:t>
            </w:r>
          </w:p>
        </w:tc>
      </w:tr>
    </w:tbl>
    <w:p w14:paraId="5654CFF2" w14:textId="77777777" w:rsidR="009C5D66" w:rsidRDefault="009C5D6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B19F3" w14:paraId="0E564BA2" w14:textId="77777777" w:rsidTr="000B19F3">
        <w:trPr>
          <w:cantSplit/>
          <w:trHeight w:val="288"/>
          <w:tblHeader/>
        </w:trPr>
        <w:tc>
          <w:tcPr>
            <w:tcW w:w="5000" w:type="pct"/>
            <w:shd w:val="clear" w:color="auto" w:fill="1D396B" w:themeFill="accent5"/>
            <w:vAlign w:val="center"/>
            <w:hideMark/>
          </w:tcPr>
          <w:p w14:paraId="078B8412"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t>SC-13 What is the solution and how is it implemented?</w:t>
            </w:r>
          </w:p>
        </w:tc>
      </w:tr>
      <w:tr w:rsidR="00F93C66" w:rsidRPr="000B19F3" w14:paraId="6042C301" w14:textId="77777777" w:rsidTr="000B19F3">
        <w:trPr>
          <w:trHeight w:val="288"/>
        </w:trPr>
        <w:tc>
          <w:tcPr>
            <w:tcW w:w="5000" w:type="pct"/>
            <w:shd w:val="clear" w:color="auto" w:fill="FFFFFF" w:themeFill="background1"/>
          </w:tcPr>
          <w:p w14:paraId="1FA035F5" w14:textId="4722109F" w:rsidR="002D3D64" w:rsidRPr="000B19F3" w:rsidRDefault="005B2BB1">
            <w:pPr>
              <w:pStyle w:val="GSATableText"/>
              <w:rPr>
                <w:sz w:val="20"/>
                <w:szCs w:val="20"/>
              </w:rPr>
            </w:pPr>
            <w:r w:rsidRPr="004A1F1C">
              <w:rPr>
                <w:rFonts w:eastAsia="Times New Roman" w:cs="Calibri"/>
                <w:bCs/>
                <w:sz w:val="20"/>
              </w:rPr>
              <w:t>{{sc_13_implementation}}</w:t>
            </w:r>
          </w:p>
        </w:tc>
      </w:tr>
    </w:tbl>
    <w:p w14:paraId="3CE9E11E" w14:textId="77777777" w:rsidR="008079A9" w:rsidRDefault="008079A9" w:rsidP="008A02B6">
      <w:pPr>
        <w:pStyle w:val="Heading3"/>
      </w:pPr>
      <w:bookmarkStart w:id="3418" w:name="_Toc383429190"/>
      <w:bookmarkStart w:id="3419" w:name="_Toc383429922"/>
      <w:bookmarkStart w:id="3420" w:name="_Toc383430648"/>
      <w:bookmarkStart w:id="3421" w:name="_Toc383431246"/>
      <w:bookmarkStart w:id="3422" w:name="_Toc383432387"/>
      <w:bookmarkStart w:id="3423" w:name="_Toc383429923"/>
      <w:bookmarkStart w:id="3424" w:name="_Toc383444725"/>
      <w:bookmarkStart w:id="3425" w:name="_Toc385594368"/>
      <w:bookmarkStart w:id="3426" w:name="_Toc385594756"/>
      <w:bookmarkStart w:id="3427" w:name="_Toc385595144"/>
      <w:bookmarkStart w:id="3428" w:name="_Toc388620986"/>
      <w:bookmarkStart w:id="3429" w:name="_Toc449543492"/>
      <w:bookmarkStart w:id="3430" w:name="_Toc520895724"/>
      <w:bookmarkStart w:id="3431" w:name="_Toc48643936"/>
      <w:bookmarkEnd w:id="3418"/>
      <w:bookmarkEnd w:id="3419"/>
      <w:bookmarkEnd w:id="3420"/>
      <w:bookmarkEnd w:id="3421"/>
      <w:bookmarkEnd w:id="3422"/>
      <w:r>
        <w:t xml:space="preserve">SC-15 Collaborative Computing Devices </w:t>
      </w:r>
      <w:bookmarkEnd w:id="3423"/>
      <w:bookmarkEnd w:id="3424"/>
      <w:bookmarkEnd w:id="3425"/>
      <w:bookmarkEnd w:id="3426"/>
      <w:bookmarkEnd w:id="3427"/>
      <w:bookmarkEnd w:id="3428"/>
      <w:r>
        <w:t>(M) (H)</w:t>
      </w:r>
      <w:bookmarkEnd w:id="3429"/>
      <w:bookmarkEnd w:id="3430"/>
      <w:bookmarkEnd w:id="3431"/>
    </w:p>
    <w:p w14:paraId="736E0CBE" w14:textId="77777777" w:rsidR="008079A9" w:rsidRPr="00E142A5" w:rsidRDefault="008079A9" w:rsidP="008079A9">
      <w:r w:rsidRPr="00E142A5">
        <w:t>The information system:</w:t>
      </w:r>
    </w:p>
    <w:p w14:paraId="5FEBD4D9" w14:textId="175A2615" w:rsidR="008079A9" w:rsidRPr="00E142A5" w:rsidRDefault="008079A9" w:rsidP="0079332D">
      <w:pPr>
        <w:pStyle w:val="GSAListParagraphalpha"/>
        <w:numPr>
          <w:ilvl w:val="0"/>
          <w:numId w:val="143"/>
        </w:numPr>
        <w:rPr>
          <w:rFonts w:asciiTheme="minorHAnsi" w:hAnsiTheme="minorHAnsi" w:cstheme="minorHAnsi"/>
          <w:bCs/>
          <w:color w:val="313231" w:themeColor="text1"/>
          <w:sz w:val="22"/>
          <w:szCs w:val="22"/>
        </w:rPr>
      </w:pPr>
      <w:r w:rsidRPr="00E142A5">
        <w:rPr>
          <w:rFonts w:asciiTheme="minorHAnsi" w:hAnsiTheme="minorHAnsi" w:cstheme="minorHAnsi"/>
          <w:sz w:val="22"/>
          <w:szCs w:val="22"/>
        </w:rPr>
        <w:t xml:space="preserve">Prohibits remote activation of collaborative computing devices with the following </w:t>
      </w:r>
      <w:r w:rsidR="00CB219B" w:rsidRPr="00E142A5">
        <w:rPr>
          <w:rFonts w:asciiTheme="minorHAnsi" w:hAnsiTheme="minorHAnsi" w:cstheme="minorHAnsi"/>
          <w:sz w:val="22"/>
          <w:szCs w:val="22"/>
        </w:rPr>
        <w:t>exceptions: [</w:t>
      </w:r>
      <w:r w:rsidRPr="00E142A5">
        <w:rPr>
          <w:rStyle w:val="GSAItalicEmphasisChar"/>
          <w:rFonts w:asciiTheme="minorHAnsi" w:hAnsiTheme="minorHAnsi" w:cstheme="minorHAnsi"/>
          <w:sz w:val="22"/>
          <w:szCs w:val="22"/>
        </w:rPr>
        <w:t>FedRAMP Assignment: no exceptions</w:t>
      </w:r>
      <w:r w:rsidRPr="00E142A5">
        <w:rPr>
          <w:rFonts w:asciiTheme="minorHAnsi" w:hAnsiTheme="minorHAnsi" w:cstheme="minorHAnsi"/>
          <w:sz w:val="22"/>
          <w:szCs w:val="22"/>
        </w:rPr>
        <w:t>]</w:t>
      </w:r>
      <w:r w:rsidR="00103A15">
        <w:rPr>
          <w:rFonts w:asciiTheme="minorHAnsi" w:hAnsiTheme="minorHAnsi" w:cstheme="minorHAnsi"/>
          <w:sz w:val="22"/>
          <w:szCs w:val="22"/>
        </w:rPr>
        <w:t xml:space="preserve"> </w:t>
      </w:r>
      <w:r w:rsidRPr="00E142A5">
        <w:rPr>
          <w:rFonts w:asciiTheme="minorHAnsi" w:hAnsiTheme="minorHAnsi" w:cstheme="minorHAnsi"/>
          <w:sz w:val="22"/>
          <w:szCs w:val="22"/>
        </w:rPr>
        <w:t>and</w:t>
      </w:r>
    </w:p>
    <w:p w14:paraId="373AF8A7" w14:textId="010BD550" w:rsidR="003910D8" w:rsidRPr="008E003C" w:rsidRDefault="008079A9" w:rsidP="003910D8">
      <w:pPr>
        <w:pStyle w:val="GSAListParagraphalpha"/>
        <w:numPr>
          <w:ilvl w:val="0"/>
          <w:numId w:val="143"/>
        </w:numPr>
        <w:rPr>
          <w:rFonts w:asciiTheme="minorHAnsi" w:hAnsiTheme="minorHAnsi" w:cstheme="minorHAnsi"/>
          <w:color w:val="313231" w:themeColor="text1"/>
          <w:sz w:val="22"/>
          <w:szCs w:val="22"/>
        </w:rPr>
      </w:pPr>
      <w:r w:rsidRPr="00E142A5">
        <w:rPr>
          <w:rFonts w:asciiTheme="minorHAnsi" w:hAnsiTheme="minorHAnsi" w:cstheme="minorHAnsi"/>
          <w:sz w:val="22"/>
          <w:szCs w:val="22"/>
        </w:rPr>
        <w:t>Provides an explicit indication of use to users physically present at the devices.</w:t>
      </w:r>
    </w:p>
    <w:p w14:paraId="16211B8D" w14:textId="77777777" w:rsidR="008E003C" w:rsidRPr="00E142A5" w:rsidRDefault="008E003C" w:rsidP="008E003C">
      <w:pPr>
        <w:pStyle w:val="GSAGuidance"/>
        <w:ind w:left="1066"/>
        <w:rPr>
          <w:rStyle w:val="GSAGuidanceBoldCha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 xml:space="preserve">SC-15 Additional FedRAMP Requirements and Guidance: </w:t>
      </w:r>
    </w:p>
    <w:p w14:paraId="0F2AAC78" w14:textId="77777777" w:rsidR="008E003C" w:rsidRPr="00E142A5" w:rsidRDefault="008E003C" w:rsidP="008E003C">
      <w:pPr>
        <w:pStyle w:val="GSAGuidance"/>
        <w:ind w:left="1066"/>
        <w:rP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Requirement:</w:t>
      </w:r>
      <w:r w:rsidRPr="00E142A5">
        <w:rPr>
          <w:rFonts w:asciiTheme="minorHAnsi" w:hAnsiTheme="minorHAnsi" w:cstheme="minorHAnsi"/>
          <w:color w:val="313231" w:themeColor="text1"/>
          <w:sz w:val="22"/>
          <w:szCs w:val="22"/>
        </w:rPr>
        <w:t xml:space="preserve"> The information system provides disablement (instead of physical disconnect) of collaborative computing devices in a manner that supports ease of use.</w:t>
      </w:r>
    </w:p>
    <w:p w14:paraId="4137D632" w14:textId="77777777" w:rsidR="008E003C" w:rsidRPr="00E142A5" w:rsidRDefault="008E003C" w:rsidP="008E003C">
      <w:pPr>
        <w:pStyle w:val="GSAListParagraphalpha"/>
        <w:tabs>
          <w:tab w:val="clear" w:pos="360"/>
        </w:tabs>
        <w:ind w:firstLine="0"/>
        <w:rPr>
          <w:rFonts w:asciiTheme="minorHAnsi" w:hAnsiTheme="minorHAnsi" w:cstheme="minorHAnsi"/>
          <w:color w:val="313231" w:themeColor="text1"/>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72353F77"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28227B1"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5</w:t>
            </w:r>
          </w:p>
        </w:tc>
        <w:tc>
          <w:tcPr>
            <w:tcW w:w="4189" w:type="pct"/>
            <w:shd w:val="clear" w:color="auto" w:fill="1D396B" w:themeFill="accent5"/>
            <w:hideMark/>
          </w:tcPr>
          <w:p w14:paraId="5639606E"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0434F82D" w14:textId="77777777" w:rsidTr="000B19F3">
        <w:trPr>
          <w:trHeight w:val="288"/>
        </w:trPr>
        <w:tc>
          <w:tcPr>
            <w:tcW w:w="5000" w:type="pct"/>
            <w:gridSpan w:val="2"/>
            <w:tcMar>
              <w:top w:w="43" w:type="dxa"/>
              <w:left w:w="115" w:type="dxa"/>
              <w:bottom w:w="43" w:type="dxa"/>
              <w:right w:w="115" w:type="dxa"/>
            </w:tcMar>
            <w:hideMark/>
          </w:tcPr>
          <w:p w14:paraId="7FD0B176" w14:textId="163A8FBA" w:rsidR="005B2BB1" w:rsidRPr="000B19F3"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5B2BB1" w:rsidRPr="000B19F3" w14:paraId="46AB1E90" w14:textId="77777777" w:rsidTr="000B19F3">
        <w:trPr>
          <w:trHeight w:val="288"/>
        </w:trPr>
        <w:tc>
          <w:tcPr>
            <w:tcW w:w="5000" w:type="pct"/>
            <w:gridSpan w:val="2"/>
            <w:tcMar>
              <w:top w:w="43" w:type="dxa"/>
              <w:left w:w="115" w:type="dxa"/>
              <w:bottom w:w="43" w:type="dxa"/>
              <w:right w:w="115" w:type="dxa"/>
            </w:tcMar>
            <w:hideMark/>
          </w:tcPr>
          <w:p w14:paraId="7F219702" w14:textId="5FA8885E" w:rsidR="005B2BB1" w:rsidRPr="008E630E" w:rsidRDefault="005B2BB1" w:rsidP="005B2BB1">
            <w:pPr>
              <w:pStyle w:val="GSATableText"/>
              <w:spacing w:before="40" w:after="40"/>
              <w:rPr>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5B2BB1" w:rsidRPr="000B19F3" w14:paraId="5BCEF6D9" w14:textId="77777777" w:rsidTr="00405218">
        <w:trPr>
          <w:trHeight w:val="288"/>
        </w:trPr>
        <w:tc>
          <w:tcPr>
            <w:tcW w:w="5000" w:type="pct"/>
            <w:gridSpan w:val="2"/>
            <w:tcMar>
              <w:top w:w="43" w:type="dxa"/>
              <w:left w:w="115" w:type="dxa"/>
              <w:bottom w:w="43" w:type="dxa"/>
              <w:right w:w="115" w:type="dxa"/>
            </w:tcMar>
            <w:hideMark/>
          </w:tcPr>
          <w:p w14:paraId="014C00FF" w14:textId="268BD276" w:rsidR="005B2BB1" w:rsidRPr="000B19F3" w:rsidRDefault="005B2BB1" w:rsidP="005B2BB1">
            <w:pPr>
              <w:pStyle w:val="GSATableText"/>
              <w:spacing w:before="40" w:after="40"/>
              <w:rPr>
                <w:sz w:val="20"/>
                <w:szCs w:val="20"/>
              </w:rPr>
            </w:pPr>
            <w:r w:rsidRPr="008B0EEC">
              <w:rPr>
                <w:spacing w:val="0"/>
                <w:sz w:val="20"/>
                <w:szCs w:val="20"/>
              </w:rPr>
              <w:t>{{sc_</w:t>
            </w:r>
            <w:r>
              <w:rPr>
                <w:spacing w:val="0"/>
                <w:sz w:val="20"/>
                <w:szCs w:val="20"/>
              </w:rPr>
              <w:t>15</w:t>
            </w:r>
            <w:r w:rsidRPr="008B0EEC">
              <w:rPr>
                <w:spacing w:val="0"/>
                <w:sz w:val="20"/>
                <w:szCs w:val="20"/>
              </w:rPr>
              <w:t>_status}}</w:t>
            </w:r>
          </w:p>
        </w:tc>
      </w:tr>
      <w:tr w:rsidR="005B2BB1" w:rsidRPr="000B19F3" w14:paraId="237AFEE5" w14:textId="77777777" w:rsidTr="00405218">
        <w:trPr>
          <w:trHeight w:val="288"/>
        </w:trPr>
        <w:tc>
          <w:tcPr>
            <w:tcW w:w="5000" w:type="pct"/>
            <w:gridSpan w:val="2"/>
            <w:tcMar>
              <w:top w:w="43" w:type="dxa"/>
              <w:left w:w="115" w:type="dxa"/>
              <w:bottom w:w="43" w:type="dxa"/>
              <w:right w:w="115" w:type="dxa"/>
            </w:tcMar>
            <w:hideMark/>
          </w:tcPr>
          <w:p w14:paraId="64E0E9EC" w14:textId="3B4F91C0" w:rsidR="005B2BB1" w:rsidRPr="000B19F3" w:rsidRDefault="005B2BB1" w:rsidP="005B2BB1">
            <w:pPr>
              <w:pStyle w:val="GSATableText"/>
              <w:spacing w:before="40" w:after="40"/>
              <w:rPr>
                <w:sz w:val="20"/>
                <w:szCs w:val="20"/>
              </w:rPr>
            </w:pPr>
            <w:r w:rsidRPr="008B0EEC">
              <w:rPr>
                <w:spacing w:val="0"/>
                <w:sz w:val="20"/>
                <w:szCs w:val="20"/>
              </w:rPr>
              <w:t>{{sc_</w:t>
            </w:r>
            <w:r>
              <w:rPr>
                <w:spacing w:val="0"/>
                <w:sz w:val="20"/>
                <w:szCs w:val="20"/>
              </w:rPr>
              <w:t>15</w:t>
            </w:r>
            <w:r w:rsidRPr="008B0EEC">
              <w:rPr>
                <w:spacing w:val="0"/>
                <w:sz w:val="20"/>
                <w:szCs w:val="20"/>
              </w:rPr>
              <w:t>_origination}}</w:t>
            </w:r>
          </w:p>
        </w:tc>
      </w:tr>
    </w:tbl>
    <w:p w14:paraId="2A24502B" w14:textId="77777777" w:rsidR="007116F3" w:rsidRDefault="007116F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807FA8" w14:paraId="1B96DF57" w14:textId="77777777" w:rsidTr="00807FA8">
        <w:trPr>
          <w:cantSplit/>
          <w:trHeight w:val="288"/>
          <w:tblHeader/>
        </w:trPr>
        <w:tc>
          <w:tcPr>
            <w:tcW w:w="5000" w:type="pct"/>
            <w:gridSpan w:val="2"/>
            <w:shd w:val="clear" w:color="auto" w:fill="1D396B" w:themeFill="accent5"/>
            <w:vAlign w:val="center"/>
            <w:hideMark/>
          </w:tcPr>
          <w:p w14:paraId="20CAB538" w14:textId="77777777" w:rsidR="008079A9" w:rsidRPr="00807FA8" w:rsidRDefault="008079A9">
            <w:pPr>
              <w:pStyle w:val="GSATableHeading"/>
              <w:rPr>
                <w:rFonts w:asciiTheme="majorHAnsi" w:hAnsiTheme="majorHAnsi"/>
                <w:szCs w:val="20"/>
              </w:rPr>
            </w:pPr>
            <w:r w:rsidRPr="00807FA8">
              <w:rPr>
                <w:rFonts w:asciiTheme="majorHAnsi" w:hAnsiTheme="majorHAnsi"/>
                <w:szCs w:val="20"/>
              </w:rPr>
              <w:t>SC-15 What is the solution and how is it implemented?</w:t>
            </w:r>
          </w:p>
        </w:tc>
      </w:tr>
      <w:tr w:rsidR="005B2BB1" w:rsidRPr="00807FA8" w14:paraId="6588C957" w14:textId="77777777" w:rsidTr="00807FA8">
        <w:trPr>
          <w:trHeight w:val="288"/>
        </w:trPr>
        <w:tc>
          <w:tcPr>
            <w:tcW w:w="484" w:type="pct"/>
            <w:shd w:val="clear" w:color="auto" w:fill="E2E9F5" w:themeFill="accent1" w:themeFillTint="33"/>
            <w:hideMark/>
          </w:tcPr>
          <w:p w14:paraId="0602D6B7" w14:textId="77777777" w:rsidR="005B2BB1" w:rsidRPr="00807FA8" w:rsidRDefault="005B2BB1" w:rsidP="005B2BB1">
            <w:pPr>
              <w:pStyle w:val="GSATableHeading"/>
              <w:keepNext w:val="0"/>
              <w:keepLines w:val="0"/>
              <w:rPr>
                <w:szCs w:val="20"/>
              </w:rPr>
            </w:pPr>
            <w:r w:rsidRPr="00807FA8">
              <w:rPr>
                <w:szCs w:val="20"/>
              </w:rPr>
              <w:t>Part a</w:t>
            </w:r>
          </w:p>
        </w:tc>
        <w:tc>
          <w:tcPr>
            <w:tcW w:w="4516" w:type="pct"/>
            <w:tcMar>
              <w:top w:w="43" w:type="dxa"/>
              <w:left w:w="115" w:type="dxa"/>
              <w:bottom w:w="43" w:type="dxa"/>
              <w:right w:w="115" w:type="dxa"/>
            </w:tcMar>
          </w:tcPr>
          <w:p w14:paraId="35F3D03F" w14:textId="06C1CBCC" w:rsidR="005B2BB1" w:rsidRPr="00807FA8" w:rsidRDefault="005B2BB1" w:rsidP="005B2BB1">
            <w:pPr>
              <w:pStyle w:val="GSATableText"/>
              <w:rPr>
                <w:sz w:val="20"/>
                <w:szCs w:val="20"/>
              </w:rPr>
            </w:pPr>
            <w:r w:rsidRPr="002C21EE">
              <w:t>{{sc_</w:t>
            </w:r>
            <w:r>
              <w:t>15_a</w:t>
            </w:r>
            <w:r w:rsidRPr="002C21EE">
              <w:t>_implementation}}</w:t>
            </w:r>
          </w:p>
        </w:tc>
      </w:tr>
      <w:tr w:rsidR="005B2BB1" w:rsidRPr="00807FA8" w14:paraId="3EE02231" w14:textId="77777777" w:rsidTr="00807FA8">
        <w:trPr>
          <w:trHeight w:val="288"/>
        </w:trPr>
        <w:tc>
          <w:tcPr>
            <w:tcW w:w="484" w:type="pct"/>
            <w:shd w:val="clear" w:color="auto" w:fill="E2E9F5" w:themeFill="accent1" w:themeFillTint="33"/>
            <w:hideMark/>
          </w:tcPr>
          <w:p w14:paraId="4BA1013F" w14:textId="77777777" w:rsidR="005B2BB1" w:rsidRPr="00807FA8" w:rsidRDefault="005B2BB1" w:rsidP="005B2BB1">
            <w:pPr>
              <w:pStyle w:val="GSATableHeading"/>
              <w:keepNext w:val="0"/>
              <w:keepLines w:val="0"/>
              <w:rPr>
                <w:szCs w:val="20"/>
              </w:rPr>
            </w:pPr>
            <w:r w:rsidRPr="00807FA8">
              <w:rPr>
                <w:szCs w:val="20"/>
              </w:rPr>
              <w:t>Part b</w:t>
            </w:r>
          </w:p>
        </w:tc>
        <w:tc>
          <w:tcPr>
            <w:tcW w:w="4516" w:type="pct"/>
            <w:tcMar>
              <w:top w:w="43" w:type="dxa"/>
              <w:left w:w="115" w:type="dxa"/>
              <w:bottom w:w="43" w:type="dxa"/>
              <w:right w:w="115" w:type="dxa"/>
            </w:tcMar>
          </w:tcPr>
          <w:p w14:paraId="7AB9A447" w14:textId="3EE9A017" w:rsidR="005B2BB1" w:rsidRPr="00807FA8" w:rsidRDefault="005B2BB1" w:rsidP="005B2BB1">
            <w:pPr>
              <w:pStyle w:val="GSATableText"/>
              <w:rPr>
                <w:sz w:val="20"/>
                <w:szCs w:val="20"/>
              </w:rPr>
            </w:pPr>
            <w:r w:rsidRPr="002C21EE">
              <w:t>{{sc_</w:t>
            </w:r>
            <w:r>
              <w:t>15_b</w:t>
            </w:r>
            <w:r w:rsidRPr="002C21EE">
              <w:t>_implementation}}</w:t>
            </w:r>
          </w:p>
        </w:tc>
      </w:tr>
    </w:tbl>
    <w:p w14:paraId="6D45BFA6" w14:textId="77777777" w:rsidR="00776268" w:rsidRDefault="00776268" w:rsidP="008079A9">
      <w:pPr>
        <w:pStyle w:val="GSAGuidance"/>
        <w:rPr>
          <w:rStyle w:val="GSAGuidanceBoldChar"/>
          <w:rFonts w:asciiTheme="minorHAnsi" w:hAnsiTheme="minorHAnsi" w:cstheme="minorHAnsi"/>
          <w:sz w:val="22"/>
        </w:rPr>
      </w:pPr>
    </w:p>
    <w:p w14:paraId="256E68E8" w14:textId="0240067E" w:rsidR="008079A9" w:rsidRPr="00E142A5" w:rsidRDefault="008079A9" w:rsidP="008079A9">
      <w:pPr>
        <w:pStyle w:val="GSAGuidance"/>
        <w:rPr>
          <w:rStyle w:val="GSAGuidanceBoldChar"/>
          <w:rFonts w:asciiTheme="minorHAnsi" w:hAnsiTheme="minorHAnsi" w:cstheme="minorHAnsi"/>
          <w:color w:val="313231" w:themeColor="text1"/>
          <w:sz w:val="22"/>
        </w:rPr>
      </w:pPr>
      <w:r w:rsidRPr="00E142A5">
        <w:rPr>
          <w:rStyle w:val="GSAGuidanceBoldChar"/>
          <w:rFonts w:asciiTheme="minorHAnsi" w:hAnsiTheme="minorHAnsi" w:cstheme="minorHAnsi"/>
          <w:sz w:val="22"/>
        </w:rPr>
        <w:t xml:space="preserve">SC-15 Additional FedRAMP Requirements and Guidance: </w:t>
      </w:r>
    </w:p>
    <w:p w14:paraId="17BB6094" w14:textId="77777777" w:rsidR="003910D8" w:rsidRPr="003910D8" w:rsidRDefault="008079A9" w:rsidP="003910D8">
      <w:pPr>
        <w:pStyle w:val="GSAGuidance"/>
        <w:rPr>
          <w:rFonts w:asciiTheme="minorHAnsi" w:hAnsiTheme="minorHAnsi" w:cstheme="minorHAnsi"/>
          <w:sz w:val="22"/>
        </w:rPr>
      </w:pPr>
      <w:r w:rsidRPr="00E142A5">
        <w:rPr>
          <w:rStyle w:val="GSAGuidanceBoldChar"/>
          <w:rFonts w:asciiTheme="minorHAnsi" w:hAnsiTheme="minorHAnsi" w:cstheme="minorHAnsi"/>
          <w:sz w:val="22"/>
        </w:rPr>
        <w:t>Requirement</w:t>
      </w:r>
      <w:r w:rsidRPr="00E142A5">
        <w:rPr>
          <w:rFonts w:asciiTheme="minorHAnsi" w:hAnsiTheme="minorHAnsi" w:cstheme="minorHAnsi"/>
          <w:sz w:val="22"/>
        </w:rPr>
        <w:t>: The information system provides disablement (instead of physical disconnect) of collaborative computing devices in a manner that supports ease of use.</w:t>
      </w:r>
    </w:p>
    <w:p w14:paraId="624D5673" w14:textId="77777777" w:rsidR="00776268" w:rsidRPr="00E142A5" w:rsidRDefault="00776268" w:rsidP="008079A9">
      <w:pPr>
        <w:pStyle w:val="GSAGuidance"/>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07FA8" w14:paraId="374AE5B4" w14:textId="77777777" w:rsidTr="00807FA8">
        <w:trPr>
          <w:cantSplit/>
          <w:trHeight w:val="288"/>
          <w:tblHeader/>
        </w:trPr>
        <w:tc>
          <w:tcPr>
            <w:tcW w:w="811" w:type="pct"/>
            <w:shd w:val="clear" w:color="auto" w:fill="1D396B" w:themeFill="accent5"/>
            <w:tcMar>
              <w:top w:w="43" w:type="dxa"/>
              <w:left w:w="115" w:type="dxa"/>
              <w:bottom w:w="43" w:type="dxa"/>
              <w:right w:w="115" w:type="dxa"/>
            </w:tcMar>
            <w:hideMark/>
          </w:tcPr>
          <w:p w14:paraId="3E23024E"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lastRenderedPageBreak/>
              <w:t>SC-15 Req.</w:t>
            </w:r>
          </w:p>
        </w:tc>
        <w:tc>
          <w:tcPr>
            <w:tcW w:w="4189" w:type="pct"/>
            <w:shd w:val="clear" w:color="auto" w:fill="1D396B" w:themeFill="accent5"/>
            <w:hideMark/>
          </w:tcPr>
          <w:p w14:paraId="601C4333"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t>Control Summary Information</w:t>
            </w:r>
          </w:p>
        </w:tc>
      </w:tr>
      <w:tr w:rsidR="005B2BB1" w:rsidRPr="00807FA8" w14:paraId="6E34A5D7" w14:textId="77777777" w:rsidTr="007111E7">
        <w:trPr>
          <w:trHeight w:val="288"/>
        </w:trPr>
        <w:tc>
          <w:tcPr>
            <w:tcW w:w="5000" w:type="pct"/>
            <w:gridSpan w:val="2"/>
            <w:tcMar>
              <w:top w:w="43" w:type="dxa"/>
              <w:left w:w="115" w:type="dxa"/>
              <w:bottom w:w="43" w:type="dxa"/>
              <w:right w:w="115" w:type="dxa"/>
            </w:tcMar>
            <w:vAlign w:val="bottom"/>
            <w:hideMark/>
          </w:tcPr>
          <w:p w14:paraId="4F5AECA0" w14:textId="0B8C9974" w:rsidR="005B2BB1" w:rsidRPr="00807FA8" w:rsidRDefault="005B2BB1" w:rsidP="005B2BB1">
            <w:pPr>
              <w:pStyle w:val="GSATableText"/>
              <w:spacing w:before="40" w:after="40"/>
              <w:rPr>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5B2BB1" w:rsidRPr="00807FA8" w14:paraId="5C7BD065" w14:textId="77777777" w:rsidTr="00405218">
        <w:trPr>
          <w:trHeight w:val="288"/>
        </w:trPr>
        <w:tc>
          <w:tcPr>
            <w:tcW w:w="5000" w:type="pct"/>
            <w:gridSpan w:val="2"/>
            <w:tcMar>
              <w:top w:w="43" w:type="dxa"/>
              <w:left w:w="115" w:type="dxa"/>
              <w:bottom w:w="43" w:type="dxa"/>
              <w:right w:w="115" w:type="dxa"/>
            </w:tcMar>
            <w:hideMark/>
          </w:tcPr>
          <w:p w14:paraId="3779F369" w14:textId="5D15D1A8" w:rsidR="005B2BB1" w:rsidRPr="00807FA8" w:rsidRDefault="005B2BB1" w:rsidP="005B2BB1">
            <w:pPr>
              <w:pStyle w:val="GSATableText"/>
              <w:spacing w:before="40" w:after="40"/>
              <w:rPr>
                <w:sz w:val="20"/>
                <w:szCs w:val="20"/>
              </w:rPr>
            </w:pPr>
            <w:r w:rsidRPr="008B0EEC">
              <w:rPr>
                <w:spacing w:val="0"/>
                <w:sz w:val="20"/>
                <w:szCs w:val="20"/>
              </w:rPr>
              <w:t>{{sc_</w:t>
            </w:r>
            <w:r>
              <w:rPr>
                <w:spacing w:val="0"/>
                <w:sz w:val="20"/>
                <w:szCs w:val="20"/>
              </w:rPr>
              <w:t>15_r</w:t>
            </w:r>
            <w:r w:rsidRPr="008B0EEC">
              <w:rPr>
                <w:spacing w:val="0"/>
                <w:sz w:val="20"/>
                <w:szCs w:val="20"/>
              </w:rPr>
              <w:t>_status}}</w:t>
            </w:r>
          </w:p>
        </w:tc>
      </w:tr>
      <w:tr w:rsidR="005B2BB1" w:rsidRPr="00807FA8" w14:paraId="3164ABDB" w14:textId="77777777" w:rsidTr="00405218">
        <w:trPr>
          <w:trHeight w:val="288"/>
        </w:trPr>
        <w:tc>
          <w:tcPr>
            <w:tcW w:w="5000" w:type="pct"/>
            <w:gridSpan w:val="2"/>
            <w:tcMar>
              <w:top w:w="43" w:type="dxa"/>
              <w:left w:w="115" w:type="dxa"/>
              <w:bottom w:w="43" w:type="dxa"/>
              <w:right w:w="115" w:type="dxa"/>
            </w:tcMar>
            <w:hideMark/>
          </w:tcPr>
          <w:p w14:paraId="750A90DF" w14:textId="769747DE" w:rsidR="005B2BB1" w:rsidRPr="00807FA8" w:rsidRDefault="005B2BB1" w:rsidP="005B2BB1">
            <w:pPr>
              <w:pStyle w:val="GSATableText"/>
              <w:spacing w:before="40" w:after="40"/>
              <w:rPr>
                <w:sz w:val="20"/>
                <w:szCs w:val="20"/>
              </w:rPr>
            </w:pPr>
            <w:r w:rsidRPr="008B0EEC">
              <w:rPr>
                <w:spacing w:val="0"/>
                <w:sz w:val="20"/>
                <w:szCs w:val="20"/>
              </w:rPr>
              <w:t>{{sc_</w:t>
            </w:r>
            <w:r>
              <w:rPr>
                <w:spacing w:val="0"/>
                <w:sz w:val="20"/>
                <w:szCs w:val="20"/>
              </w:rPr>
              <w:t>15_r</w:t>
            </w:r>
            <w:r w:rsidRPr="008B0EEC">
              <w:rPr>
                <w:spacing w:val="0"/>
                <w:sz w:val="20"/>
                <w:szCs w:val="20"/>
              </w:rPr>
              <w:t>_origination}}</w:t>
            </w:r>
          </w:p>
        </w:tc>
      </w:tr>
    </w:tbl>
    <w:p w14:paraId="0D9D469E"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514B4C" w14:paraId="1A2D760B" w14:textId="77777777" w:rsidTr="00514B4C">
        <w:trPr>
          <w:cantSplit/>
          <w:trHeight w:val="404"/>
          <w:tblHeader/>
        </w:trPr>
        <w:tc>
          <w:tcPr>
            <w:tcW w:w="5000" w:type="pct"/>
            <w:gridSpan w:val="2"/>
            <w:shd w:val="clear" w:color="auto" w:fill="1D396B" w:themeFill="accent5"/>
            <w:vAlign w:val="center"/>
            <w:hideMark/>
          </w:tcPr>
          <w:p w14:paraId="6ECF1A36" w14:textId="77777777" w:rsidR="008079A9" w:rsidRPr="00514B4C" w:rsidRDefault="008079A9">
            <w:pPr>
              <w:pStyle w:val="GSATableHeading"/>
              <w:rPr>
                <w:rFonts w:asciiTheme="majorHAnsi" w:hAnsiTheme="majorHAnsi"/>
                <w:szCs w:val="20"/>
              </w:rPr>
            </w:pPr>
            <w:r w:rsidRPr="00514B4C">
              <w:rPr>
                <w:rFonts w:asciiTheme="majorHAnsi" w:hAnsiTheme="majorHAnsi"/>
                <w:szCs w:val="20"/>
              </w:rPr>
              <w:t>SC-15 What is the solution and how is it implemented?</w:t>
            </w:r>
          </w:p>
        </w:tc>
      </w:tr>
      <w:tr w:rsidR="00DF2240" w:rsidRPr="00514B4C" w14:paraId="6466B10F" w14:textId="77777777" w:rsidTr="00514B4C">
        <w:trPr>
          <w:trHeight w:val="47"/>
        </w:trPr>
        <w:tc>
          <w:tcPr>
            <w:tcW w:w="484" w:type="pct"/>
            <w:shd w:val="clear" w:color="auto" w:fill="E2E9F5" w:themeFill="accent1" w:themeFillTint="33"/>
            <w:hideMark/>
          </w:tcPr>
          <w:p w14:paraId="5D16312D" w14:textId="77777777" w:rsidR="00DF2240" w:rsidRPr="00514B4C" w:rsidRDefault="00DF2240" w:rsidP="00DF2240">
            <w:pPr>
              <w:pStyle w:val="GSATableHeading"/>
              <w:rPr>
                <w:szCs w:val="20"/>
              </w:rPr>
            </w:pPr>
            <w:r w:rsidRPr="00514B4C">
              <w:rPr>
                <w:szCs w:val="20"/>
              </w:rPr>
              <w:t>Req. 1</w:t>
            </w:r>
          </w:p>
        </w:tc>
        <w:tc>
          <w:tcPr>
            <w:tcW w:w="4516" w:type="pct"/>
            <w:tcMar>
              <w:top w:w="43" w:type="dxa"/>
              <w:left w:w="115" w:type="dxa"/>
              <w:bottom w:w="43" w:type="dxa"/>
              <w:right w:w="115" w:type="dxa"/>
            </w:tcMar>
          </w:tcPr>
          <w:p w14:paraId="3769797E" w14:textId="0BB73079" w:rsidR="00DF2240" w:rsidRPr="00514B4C" w:rsidRDefault="005B2BB1">
            <w:pPr>
              <w:pStyle w:val="GSATableText"/>
              <w:rPr>
                <w:sz w:val="20"/>
                <w:szCs w:val="20"/>
              </w:rPr>
            </w:pPr>
            <w:r w:rsidRPr="004A1F1C">
              <w:rPr>
                <w:rFonts w:asciiTheme="minorHAnsi" w:eastAsia="Times New Roman" w:hAnsiTheme="minorHAnsi"/>
                <w:bCs/>
                <w:sz w:val="20"/>
                <w:szCs w:val="20"/>
              </w:rPr>
              <w:t>{{sc_15_r_implementation}}</w:t>
            </w:r>
          </w:p>
        </w:tc>
      </w:tr>
    </w:tbl>
    <w:p w14:paraId="66A29C7C" w14:textId="77777777" w:rsidR="008079A9" w:rsidRDefault="008079A9" w:rsidP="008A02B6">
      <w:pPr>
        <w:pStyle w:val="Heading3"/>
      </w:pPr>
      <w:bookmarkStart w:id="3432" w:name="_Toc388620987"/>
      <w:bookmarkStart w:id="3433" w:name="_Toc385595145"/>
      <w:bookmarkStart w:id="3434" w:name="_Toc385594757"/>
      <w:bookmarkStart w:id="3435" w:name="_Toc385594369"/>
      <w:bookmarkStart w:id="3436" w:name="_Toc383444726"/>
      <w:bookmarkStart w:id="3437" w:name="_Toc383429924"/>
      <w:bookmarkStart w:id="3438" w:name="_Toc520895725"/>
      <w:bookmarkStart w:id="3439" w:name="_Toc449543493"/>
      <w:bookmarkStart w:id="3440" w:name="_Toc48643937"/>
      <w:r>
        <w:t xml:space="preserve">SC-17 Public Key Infrastructure Certificates </w:t>
      </w:r>
      <w:bookmarkEnd w:id="3432"/>
      <w:bookmarkEnd w:id="3433"/>
      <w:bookmarkEnd w:id="3434"/>
      <w:bookmarkEnd w:id="3435"/>
      <w:bookmarkEnd w:id="3436"/>
      <w:bookmarkEnd w:id="3437"/>
      <w:r>
        <w:t>(M) (H)</w:t>
      </w:r>
      <w:bookmarkEnd w:id="3438"/>
      <w:bookmarkEnd w:id="3439"/>
      <w:bookmarkEnd w:id="3440"/>
    </w:p>
    <w:p w14:paraId="075A37E3" w14:textId="040593C9" w:rsidR="003910D8" w:rsidRPr="003910D8" w:rsidRDefault="008079A9" w:rsidP="003910D8">
      <w:pPr>
        <w:rPr>
          <w:rFonts w:asciiTheme="minorHAnsi" w:hAnsiTheme="minorHAnsi" w:cstheme="minorHAnsi"/>
        </w:rPr>
      </w:pPr>
      <w:r w:rsidRPr="004A5063">
        <w:rPr>
          <w:rFonts w:asciiTheme="minorHAnsi" w:hAnsiTheme="minorHAnsi" w:cstheme="minorHAnsi"/>
        </w:rPr>
        <w:t>The organization issues public key certificates under an [</w:t>
      </w:r>
      <w:r w:rsidRPr="004A5063">
        <w:rPr>
          <w:rStyle w:val="GSAItalicEmphasisChar"/>
          <w:rFonts w:asciiTheme="minorHAnsi" w:hAnsiTheme="minorHAnsi" w:cstheme="minorHAnsi"/>
        </w:rPr>
        <w:t>Assignment: organization-defined certificate policy</w:t>
      </w:r>
      <w:r w:rsidRPr="004A5063">
        <w:rPr>
          <w:rFonts w:asciiTheme="minorHAnsi" w:hAnsiTheme="minorHAnsi" w:cstheme="minorHAnsi"/>
        </w:rPr>
        <w:t>]</w:t>
      </w:r>
      <w:r w:rsidRPr="004A5063">
        <w:rPr>
          <w:rStyle w:val="GSAItalicEmphasisChar"/>
          <w:rFonts w:asciiTheme="minorHAnsi" w:hAnsiTheme="minorHAnsi" w:cstheme="minorHAnsi"/>
        </w:rPr>
        <w:t xml:space="preserve"> </w:t>
      </w:r>
      <w:r w:rsidRPr="004A5063">
        <w:rPr>
          <w:rFonts w:asciiTheme="minorHAnsi" w:hAnsiTheme="minorHAnsi" w:cstheme="minorHAnsi"/>
        </w:rPr>
        <w:t>or obtains public key certificates from an approved service provider.</w:t>
      </w:r>
    </w:p>
    <w:p w14:paraId="42282B29" w14:textId="77777777" w:rsidR="002E48E7" w:rsidRPr="002E48E7" w:rsidRDefault="002E48E7" w:rsidP="008079A9">
      <w:pPr>
        <w:rPr>
          <w:rStyle w:val="GSAItalicEmphasisChar"/>
          <w:rFonts w:asciiTheme="minorHAnsi" w:hAnsiTheme="minorHAnsi" w:cstheme="minorHAnsi"/>
          <w:i w:val="0"/>
          <w:iCs/>
          <w:color w:val="313231" w:themeColor="text1"/>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40091" w14:paraId="7CBB2AD2"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543C53CA"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7</w:t>
            </w:r>
          </w:p>
        </w:tc>
        <w:tc>
          <w:tcPr>
            <w:tcW w:w="4189" w:type="pct"/>
            <w:shd w:val="clear" w:color="auto" w:fill="1D396B" w:themeFill="accent5"/>
            <w:hideMark/>
          </w:tcPr>
          <w:p w14:paraId="29675882"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5B2BB1" w:rsidRPr="00240091" w14:paraId="05C59444" w14:textId="77777777" w:rsidTr="00240091">
        <w:trPr>
          <w:trHeight w:val="288"/>
        </w:trPr>
        <w:tc>
          <w:tcPr>
            <w:tcW w:w="5000" w:type="pct"/>
            <w:gridSpan w:val="2"/>
            <w:tcMar>
              <w:top w:w="43" w:type="dxa"/>
              <w:left w:w="115" w:type="dxa"/>
              <w:bottom w:w="43" w:type="dxa"/>
              <w:right w:w="115" w:type="dxa"/>
            </w:tcMar>
            <w:hideMark/>
          </w:tcPr>
          <w:p w14:paraId="3366B1F3" w14:textId="2AEBD9D8" w:rsidR="005B2BB1" w:rsidRPr="00240091" w:rsidRDefault="005B2BB1" w:rsidP="005B2BB1">
            <w:pPr>
              <w:pStyle w:val="GSATableText"/>
              <w:spacing w:before="40" w:after="40"/>
              <w:rPr>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5B2BB1" w:rsidRPr="00240091" w14:paraId="2D0602D6" w14:textId="77777777" w:rsidTr="00240091">
        <w:trPr>
          <w:trHeight w:val="288"/>
        </w:trPr>
        <w:tc>
          <w:tcPr>
            <w:tcW w:w="5000" w:type="pct"/>
            <w:gridSpan w:val="2"/>
            <w:tcMar>
              <w:top w:w="43" w:type="dxa"/>
              <w:left w:w="115" w:type="dxa"/>
              <w:bottom w:w="43" w:type="dxa"/>
              <w:right w:w="115" w:type="dxa"/>
            </w:tcMar>
            <w:hideMark/>
          </w:tcPr>
          <w:p w14:paraId="07D5B824" w14:textId="351107FD" w:rsidR="005B2BB1" w:rsidRPr="005E2ED6" w:rsidRDefault="005B2BB1" w:rsidP="005B2BB1">
            <w:pPr>
              <w:pStyle w:val="GSATableText"/>
              <w:spacing w:before="40" w:after="40"/>
              <w:rPr>
                <w:i/>
                <w:iCs/>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5B2BB1" w:rsidRPr="00240091" w14:paraId="5EDFF655" w14:textId="77777777" w:rsidTr="00405218">
        <w:trPr>
          <w:trHeight w:val="288"/>
        </w:trPr>
        <w:tc>
          <w:tcPr>
            <w:tcW w:w="5000" w:type="pct"/>
            <w:gridSpan w:val="2"/>
            <w:tcMar>
              <w:top w:w="43" w:type="dxa"/>
              <w:left w:w="115" w:type="dxa"/>
              <w:bottom w:w="43" w:type="dxa"/>
              <w:right w:w="115" w:type="dxa"/>
            </w:tcMar>
            <w:hideMark/>
          </w:tcPr>
          <w:p w14:paraId="566AEBAC" w14:textId="2918FD3D"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7</w:t>
            </w:r>
            <w:r w:rsidRPr="008B0EEC">
              <w:rPr>
                <w:spacing w:val="0"/>
                <w:sz w:val="20"/>
                <w:szCs w:val="20"/>
              </w:rPr>
              <w:t>_status}}</w:t>
            </w:r>
          </w:p>
        </w:tc>
      </w:tr>
      <w:tr w:rsidR="005B2BB1" w:rsidRPr="00240091" w14:paraId="2DCD96CD" w14:textId="77777777" w:rsidTr="00405218">
        <w:trPr>
          <w:trHeight w:val="288"/>
        </w:trPr>
        <w:tc>
          <w:tcPr>
            <w:tcW w:w="5000" w:type="pct"/>
            <w:gridSpan w:val="2"/>
            <w:tcMar>
              <w:top w:w="43" w:type="dxa"/>
              <w:left w:w="115" w:type="dxa"/>
              <w:bottom w:w="43" w:type="dxa"/>
              <w:right w:w="115" w:type="dxa"/>
            </w:tcMar>
            <w:hideMark/>
          </w:tcPr>
          <w:p w14:paraId="6F3A61FA" w14:textId="24ACF6AD"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7</w:t>
            </w:r>
            <w:r w:rsidRPr="008B0EEC">
              <w:rPr>
                <w:spacing w:val="0"/>
                <w:sz w:val="20"/>
                <w:szCs w:val="20"/>
              </w:rPr>
              <w:t>_origination}}</w:t>
            </w:r>
          </w:p>
        </w:tc>
      </w:tr>
    </w:tbl>
    <w:p w14:paraId="65033DFD"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40091" w14:paraId="00CCAA89" w14:textId="77777777" w:rsidTr="00240091">
        <w:trPr>
          <w:cantSplit/>
          <w:trHeight w:val="288"/>
          <w:tblHeader/>
        </w:trPr>
        <w:tc>
          <w:tcPr>
            <w:tcW w:w="5000" w:type="pct"/>
            <w:shd w:val="clear" w:color="auto" w:fill="1D396B" w:themeFill="accent5"/>
            <w:vAlign w:val="center"/>
            <w:hideMark/>
          </w:tcPr>
          <w:p w14:paraId="1976E219"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7 What is the solution and how is it implemented?</w:t>
            </w:r>
          </w:p>
        </w:tc>
      </w:tr>
      <w:tr w:rsidR="005B2BB1" w14:paraId="71EAF06A" w14:textId="77777777" w:rsidTr="005B2BB1">
        <w:trPr>
          <w:trHeight w:val="359"/>
        </w:trPr>
        <w:tc>
          <w:tcPr>
            <w:tcW w:w="5000" w:type="pct"/>
            <w:shd w:val="clear" w:color="auto" w:fill="FFFFFF" w:themeFill="background1"/>
          </w:tcPr>
          <w:p w14:paraId="689B4ED4" w14:textId="6C3421BE" w:rsidR="005B2BB1" w:rsidRPr="00240091" w:rsidRDefault="005B2BB1" w:rsidP="005B2BB1">
            <w:pPr>
              <w:pStyle w:val="GSATableText"/>
              <w:rPr>
                <w:sz w:val="20"/>
                <w:szCs w:val="20"/>
              </w:rPr>
            </w:pPr>
            <w:r w:rsidRPr="004A1F1C">
              <w:rPr>
                <w:rFonts w:eastAsia="Calibri" w:cs="Calibri"/>
                <w:bCs/>
                <w:sz w:val="20"/>
              </w:rPr>
              <w:t>{{sc_17_implementation}}</w:t>
            </w:r>
          </w:p>
        </w:tc>
      </w:tr>
    </w:tbl>
    <w:p w14:paraId="3248E855" w14:textId="77777777" w:rsidR="008079A9" w:rsidRDefault="008079A9" w:rsidP="008A02B6">
      <w:pPr>
        <w:pStyle w:val="Heading3"/>
      </w:pPr>
      <w:bookmarkStart w:id="3441" w:name="_Toc388620988"/>
      <w:bookmarkStart w:id="3442" w:name="_Toc385595146"/>
      <w:bookmarkStart w:id="3443" w:name="_Toc385594758"/>
      <w:bookmarkStart w:id="3444" w:name="_Toc385594370"/>
      <w:bookmarkStart w:id="3445" w:name="_Toc383444727"/>
      <w:bookmarkStart w:id="3446" w:name="_Toc383429925"/>
      <w:bookmarkStart w:id="3447" w:name="_Toc520895726"/>
      <w:bookmarkStart w:id="3448" w:name="_Toc449543494"/>
      <w:bookmarkStart w:id="3449" w:name="_Toc48643938"/>
      <w:r>
        <w:t xml:space="preserve">SC-18 Mobile Code </w:t>
      </w:r>
      <w:bookmarkEnd w:id="3441"/>
      <w:bookmarkEnd w:id="3442"/>
      <w:bookmarkEnd w:id="3443"/>
      <w:bookmarkEnd w:id="3444"/>
      <w:bookmarkEnd w:id="3445"/>
      <w:bookmarkEnd w:id="3446"/>
      <w:r>
        <w:t>(M) (H)</w:t>
      </w:r>
      <w:bookmarkEnd w:id="3447"/>
      <w:bookmarkEnd w:id="3448"/>
      <w:bookmarkEnd w:id="3449"/>
    </w:p>
    <w:p w14:paraId="3205CD1C" w14:textId="77777777" w:rsidR="008079A9" w:rsidRPr="004A5063" w:rsidRDefault="008079A9" w:rsidP="008079A9">
      <w:pPr>
        <w:keepNext/>
      </w:pPr>
      <w:r w:rsidRPr="004A5063">
        <w:t>The organization:</w:t>
      </w:r>
    </w:p>
    <w:p w14:paraId="239A88E9" w14:textId="77777777" w:rsidR="008079A9" w:rsidRPr="004A5063" w:rsidRDefault="008079A9" w:rsidP="0079332D">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Defines acceptable and unacceptable mobile code and mobile code technologies;</w:t>
      </w:r>
    </w:p>
    <w:p w14:paraId="7A830F09" w14:textId="77777777" w:rsidR="008079A9" w:rsidRPr="004A5063" w:rsidRDefault="008079A9" w:rsidP="0079332D">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Establishes usage restrictions and implementation guidance for acceptable mobile code and mobile code technologies; and</w:t>
      </w:r>
    </w:p>
    <w:p w14:paraId="10E4B58C" w14:textId="77777777" w:rsidR="0055765C" w:rsidRPr="000C17D7" w:rsidRDefault="008079A9" w:rsidP="0055765C">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Authorizes, monitors, and controls the use of mobile code within the information system.</w:t>
      </w:r>
    </w:p>
    <w:p w14:paraId="3AD326B5" w14:textId="77777777" w:rsidR="000C17D7" w:rsidRPr="004A5063" w:rsidRDefault="000C17D7" w:rsidP="000C17D7">
      <w:pPr>
        <w:pStyle w:val="GSAListParagraphalpha"/>
        <w:tabs>
          <w:tab w:val="clear" w:pos="360"/>
        </w:tabs>
        <w:ind w:left="706"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40091" w14:paraId="340ECDC6"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1F8DBA35"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8</w:t>
            </w:r>
          </w:p>
        </w:tc>
        <w:tc>
          <w:tcPr>
            <w:tcW w:w="4189" w:type="pct"/>
            <w:shd w:val="clear" w:color="auto" w:fill="1D396B" w:themeFill="accent5"/>
            <w:hideMark/>
          </w:tcPr>
          <w:p w14:paraId="1B2D4DCF"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5B2BB1" w:rsidRPr="00240091" w14:paraId="08C2E3B5" w14:textId="77777777" w:rsidTr="00240091">
        <w:trPr>
          <w:trHeight w:val="288"/>
        </w:trPr>
        <w:tc>
          <w:tcPr>
            <w:tcW w:w="5000" w:type="pct"/>
            <w:gridSpan w:val="2"/>
            <w:tcMar>
              <w:top w:w="43" w:type="dxa"/>
              <w:left w:w="115" w:type="dxa"/>
              <w:bottom w:w="43" w:type="dxa"/>
              <w:right w:w="115" w:type="dxa"/>
            </w:tcMar>
            <w:hideMark/>
          </w:tcPr>
          <w:p w14:paraId="36F8FB06" w14:textId="57C7DC98" w:rsidR="005B2BB1" w:rsidRPr="00240091"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5B2BB1" w:rsidRPr="00240091" w14:paraId="42F1546D" w14:textId="77777777" w:rsidTr="00405218">
        <w:trPr>
          <w:trHeight w:val="288"/>
        </w:trPr>
        <w:tc>
          <w:tcPr>
            <w:tcW w:w="5000" w:type="pct"/>
            <w:gridSpan w:val="2"/>
            <w:tcMar>
              <w:top w:w="43" w:type="dxa"/>
              <w:left w:w="115" w:type="dxa"/>
              <w:bottom w:w="43" w:type="dxa"/>
              <w:right w:w="115" w:type="dxa"/>
            </w:tcMar>
            <w:hideMark/>
          </w:tcPr>
          <w:p w14:paraId="796C1868" w14:textId="3EB7D385" w:rsidR="005B2BB1" w:rsidRPr="00240091" w:rsidRDefault="005B2BB1" w:rsidP="005B2BB1">
            <w:pPr>
              <w:pStyle w:val="GSATableText"/>
              <w:spacing w:before="40" w:after="40"/>
              <w:rPr>
                <w:sz w:val="20"/>
                <w:szCs w:val="20"/>
              </w:rPr>
            </w:pPr>
            <w:r w:rsidRPr="008B0EEC">
              <w:rPr>
                <w:spacing w:val="0"/>
                <w:sz w:val="20"/>
                <w:szCs w:val="20"/>
              </w:rPr>
              <w:lastRenderedPageBreak/>
              <w:t>{{sc_</w:t>
            </w:r>
            <w:r>
              <w:rPr>
                <w:spacing w:val="0"/>
                <w:sz w:val="20"/>
                <w:szCs w:val="20"/>
              </w:rPr>
              <w:t>18</w:t>
            </w:r>
            <w:r w:rsidRPr="008B0EEC">
              <w:rPr>
                <w:spacing w:val="0"/>
                <w:sz w:val="20"/>
                <w:szCs w:val="20"/>
              </w:rPr>
              <w:t>_status}}</w:t>
            </w:r>
          </w:p>
        </w:tc>
      </w:tr>
      <w:tr w:rsidR="005B2BB1" w:rsidRPr="00240091" w14:paraId="3E92EF9C" w14:textId="77777777" w:rsidTr="00405218">
        <w:trPr>
          <w:trHeight w:val="288"/>
        </w:trPr>
        <w:tc>
          <w:tcPr>
            <w:tcW w:w="5000" w:type="pct"/>
            <w:gridSpan w:val="2"/>
            <w:tcMar>
              <w:top w:w="43" w:type="dxa"/>
              <w:left w:w="115" w:type="dxa"/>
              <w:bottom w:w="43" w:type="dxa"/>
              <w:right w:w="115" w:type="dxa"/>
            </w:tcMar>
            <w:hideMark/>
          </w:tcPr>
          <w:p w14:paraId="2AC0B956" w14:textId="1A801B66"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8</w:t>
            </w:r>
            <w:r w:rsidRPr="008B0EEC">
              <w:rPr>
                <w:spacing w:val="0"/>
                <w:sz w:val="20"/>
                <w:szCs w:val="20"/>
              </w:rPr>
              <w:t>_origination}}</w:t>
            </w:r>
          </w:p>
        </w:tc>
      </w:tr>
    </w:tbl>
    <w:p w14:paraId="486E070C"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40091" w14:paraId="72A50751" w14:textId="77777777" w:rsidTr="00240091">
        <w:trPr>
          <w:cantSplit/>
          <w:trHeight w:val="288"/>
          <w:tblHeader/>
        </w:trPr>
        <w:tc>
          <w:tcPr>
            <w:tcW w:w="5000" w:type="pct"/>
            <w:gridSpan w:val="2"/>
            <w:shd w:val="clear" w:color="auto" w:fill="1D396B" w:themeFill="accent5"/>
            <w:vAlign w:val="center"/>
            <w:hideMark/>
          </w:tcPr>
          <w:p w14:paraId="438579F8"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8 What is the solution and how is it implemented?</w:t>
            </w:r>
          </w:p>
        </w:tc>
      </w:tr>
      <w:tr w:rsidR="005B2BB1" w:rsidRPr="00240091" w14:paraId="501FB6F1" w14:textId="77777777" w:rsidTr="00240091">
        <w:trPr>
          <w:trHeight w:val="288"/>
        </w:trPr>
        <w:tc>
          <w:tcPr>
            <w:tcW w:w="484" w:type="pct"/>
            <w:shd w:val="clear" w:color="auto" w:fill="E2E9F5" w:themeFill="accent1" w:themeFillTint="33"/>
            <w:hideMark/>
          </w:tcPr>
          <w:p w14:paraId="4016A1AA" w14:textId="77777777" w:rsidR="005B2BB1" w:rsidRPr="00240091" w:rsidRDefault="005B2BB1" w:rsidP="005B2BB1">
            <w:pPr>
              <w:pStyle w:val="GSATableHeading"/>
              <w:keepNext w:val="0"/>
              <w:keepLines w:val="0"/>
              <w:rPr>
                <w:szCs w:val="20"/>
              </w:rPr>
            </w:pPr>
            <w:r w:rsidRPr="00240091">
              <w:rPr>
                <w:szCs w:val="20"/>
              </w:rPr>
              <w:t>Part a</w:t>
            </w:r>
          </w:p>
        </w:tc>
        <w:tc>
          <w:tcPr>
            <w:tcW w:w="4516" w:type="pct"/>
            <w:tcMar>
              <w:top w:w="43" w:type="dxa"/>
              <w:left w:w="115" w:type="dxa"/>
              <w:bottom w:w="43" w:type="dxa"/>
              <w:right w:w="115" w:type="dxa"/>
            </w:tcMar>
          </w:tcPr>
          <w:p w14:paraId="3F44DEAF" w14:textId="0C61DE62" w:rsidR="005B2BB1" w:rsidRPr="00240091" w:rsidRDefault="005B2BB1" w:rsidP="005B2BB1">
            <w:pPr>
              <w:pStyle w:val="GSATableText"/>
              <w:rPr>
                <w:sz w:val="20"/>
                <w:szCs w:val="20"/>
              </w:rPr>
            </w:pPr>
            <w:r w:rsidRPr="00147191">
              <w:t>{{sc_</w:t>
            </w:r>
            <w:r>
              <w:t>18_a</w:t>
            </w:r>
            <w:r w:rsidRPr="00147191">
              <w:t>_implementation}}</w:t>
            </w:r>
          </w:p>
        </w:tc>
      </w:tr>
      <w:tr w:rsidR="005B2BB1" w:rsidRPr="00240091" w14:paraId="0D2E53FC" w14:textId="77777777" w:rsidTr="00240091">
        <w:trPr>
          <w:trHeight w:val="288"/>
        </w:trPr>
        <w:tc>
          <w:tcPr>
            <w:tcW w:w="484" w:type="pct"/>
            <w:shd w:val="clear" w:color="auto" w:fill="E2E9F5" w:themeFill="accent1" w:themeFillTint="33"/>
            <w:hideMark/>
          </w:tcPr>
          <w:p w14:paraId="6BBA0D72" w14:textId="77777777" w:rsidR="005B2BB1" w:rsidRPr="00240091" w:rsidRDefault="005B2BB1" w:rsidP="005B2BB1">
            <w:pPr>
              <w:pStyle w:val="GSATableHeading"/>
              <w:keepNext w:val="0"/>
              <w:keepLines w:val="0"/>
              <w:rPr>
                <w:szCs w:val="20"/>
              </w:rPr>
            </w:pPr>
            <w:r w:rsidRPr="00240091">
              <w:rPr>
                <w:szCs w:val="20"/>
              </w:rPr>
              <w:t>Part b</w:t>
            </w:r>
          </w:p>
        </w:tc>
        <w:tc>
          <w:tcPr>
            <w:tcW w:w="4516" w:type="pct"/>
            <w:tcMar>
              <w:top w:w="43" w:type="dxa"/>
              <w:left w:w="115" w:type="dxa"/>
              <w:bottom w:w="43" w:type="dxa"/>
              <w:right w:w="115" w:type="dxa"/>
            </w:tcMar>
          </w:tcPr>
          <w:p w14:paraId="5BA2BCB5" w14:textId="2001FAFC" w:rsidR="005B2BB1" w:rsidRPr="00240091" w:rsidRDefault="005B2BB1" w:rsidP="005B2BB1">
            <w:pPr>
              <w:pStyle w:val="GSATableText"/>
              <w:rPr>
                <w:sz w:val="20"/>
                <w:szCs w:val="20"/>
              </w:rPr>
            </w:pPr>
            <w:r w:rsidRPr="00147191">
              <w:t>{{sc_</w:t>
            </w:r>
            <w:r>
              <w:t>18_b</w:t>
            </w:r>
            <w:r w:rsidRPr="00147191">
              <w:t>_implementation}}</w:t>
            </w:r>
          </w:p>
        </w:tc>
      </w:tr>
      <w:tr w:rsidR="005B2BB1" w:rsidRPr="00240091" w14:paraId="33F77E80" w14:textId="77777777" w:rsidTr="00240091">
        <w:trPr>
          <w:trHeight w:val="288"/>
        </w:trPr>
        <w:tc>
          <w:tcPr>
            <w:tcW w:w="484" w:type="pct"/>
            <w:shd w:val="clear" w:color="auto" w:fill="E2E9F5" w:themeFill="accent1" w:themeFillTint="33"/>
            <w:hideMark/>
          </w:tcPr>
          <w:p w14:paraId="4558910F" w14:textId="77777777" w:rsidR="005B2BB1" w:rsidRPr="00240091" w:rsidRDefault="005B2BB1" w:rsidP="005B2BB1">
            <w:pPr>
              <w:pStyle w:val="GSATableHeading"/>
              <w:keepNext w:val="0"/>
              <w:keepLines w:val="0"/>
              <w:rPr>
                <w:szCs w:val="20"/>
              </w:rPr>
            </w:pPr>
            <w:r w:rsidRPr="00240091">
              <w:rPr>
                <w:szCs w:val="20"/>
              </w:rPr>
              <w:t>Part c</w:t>
            </w:r>
          </w:p>
        </w:tc>
        <w:tc>
          <w:tcPr>
            <w:tcW w:w="4516" w:type="pct"/>
            <w:tcMar>
              <w:top w:w="43" w:type="dxa"/>
              <w:left w:w="115" w:type="dxa"/>
              <w:bottom w:w="43" w:type="dxa"/>
              <w:right w:w="115" w:type="dxa"/>
            </w:tcMar>
          </w:tcPr>
          <w:p w14:paraId="71C1D439" w14:textId="1831D116" w:rsidR="005B2BB1" w:rsidRPr="00240091" w:rsidRDefault="005B2BB1" w:rsidP="005B2BB1">
            <w:pPr>
              <w:pStyle w:val="GSATableText"/>
              <w:rPr>
                <w:sz w:val="20"/>
                <w:szCs w:val="20"/>
              </w:rPr>
            </w:pPr>
            <w:r w:rsidRPr="00147191">
              <w:t>{{sc_</w:t>
            </w:r>
            <w:r>
              <w:t>18_c</w:t>
            </w:r>
            <w:r w:rsidRPr="00147191">
              <w:t>_implementation}}</w:t>
            </w:r>
          </w:p>
        </w:tc>
      </w:tr>
    </w:tbl>
    <w:p w14:paraId="3E5030C3" w14:textId="77777777" w:rsidR="008079A9" w:rsidRDefault="008079A9" w:rsidP="008A02B6">
      <w:pPr>
        <w:pStyle w:val="Heading3"/>
      </w:pPr>
      <w:bookmarkStart w:id="3450" w:name="_Toc388620989"/>
      <w:bookmarkStart w:id="3451" w:name="_Toc385595147"/>
      <w:bookmarkStart w:id="3452" w:name="_Toc385594759"/>
      <w:bookmarkStart w:id="3453" w:name="_Toc385594371"/>
      <w:bookmarkStart w:id="3454" w:name="_Toc383444728"/>
      <w:bookmarkStart w:id="3455" w:name="_Toc383429926"/>
      <w:bookmarkStart w:id="3456" w:name="_Toc520895727"/>
      <w:bookmarkStart w:id="3457" w:name="_Toc449543495"/>
      <w:bookmarkStart w:id="3458" w:name="_Toc48643939"/>
      <w:r>
        <w:t xml:space="preserve">SC-19 Voice Over Internet Protocol </w:t>
      </w:r>
      <w:bookmarkEnd w:id="3450"/>
      <w:bookmarkEnd w:id="3451"/>
      <w:bookmarkEnd w:id="3452"/>
      <w:bookmarkEnd w:id="3453"/>
      <w:bookmarkEnd w:id="3454"/>
      <w:bookmarkEnd w:id="3455"/>
      <w:r>
        <w:t>(M) (H)</w:t>
      </w:r>
      <w:bookmarkEnd w:id="3456"/>
      <w:bookmarkEnd w:id="3457"/>
      <w:bookmarkEnd w:id="3458"/>
    </w:p>
    <w:p w14:paraId="256B71BF" w14:textId="77777777" w:rsidR="008079A9" w:rsidRPr="004A5063" w:rsidRDefault="008079A9" w:rsidP="008079A9">
      <w:pPr>
        <w:keepNext/>
      </w:pPr>
      <w:r w:rsidRPr="004A5063">
        <w:t>The organization:</w:t>
      </w:r>
    </w:p>
    <w:p w14:paraId="25F77C1D" w14:textId="77777777" w:rsidR="008079A9" w:rsidRPr="004A5063" w:rsidRDefault="008079A9" w:rsidP="0079332D">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sz w:val="22"/>
        </w:rPr>
        <w:t>Establishes usage restrictions and implementation guidance for Voice over Internet Protocol (VoIP) technologies based on the potential to cause damage to the information system if used maliciously; and</w:t>
      </w:r>
    </w:p>
    <w:p w14:paraId="22612234" w14:textId="77777777" w:rsidR="00B13AAC" w:rsidRPr="00456F99" w:rsidRDefault="008079A9" w:rsidP="00B13AAC">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sz w:val="22"/>
        </w:rPr>
        <w:t>Authorizes, monitors, and controls the use of VoIP within the information system.</w:t>
      </w:r>
    </w:p>
    <w:p w14:paraId="10492E04" w14:textId="77777777" w:rsidR="00456F99" w:rsidRPr="004A5063" w:rsidRDefault="00456F99" w:rsidP="00456F99">
      <w:pPr>
        <w:pStyle w:val="GSAListParagraphalpha"/>
        <w:tabs>
          <w:tab w:val="clear" w:pos="360"/>
        </w:tabs>
        <w:ind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7F35" w14:paraId="11948855"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116FDF5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19</w:t>
            </w:r>
          </w:p>
        </w:tc>
        <w:tc>
          <w:tcPr>
            <w:tcW w:w="4189" w:type="pct"/>
            <w:shd w:val="clear" w:color="auto" w:fill="1D396B" w:themeFill="accent5"/>
            <w:hideMark/>
          </w:tcPr>
          <w:p w14:paraId="0BD8A73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5B2BB1" w:rsidRPr="00667F35" w14:paraId="2B65E58C" w14:textId="77777777" w:rsidTr="00667F35">
        <w:trPr>
          <w:trHeight w:val="288"/>
        </w:trPr>
        <w:tc>
          <w:tcPr>
            <w:tcW w:w="5000" w:type="pct"/>
            <w:gridSpan w:val="2"/>
            <w:tcMar>
              <w:top w:w="43" w:type="dxa"/>
              <w:left w:w="115" w:type="dxa"/>
              <w:bottom w:w="43" w:type="dxa"/>
              <w:right w:w="115" w:type="dxa"/>
            </w:tcMar>
            <w:hideMark/>
          </w:tcPr>
          <w:p w14:paraId="0A3EEF10" w14:textId="46556A61" w:rsidR="005B2BB1" w:rsidRPr="00667F35"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5B2BB1" w:rsidRPr="00667F35" w14:paraId="7F5571C3" w14:textId="77777777" w:rsidTr="00405218">
        <w:trPr>
          <w:trHeight w:val="288"/>
        </w:trPr>
        <w:tc>
          <w:tcPr>
            <w:tcW w:w="5000" w:type="pct"/>
            <w:gridSpan w:val="2"/>
            <w:tcMar>
              <w:top w:w="43" w:type="dxa"/>
              <w:left w:w="115" w:type="dxa"/>
              <w:bottom w:w="43" w:type="dxa"/>
              <w:right w:w="115" w:type="dxa"/>
            </w:tcMar>
            <w:hideMark/>
          </w:tcPr>
          <w:p w14:paraId="3135FDC6" w14:textId="2D3A5E4C" w:rsidR="005B2BB1" w:rsidRPr="00667F35" w:rsidRDefault="005B2BB1" w:rsidP="005B2BB1">
            <w:pPr>
              <w:pStyle w:val="GSATableText"/>
              <w:spacing w:before="40" w:after="40"/>
              <w:rPr>
                <w:sz w:val="20"/>
                <w:szCs w:val="20"/>
              </w:rPr>
            </w:pPr>
            <w:r w:rsidRPr="008B0EEC">
              <w:rPr>
                <w:spacing w:val="0"/>
                <w:sz w:val="20"/>
                <w:szCs w:val="20"/>
              </w:rPr>
              <w:t>{{sc_</w:t>
            </w:r>
            <w:r>
              <w:rPr>
                <w:rFonts w:eastAsia="Times New Roman" w:cs="Calibri"/>
                <w:bCs/>
                <w:sz w:val="20"/>
              </w:rPr>
              <w:t>19</w:t>
            </w:r>
            <w:r w:rsidRPr="008B0EEC">
              <w:rPr>
                <w:spacing w:val="0"/>
                <w:sz w:val="20"/>
                <w:szCs w:val="20"/>
              </w:rPr>
              <w:t>_status}}</w:t>
            </w:r>
          </w:p>
        </w:tc>
      </w:tr>
      <w:tr w:rsidR="005B2BB1" w:rsidRPr="00667F35" w14:paraId="7848AFBA" w14:textId="77777777" w:rsidTr="00405218">
        <w:trPr>
          <w:trHeight w:val="288"/>
        </w:trPr>
        <w:tc>
          <w:tcPr>
            <w:tcW w:w="5000" w:type="pct"/>
            <w:gridSpan w:val="2"/>
            <w:tcMar>
              <w:top w:w="43" w:type="dxa"/>
              <w:left w:w="115" w:type="dxa"/>
              <w:bottom w:w="43" w:type="dxa"/>
              <w:right w:w="115" w:type="dxa"/>
            </w:tcMar>
            <w:hideMark/>
          </w:tcPr>
          <w:p w14:paraId="3A660E8B" w14:textId="3FA7D5A5" w:rsidR="005B2BB1" w:rsidRPr="00667F35" w:rsidRDefault="005B2BB1" w:rsidP="005B2BB1">
            <w:pPr>
              <w:pStyle w:val="GSATableText"/>
              <w:spacing w:before="40" w:after="40"/>
              <w:rPr>
                <w:sz w:val="20"/>
                <w:szCs w:val="20"/>
              </w:rPr>
            </w:pPr>
            <w:r w:rsidRPr="008B0EEC">
              <w:rPr>
                <w:spacing w:val="0"/>
                <w:sz w:val="20"/>
                <w:szCs w:val="20"/>
              </w:rPr>
              <w:t>{{sc_</w:t>
            </w:r>
            <w:r>
              <w:rPr>
                <w:rFonts w:eastAsia="Times New Roman" w:cs="Calibri"/>
                <w:bCs/>
                <w:sz w:val="20"/>
              </w:rPr>
              <w:t>19</w:t>
            </w:r>
            <w:r w:rsidRPr="008B0EEC">
              <w:rPr>
                <w:spacing w:val="0"/>
                <w:sz w:val="20"/>
                <w:szCs w:val="20"/>
              </w:rPr>
              <w:t>_origination}}</w:t>
            </w:r>
          </w:p>
        </w:tc>
      </w:tr>
    </w:tbl>
    <w:p w14:paraId="4BA17479"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7F35" w14:paraId="58E6F963" w14:textId="77777777" w:rsidTr="00667F35">
        <w:trPr>
          <w:cantSplit/>
          <w:trHeight w:val="288"/>
          <w:tblHeader/>
        </w:trPr>
        <w:tc>
          <w:tcPr>
            <w:tcW w:w="5000" w:type="pct"/>
            <w:gridSpan w:val="2"/>
            <w:shd w:val="clear" w:color="auto" w:fill="1D396B" w:themeFill="accent5"/>
            <w:vAlign w:val="center"/>
            <w:hideMark/>
          </w:tcPr>
          <w:p w14:paraId="3470728A" w14:textId="77777777" w:rsidR="008079A9" w:rsidRPr="00667F35" w:rsidRDefault="008079A9">
            <w:pPr>
              <w:pStyle w:val="GSATableHeading"/>
              <w:rPr>
                <w:rFonts w:asciiTheme="majorHAnsi" w:hAnsiTheme="majorHAnsi"/>
                <w:szCs w:val="20"/>
              </w:rPr>
            </w:pPr>
            <w:r w:rsidRPr="00667F35">
              <w:rPr>
                <w:rFonts w:asciiTheme="majorHAnsi" w:hAnsiTheme="majorHAnsi"/>
                <w:szCs w:val="20"/>
              </w:rPr>
              <w:t>SC-19 What is the solution and how is it implemented?</w:t>
            </w:r>
          </w:p>
        </w:tc>
      </w:tr>
      <w:tr w:rsidR="005B2BB1" w:rsidRPr="00667F35" w14:paraId="62788189" w14:textId="77777777" w:rsidTr="00667F35">
        <w:trPr>
          <w:trHeight w:val="288"/>
        </w:trPr>
        <w:tc>
          <w:tcPr>
            <w:tcW w:w="484" w:type="pct"/>
            <w:shd w:val="clear" w:color="auto" w:fill="E2E9F5" w:themeFill="accent1" w:themeFillTint="33"/>
            <w:hideMark/>
          </w:tcPr>
          <w:p w14:paraId="2FFA4254" w14:textId="77777777" w:rsidR="005B2BB1" w:rsidRPr="00667F35" w:rsidRDefault="005B2BB1" w:rsidP="005B2BB1">
            <w:pPr>
              <w:pStyle w:val="GSATableHeading"/>
              <w:keepNext w:val="0"/>
              <w:keepLines w:val="0"/>
              <w:rPr>
                <w:szCs w:val="20"/>
              </w:rPr>
            </w:pPr>
            <w:r w:rsidRPr="00667F35">
              <w:rPr>
                <w:szCs w:val="20"/>
              </w:rPr>
              <w:t>Part a</w:t>
            </w:r>
          </w:p>
        </w:tc>
        <w:tc>
          <w:tcPr>
            <w:tcW w:w="4516" w:type="pct"/>
            <w:tcMar>
              <w:top w:w="43" w:type="dxa"/>
              <w:left w:w="115" w:type="dxa"/>
              <w:bottom w:w="43" w:type="dxa"/>
              <w:right w:w="115" w:type="dxa"/>
            </w:tcMar>
          </w:tcPr>
          <w:p w14:paraId="2ECF518E" w14:textId="04C29DED" w:rsidR="005B2BB1" w:rsidRPr="00667F35" w:rsidRDefault="005B2BB1" w:rsidP="005B2BB1">
            <w:pPr>
              <w:pStyle w:val="GSATableText"/>
              <w:rPr>
                <w:sz w:val="20"/>
                <w:szCs w:val="20"/>
              </w:rPr>
            </w:pPr>
            <w:r w:rsidRPr="00181622">
              <w:t>{{sc_</w:t>
            </w:r>
            <w:r>
              <w:rPr>
                <w:rFonts w:eastAsia="Times New Roman" w:cs="Calibri"/>
                <w:bCs/>
                <w:sz w:val="20"/>
              </w:rPr>
              <w:t>19_a</w:t>
            </w:r>
            <w:r w:rsidRPr="00181622">
              <w:t>_implementation}}</w:t>
            </w:r>
          </w:p>
        </w:tc>
      </w:tr>
      <w:tr w:rsidR="005B2BB1" w:rsidRPr="00667F35" w14:paraId="3A5E48DB" w14:textId="77777777" w:rsidTr="00667F35">
        <w:trPr>
          <w:trHeight w:val="288"/>
        </w:trPr>
        <w:tc>
          <w:tcPr>
            <w:tcW w:w="484" w:type="pct"/>
            <w:shd w:val="clear" w:color="auto" w:fill="E2E9F5" w:themeFill="accent1" w:themeFillTint="33"/>
            <w:hideMark/>
          </w:tcPr>
          <w:p w14:paraId="440E5383" w14:textId="77777777" w:rsidR="005B2BB1" w:rsidRPr="00667F35" w:rsidRDefault="005B2BB1" w:rsidP="005B2BB1">
            <w:pPr>
              <w:pStyle w:val="GSATableHeading"/>
              <w:keepNext w:val="0"/>
              <w:keepLines w:val="0"/>
              <w:rPr>
                <w:szCs w:val="20"/>
              </w:rPr>
            </w:pPr>
            <w:r w:rsidRPr="00667F35">
              <w:rPr>
                <w:szCs w:val="20"/>
              </w:rPr>
              <w:t>Part b</w:t>
            </w:r>
          </w:p>
        </w:tc>
        <w:tc>
          <w:tcPr>
            <w:tcW w:w="4516" w:type="pct"/>
            <w:tcMar>
              <w:top w:w="43" w:type="dxa"/>
              <w:left w:w="115" w:type="dxa"/>
              <w:bottom w:w="43" w:type="dxa"/>
              <w:right w:w="115" w:type="dxa"/>
            </w:tcMar>
          </w:tcPr>
          <w:p w14:paraId="74A6B442" w14:textId="338F61AB" w:rsidR="005B2BB1" w:rsidRPr="00667F35" w:rsidRDefault="005B2BB1" w:rsidP="005B2BB1">
            <w:pPr>
              <w:pStyle w:val="GSATableText"/>
              <w:rPr>
                <w:sz w:val="20"/>
                <w:szCs w:val="20"/>
              </w:rPr>
            </w:pPr>
            <w:r w:rsidRPr="00181622">
              <w:t>{{sc_</w:t>
            </w:r>
            <w:r>
              <w:rPr>
                <w:rFonts w:eastAsia="Times New Roman" w:cs="Calibri"/>
                <w:bCs/>
                <w:sz w:val="20"/>
              </w:rPr>
              <w:t>19</w:t>
            </w:r>
            <w:r>
              <w:t>_b</w:t>
            </w:r>
            <w:r w:rsidRPr="00181622">
              <w:t>_implementation}}</w:t>
            </w:r>
          </w:p>
        </w:tc>
      </w:tr>
    </w:tbl>
    <w:p w14:paraId="65F0E801" w14:textId="77777777" w:rsidR="008079A9" w:rsidRDefault="008079A9" w:rsidP="008A02B6">
      <w:pPr>
        <w:pStyle w:val="Heading3"/>
      </w:pPr>
      <w:bookmarkStart w:id="3459" w:name="_Toc388620990"/>
      <w:bookmarkStart w:id="3460" w:name="_Toc385595148"/>
      <w:bookmarkStart w:id="3461" w:name="_Toc385594760"/>
      <w:bookmarkStart w:id="3462" w:name="_Toc385594372"/>
      <w:bookmarkStart w:id="3463" w:name="_Toc383444729"/>
      <w:bookmarkStart w:id="3464" w:name="_Toc383429927"/>
      <w:bookmarkStart w:id="3465" w:name="_Toc520895728"/>
      <w:bookmarkStart w:id="3466" w:name="_Toc449543496"/>
      <w:bookmarkStart w:id="3467" w:name="_Toc48643940"/>
      <w:r>
        <w:t xml:space="preserve">SC-20 Secure Name / Address Resolution Service (Authoritative Source) </w:t>
      </w:r>
      <w:bookmarkEnd w:id="3459"/>
      <w:bookmarkEnd w:id="3460"/>
      <w:bookmarkEnd w:id="3461"/>
      <w:bookmarkEnd w:id="3462"/>
      <w:bookmarkEnd w:id="3463"/>
      <w:bookmarkEnd w:id="3464"/>
      <w:r>
        <w:t>(L) (M) (H)</w:t>
      </w:r>
      <w:bookmarkEnd w:id="3465"/>
      <w:bookmarkEnd w:id="3466"/>
      <w:bookmarkEnd w:id="3467"/>
    </w:p>
    <w:p w14:paraId="66016652" w14:textId="77777777" w:rsidR="008079A9" w:rsidRPr="004A5063" w:rsidRDefault="008079A9" w:rsidP="008079A9">
      <w:r w:rsidRPr="004A5063">
        <w:t xml:space="preserve">The information system: </w:t>
      </w:r>
    </w:p>
    <w:p w14:paraId="5EBF5092" w14:textId="77777777" w:rsidR="008079A9" w:rsidRPr="004A5063" w:rsidRDefault="008079A9" w:rsidP="0079332D">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sz w:val="22"/>
        </w:rPr>
        <w:t xml:space="preserve">Provides additional data origin authentication and integrity verification artifacts along with the authoritative name resolution data the system returns in response to external name/address resolution queries; and </w:t>
      </w:r>
    </w:p>
    <w:p w14:paraId="6C82E9BF" w14:textId="77777777" w:rsidR="006F1A12" w:rsidRPr="001F6C87" w:rsidRDefault="008079A9" w:rsidP="006F1A12">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sz w:val="22"/>
        </w:rPr>
        <w:lastRenderedPageBreak/>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0A71A3B0" w14:textId="77777777" w:rsidR="001F6C87" w:rsidRPr="004A5063" w:rsidRDefault="001F6C87" w:rsidP="001F6C87">
      <w:pPr>
        <w:pStyle w:val="GSAListParagraphalpha"/>
        <w:tabs>
          <w:tab w:val="clear" w:pos="360"/>
        </w:tabs>
        <w:ind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7F35" w14:paraId="42C6C711"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547F5FA3"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20</w:t>
            </w:r>
          </w:p>
        </w:tc>
        <w:tc>
          <w:tcPr>
            <w:tcW w:w="4189" w:type="pct"/>
            <w:shd w:val="clear" w:color="auto" w:fill="1D396B" w:themeFill="accent5"/>
            <w:hideMark/>
          </w:tcPr>
          <w:p w14:paraId="3584CD5A"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5B2BB1" w:rsidRPr="00667F35" w14:paraId="6247E6CB" w14:textId="77777777" w:rsidTr="00667F35">
        <w:trPr>
          <w:trHeight w:val="288"/>
        </w:trPr>
        <w:tc>
          <w:tcPr>
            <w:tcW w:w="5000" w:type="pct"/>
            <w:gridSpan w:val="2"/>
            <w:tcMar>
              <w:top w:w="43" w:type="dxa"/>
              <w:left w:w="115" w:type="dxa"/>
              <w:bottom w:w="43" w:type="dxa"/>
              <w:right w:w="115" w:type="dxa"/>
            </w:tcMar>
            <w:hideMark/>
          </w:tcPr>
          <w:p w14:paraId="5ECFBB0E" w14:textId="73364523" w:rsidR="005B2BB1" w:rsidRPr="00667F35"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5B2BB1" w:rsidRPr="00667F35" w14:paraId="204A6F97" w14:textId="77777777" w:rsidTr="00405218">
        <w:trPr>
          <w:trHeight w:val="288"/>
        </w:trPr>
        <w:tc>
          <w:tcPr>
            <w:tcW w:w="5000" w:type="pct"/>
            <w:gridSpan w:val="2"/>
            <w:tcMar>
              <w:top w:w="43" w:type="dxa"/>
              <w:left w:w="115" w:type="dxa"/>
              <w:bottom w:w="43" w:type="dxa"/>
              <w:right w:w="115" w:type="dxa"/>
            </w:tcMar>
            <w:hideMark/>
          </w:tcPr>
          <w:p w14:paraId="2F6712D6" w14:textId="3340604D" w:rsidR="005B2BB1" w:rsidRPr="00667F35" w:rsidRDefault="005B2BB1" w:rsidP="005B2BB1">
            <w:pPr>
              <w:pStyle w:val="GSATableText"/>
              <w:spacing w:before="40" w:after="40"/>
              <w:rPr>
                <w:sz w:val="20"/>
                <w:szCs w:val="20"/>
              </w:rPr>
            </w:pPr>
            <w:r w:rsidRPr="008B0EEC">
              <w:rPr>
                <w:spacing w:val="0"/>
                <w:sz w:val="20"/>
                <w:szCs w:val="20"/>
              </w:rPr>
              <w:t>{{sc_</w:t>
            </w:r>
            <w:r>
              <w:rPr>
                <w:spacing w:val="0"/>
                <w:sz w:val="20"/>
                <w:szCs w:val="20"/>
              </w:rPr>
              <w:t>20</w:t>
            </w:r>
            <w:r w:rsidRPr="008B0EEC">
              <w:rPr>
                <w:spacing w:val="0"/>
                <w:sz w:val="20"/>
                <w:szCs w:val="20"/>
              </w:rPr>
              <w:t>_status}}</w:t>
            </w:r>
          </w:p>
        </w:tc>
      </w:tr>
      <w:tr w:rsidR="005B2BB1" w:rsidRPr="00667F35" w14:paraId="565D3F6B" w14:textId="77777777" w:rsidTr="00405218">
        <w:trPr>
          <w:trHeight w:val="288"/>
        </w:trPr>
        <w:tc>
          <w:tcPr>
            <w:tcW w:w="5000" w:type="pct"/>
            <w:gridSpan w:val="2"/>
            <w:tcMar>
              <w:top w:w="43" w:type="dxa"/>
              <w:left w:w="115" w:type="dxa"/>
              <w:bottom w:w="43" w:type="dxa"/>
              <w:right w:w="115" w:type="dxa"/>
            </w:tcMar>
            <w:hideMark/>
          </w:tcPr>
          <w:p w14:paraId="46EEE894" w14:textId="24BC009F" w:rsidR="005B2BB1" w:rsidRPr="00667F35" w:rsidRDefault="005B2BB1" w:rsidP="005B2BB1">
            <w:pPr>
              <w:pStyle w:val="GSATableText"/>
              <w:spacing w:before="40" w:after="40"/>
              <w:rPr>
                <w:sz w:val="20"/>
                <w:szCs w:val="20"/>
              </w:rPr>
            </w:pPr>
            <w:r w:rsidRPr="008B0EEC">
              <w:rPr>
                <w:spacing w:val="0"/>
                <w:sz w:val="20"/>
                <w:szCs w:val="20"/>
              </w:rPr>
              <w:t>{{sc_</w:t>
            </w:r>
            <w:r>
              <w:rPr>
                <w:spacing w:val="0"/>
                <w:sz w:val="20"/>
                <w:szCs w:val="20"/>
              </w:rPr>
              <w:t>20</w:t>
            </w:r>
            <w:r w:rsidRPr="008B0EEC">
              <w:rPr>
                <w:spacing w:val="0"/>
                <w:sz w:val="20"/>
                <w:szCs w:val="20"/>
              </w:rPr>
              <w:t>_origination}}</w:t>
            </w:r>
          </w:p>
        </w:tc>
      </w:tr>
    </w:tbl>
    <w:p w14:paraId="258EBA29" w14:textId="77777777" w:rsidR="00F42BCC" w:rsidRDefault="00F42B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D92431" w14:paraId="048E35D5" w14:textId="77777777" w:rsidTr="00D92431">
        <w:trPr>
          <w:cantSplit/>
          <w:trHeight w:val="288"/>
          <w:tblHeader/>
        </w:trPr>
        <w:tc>
          <w:tcPr>
            <w:tcW w:w="5000" w:type="pct"/>
            <w:gridSpan w:val="2"/>
            <w:shd w:val="clear" w:color="auto" w:fill="1D396B" w:themeFill="accent5"/>
            <w:vAlign w:val="center"/>
            <w:hideMark/>
          </w:tcPr>
          <w:p w14:paraId="69192430"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t>SC-20 What is the solution and how is it implemented?</w:t>
            </w:r>
          </w:p>
        </w:tc>
      </w:tr>
      <w:tr w:rsidR="005B2BB1" w:rsidRPr="00D92431" w14:paraId="71A29D04" w14:textId="77777777" w:rsidTr="00D92431">
        <w:trPr>
          <w:trHeight w:val="288"/>
        </w:trPr>
        <w:tc>
          <w:tcPr>
            <w:tcW w:w="484" w:type="pct"/>
            <w:shd w:val="clear" w:color="auto" w:fill="E2E9F5" w:themeFill="accent1" w:themeFillTint="33"/>
            <w:hideMark/>
          </w:tcPr>
          <w:p w14:paraId="5EB3F189" w14:textId="77777777" w:rsidR="005B2BB1" w:rsidRPr="00D92431" w:rsidRDefault="005B2BB1" w:rsidP="005B2BB1">
            <w:pPr>
              <w:pStyle w:val="GSATableHeading"/>
              <w:keepNext w:val="0"/>
              <w:keepLines w:val="0"/>
              <w:rPr>
                <w:szCs w:val="20"/>
              </w:rPr>
            </w:pPr>
            <w:r w:rsidRPr="00D92431">
              <w:rPr>
                <w:szCs w:val="20"/>
              </w:rPr>
              <w:t>Part a</w:t>
            </w:r>
          </w:p>
        </w:tc>
        <w:tc>
          <w:tcPr>
            <w:tcW w:w="4516" w:type="pct"/>
            <w:tcMar>
              <w:top w:w="43" w:type="dxa"/>
              <w:left w:w="115" w:type="dxa"/>
              <w:bottom w:w="43" w:type="dxa"/>
              <w:right w:w="115" w:type="dxa"/>
            </w:tcMar>
          </w:tcPr>
          <w:p w14:paraId="384607B6" w14:textId="633550E0" w:rsidR="005B2BB1" w:rsidRPr="00D92431" w:rsidRDefault="005B2BB1" w:rsidP="005B2BB1">
            <w:pPr>
              <w:pStyle w:val="GSATableText"/>
              <w:rPr>
                <w:sz w:val="20"/>
                <w:szCs w:val="20"/>
              </w:rPr>
            </w:pPr>
            <w:r w:rsidRPr="00B93615">
              <w:t>{{sc_</w:t>
            </w:r>
            <w:r>
              <w:t>20_a</w:t>
            </w:r>
            <w:r w:rsidRPr="00B93615">
              <w:t>_implementation}}</w:t>
            </w:r>
          </w:p>
        </w:tc>
      </w:tr>
      <w:tr w:rsidR="005B2BB1" w:rsidRPr="00D92431" w14:paraId="2266B4AC" w14:textId="77777777" w:rsidTr="00D92431">
        <w:trPr>
          <w:trHeight w:val="288"/>
        </w:trPr>
        <w:tc>
          <w:tcPr>
            <w:tcW w:w="484" w:type="pct"/>
            <w:shd w:val="clear" w:color="auto" w:fill="E2E9F5" w:themeFill="accent1" w:themeFillTint="33"/>
            <w:hideMark/>
          </w:tcPr>
          <w:p w14:paraId="066EA2BC" w14:textId="77777777" w:rsidR="005B2BB1" w:rsidRPr="00D92431" w:rsidRDefault="005B2BB1" w:rsidP="005B2BB1">
            <w:pPr>
              <w:pStyle w:val="GSATableHeading"/>
              <w:keepNext w:val="0"/>
              <w:keepLines w:val="0"/>
              <w:rPr>
                <w:szCs w:val="20"/>
              </w:rPr>
            </w:pPr>
            <w:r w:rsidRPr="00D92431">
              <w:rPr>
                <w:szCs w:val="20"/>
              </w:rPr>
              <w:t>Part b</w:t>
            </w:r>
          </w:p>
        </w:tc>
        <w:tc>
          <w:tcPr>
            <w:tcW w:w="4516" w:type="pct"/>
            <w:tcMar>
              <w:top w:w="43" w:type="dxa"/>
              <w:left w:w="115" w:type="dxa"/>
              <w:bottom w:w="43" w:type="dxa"/>
              <w:right w:w="115" w:type="dxa"/>
            </w:tcMar>
          </w:tcPr>
          <w:p w14:paraId="5D65B893" w14:textId="53579544" w:rsidR="005B2BB1" w:rsidRPr="00D92431" w:rsidRDefault="005B2BB1" w:rsidP="005B2BB1">
            <w:pPr>
              <w:pStyle w:val="GSATableText"/>
              <w:rPr>
                <w:sz w:val="20"/>
                <w:szCs w:val="20"/>
              </w:rPr>
            </w:pPr>
            <w:r w:rsidRPr="00B93615">
              <w:t>{{sc_</w:t>
            </w:r>
            <w:r>
              <w:t>20_b</w:t>
            </w:r>
            <w:r w:rsidRPr="00B93615">
              <w:t>_implementation}}</w:t>
            </w:r>
          </w:p>
        </w:tc>
      </w:tr>
    </w:tbl>
    <w:p w14:paraId="53B98939" w14:textId="77777777" w:rsidR="008079A9" w:rsidRDefault="008079A9" w:rsidP="008A02B6">
      <w:pPr>
        <w:pStyle w:val="Heading3"/>
      </w:pPr>
      <w:bookmarkStart w:id="3468" w:name="_Toc383429197"/>
      <w:bookmarkStart w:id="3469" w:name="_Toc383429929"/>
      <w:bookmarkStart w:id="3470" w:name="_Toc383430655"/>
      <w:bookmarkStart w:id="3471" w:name="_Toc383431253"/>
      <w:bookmarkStart w:id="3472" w:name="_Toc383432394"/>
      <w:bookmarkStart w:id="3473" w:name="_Toc383429930"/>
      <w:bookmarkStart w:id="3474" w:name="_Toc383444730"/>
      <w:bookmarkStart w:id="3475" w:name="_Toc385594373"/>
      <w:bookmarkStart w:id="3476" w:name="_Toc385594761"/>
      <w:bookmarkStart w:id="3477" w:name="_Toc385595149"/>
      <w:bookmarkStart w:id="3478" w:name="_Toc388620991"/>
      <w:bookmarkStart w:id="3479" w:name="_Toc449543497"/>
      <w:bookmarkStart w:id="3480" w:name="_Toc520895729"/>
      <w:bookmarkStart w:id="3481" w:name="_Toc48643941"/>
      <w:bookmarkEnd w:id="3468"/>
      <w:bookmarkEnd w:id="3469"/>
      <w:bookmarkEnd w:id="3470"/>
      <w:bookmarkEnd w:id="3471"/>
      <w:bookmarkEnd w:id="3472"/>
      <w:r>
        <w:t xml:space="preserve">SC-21 Secure Name / Address Resolution Service (Recursive or Caching Resolver) (L) </w:t>
      </w:r>
      <w:bookmarkEnd w:id="3473"/>
      <w:bookmarkEnd w:id="3474"/>
      <w:bookmarkEnd w:id="3475"/>
      <w:bookmarkEnd w:id="3476"/>
      <w:bookmarkEnd w:id="3477"/>
      <w:bookmarkEnd w:id="3478"/>
      <w:r>
        <w:t>(M) (H)</w:t>
      </w:r>
      <w:bookmarkEnd w:id="3479"/>
      <w:bookmarkEnd w:id="3480"/>
      <w:bookmarkEnd w:id="3481"/>
    </w:p>
    <w:p w14:paraId="0FD22D72" w14:textId="77777777" w:rsidR="008079A9" w:rsidRPr="004A5063" w:rsidRDefault="008079A9" w:rsidP="008079A9">
      <w:r w:rsidRPr="004A5063">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92431" w14:paraId="09CB4D30"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0C450A1D"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SC-21</w:t>
            </w:r>
          </w:p>
        </w:tc>
        <w:tc>
          <w:tcPr>
            <w:tcW w:w="4189" w:type="pct"/>
            <w:shd w:val="clear" w:color="auto" w:fill="1D396B" w:themeFill="accent5"/>
            <w:hideMark/>
          </w:tcPr>
          <w:p w14:paraId="4FA1B5E1"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5B2BB1" w:rsidRPr="00D92431" w14:paraId="1F0DDEF4" w14:textId="77777777" w:rsidTr="00D92431">
        <w:trPr>
          <w:trHeight w:val="288"/>
        </w:trPr>
        <w:tc>
          <w:tcPr>
            <w:tcW w:w="5000" w:type="pct"/>
            <w:gridSpan w:val="2"/>
            <w:tcMar>
              <w:top w:w="43" w:type="dxa"/>
              <w:left w:w="115" w:type="dxa"/>
              <w:bottom w:w="43" w:type="dxa"/>
              <w:right w:w="115" w:type="dxa"/>
            </w:tcMar>
            <w:hideMark/>
          </w:tcPr>
          <w:p w14:paraId="575CD2BF" w14:textId="2513CA19" w:rsidR="005B2BB1" w:rsidRPr="00D92431"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5B2BB1" w:rsidRPr="00D92431" w14:paraId="0F98DC16" w14:textId="77777777" w:rsidTr="00405218">
        <w:trPr>
          <w:trHeight w:val="288"/>
        </w:trPr>
        <w:tc>
          <w:tcPr>
            <w:tcW w:w="5000" w:type="pct"/>
            <w:gridSpan w:val="2"/>
            <w:tcMar>
              <w:top w:w="43" w:type="dxa"/>
              <w:left w:w="115" w:type="dxa"/>
              <w:bottom w:w="43" w:type="dxa"/>
              <w:right w:w="115" w:type="dxa"/>
            </w:tcMar>
            <w:hideMark/>
          </w:tcPr>
          <w:p w14:paraId="6F364242" w14:textId="47BB49E1"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1</w:t>
            </w:r>
            <w:r w:rsidRPr="008B0EEC">
              <w:rPr>
                <w:spacing w:val="0"/>
                <w:sz w:val="20"/>
                <w:szCs w:val="20"/>
              </w:rPr>
              <w:t>_status}}</w:t>
            </w:r>
          </w:p>
        </w:tc>
      </w:tr>
      <w:tr w:rsidR="005B2BB1" w:rsidRPr="00D92431" w14:paraId="2BE5D8AC" w14:textId="77777777" w:rsidTr="00405218">
        <w:trPr>
          <w:trHeight w:val="288"/>
        </w:trPr>
        <w:tc>
          <w:tcPr>
            <w:tcW w:w="5000" w:type="pct"/>
            <w:gridSpan w:val="2"/>
            <w:tcMar>
              <w:top w:w="43" w:type="dxa"/>
              <w:left w:w="115" w:type="dxa"/>
              <w:bottom w:w="43" w:type="dxa"/>
              <w:right w:w="115" w:type="dxa"/>
            </w:tcMar>
            <w:hideMark/>
          </w:tcPr>
          <w:p w14:paraId="40EF0028" w14:textId="5B7099E5"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1</w:t>
            </w:r>
            <w:r w:rsidRPr="008B0EEC">
              <w:rPr>
                <w:spacing w:val="0"/>
                <w:sz w:val="20"/>
                <w:szCs w:val="20"/>
              </w:rPr>
              <w:t>_origination}}</w:t>
            </w:r>
          </w:p>
        </w:tc>
      </w:tr>
    </w:tbl>
    <w:p w14:paraId="6F886D5D" w14:textId="77777777" w:rsidR="00F42BCC" w:rsidRDefault="00F42B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92431" w14:paraId="1A32EE45" w14:textId="77777777" w:rsidTr="00D92431">
        <w:trPr>
          <w:cantSplit/>
          <w:trHeight w:val="288"/>
          <w:tblHeader/>
        </w:trPr>
        <w:tc>
          <w:tcPr>
            <w:tcW w:w="5000" w:type="pct"/>
            <w:shd w:val="clear" w:color="auto" w:fill="1D396B" w:themeFill="accent5"/>
            <w:vAlign w:val="center"/>
            <w:hideMark/>
          </w:tcPr>
          <w:p w14:paraId="01043A08"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t>SC-21 What is the solution and how is it implemented?</w:t>
            </w:r>
          </w:p>
        </w:tc>
      </w:tr>
      <w:tr w:rsidR="00ED74A8" w:rsidRPr="00D92431" w14:paraId="1D362015" w14:textId="77777777" w:rsidTr="00F42BCC">
        <w:trPr>
          <w:trHeight w:val="288"/>
        </w:trPr>
        <w:tc>
          <w:tcPr>
            <w:tcW w:w="5000" w:type="pct"/>
            <w:shd w:val="clear" w:color="auto" w:fill="FFFFFF" w:themeFill="background1"/>
          </w:tcPr>
          <w:p w14:paraId="23FD321A" w14:textId="3CA67314" w:rsidR="00ED74A8" w:rsidRPr="00D92431" w:rsidRDefault="005B2BB1" w:rsidP="007F08EC">
            <w:pPr>
              <w:spacing w:before="0" w:after="0"/>
              <w:rPr>
                <w:sz w:val="20"/>
                <w:szCs w:val="20"/>
              </w:rPr>
            </w:pPr>
            <w:r w:rsidRPr="004A1F1C">
              <w:rPr>
                <w:rFonts w:eastAsia="Times New Roman" w:cs="Calibri"/>
                <w:sz w:val="20"/>
              </w:rPr>
              <w:t>{{sc_21_implementation}}</w:t>
            </w:r>
          </w:p>
        </w:tc>
      </w:tr>
    </w:tbl>
    <w:p w14:paraId="1387701C" w14:textId="77777777" w:rsidR="008079A9" w:rsidRDefault="008079A9" w:rsidP="008A02B6">
      <w:pPr>
        <w:pStyle w:val="Heading3"/>
      </w:pPr>
      <w:bookmarkStart w:id="3482" w:name="_Toc388620992"/>
      <w:bookmarkStart w:id="3483" w:name="_Toc385595150"/>
      <w:bookmarkStart w:id="3484" w:name="_Toc385594762"/>
      <w:bookmarkStart w:id="3485" w:name="_Toc385594374"/>
      <w:bookmarkStart w:id="3486" w:name="_Toc383444731"/>
      <w:bookmarkStart w:id="3487" w:name="_Toc383429931"/>
      <w:bookmarkStart w:id="3488" w:name="_Toc520895730"/>
      <w:bookmarkStart w:id="3489" w:name="_Toc449543498"/>
      <w:bookmarkStart w:id="3490" w:name="_Toc48643942"/>
      <w:r>
        <w:t xml:space="preserve">SC-22 Architecture and Provisioning for Name / Address Resolution Service </w:t>
      </w:r>
      <w:bookmarkEnd w:id="3482"/>
      <w:bookmarkEnd w:id="3483"/>
      <w:bookmarkEnd w:id="3484"/>
      <w:bookmarkEnd w:id="3485"/>
      <w:bookmarkEnd w:id="3486"/>
      <w:bookmarkEnd w:id="3487"/>
      <w:r>
        <w:t>(L) (M) (H)</w:t>
      </w:r>
      <w:bookmarkEnd w:id="3488"/>
      <w:bookmarkEnd w:id="3489"/>
      <w:bookmarkEnd w:id="3490"/>
    </w:p>
    <w:p w14:paraId="4DE4AE73" w14:textId="77777777" w:rsidR="008079A9" w:rsidRPr="004A5063" w:rsidRDefault="008079A9" w:rsidP="008079A9">
      <w:r w:rsidRPr="004A5063">
        <w:t>The information systems that collectively provide name/address resolution service for an organization are fault-tolerant and implement internal/external role separ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92431" w14:paraId="59DEBC5C"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3AAE840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lastRenderedPageBreak/>
              <w:t>SC-22</w:t>
            </w:r>
          </w:p>
        </w:tc>
        <w:tc>
          <w:tcPr>
            <w:tcW w:w="4189" w:type="pct"/>
            <w:shd w:val="clear" w:color="auto" w:fill="1D396B" w:themeFill="accent5"/>
            <w:hideMark/>
          </w:tcPr>
          <w:p w14:paraId="540B8AF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5B2BB1" w:rsidRPr="00D92431" w14:paraId="2BCEF895" w14:textId="77777777" w:rsidTr="00D92431">
        <w:trPr>
          <w:trHeight w:val="288"/>
        </w:trPr>
        <w:tc>
          <w:tcPr>
            <w:tcW w:w="5000" w:type="pct"/>
            <w:gridSpan w:val="2"/>
            <w:tcMar>
              <w:top w:w="43" w:type="dxa"/>
              <w:left w:w="115" w:type="dxa"/>
              <w:bottom w:w="43" w:type="dxa"/>
              <w:right w:w="115" w:type="dxa"/>
            </w:tcMar>
            <w:hideMark/>
          </w:tcPr>
          <w:p w14:paraId="50ECE9B7" w14:textId="0C090F7B" w:rsidR="005B2BB1" w:rsidRPr="00D92431"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5B2BB1" w:rsidRPr="00D92431" w14:paraId="7D613864" w14:textId="77777777" w:rsidTr="00405218">
        <w:trPr>
          <w:trHeight w:val="288"/>
        </w:trPr>
        <w:tc>
          <w:tcPr>
            <w:tcW w:w="5000" w:type="pct"/>
            <w:gridSpan w:val="2"/>
            <w:tcMar>
              <w:top w:w="43" w:type="dxa"/>
              <w:left w:w="115" w:type="dxa"/>
              <w:bottom w:w="43" w:type="dxa"/>
              <w:right w:w="115" w:type="dxa"/>
            </w:tcMar>
            <w:hideMark/>
          </w:tcPr>
          <w:p w14:paraId="452D7EAB" w14:textId="770E29C2"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2</w:t>
            </w:r>
            <w:r w:rsidRPr="008B0EEC">
              <w:rPr>
                <w:spacing w:val="0"/>
                <w:sz w:val="20"/>
                <w:szCs w:val="20"/>
              </w:rPr>
              <w:t>_status}}</w:t>
            </w:r>
          </w:p>
        </w:tc>
      </w:tr>
      <w:tr w:rsidR="005B2BB1" w:rsidRPr="00D92431" w14:paraId="4E97411B" w14:textId="77777777" w:rsidTr="00405218">
        <w:trPr>
          <w:trHeight w:val="288"/>
        </w:trPr>
        <w:tc>
          <w:tcPr>
            <w:tcW w:w="5000" w:type="pct"/>
            <w:gridSpan w:val="2"/>
            <w:tcMar>
              <w:top w:w="43" w:type="dxa"/>
              <w:left w:w="115" w:type="dxa"/>
              <w:bottom w:w="43" w:type="dxa"/>
              <w:right w:w="115" w:type="dxa"/>
            </w:tcMar>
            <w:hideMark/>
          </w:tcPr>
          <w:p w14:paraId="17AC787E" w14:textId="09CCC0A2"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2</w:t>
            </w:r>
            <w:r w:rsidRPr="008B0EEC">
              <w:rPr>
                <w:spacing w:val="0"/>
                <w:sz w:val="20"/>
                <w:szCs w:val="20"/>
              </w:rPr>
              <w:t>_origination}}</w:t>
            </w:r>
          </w:p>
        </w:tc>
      </w:tr>
    </w:tbl>
    <w:p w14:paraId="7F481C95" w14:textId="77777777" w:rsidR="0062349F" w:rsidRDefault="0062349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B6867" w14:paraId="303A2396" w14:textId="77777777" w:rsidTr="001B6867">
        <w:trPr>
          <w:cantSplit/>
          <w:trHeight w:val="288"/>
          <w:tblHeader/>
        </w:trPr>
        <w:tc>
          <w:tcPr>
            <w:tcW w:w="5000" w:type="pct"/>
            <w:shd w:val="clear" w:color="auto" w:fill="1D396B" w:themeFill="accent5"/>
            <w:vAlign w:val="center"/>
            <w:hideMark/>
          </w:tcPr>
          <w:p w14:paraId="5092F126" w14:textId="77777777" w:rsidR="008079A9" w:rsidRPr="001B6867" w:rsidRDefault="008079A9">
            <w:pPr>
              <w:pStyle w:val="GSATableHeading"/>
              <w:rPr>
                <w:rFonts w:asciiTheme="majorHAnsi" w:hAnsiTheme="majorHAnsi"/>
                <w:szCs w:val="20"/>
              </w:rPr>
            </w:pPr>
            <w:r w:rsidRPr="001B6867">
              <w:rPr>
                <w:rFonts w:asciiTheme="majorHAnsi" w:hAnsiTheme="majorHAnsi"/>
                <w:szCs w:val="20"/>
              </w:rPr>
              <w:t>SC-22 What is the solution and how is it implemented?</w:t>
            </w:r>
          </w:p>
        </w:tc>
      </w:tr>
      <w:tr w:rsidR="00DF53BD" w:rsidRPr="001B6867" w14:paraId="17E71B77" w14:textId="77777777" w:rsidTr="00D92431">
        <w:trPr>
          <w:trHeight w:val="288"/>
        </w:trPr>
        <w:tc>
          <w:tcPr>
            <w:tcW w:w="5000" w:type="pct"/>
            <w:shd w:val="clear" w:color="auto" w:fill="FFFFFF" w:themeFill="background1"/>
          </w:tcPr>
          <w:p w14:paraId="4173F0BB" w14:textId="35A25C52" w:rsidR="00DF53BD" w:rsidRPr="001B6867" w:rsidRDefault="005B2BB1">
            <w:pPr>
              <w:pStyle w:val="GSATableText"/>
              <w:rPr>
                <w:sz w:val="20"/>
                <w:szCs w:val="20"/>
              </w:rPr>
            </w:pPr>
            <w:r w:rsidRPr="004A1F1C">
              <w:rPr>
                <w:rFonts w:eastAsia="Times New Roman" w:cs="Calibri"/>
                <w:sz w:val="20"/>
              </w:rPr>
              <w:t>{{sc_22_implementation}}</w:t>
            </w:r>
          </w:p>
        </w:tc>
      </w:tr>
    </w:tbl>
    <w:p w14:paraId="0687A448" w14:textId="77777777" w:rsidR="008079A9" w:rsidRDefault="008079A9" w:rsidP="008A02B6">
      <w:pPr>
        <w:pStyle w:val="Heading3"/>
      </w:pPr>
      <w:bookmarkStart w:id="3491" w:name="_Toc388620993"/>
      <w:bookmarkStart w:id="3492" w:name="_Toc385595151"/>
      <w:bookmarkStart w:id="3493" w:name="_Toc385594763"/>
      <w:bookmarkStart w:id="3494" w:name="_Toc385594375"/>
      <w:bookmarkStart w:id="3495" w:name="_Toc383444732"/>
      <w:bookmarkStart w:id="3496" w:name="_Toc383429932"/>
      <w:bookmarkStart w:id="3497" w:name="_Toc520895731"/>
      <w:bookmarkStart w:id="3498" w:name="_Toc449543499"/>
      <w:bookmarkStart w:id="3499" w:name="_Toc48643943"/>
      <w:r>
        <w:t xml:space="preserve">SC-23 Session Authenticity </w:t>
      </w:r>
      <w:bookmarkEnd w:id="3491"/>
      <w:bookmarkEnd w:id="3492"/>
      <w:bookmarkEnd w:id="3493"/>
      <w:bookmarkEnd w:id="3494"/>
      <w:bookmarkEnd w:id="3495"/>
      <w:bookmarkEnd w:id="3496"/>
      <w:r>
        <w:t>(M) (H)</w:t>
      </w:r>
      <w:bookmarkEnd w:id="3497"/>
      <w:bookmarkEnd w:id="3498"/>
      <w:bookmarkEnd w:id="3499"/>
    </w:p>
    <w:p w14:paraId="1CB61A1A" w14:textId="77777777" w:rsidR="00755920" w:rsidRPr="00755920" w:rsidRDefault="008079A9" w:rsidP="00755920">
      <w:r w:rsidRPr="004A5063">
        <w:t>The information system protects the authenticity of communications sessions.</w:t>
      </w:r>
    </w:p>
    <w:p w14:paraId="6F646D10" w14:textId="77777777" w:rsidR="00E466EF" w:rsidRPr="004A5063" w:rsidRDefault="00E466EF" w:rsidP="00E466E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B6867" w14:paraId="744FF2A6" w14:textId="77777777" w:rsidTr="001B6867">
        <w:trPr>
          <w:cantSplit/>
          <w:trHeight w:val="288"/>
          <w:tblHeader/>
        </w:trPr>
        <w:tc>
          <w:tcPr>
            <w:tcW w:w="811" w:type="pct"/>
            <w:shd w:val="clear" w:color="auto" w:fill="1D396B" w:themeFill="accent5"/>
            <w:tcMar>
              <w:top w:w="43" w:type="dxa"/>
              <w:left w:w="115" w:type="dxa"/>
              <w:bottom w:w="43" w:type="dxa"/>
              <w:right w:w="115" w:type="dxa"/>
            </w:tcMar>
            <w:hideMark/>
          </w:tcPr>
          <w:p w14:paraId="4ABFBCB7"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SC-23</w:t>
            </w:r>
          </w:p>
        </w:tc>
        <w:tc>
          <w:tcPr>
            <w:tcW w:w="4189" w:type="pct"/>
            <w:shd w:val="clear" w:color="auto" w:fill="1D396B" w:themeFill="accent5"/>
            <w:hideMark/>
          </w:tcPr>
          <w:p w14:paraId="38B78AAD"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Control Summary Information</w:t>
            </w:r>
          </w:p>
        </w:tc>
      </w:tr>
      <w:tr w:rsidR="005B2BB1" w:rsidRPr="001B6867" w14:paraId="7D413297" w14:textId="77777777" w:rsidTr="001B6867">
        <w:trPr>
          <w:trHeight w:val="288"/>
        </w:trPr>
        <w:tc>
          <w:tcPr>
            <w:tcW w:w="5000" w:type="pct"/>
            <w:gridSpan w:val="2"/>
            <w:tcMar>
              <w:top w:w="43" w:type="dxa"/>
              <w:left w:w="115" w:type="dxa"/>
              <w:bottom w:w="43" w:type="dxa"/>
              <w:right w:w="115" w:type="dxa"/>
            </w:tcMar>
            <w:hideMark/>
          </w:tcPr>
          <w:p w14:paraId="3A1CC869" w14:textId="63178056" w:rsidR="005B2BB1" w:rsidRPr="001B6867"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5B2BB1" w:rsidRPr="001B6867" w14:paraId="1BE8E095" w14:textId="77777777" w:rsidTr="00405218">
        <w:trPr>
          <w:trHeight w:val="288"/>
        </w:trPr>
        <w:tc>
          <w:tcPr>
            <w:tcW w:w="5000" w:type="pct"/>
            <w:gridSpan w:val="2"/>
            <w:tcMar>
              <w:top w:w="43" w:type="dxa"/>
              <w:left w:w="115" w:type="dxa"/>
              <w:bottom w:w="43" w:type="dxa"/>
              <w:right w:w="115" w:type="dxa"/>
            </w:tcMar>
            <w:hideMark/>
          </w:tcPr>
          <w:p w14:paraId="666A6D1D" w14:textId="7564DC54" w:rsidR="005B2BB1" w:rsidRPr="001B6867" w:rsidRDefault="005B2BB1" w:rsidP="005B2BB1">
            <w:pPr>
              <w:pStyle w:val="GSATableText"/>
              <w:spacing w:before="40" w:after="40"/>
              <w:rPr>
                <w:sz w:val="20"/>
                <w:szCs w:val="20"/>
              </w:rPr>
            </w:pPr>
            <w:r w:rsidRPr="008B0EEC">
              <w:rPr>
                <w:spacing w:val="0"/>
                <w:sz w:val="20"/>
                <w:szCs w:val="20"/>
              </w:rPr>
              <w:t>{{sc_</w:t>
            </w:r>
            <w:r>
              <w:rPr>
                <w:spacing w:val="0"/>
                <w:sz w:val="20"/>
                <w:szCs w:val="20"/>
              </w:rPr>
              <w:t>23</w:t>
            </w:r>
            <w:r w:rsidRPr="008B0EEC">
              <w:rPr>
                <w:spacing w:val="0"/>
                <w:sz w:val="20"/>
                <w:szCs w:val="20"/>
              </w:rPr>
              <w:t>_status}}</w:t>
            </w:r>
          </w:p>
        </w:tc>
      </w:tr>
      <w:tr w:rsidR="005B2BB1" w:rsidRPr="001B6867" w14:paraId="0F16A987" w14:textId="77777777" w:rsidTr="00405218">
        <w:trPr>
          <w:trHeight w:val="288"/>
        </w:trPr>
        <w:tc>
          <w:tcPr>
            <w:tcW w:w="5000" w:type="pct"/>
            <w:gridSpan w:val="2"/>
            <w:tcMar>
              <w:top w:w="43" w:type="dxa"/>
              <w:left w:w="115" w:type="dxa"/>
              <w:bottom w:w="43" w:type="dxa"/>
              <w:right w:w="115" w:type="dxa"/>
            </w:tcMar>
            <w:hideMark/>
          </w:tcPr>
          <w:p w14:paraId="2D902CE2" w14:textId="0F06C38C" w:rsidR="005B2BB1" w:rsidRPr="001B6867" w:rsidRDefault="005B2BB1" w:rsidP="005B2BB1">
            <w:pPr>
              <w:pStyle w:val="GSATableText"/>
              <w:spacing w:before="40" w:after="40"/>
              <w:rPr>
                <w:sz w:val="20"/>
                <w:szCs w:val="20"/>
              </w:rPr>
            </w:pPr>
            <w:r w:rsidRPr="008B0EEC">
              <w:rPr>
                <w:spacing w:val="0"/>
                <w:sz w:val="20"/>
                <w:szCs w:val="20"/>
              </w:rPr>
              <w:t>{{sc_</w:t>
            </w:r>
            <w:r>
              <w:rPr>
                <w:spacing w:val="0"/>
                <w:sz w:val="20"/>
                <w:szCs w:val="20"/>
              </w:rPr>
              <w:t>23</w:t>
            </w:r>
            <w:r w:rsidRPr="008B0EEC">
              <w:rPr>
                <w:spacing w:val="0"/>
                <w:sz w:val="20"/>
                <w:szCs w:val="20"/>
              </w:rPr>
              <w:t>_origination}}</w:t>
            </w:r>
          </w:p>
        </w:tc>
      </w:tr>
    </w:tbl>
    <w:p w14:paraId="58807E06"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B6867" w14:paraId="2F667B46" w14:textId="77777777" w:rsidTr="001B6867">
        <w:trPr>
          <w:cantSplit/>
          <w:trHeight w:val="288"/>
          <w:tblHeader/>
        </w:trPr>
        <w:tc>
          <w:tcPr>
            <w:tcW w:w="5000" w:type="pct"/>
            <w:shd w:val="clear" w:color="auto" w:fill="1D396B" w:themeFill="accent5"/>
            <w:vAlign w:val="center"/>
            <w:hideMark/>
          </w:tcPr>
          <w:p w14:paraId="0714434C"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SC-23 What is the solution and how is it implemented?</w:t>
            </w:r>
          </w:p>
        </w:tc>
      </w:tr>
      <w:tr w:rsidR="001E4223" w:rsidRPr="001B6867" w14:paraId="0D5A06E8" w14:textId="77777777" w:rsidTr="001B6867">
        <w:trPr>
          <w:trHeight w:val="288"/>
        </w:trPr>
        <w:tc>
          <w:tcPr>
            <w:tcW w:w="5000" w:type="pct"/>
            <w:shd w:val="clear" w:color="auto" w:fill="FFFFFF" w:themeFill="background1"/>
          </w:tcPr>
          <w:p w14:paraId="0993FCE8" w14:textId="269F49BF" w:rsidR="001E4223" w:rsidRPr="001B6867" w:rsidRDefault="005B2BB1" w:rsidP="003C6E07">
            <w:pPr>
              <w:pStyle w:val="GSATableText"/>
              <w:rPr>
                <w:sz w:val="20"/>
                <w:szCs w:val="20"/>
              </w:rPr>
            </w:pPr>
            <w:r w:rsidRPr="004A1F1C">
              <w:rPr>
                <w:rFonts w:cs="Calibri"/>
                <w:bCs/>
                <w:sz w:val="20"/>
              </w:rPr>
              <w:t>{{sc_23_implementation}}</w:t>
            </w:r>
          </w:p>
        </w:tc>
      </w:tr>
    </w:tbl>
    <w:p w14:paraId="75931999" w14:textId="3C30EC7F" w:rsidR="008079A9" w:rsidRPr="005E2ED6" w:rsidRDefault="008079A9" w:rsidP="008A02B6">
      <w:pPr>
        <w:pStyle w:val="Heading4"/>
        <w:numPr>
          <w:ilvl w:val="0"/>
          <w:numId w:val="0"/>
        </w:numPr>
        <w:rPr>
          <w:highlight w:val="yellow"/>
        </w:rPr>
      </w:pPr>
      <w:bookmarkStart w:id="3500" w:name="_Toc520895732"/>
      <w:bookmarkStart w:id="3501" w:name="_Toc48643944"/>
      <w:r w:rsidRPr="005E2ED6">
        <w:t>SC-23 (1) Enhancement (H)</w:t>
      </w:r>
      <w:bookmarkEnd w:id="3500"/>
      <w:bookmarkEnd w:id="3501"/>
    </w:p>
    <w:p w14:paraId="274A06E8" w14:textId="77777777" w:rsidR="00755920" w:rsidRPr="00755920" w:rsidRDefault="008079A9" w:rsidP="00755920">
      <w:pPr>
        <w:keepLines/>
      </w:pPr>
      <w:r w:rsidRPr="005E2ED6">
        <w:t>The information system invalidates session identifiers upon user logout or other session termination.</w:t>
      </w:r>
    </w:p>
    <w:p w14:paraId="232BF004" w14:textId="77777777" w:rsidR="00E466EF" w:rsidRPr="005E2ED6" w:rsidRDefault="00E466EF" w:rsidP="00E466EF">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A45DA" w14:paraId="03A65980" w14:textId="77777777" w:rsidTr="00A03D87">
        <w:trPr>
          <w:cantSplit/>
          <w:trHeight w:val="288"/>
          <w:tblHeader/>
        </w:trPr>
        <w:tc>
          <w:tcPr>
            <w:tcW w:w="811" w:type="pct"/>
            <w:shd w:val="clear" w:color="auto" w:fill="1D396B" w:themeFill="accent5"/>
            <w:tcMar>
              <w:top w:w="43" w:type="dxa"/>
              <w:left w:w="115" w:type="dxa"/>
              <w:bottom w:w="43" w:type="dxa"/>
              <w:right w:w="115" w:type="dxa"/>
            </w:tcMar>
            <w:hideMark/>
          </w:tcPr>
          <w:p w14:paraId="051CA16C"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SC-23 (1)</w:t>
            </w:r>
          </w:p>
        </w:tc>
        <w:tc>
          <w:tcPr>
            <w:tcW w:w="4189" w:type="pct"/>
            <w:shd w:val="clear" w:color="auto" w:fill="1D396B" w:themeFill="accent5"/>
            <w:hideMark/>
          </w:tcPr>
          <w:p w14:paraId="36696076"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8A45DA" w14:paraId="44FF6C2F" w14:textId="77777777" w:rsidTr="00A03D87">
        <w:trPr>
          <w:trHeight w:val="288"/>
        </w:trPr>
        <w:tc>
          <w:tcPr>
            <w:tcW w:w="5000" w:type="pct"/>
            <w:gridSpan w:val="2"/>
            <w:tcMar>
              <w:top w:w="43" w:type="dxa"/>
              <w:left w:w="115" w:type="dxa"/>
              <w:bottom w:w="43" w:type="dxa"/>
              <w:right w:w="115" w:type="dxa"/>
            </w:tcMar>
            <w:hideMark/>
          </w:tcPr>
          <w:p w14:paraId="1FC433AE" w14:textId="1F83720F"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c_23_1_role}}</w:t>
            </w:r>
          </w:p>
        </w:tc>
      </w:tr>
      <w:tr w:rsidR="005B2BB1" w:rsidRPr="008A45DA" w14:paraId="29C6C88C" w14:textId="77777777" w:rsidTr="00405218">
        <w:trPr>
          <w:trHeight w:val="288"/>
        </w:trPr>
        <w:tc>
          <w:tcPr>
            <w:tcW w:w="5000" w:type="pct"/>
            <w:gridSpan w:val="2"/>
            <w:tcMar>
              <w:top w:w="43" w:type="dxa"/>
              <w:left w:w="115" w:type="dxa"/>
              <w:bottom w:w="43" w:type="dxa"/>
              <w:right w:w="115" w:type="dxa"/>
            </w:tcMar>
            <w:hideMark/>
          </w:tcPr>
          <w:p w14:paraId="224E1D4D" w14:textId="39656F3D" w:rsidR="005B2BB1" w:rsidRPr="008F6AA8" w:rsidRDefault="005B2BB1" w:rsidP="005B2BB1">
            <w:pPr>
              <w:pStyle w:val="GSATableText"/>
              <w:spacing w:before="40" w:after="40"/>
              <w:rPr>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5B2BB1" w:rsidRPr="008A45DA" w14:paraId="7E3CE036" w14:textId="77777777" w:rsidTr="00405218">
        <w:trPr>
          <w:trHeight w:val="288"/>
        </w:trPr>
        <w:tc>
          <w:tcPr>
            <w:tcW w:w="5000" w:type="pct"/>
            <w:gridSpan w:val="2"/>
            <w:tcMar>
              <w:top w:w="43" w:type="dxa"/>
              <w:left w:w="115" w:type="dxa"/>
              <w:bottom w:w="43" w:type="dxa"/>
              <w:right w:w="115" w:type="dxa"/>
            </w:tcMar>
            <w:hideMark/>
          </w:tcPr>
          <w:p w14:paraId="00A2BD18" w14:textId="11888A49" w:rsidR="005B2BB1" w:rsidRPr="008F6AA8" w:rsidRDefault="005B2BB1" w:rsidP="005B2BB1">
            <w:pPr>
              <w:pStyle w:val="GSATableText"/>
              <w:spacing w:before="40" w:after="40"/>
              <w:rPr>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0F7E5434"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A45DA" w14:paraId="436608E3" w14:textId="77777777" w:rsidTr="00A03D87">
        <w:trPr>
          <w:cantSplit/>
          <w:trHeight w:val="288"/>
          <w:tblHeader/>
        </w:trPr>
        <w:tc>
          <w:tcPr>
            <w:tcW w:w="5000" w:type="pct"/>
            <w:shd w:val="clear" w:color="auto" w:fill="1D396B" w:themeFill="accent5"/>
            <w:vAlign w:val="center"/>
            <w:hideMark/>
          </w:tcPr>
          <w:p w14:paraId="42013549"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23 (1) What is the solution and how is it implemented?</w:t>
            </w:r>
          </w:p>
        </w:tc>
      </w:tr>
      <w:tr w:rsidR="0010587D" w:rsidRPr="00A03D87" w14:paraId="279E89EE" w14:textId="77777777" w:rsidTr="005B2BB1">
        <w:trPr>
          <w:trHeight w:val="404"/>
        </w:trPr>
        <w:tc>
          <w:tcPr>
            <w:tcW w:w="5000" w:type="pct"/>
            <w:shd w:val="clear" w:color="auto" w:fill="FFFFFF" w:themeFill="background1"/>
          </w:tcPr>
          <w:p w14:paraId="3C6FC9D3" w14:textId="59571F11" w:rsidR="008141CF" w:rsidRPr="008F6AA8" w:rsidRDefault="005B2BB1">
            <w:pPr>
              <w:pStyle w:val="GSATableText"/>
              <w:rPr>
                <w:rFonts w:asciiTheme="minorHAnsi" w:hAnsiTheme="minorHAnsi" w:cstheme="minorHAnsi"/>
                <w:sz w:val="20"/>
                <w:szCs w:val="20"/>
              </w:rPr>
            </w:pPr>
            <w:r w:rsidRPr="004A1F1C">
              <w:rPr>
                <w:rFonts w:asciiTheme="minorHAnsi" w:hAnsiTheme="minorHAnsi" w:cstheme="minorHAnsi"/>
                <w:bCs/>
                <w:color w:val="auto"/>
                <w:sz w:val="20"/>
                <w:szCs w:val="20"/>
              </w:rPr>
              <w:t>{{sc_23_1_implementation}}</w:t>
            </w:r>
          </w:p>
        </w:tc>
      </w:tr>
    </w:tbl>
    <w:p w14:paraId="0C95C4A8" w14:textId="77777777" w:rsidR="008079A9" w:rsidRPr="005E2ED6" w:rsidRDefault="008079A9" w:rsidP="008A02B6">
      <w:pPr>
        <w:pStyle w:val="Heading3"/>
        <w:rPr>
          <w:highlight w:val="yellow"/>
        </w:rPr>
      </w:pPr>
      <w:bookmarkStart w:id="3502" w:name="_Toc520895733"/>
      <w:bookmarkStart w:id="3503" w:name="_Toc449543500"/>
      <w:bookmarkStart w:id="3504" w:name="_Toc48643945"/>
      <w:r w:rsidRPr="005E2ED6">
        <w:lastRenderedPageBreak/>
        <w:t>SC-24 Fail in Known State (H)</w:t>
      </w:r>
      <w:bookmarkEnd w:id="3502"/>
      <w:bookmarkEnd w:id="3503"/>
      <w:bookmarkEnd w:id="3504"/>
    </w:p>
    <w:p w14:paraId="68A620B8" w14:textId="77777777" w:rsidR="00755920" w:rsidRPr="00755920" w:rsidRDefault="008079A9" w:rsidP="00755920">
      <w:pPr>
        <w:rPr>
          <w:rFonts w:cs="Calibri"/>
        </w:rPr>
      </w:pPr>
      <w:r w:rsidRPr="005E2ED6">
        <w:rPr>
          <w:rFonts w:cs="Calibri"/>
        </w:rPr>
        <w:t>The information system fails to a [</w:t>
      </w:r>
      <w:r w:rsidRPr="005E2ED6">
        <w:rPr>
          <w:rStyle w:val="GSAItalicEmphasisChar"/>
          <w:rFonts w:ascii="Calibri" w:hAnsi="Calibri" w:cs="Calibri"/>
        </w:rPr>
        <w:t>Assignment: organization-defined known-state</w:t>
      </w:r>
      <w:r w:rsidRPr="005E2ED6">
        <w:rPr>
          <w:rFonts w:cs="Calibri"/>
        </w:rPr>
        <w:t>] for [</w:t>
      </w:r>
      <w:r w:rsidRPr="005E2ED6">
        <w:rPr>
          <w:rStyle w:val="GSAItalicEmphasisChar"/>
          <w:rFonts w:ascii="Calibri" w:hAnsi="Calibri" w:cs="Calibri"/>
        </w:rPr>
        <w:t>Assignment: organization-defined types of failures</w:t>
      </w:r>
      <w:r w:rsidRPr="005E2ED6">
        <w:rPr>
          <w:rFonts w:cs="Calibri"/>
        </w:rPr>
        <w:t>] preserving [</w:t>
      </w:r>
      <w:r w:rsidRPr="005E2ED6">
        <w:rPr>
          <w:rStyle w:val="GSAItalicEmphasisChar"/>
          <w:rFonts w:ascii="Calibri" w:hAnsi="Calibri" w:cs="Calibri"/>
        </w:rPr>
        <w:t>Assignment: organization-defined system state information</w:t>
      </w:r>
      <w:r w:rsidRPr="005E2ED6">
        <w:rPr>
          <w:rFonts w:cs="Calibri"/>
        </w:rPr>
        <w:t>] in failure.</w:t>
      </w:r>
    </w:p>
    <w:p w14:paraId="74011F87" w14:textId="77777777" w:rsidR="00E466EF" w:rsidRPr="005E2ED6" w:rsidRDefault="00E466EF" w:rsidP="00E466EF">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A45DA" w14:paraId="1BD47BFB" w14:textId="77777777" w:rsidTr="00096547">
        <w:trPr>
          <w:cantSplit/>
          <w:trHeight w:val="288"/>
          <w:tblHeader/>
        </w:trPr>
        <w:tc>
          <w:tcPr>
            <w:tcW w:w="811" w:type="pct"/>
            <w:shd w:val="clear" w:color="auto" w:fill="1D396B" w:themeFill="accent5"/>
            <w:tcMar>
              <w:top w:w="43" w:type="dxa"/>
              <w:left w:w="115" w:type="dxa"/>
              <w:bottom w:w="43" w:type="dxa"/>
              <w:right w:w="115" w:type="dxa"/>
            </w:tcMar>
            <w:hideMark/>
          </w:tcPr>
          <w:p w14:paraId="2B320D20"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SC-24</w:t>
            </w:r>
          </w:p>
        </w:tc>
        <w:tc>
          <w:tcPr>
            <w:tcW w:w="4189" w:type="pct"/>
            <w:shd w:val="clear" w:color="auto" w:fill="1D396B" w:themeFill="accent5"/>
            <w:hideMark/>
          </w:tcPr>
          <w:p w14:paraId="3A2E4331"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8A45DA" w14:paraId="7275021D" w14:textId="77777777" w:rsidTr="00A03D87">
        <w:trPr>
          <w:trHeight w:val="288"/>
        </w:trPr>
        <w:tc>
          <w:tcPr>
            <w:tcW w:w="5000" w:type="pct"/>
            <w:gridSpan w:val="2"/>
            <w:tcMar>
              <w:top w:w="43" w:type="dxa"/>
              <w:left w:w="115" w:type="dxa"/>
              <w:bottom w:w="43" w:type="dxa"/>
              <w:right w:w="115" w:type="dxa"/>
            </w:tcMar>
            <w:hideMark/>
          </w:tcPr>
          <w:p w14:paraId="41A5031B" w14:textId="12F6212A"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Responsible Role: {{sc_24_role}}</w:t>
            </w:r>
          </w:p>
        </w:tc>
      </w:tr>
      <w:tr w:rsidR="005B2BB1" w:rsidRPr="008A45DA" w14:paraId="4223AB4E" w14:textId="77777777" w:rsidTr="00A03D87">
        <w:trPr>
          <w:trHeight w:val="288"/>
        </w:trPr>
        <w:tc>
          <w:tcPr>
            <w:tcW w:w="5000" w:type="pct"/>
            <w:gridSpan w:val="2"/>
            <w:tcMar>
              <w:top w:w="43" w:type="dxa"/>
              <w:left w:w="115" w:type="dxa"/>
              <w:bottom w:w="43" w:type="dxa"/>
              <w:right w:w="115" w:type="dxa"/>
            </w:tcMar>
            <w:hideMark/>
          </w:tcPr>
          <w:p w14:paraId="0DDF148A" w14:textId="7B5D4D18"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5B2BB1" w:rsidRPr="008A45DA" w14:paraId="6D61300C" w14:textId="77777777" w:rsidTr="00A03D87">
        <w:trPr>
          <w:trHeight w:val="288"/>
        </w:trPr>
        <w:tc>
          <w:tcPr>
            <w:tcW w:w="5000" w:type="pct"/>
            <w:gridSpan w:val="2"/>
            <w:tcMar>
              <w:top w:w="43" w:type="dxa"/>
              <w:left w:w="115" w:type="dxa"/>
              <w:bottom w:w="43" w:type="dxa"/>
              <w:right w:w="115" w:type="dxa"/>
            </w:tcMar>
            <w:hideMark/>
          </w:tcPr>
          <w:p w14:paraId="6D6F9983" w14:textId="186EB612"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5B2BB1" w:rsidRPr="008A45DA" w14:paraId="1053170D" w14:textId="77777777" w:rsidTr="00A03D87">
        <w:trPr>
          <w:trHeight w:val="288"/>
        </w:trPr>
        <w:tc>
          <w:tcPr>
            <w:tcW w:w="5000" w:type="pct"/>
            <w:gridSpan w:val="2"/>
            <w:tcMar>
              <w:top w:w="43" w:type="dxa"/>
              <w:left w:w="115" w:type="dxa"/>
              <w:bottom w:w="43" w:type="dxa"/>
              <w:right w:w="115" w:type="dxa"/>
            </w:tcMar>
            <w:hideMark/>
          </w:tcPr>
          <w:p w14:paraId="447D2722" w14:textId="723ECF24"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5B2BB1" w:rsidRPr="008A45DA" w14:paraId="43D6EE23" w14:textId="77777777" w:rsidTr="00405218">
        <w:trPr>
          <w:trHeight w:val="288"/>
        </w:trPr>
        <w:tc>
          <w:tcPr>
            <w:tcW w:w="5000" w:type="pct"/>
            <w:gridSpan w:val="2"/>
            <w:tcMar>
              <w:top w:w="43" w:type="dxa"/>
              <w:left w:w="115" w:type="dxa"/>
              <w:bottom w:w="43" w:type="dxa"/>
              <w:right w:w="115" w:type="dxa"/>
            </w:tcMar>
            <w:hideMark/>
          </w:tcPr>
          <w:p w14:paraId="7204F925" w14:textId="03694038" w:rsidR="005B2BB1" w:rsidRPr="008F6AA8" w:rsidRDefault="005B2BB1" w:rsidP="005B2BB1">
            <w:pPr>
              <w:pStyle w:val="GSATableText"/>
              <w:spacing w:before="40" w:after="40"/>
              <w:rPr>
                <w:sz w:val="20"/>
                <w:szCs w:val="20"/>
              </w:rPr>
            </w:pPr>
            <w:r w:rsidRPr="004A1F1C">
              <w:rPr>
                <w:sz w:val="20"/>
                <w:szCs w:val="20"/>
              </w:rPr>
              <w:t>{{sc_</w:t>
            </w:r>
            <w:r w:rsidRPr="004A1F1C">
              <w:rPr>
                <w:spacing w:val="0"/>
                <w:sz w:val="20"/>
                <w:szCs w:val="20"/>
              </w:rPr>
              <w:t>24</w:t>
            </w:r>
            <w:r w:rsidRPr="004A1F1C">
              <w:rPr>
                <w:sz w:val="20"/>
                <w:szCs w:val="20"/>
              </w:rPr>
              <w:t>_status}}</w:t>
            </w:r>
          </w:p>
        </w:tc>
      </w:tr>
      <w:tr w:rsidR="005B2BB1" w:rsidRPr="008A45DA" w14:paraId="208CA405" w14:textId="77777777" w:rsidTr="00405218">
        <w:trPr>
          <w:trHeight w:val="288"/>
        </w:trPr>
        <w:tc>
          <w:tcPr>
            <w:tcW w:w="5000" w:type="pct"/>
            <w:gridSpan w:val="2"/>
            <w:tcMar>
              <w:top w:w="43" w:type="dxa"/>
              <w:left w:w="115" w:type="dxa"/>
              <w:bottom w:w="43" w:type="dxa"/>
              <w:right w:w="115" w:type="dxa"/>
            </w:tcMar>
            <w:hideMark/>
          </w:tcPr>
          <w:p w14:paraId="21CF1606" w14:textId="3E2DBD61" w:rsidR="005B2BB1" w:rsidRPr="008F6AA8" w:rsidRDefault="005B2BB1" w:rsidP="005B2BB1">
            <w:pPr>
              <w:pStyle w:val="GSATableText"/>
              <w:spacing w:before="40" w:after="40"/>
              <w:rPr>
                <w:sz w:val="20"/>
                <w:szCs w:val="20"/>
              </w:rPr>
            </w:pPr>
            <w:r w:rsidRPr="004A1F1C">
              <w:rPr>
                <w:sz w:val="20"/>
                <w:szCs w:val="20"/>
              </w:rPr>
              <w:t>{{sc_</w:t>
            </w:r>
            <w:r w:rsidRPr="004A1F1C">
              <w:rPr>
                <w:spacing w:val="0"/>
                <w:sz w:val="20"/>
                <w:szCs w:val="20"/>
              </w:rPr>
              <w:t>24</w:t>
            </w:r>
            <w:r w:rsidRPr="004A1F1C">
              <w:rPr>
                <w:sz w:val="20"/>
                <w:szCs w:val="20"/>
              </w:rPr>
              <w:t>_origination}}</w:t>
            </w:r>
          </w:p>
        </w:tc>
      </w:tr>
    </w:tbl>
    <w:p w14:paraId="7B9B4A4D"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A45DA" w14:paraId="4F0F2356" w14:textId="77777777" w:rsidTr="00096547">
        <w:trPr>
          <w:cantSplit/>
          <w:trHeight w:val="288"/>
          <w:tblHeader/>
        </w:trPr>
        <w:tc>
          <w:tcPr>
            <w:tcW w:w="5000" w:type="pct"/>
            <w:shd w:val="clear" w:color="auto" w:fill="1D396B" w:themeFill="accent5"/>
            <w:vAlign w:val="center"/>
            <w:hideMark/>
          </w:tcPr>
          <w:p w14:paraId="31E8E7BE"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24 What is the solution and how is it implemented?</w:t>
            </w:r>
          </w:p>
        </w:tc>
      </w:tr>
      <w:tr w:rsidR="00E54E38" w:rsidRPr="00096547" w14:paraId="24FCDB1A" w14:textId="77777777" w:rsidTr="00096547">
        <w:trPr>
          <w:trHeight w:val="288"/>
        </w:trPr>
        <w:tc>
          <w:tcPr>
            <w:tcW w:w="5000" w:type="pct"/>
            <w:shd w:val="clear" w:color="auto" w:fill="FFFFFF" w:themeFill="background1"/>
          </w:tcPr>
          <w:p w14:paraId="12CB86BE" w14:textId="7B817142" w:rsidR="00E54E38" w:rsidRPr="00096547" w:rsidRDefault="005B2BB1">
            <w:pPr>
              <w:pStyle w:val="GSATableText"/>
              <w:rPr>
                <w:sz w:val="20"/>
                <w:szCs w:val="20"/>
              </w:rPr>
            </w:pPr>
            <w:r w:rsidRPr="004A1F1C">
              <w:rPr>
                <w:rFonts w:asciiTheme="minorHAnsi" w:hAnsiTheme="minorHAnsi" w:cstheme="minorHAnsi"/>
                <w:bCs/>
                <w:sz w:val="20"/>
                <w:szCs w:val="20"/>
              </w:rPr>
              <w:t>{{sc_24_implementation}}</w:t>
            </w:r>
          </w:p>
        </w:tc>
      </w:tr>
    </w:tbl>
    <w:p w14:paraId="055FEA81" w14:textId="041DFCB1" w:rsidR="008079A9" w:rsidRDefault="008079A9" w:rsidP="008A02B6">
      <w:pPr>
        <w:pStyle w:val="Heading3"/>
      </w:pPr>
      <w:bookmarkStart w:id="3505" w:name="_Toc388620994"/>
      <w:bookmarkStart w:id="3506" w:name="_Toc385595152"/>
      <w:bookmarkStart w:id="3507" w:name="_Toc385594764"/>
      <w:bookmarkStart w:id="3508" w:name="_Toc385594376"/>
      <w:bookmarkStart w:id="3509" w:name="_Toc383444733"/>
      <w:bookmarkStart w:id="3510" w:name="_Toc383429933"/>
      <w:bookmarkStart w:id="3511" w:name="_Toc520895734"/>
      <w:bookmarkStart w:id="3512" w:name="_Toc449543501"/>
      <w:bookmarkStart w:id="3513" w:name="_Toc48643946"/>
      <w:r>
        <w:t xml:space="preserve">SC-28 Protection of Information at Rest </w:t>
      </w:r>
      <w:bookmarkEnd w:id="3505"/>
      <w:bookmarkEnd w:id="3506"/>
      <w:bookmarkEnd w:id="3507"/>
      <w:bookmarkEnd w:id="3508"/>
      <w:bookmarkEnd w:id="3509"/>
      <w:bookmarkEnd w:id="3510"/>
      <w:r>
        <w:t>(M) (H)</w:t>
      </w:r>
      <w:bookmarkEnd w:id="3511"/>
      <w:bookmarkEnd w:id="3512"/>
      <w:bookmarkEnd w:id="3513"/>
    </w:p>
    <w:p w14:paraId="4BB401B9" w14:textId="6860C092" w:rsidR="008079A9" w:rsidRPr="001F51DD" w:rsidRDefault="008079A9" w:rsidP="008079A9">
      <w:pPr>
        <w:rPr>
          <w:rFonts w:asciiTheme="minorHAnsi" w:hAnsiTheme="minorHAnsi" w:cstheme="minorHAnsi"/>
          <w:szCs w:val="22"/>
        </w:rPr>
      </w:pPr>
      <w:r w:rsidRPr="001F51DD">
        <w:rPr>
          <w:rFonts w:asciiTheme="minorHAnsi" w:hAnsiTheme="minorHAnsi" w:cstheme="minorHAnsi"/>
          <w:szCs w:val="22"/>
        </w:rPr>
        <w:t>The information system protects the [</w:t>
      </w:r>
      <w:r w:rsidRPr="001F51DD">
        <w:rPr>
          <w:rStyle w:val="GSAItalicEmphasisChar"/>
          <w:rFonts w:asciiTheme="minorHAnsi" w:hAnsiTheme="minorHAnsi" w:cstheme="minorHAnsi"/>
          <w:szCs w:val="22"/>
        </w:rPr>
        <w:t>FedRAMP</w:t>
      </w:r>
      <w:r w:rsidRPr="001F51DD">
        <w:rPr>
          <w:rFonts w:asciiTheme="minorHAnsi" w:hAnsiTheme="minorHAnsi" w:cstheme="minorHAnsi"/>
          <w:szCs w:val="22"/>
        </w:rPr>
        <w:t xml:space="preserve"> </w:t>
      </w:r>
      <w:r w:rsidRPr="001F51DD">
        <w:rPr>
          <w:rStyle w:val="GSAItalicEmphasisChar"/>
          <w:rFonts w:asciiTheme="minorHAnsi" w:hAnsiTheme="minorHAnsi" w:cstheme="minorHAnsi"/>
          <w:szCs w:val="22"/>
        </w:rPr>
        <w:t>Selection: confidentiality AND integrity</w:t>
      </w:r>
      <w:r w:rsidRPr="001F51DD">
        <w:rPr>
          <w:rFonts w:asciiTheme="minorHAnsi" w:hAnsiTheme="minorHAnsi" w:cstheme="minorHAnsi"/>
          <w:szCs w:val="22"/>
        </w:rPr>
        <w:t>]</w:t>
      </w:r>
      <w:r w:rsidR="00551AD5" w:rsidRPr="00551AD5">
        <w:rPr>
          <w:rFonts w:asciiTheme="minorHAnsi" w:hAnsiTheme="minorHAnsi" w:cstheme="minorHAnsi"/>
          <w:szCs w:val="22"/>
        </w:rPr>
        <w:t xml:space="preserve"> </w:t>
      </w:r>
      <w:r w:rsidRPr="001F51DD">
        <w:rPr>
          <w:rFonts w:asciiTheme="minorHAnsi" w:hAnsiTheme="minorHAnsi" w:cstheme="minorHAnsi"/>
          <w:szCs w:val="22"/>
        </w:rPr>
        <w:t>of [</w:t>
      </w:r>
      <w:r w:rsidRPr="001F51DD">
        <w:rPr>
          <w:rStyle w:val="GSAItalicEmphasisChar"/>
          <w:rFonts w:asciiTheme="minorHAnsi" w:hAnsiTheme="minorHAnsi" w:cstheme="minorHAnsi"/>
          <w:szCs w:val="22"/>
        </w:rPr>
        <w:t>Assignment: organization-defined information at rest</w:t>
      </w:r>
      <w:r w:rsidRPr="001F51DD">
        <w:rPr>
          <w:rFonts w:asciiTheme="minorHAnsi" w:hAnsiTheme="minorHAnsi" w:cstheme="minorHAnsi"/>
          <w:szCs w:val="22"/>
        </w:rPr>
        <w:t xml:space="preserve">]. </w:t>
      </w:r>
    </w:p>
    <w:p w14:paraId="53B2EC26" w14:textId="77777777" w:rsidR="008079A9" w:rsidRPr="001F51DD" w:rsidRDefault="008079A9" w:rsidP="008079A9">
      <w:pPr>
        <w:pStyle w:val="GSAGuidance"/>
        <w:rPr>
          <w:rStyle w:val="GSAGuidanceBoldChar"/>
          <w:rFonts w:asciiTheme="minorHAnsi" w:hAnsiTheme="minorHAnsi" w:cstheme="minorHAnsi"/>
          <w:color w:val="313231" w:themeColor="text1"/>
          <w:sz w:val="22"/>
          <w:szCs w:val="22"/>
        </w:rPr>
      </w:pPr>
      <w:r w:rsidRPr="001F51DD">
        <w:rPr>
          <w:rStyle w:val="GSAGuidanceBoldChar"/>
          <w:rFonts w:asciiTheme="minorHAnsi" w:hAnsiTheme="minorHAnsi" w:cstheme="minorHAnsi"/>
          <w:sz w:val="22"/>
          <w:szCs w:val="22"/>
        </w:rPr>
        <w:t xml:space="preserve">SC-28 Additional FedRAMP Requirements and Guidance: </w:t>
      </w:r>
    </w:p>
    <w:p w14:paraId="121A54C2" w14:textId="4FFC90CD" w:rsidR="00755920" w:rsidRPr="00755920" w:rsidRDefault="008079A9" w:rsidP="00755920">
      <w:pPr>
        <w:pStyle w:val="GSAGuidance"/>
        <w:rPr>
          <w:rFonts w:asciiTheme="minorHAnsi" w:hAnsiTheme="minorHAnsi" w:cstheme="minorHAnsi"/>
          <w:sz w:val="22"/>
          <w:szCs w:val="22"/>
        </w:rPr>
      </w:pPr>
      <w:r w:rsidRPr="001F51DD">
        <w:rPr>
          <w:rStyle w:val="GSAGuidanceBoldChar"/>
          <w:rFonts w:asciiTheme="minorHAnsi" w:hAnsiTheme="minorHAnsi" w:cstheme="minorHAnsi"/>
          <w:sz w:val="22"/>
          <w:szCs w:val="22"/>
        </w:rPr>
        <w:t>Guidance:</w:t>
      </w:r>
      <w:r w:rsidRPr="001F51DD">
        <w:rPr>
          <w:rFonts w:asciiTheme="minorHAnsi" w:hAnsiTheme="minorHAnsi" w:cstheme="minorHAnsi"/>
          <w:sz w:val="22"/>
          <w:szCs w:val="22"/>
        </w:rPr>
        <w:t xml:space="preserve"> The organization supports the capability to use cryptographic mechanisms to protect information at rest.</w:t>
      </w:r>
    </w:p>
    <w:p w14:paraId="6CBADF22" w14:textId="77777777" w:rsidR="00E466EF" w:rsidRPr="001F51DD" w:rsidRDefault="00E466EF" w:rsidP="00E466E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33FEE" w14:paraId="41AF68FB" w14:textId="77777777" w:rsidTr="00433FEE">
        <w:trPr>
          <w:cantSplit/>
          <w:trHeight w:val="288"/>
          <w:tblHeader/>
        </w:trPr>
        <w:tc>
          <w:tcPr>
            <w:tcW w:w="811" w:type="pct"/>
            <w:shd w:val="clear" w:color="auto" w:fill="1D396B" w:themeFill="accent5"/>
            <w:tcMar>
              <w:top w:w="43" w:type="dxa"/>
              <w:left w:w="115" w:type="dxa"/>
              <w:bottom w:w="43" w:type="dxa"/>
              <w:right w:w="115" w:type="dxa"/>
            </w:tcMar>
            <w:hideMark/>
          </w:tcPr>
          <w:p w14:paraId="0299014B"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SC-28</w:t>
            </w:r>
          </w:p>
        </w:tc>
        <w:tc>
          <w:tcPr>
            <w:tcW w:w="4189" w:type="pct"/>
            <w:shd w:val="clear" w:color="auto" w:fill="1D396B" w:themeFill="accent5"/>
            <w:hideMark/>
          </w:tcPr>
          <w:p w14:paraId="42D35D4F"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Control Summary Information</w:t>
            </w:r>
          </w:p>
        </w:tc>
      </w:tr>
      <w:tr w:rsidR="005B2BB1" w:rsidRPr="00433FEE" w14:paraId="25F4EAB0" w14:textId="77777777" w:rsidTr="00096547">
        <w:trPr>
          <w:trHeight w:val="288"/>
        </w:trPr>
        <w:tc>
          <w:tcPr>
            <w:tcW w:w="5000" w:type="pct"/>
            <w:gridSpan w:val="2"/>
            <w:tcMar>
              <w:top w:w="43" w:type="dxa"/>
              <w:left w:w="115" w:type="dxa"/>
              <w:bottom w:w="43" w:type="dxa"/>
              <w:right w:w="115" w:type="dxa"/>
            </w:tcMar>
            <w:hideMark/>
          </w:tcPr>
          <w:p w14:paraId="015B4865" w14:textId="406A619B" w:rsidR="005B2BB1" w:rsidRPr="00433FEE" w:rsidRDefault="005B2BB1" w:rsidP="005B2BB1">
            <w:pPr>
              <w:pStyle w:val="GSATableText"/>
              <w:spacing w:before="40" w:after="40"/>
              <w:rPr>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5B2BB1" w:rsidRPr="00433FEE" w14:paraId="7C675B90" w14:textId="77777777" w:rsidTr="00096547">
        <w:trPr>
          <w:trHeight w:val="288"/>
        </w:trPr>
        <w:tc>
          <w:tcPr>
            <w:tcW w:w="5000" w:type="pct"/>
            <w:gridSpan w:val="2"/>
            <w:tcMar>
              <w:top w:w="43" w:type="dxa"/>
              <w:left w:w="115" w:type="dxa"/>
              <w:bottom w:w="43" w:type="dxa"/>
              <w:right w:w="115" w:type="dxa"/>
            </w:tcMar>
            <w:hideMark/>
          </w:tcPr>
          <w:p w14:paraId="3FDC2AEB" w14:textId="4C2F4409" w:rsidR="005B2BB1" w:rsidRPr="00433FEE" w:rsidRDefault="005B2BB1" w:rsidP="005B2BB1">
            <w:pPr>
              <w:pStyle w:val="GSATableText"/>
              <w:spacing w:before="40" w:after="40"/>
              <w:rPr>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5B2BB1" w:rsidRPr="00433FEE" w14:paraId="765A4F03" w14:textId="77777777" w:rsidTr="00096547">
        <w:trPr>
          <w:trHeight w:val="288"/>
        </w:trPr>
        <w:tc>
          <w:tcPr>
            <w:tcW w:w="5000" w:type="pct"/>
            <w:gridSpan w:val="2"/>
            <w:tcMar>
              <w:top w:w="43" w:type="dxa"/>
              <w:left w:w="115" w:type="dxa"/>
              <w:bottom w:w="43" w:type="dxa"/>
              <w:right w:w="115" w:type="dxa"/>
            </w:tcMar>
            <w:hideMark/>
          </w:tcPr>
          <w:p w14:paraId="243091E9" w14:textId="4C51E71C" w:rsidR="005B2BB1" w:rsidRPr="00433FEE" w:rsidRDefault="005B2BB1" w:rsidP="005B2BB1">
            <w:pPr>
              <w:pStyle w:val="GSATableText"/>
              <w:spacing w:before="40" w:after="40"/>
              <w:rPr>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5B2BB1" w:rsidRPr="00433FEE" w14:paraId="3EEACCFD" w14:textId="77777777" w:rsidTr="00405218">
        <w:trPr>
          <w:trHeight w:val="288"/>
        </w:trPr>
        <w:tc>
          <w:tcPr>
            <w:tcW w:w="5000" w:type="pct"/>
            <w:gridSpan w:val="2"/>
            <w:tcMar>
              <w:top w:w="43" w:type="dxa"/>
              <w:left w:w="115" w:type="dxa"/>
              <w:bottom w:w="43" w:type="dxa"/>
              <w:right w:w="115" w:type="dxa"/>
            </w:tcMar>
            <w:hideMark/>
          </w:tcPr>
          <w:p w14:paraId="369CF835" w14:textId="77D15BA3" w:rsidR="005B2BB1" w:rsidRPr="00433FEE" w:rsidRDefault="005B2BB1" w:rsidP="005B2BB1">
            <w:pPr>
              <w:pStyle w:val="GSATableText"/>
              <w:spacing w:before="40" w:after="40"/>
              <w:rPr>
                <w:sz w:val="20"/>
                <w:szCs w:val="20"/>
              </w:rPr>
            </w:pPr>
            <w:r w:rsidRPr="004C70F5">
              <w:rPr>
                <w:spacing w:val="0"/>
                <w:sz w:val="20"/>
                <w:szCs w:val="20"/>
              </w:rPr>
              <w:t>{{sc_</w:t>
            </w:r>
            <w:r>
              <w:rPr>
                <w:spacing w:val="0"/>
                <w:sz w:val="20"/>
                <w:szCs w:val="20"/>
              </w:rPr>
              <w:t>28</w:t>
            </w:r>
            <w:r w:rsidRPr="004C70F5">
              <w:rPr>
                <w:spacing w:val="0"/>
                <w:sz w:val="20"/>
                <w:szCs w:val="20"/>
              </w:rPr>
              <w:t>_status}}</w:t>
            </w:r>
          </w:p>
        </w:tc>
      </w:tr>
      <w:tr w:rsidR="005B2BB1" w:rsidRPr="00433FEE" w14:paraId="3FCB1A0E" w14:textId="77777777" w:rsidTr="00405218">
        <w:trPr>
          <w:trHeight w:val="288"/>
        </w:trPr>
        <w:tc>
          <w:tcPr>
            <w:tcW w:w="5000" w:type="pct"/>
            <w:gridSpan w:val="2"/>
            <w:tcMar>
              <w:top w:w="43" w:type="dxa"/>
              <w:left w:w="115" w:type="dxa"/>
              <w:bottom w:w="43" w:type="dxa"/>
              <w:right w:w="115" w:type="dxa"/>
            </w:tcMar>
            <w:hideMark/>
          </w:tcPr>
          <w:p w14:paraId="7E4BDF86" w14:textId="7BC7082D" w:rsidR="005B2BB1" w:rsidRPr="00433FEE" w:rsidRDefault="005B2BB1" w:rsidP="005B2BB1">
            <w:pPr>
              <w:pStyle w:val="GSATableText"/>
              <w:spacing w:before="40" w:after="40"/>
              <w:rPr>
                <w:sz w:val="20"/>
                <w:szCs w:val="20"/>
              </w:rPr>
            </w:pPr>
            <w:r w:rsidRPr="004C70F5">
              <w:rPr>
                <w:spacing w:val="0"/>
                <w:sz w:val="20"/>
                <w:szCs w:val="20"/>
              </w:rPr>
              <w:t>{{sc_</w:t>
            </w:r>
            <w:r>
              <w:rPr>
                <w:spacing w:val="0"/>
                <w:sz w:val="20"/>
                <w:szCs w:val="20"/>
              </w:rPr>
              <w:t>28</w:t>
            </w:r>
            <w:r w:rsidRPr="004C70F5">
              <w:rPr>
                <w:spacing w:val="0"/>
                <w:sz w:val="20"/>
                <w:szCs w:val="20"/>
              </w:rPr>
              <w:t>_origination}}</w:t>
            </w:r>
          </w:p>
        </w:tc>
      </w:tr>
    </w:tbl>
    <w:p w14:paraId="11C62ABC" w14:textId="77777777" w:rsidR="004627C2" w:rsidRDefault="004627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35541" w14:paraId="66B8590B" w14:textId="77777777" w:rsidTr="00335541">
        <w:trPr>
          <w:cantSplit/>
          <w:trHeight w:val="288"/>
          <w:tblHeader/>
        </w:trPr>
        <w:tc>
          <w:tcPr>
            <w:tcW w:w="5000" w:type="pct"/>
            <w:shd w:val="clear" w:color="auto" w:fill="1D396B" w:themeFill="accent5"/>
            <w:vAlign w:val="center"/>
            <w:hideMark/>
          </w:tcPr>
          <w:p w14:paraId="16842627" w14:textId="77777777" w:rsidR="008079A9" w:rsidRPr="00335541" w:rsidRDefault="008079A9">
            <w:pPr>
              <w:pStyle w:val="GSATableHeading"/>
              <w:rPr>
                <w:rFonts w:asciiTheme="majorHAnsi" w:hAnsiTheme="majorHAnsi"/>
              </w:rPr>
            </w:pPr>
            <w:r w:rsidRPr="00335541">
              <w:rPr>
                <w:rFonts w:asciiTheme="majorHAnsi" w:hAnsiTheme="majorHAnsi"/>
              </w:rPr>
              <w:t>SC-28 What is the solution and how is it implemented?</w:t>
            </w:r>
          </w:p>
        </w:tc>
      </w:tr>
      <w:tr w:rsidR="00C334CC" w14:paraId="3FA9714D" w14:textId="77777777" w:rsidTr="004627C2">
        <w:trPr>
          <w:trHeight w:val="288"/>
        </w:trPr>
        <w:tc>
          <w:tcPr>
            <w:tcW w:w="5000" w:type="pct"/>
            <w:shd w:val="clear" w:color="auto" w:fill="FFFFFF" w:themeFill="background1"/>
          </w:tcPr>
          <w:p w14:paraId="2BAFE33B" w14:textId="07812CEF" w:rsidR="00C334CC" w:rsidRPr="00335541" w:rsidRDefault="005B2BB1" w:rsidP="003C6E07">
            <w:pPr>
              <w:autoSpaceDE w:val="0"/>
              <w:autoSpaceDN w:val="0"/>
              <w:adjustRightInd w:val="0"/>
              <w:spacing w:before="0" w:after="0"/>
            </w:pPr>
            <w:r w:rsidRPr="004A1F1C">
              <w:rPr>
                <w:rFonts w:eastAsia="Times New Roman" w:cs="Calibri"/>
                <w:sz w:val="20"/>
              </w:rPr>
              <w:t>{{sc_28_implementation}}</w:t>
            </w:r>
          </w:p>
        </w:tc>
      </w:tr>
    </w:tbl>
    <w:p w14:paraId="73002673" w14:textId="6073A721" w:rsidR="008079A9" w:rsidRDefault="008079A9" w:rsidP="008A02B6">
      <w:pPr>
        <w:pStyle w:val="Heading4"/>
        <w:numPr>
          <w:ilvl w:val="0"/>
          <w:numId w:val="0"/>
        </w:numPr>
      </w:pPr>
      <w:bookmarkStart w:id="3514" w:name="_Toc520895735"/>
      <w:bookmarkStart w:id="3515" w:name="_Toc48643947"/>
      <w:r>
        <w:lastRenderedPageBreak/>
        <w:t xml:space="preserve">SC-28 (1) Control Enhancement </w:t>
      </w:r>
      <w:r w:rsidR="000B4865" w:rsidRPr="005E7AE1">
        <w:t xml:space="preserve">(M) </w:t>
      </w:r>
      <w:r w:rsidRPr="00EF1359">
        <w:t>(H)</w:t>
      </w:r>
      <w:bookmarkEnd w:id="3514"/>
      <w:bookmarkEnd w:id="3515"/>
    </w:p>
    <w:p w14:paraId="38992BBB" w14:textId="64D8DA44" w:rsidR="000D28B0" w:rsidRPr="004627C2" w:rsidRDefault="008079A9" w:rsidP="000D28B0">
      <w:pPr>
        <w:keepNext/>
        <w:rPr>
          <w:rFonts w:asciiTheme="minorHAnsi" w:hAnsiTheme="minorHAnsi" w:cstheme="minorHAnsi"/>
        </w:rPr>
      </w:pPr>
      <w:r w:rsidRPr="004A5063">
        <w:rPr>
          <w:rFonts w:asciiTheme="minorHAnsi" w:hAnsiTheme="minorHAnsi" w:cstheme="minorHAnsi"/>
        </w:rPr>
        <w:t>The information system implements cryptographic mechanisms to prevent unauthorized disclosure and modification of [</w:t>
      </w:r>
      <w:r w:rsidRPr="004A5063">
        <w:rPr>
          <w:rStyle w:val="GSAItalicEmphasisChar"/>
          <w:rFonts w:asciiTheme="minorHAnsi" w:hAnsiTheme="minorHAnsi" w:cstheme="minorHAnsi"/>
        </w:rPr>
        <w:t>Assignment: organization-defined information</w:t>
      </w:r>
      <w:r w:rsidRPr="004A5063">
        <w:rPr>
          <w:rFonts w:asciiTheme="minorHAnsi" w:hAnsiTheme="minorHAnsi" w:cstheme="minorHAnsi"/>
        </w:rPr>
        <w:t>] on [</w:t>
      </w:r>
      <w:r w:rsidRPr="004A5063">
        <w:rPr>
          <w:rStyle w:val="GSAItalicEmphasisChar"/>
          <w:rFonts w:asciiTheme="minorHAnsi" w:hAnsiTheme="minorHAnsi" w:cstheme="minorHAnsi"/>
        </w:rPr>
        <w:t xml:space="preserve">FedRAMP Assignment: </w:t>
      </w:r>
      <w:r w:rsidRPr="005E2ED6">
        <w:rPr>
          <w:rStyle w:val="GSAItalicEmphasisChar"/>
          <w:rFonts w:asciiTheme="minorHAnsi" w:hAnsiTheme="minorHAnsi" w:cstheme="minorHAnsi"/>
        </w:rPr>
        <w:t>all information system components storing customer data deemed sensitive</w:t>
      </w:r>
      <w:r w:rsidR="004627C2">
        <w:rPr>
          <w:rFonts w:asciiTheme="minorHAnsi" w:hAnsiTheme="minorHAnsi" w:cstheme="minorHAnsi"/>
        </w:rPr>
        <w:t>]</w:t>
      </w:r>
      <w:r w:rsidR="00DF0284" w:rsidRPr="00DF0284">
        <w:rPr>
          <w:rFonts w:asciiTheme="minorHAnsi" w:eastAsia="Times New Roman" w:hAnsiTheme="minorHAnsi" w:cstheme="minorHAnsi"/>
        </w:rPr>
        <w:t xml:space="preserve"> </w:t>
      </w:r>
    </w:p>
    <w:p w14:paraId="6B41970C" w14:textId="77777777" w:rsidR="00775E7F" w:rsidRPr="004627C2" w:rsidRDefault="00775E7F" w:rsidP="00775E7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335541" w:rsidRPr="00335541" w14:paraId="05ED4ED9" w14:textId="77777777" w:rsidTr="00335541">
        <w:trPr>
          <w:cantSplit/>
          <w:trHeight w:val="288"/>
          <w:tblHeader/>
        </w:trPr>
        <w:tc>
          <w:tcPr>
            <w:tcW w:w="811" w:type="pct"/>
            <w:shd w:val="clear" w:color="auto" w:fill="1D396B" w:themeFill="accent5"/>
            <w:tcMar>
              <w:top w:w="43" w:type="dxa"/>
              <w:left w:w="115" w:type="dxa"/>
              <w:bottom w:w="43" w:type="dxa"/>
              <w:right w:w="115" w:type="dxa"/>
            </w:tcMar>
            <w:hideMark/>
          </w:tcPr>
          <w:p w14:paraId="11C1CB4D"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szCs w:val="20"/>
              </w:rPr>
              <w:t>SC-28 (1)</w:t>
            </w:r>
          </w:p>
        </w:tc>
        <w:tc>
          <w:tcPr>
            <w:tcW w:w="4189" w:type="pct"/>
            <w:shd w:val="clear" w:color="auto" w:fill="1D396B" w:themeFill="accent5"/>
            <w:hideMark/>
          </w:tcPr>
          <w:p w14:paraId="52A10297"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szCs w:val="20"/>
              </w:rPr>
              <w:t>Control Summary Information</w:t>
            </w:r>
          </w:p>
        </w:tc>
      </w:tr>
      <w:tr w:rsidR="005B2BB1" w:rsidRPr="00335541" w14:paraId="3DC6B279" w14:textId="77777777" w:rsidTr="00335541">
        <w:trPr>
          <w:trHeight w:val="288"/>
        </w:trPr>
        <w:tc>
          <w:tcPr>
            <w:tcW w:w="5000" w:type="pct"/>
            <w:gridSpan w:val="2"/>
            <w:tcMar>
              <w:top w:w="43" w:type="dxa"/>
              <w:left w:w="115" w:type="dxa"/>
              <w:bottom w:w="43" w:type="dxa"/>
              <w:right w:w="115" w:type="dxa"/>
            </w:tcMar>
            <w:hideMark/>
          </w:tcPr>
          <w:p w14:paraId="7BF69533" w14:textId="5BC34741" w:rsidR="005B2BB1" w:rsidRPr="00335541" w:rsidRDefault="005B2BB1" w:rsidP="005B2BB1">
            <w:pPr>
              <w:pStyle w:val="GSATableText"/>
              <w:spacing w:before="40" w:after="40"/>
              <w:rPr>
                <w:sz w:val="20"/>
                <w:szCs w:val="20"/>
              </w:rPr>
            </w:pPr>
            <w:r w:rsidRPr="004A1F1C">
              <w:rPr>
                <w:rFonts w:cs="Calibri"/>
                <w:color w:val="auto"/>
                <w:sz w:val="20"/>
              </w:rPr>
              <w:t>Responsible Role: {{sc_28_1_role}}</w:t>
            </w:r>
          </w:p>
        </w:tc>
      </w:tr>
      <w:tr w:rsidR="005B2BB1" w:rsidRPr="00335541" w14:paraId="0FBB4D8B" w14:textId="77777777" w:rsidTr="00335541">
        <w:trPr>
          <w:trHeight w:val="288"/>
        </w:trPr>
        <w:tc>
          <w:tcPr>
            <w:tcW w:w="5000" w:type="pct"/>
            <w:gridSpan w:val="2"/>
            <w:tcMar>
              <w:top w:w="43" w:type="dxa"/>
              <w:left w:w="115" w:type="dxa"/>
              <w:bottom w:w="43" w:type="dxa"/>
              <w:right w:w="115" w:type="dxa"/>
            </w:tcMar>
            <w:hideMark/>
          </w:tcPr>
          <w:p w14:paraId="0AB9A9FF" w14:textId="7E52641C" w:rsidR="005B2BB1" w:rsidRPr="00335541" w:rsidRDefault="005B2BB1" w:rsidP="005B2BB1">
            <w:pPr>
              <w:pStyle w:val="GSATableText"/>
              <w:spacing w:before="40" w:after="40"/>
              <w:rPr>
                <w:sz w:val="20"/>
                <w:szCs w:val="20"/>
              </w:rPr>
            </w:pPr>
            <w:r w:rsidRPr="004A1F1C">
              <w:rPr>
                <w:color w:val="auto"/>
                <w:sz w:val="20"/>
                <w:szCs w:val="20"/>
              </w:rPr>
              <w:t xml:space="preserve">Parameter SC-28(1)-1: </w:t>
            </w:r>
            <w:r w:rsidRPr="004A1F1C">
              <w:rPr>
                <w:rFonts w:cs="Calibri"/>
                <w:color w:val="auto"/>
                <w:sz w:val="20"/>
              </w:rPr>
              <w:t>{{sc_28_1_1_parameter}}</w:t>
            </w:r>
          </w:p>
        </w:tc>
      </w:tr>
      <w:tr w:rsidR="005B2BB1" w:rsidRPr="00335541" w14:paraId="052A63F1" w14:textId="77777777" w:rsidTr="00335541">
        <w:trPr>
          <w:trHeight w:val="288"/>
        </w:trPr>
        <w:tc>
          <w:tcPr>
            <w:tcW w:w="5000" w:type="pct"/>
            <w:gridSpan w:val="2"/>
            <w:tcMar>
              <w:top w:w="43" w:type="dxa"/>
              <w:left w:w="115" w:type="dxa"/>
              <w:bottom w:w="43" w:type="dxa"/>
              <w:right w:w="115" w:type="dxa"/>
            </w:tcMar>
            <w:hideMark/>
          </w:tcPr>
          <w:p w14:paraId="1F9A7FED" w14:textId="39D783D4" w:rsidR="005B2BB1" w:rsidRPr="00335541" w:rsidRDefault="005B2BB1" w:rsidP="005B2BB1">
            <w:pPr>
              <w:pStyle w:val="GSATableText"/>
              <w:spacing w:before="40" w:after="40"/>
              <w:rPr>
                <w:sz w:val="20"/>
                <w:szCs w:val="20"/>
              </w:rPr>
            </w:pPr>
            <w:r w:rsidRPr="004A1F1C">
              <w:rPr>
                <w:color w:val="auto"/>
                <w:sz w:val="20"/>
                <w:szCs w:val="20"/>
              </w:rPr>
              <w:t xml:space="preserve">Parameter SC-28(1)-2: </w:t>
            </w:r>
            <w:r w:rsidRPr="004A1F1C">
              <w:rPr>
                <w:rFonts w:cs="Calibri"/>
                <w:color w:val="auto"/>
                <w:sz w:val="20"/>
              </w:rPr>
              <w:t>{{sc_28_1_2_parameter}}</w:t>
            </w:r>
          </w:p>
        </w:tc>
      </w:tr>
      <w:tr w:rsidR="005B2BB1" w:rsidRPr="00335541" w14:paraId="56D0CF0F" w14:textId="77777777" w:rsidTr="00405218">
        <w:trPr>
          <w:trHeight w:val="288"/>
        </w:trPr>
        <w:tc>
          <w:tcPr>
            <w:tcW w:w="5000" w:type="pct"/>
            <w:gridSpan w:val="2"/>
            <w:tcMar>
              <w:top w:w="43" w:type="dxa"/>
              <w:left w:w="115" w:type="dxa"/>
              <w:bottom w:w="43" w:type="dxa"/>
              <w:right w:w="115" w:type="dxa"/>
            </w:tcMar>
            <w:hideMark/>
          </w:tcPr>
          <w:p w14:paraId="50548DCD" w14:textId="35B57E5E" w:rsidR="005B2BB1" w:rsidRPr="00335541"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28_1</w:t>
            </w:r>
            <w:r w:rsidRPr="004A1F1C">
              <w:rPr>
                <w:color w:val="auto"/>
                <w:spacing w:val="0"/>
                <w:sz w:val="20"/>
                <w:szCs w:val="20"/>
              </w:rPr>
              <w:t>_status}}</w:t>
            </w:r>
          </w:p>
        </w:tc>
      </w:tr>
      <w:tr w:rsidR="005B2BB1" w:rsidRPr="00335541" w14:paraId="24F39053" w14:textId="77777777" w:rsidTr="00405218">
        <w:trPr>
          <w:trHeight w:val="288"/>
        </w:trPr>
        <w:tc>
          <w:tcPr>
            <w:tcW w:w="5000" w:type="pct"/>
            <w:gridSpan w:val="2"/>
            <w:tcMar>
              <w:top w:w="43" w:type="dxa"/>
              <w:left w:w="115" w:type="dxa"/>
              <w:bottom w:w="43" w:type="dxa"/>
              <w:right w:w="115" w:type="dxa"/>
            </w:tcMar>
            <w:hideMark/>
          </w:tcPr>
          <w:p w14:paraId="611CB25D" w14:textId="1D91B3AA" w:rsidR="005B2BB1" w:rsidRPr="00335541"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28_1</w:t>
            </w:r>
            <w:r w:rsidRPr="004A1F1C">
              <w:rPr>
                <w:color w:val="auto"/>
                <w:spacing w:val="0"/>
                <w:sz w:val="20"/>
                <w:szCs w:val="20"/>
              </w:rPr>
              <w:t>_origination}}</w:t>
            </w:r>
          </w:p>
        </w:tc>
      </w:tr>
    </w:tbl>
    <w:p w14:paraId="4A4AB704" w14:textId="77777777" w:rsidR="004627C2" w:rsidRDefault="004627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600E" w14:paraId="7D4F7B62" w14:textId="77777777" w:rsidTr="009C600E">
        <w:trPr>
          <w:cantSplit/>
          <w:trHeight w:val="288"/>
          <w:tblHeader/>
        </w:trPr>
        <w:tc>
          <w:tcPr>
            <w:tcW w:w="5000" w:type="pct"/>
            <w:shd w:val="clear" w:color="auto" w:fill="1D396B" w:themeFill="accent5"/>
            <w:vAlign w:val="center"/>
            <w:hideMark/>
          </w:tcPr>
          <w:p w14:paraId="750FE19F" w14:textId="77777777" w:rsidR="008079A9" w:rsidRPr="009C600E" w:rsidRDefault="008079A9">
            <w:pPr>
              <w:pStyle w:val="GSATableHeading"/>
              <w:rPr>
                <w:rFonts w:asciiTheme="majorHAnsi" w:hAnsiTheme="majorHAnsi"/>
                <w:szCs w:val="20"/>
              </w:rPr>
            </w:pPr>
            <w:r w:rsidRPr="009C600E">
              <w:rPr>
                <w:rFonts w:asciiTheme="majorHAnsi" w:hAnsiTheme="majorHAnsi"/>
                <w:szCs w:val="20"/>
              </w:rPr>
              <w:t>SC-28 (1) What is the solution and how is it implemented?</w:t>
            </w:r>
          </w:p>
        </w:tc>
      </w:tr>
      <w:tr w:rsidR="00554DD8" w:rsidRPr="00335541" w14:paraId="6368793D" w14:textId="77777777" w:rsidTr="00335541">
        <w:trPr>
          <w:trHeight w:val="288"/>
        </w:trPr>
        <w:tc>
          <w:tcPr>
            <w:tcW w:w="5000" w:type="pct"/>
            <w:shd w:val="clear" w:color="auto" w:fill="FFFFFF" w:themeFill="background1"/>
          </w:tcPr>
          <w:p w14:paraId="6D3D4AB8" w14:textId="20B247F6" w:rsidR="00554DD8" w:rsidRPr="00BC50B9" w:rsidRDefault="005B2BB1" w:rsidP="00BC50B9">
            <w:pPr>
              <w:autoSpaceDE w:val="0"/>
              <w:autoSpaceDN w:val="0"/>
              <w:adjustRightInd w:val="0"/>
              <w:spacing w:before="0" w:after="0"/>
              <w:rPr>
                <w:rFonts w:cs="Calibri"/>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30A0590B" w14:textId="77777777" w:rsidR="008079A9" w:rsidRDefault="008079A9" w:rsidP="008A02B6">
      <w:pPr>
        <w:pStyle w:val="Heading3"/>
      </w:pPr>
      <w:bookmarkStart w:id="3516" w:name="_Toc383429203"/>
      <w:bookmarkStart w:id="3517" w:name="_Toc383429935"/>
      <w:bookmarkStart w:id="3518" w:name="_Toc383430661"/>
      <w:bookmarkStart w:id="3519" w:name="_Toc383431259"/>
      <w:bookmarkStart w:id="3520" w:name="_Toc383432400"/>
      <w:bookmarkStart w:id="3521" w:name="_Toc383429936"/>
      <w:bookmarkStart w:id="3522" w:name="_Toc383444734"/>
      <w:bookmarkStart w:id="3523" w:name="_Toc385594377"/>
      <w:bookmarkStart w:id="3524" w:name="_Toc385594765"/>
      <w:bookmarkStart w:id="3525" w:name="_Toc385595153"/>
      <w:bookmarkStart w:id="3526" w:name="_Toc388620995"/>
      <w:bookmarkStart w:id="3527" w:name="_Toc449543502"/>
      <w:bookmarkStart w:id="3528" w:name="_Toc520895736"/>
      <w:bookmarkStart w:id="3529" w:name="_Toc48643948"/>
      <w:bookmarkEnd w:id="3516"/>
      <w:bookmarkEnd w:id="3517"/>
      <w:bookmarkEnd w:id="3518"/>
      <w:bookmarkEnd w:id="3519"/>
      <w:bookmarkEnd w:id="3520"/>
      <w:r>
        <w:t xml:space="preserve">SC-39 Process Isolation </w:t>
      </w:r>
      <w:bookmarkEnd w:id="3521"/>
      <w:bookmarkEnd w:id="3522"/>
      <w:bookmarkEnd w:id="3523"/>
      <w:bookmarkEnd w:id="3524"/>
      <w:bookmarkEnd w:id="3525"/>
      <w:bookmarkEnd w:id="3526"/>
      <w:r>
        <w:t>(L) (M) (H)</w:t>
      </w:r>
      <w:bookmarkEnd w:id="3527"/>
      <w:bookmarkEnd w:id="3528"/>
      <w:bookmarkEnd w:id="3529"/>
    </w:p>
    <w:p w14:paraId="1284DA15" w14:textId="77777777" w:rsidR="008079A9" w:rsidRPr="001F51DD" w:rsidRDefault="008079A9" w:rsidP="008079A9">
      <w:r w:rsidRPr="001F51DD">
        <w:t>The information system maintains a separate execution domain for each executing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C600E" w14:paraId="16230F3E" w14:textId="77777777" w:rsidTr="009C600E">
        <w:trPr>
          <w:cantSplit/>
          <w:trHeight w:val="288"/>
          <w:tblHeader/>
        </w:trPr>
        <w:tc>
          <w:tcPr>
            <w:tcW w:w="811" w:type="pct"/>
            <w:shd w:val="clear" w:color="auto" w:fill="1D396B" w:themeFill="accent5"/>
            <w:tcMar>
              <w:top w:w="43" w:type="dxa"/>
              <w:left w:w="115" w:type="dxa"/>
              <w:bottom w:w="43" w:type="dxa"/>
              <w:right w:w="115" w:type="dxa"/>
            </w:tcMar>
            <w:hideMark/>
          </w:tcPr>
          <w:p w14:paraId="122C9B3F"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SC-39</w:t>
            </w:r>
          </w:p>
        </w:tc>
        <w:tc>
          <w:tcPr>
            <w:tcW w:w="4189" w:type="pct"/>
            <w:shd w:val="clear" w:color="auto" w:fill="1D396B" w:themeFill="accent5"/>
            <w:hideMark/>
          </w:tcPr>
          <w:p w14:paraId="544C81F9"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Control Summary Information</w:t>
            </w:r>
          </w:p>
        </w:tc>
      </w:tr>
      <w:tr w:rsidR="005B2BB1" w:rsidRPr="009C600E" w14:paraId="2A943BF5" w14:textId="77777777" w:rsidTr="009C600E">
        <w:trPr>
          <w:trHeight w:val="288"/>
        </w:trPr>
        <w:tc>
          <w:tcPr>
            <w:tcW w:w="5000" w:type="pct"/>
            <w:gridSpan w:val="2"/>
            <w:tcMar>
              <w:top w:w="43" w:type="dxa"/>
              <w:left w:w="115" w:type="dxa"/>
              <w:bottom w:w="43" w:type="dxa"/>
              <w:right w:w="115" w:type="dxa"/>
            </w:tcMar>
            <w:hideMark/>
          </w:tcPr>
          <w:p w14:paraId="5A0C7292" w14:textId="37F3A441" w:rsidR="005B2BB1" w:rsidRPr="009C600E" w:rsidRDefault="005B2BB1" w:rsidP="005B2BB1">
            <w:pPr>
              <w:pStyle w:val="GSATableText"/>
              <w:spacing w:before="40" w:after="40"/>
              <w:rPr>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5B2BB1" w:rsidRPr="009C600E" w14:paraId="57D4AF2D" w14:textId="77777777" w:rsidTr="00405218">
        <w:trPr>
          <w:trHeight w:val="288"/>
        </w:trPr>
        <w:tc>
          <w:tcPr>
            <w:tcW w:w="5000" w:type="pct"/>
            <w:gridSpan w:val="2"/>
            <w:tcMar>
              <w:top w:w="43" w:type="dxa"/>
              <w:left w:w="115" w:type="dxa"/>
              <w:bottom w:w="43" w:type="dxa"/>
              <w:right w:w="115" w:type="dxa"/>
            </w:tcMar>
            <w:hideMark/>
          </w:tcPr>
          <w:p w14:paraId="3C1DA1CB" w14:textId="0EBDA342" w:rsidR="005B2BB1" w:rsidRPr="009C600E" w:rsidRDefault="005B2BB1" w:rsidP="005B2BB1">
            <w:pPr>
              <w:pStyle w:val="GSATableText"/>
              <w:spacing w:before="40" w:after="40"/>
              <w:rPr>
                <w:sz w:val="20"/>
                <w:szCs w:val="20"/>
              </w:rPr>
            </w:pPr>
            <w:r w:rsidRPr="004C70F5">
              <w:rPr>
                <w:spacing w:val="0"/>
                <w:sz w:val="20"/>
                <w:szCs w:val="20"/>
              </w:rPr>
              <w:t>{{sc_</w:t>
            </w:r>
            <w:r>
              <w:rPr>
                <w:spacing w:val="0"/>
                <w:sz w:val="20"/>
                <w:szCs w:val="20"/>
              </w:rPr>
              <w:t>39</w:t>
            </w:r>
            <w:r w:rsidRPr="004C70F5">
              <w:rPr>
                <w:spacing w:val="0"/>
                <w:sz w:val="20"/>
                <w:szCs w:val="20"/>
              </w:rPr>
              <w:t>_status}}</w:t>
            </w:r>
          </w:p>
        </w:tc>
      </w:tr>
      <w:tr w:rsidR="005B2BB1" w:rsidRPr="009C600E" w14:paraId="501C88C9" w14:textId="77777777" w:rsidTr="00405218">
        <w:trPr>
          <w:trHeight w:val="288"/>
        </w:trPr>
        <w:tc>
          <w:tcPr>
            <w:tcW w:w="5000" w:type="pct"/>
            <w:gridSpan w:val="2"/>
            <w:tcMar>
              <w:top w:w="43" w:type="dxa"/>
              <w:left w:w="115" w:type="dxa"/>
              <w:bottom w:w="43" w:type="dxa"/>
              <w:right w:w="115" w:type="dxa"/>
            </w:tcMar>
            <w:hideMark/>
          </w:tcPr>
          <w:p w14:paraId="5931371F" w14:textId="79A64A69" w:rsidR="005B2BB1" w:rsidRPr="009C600E" w:rsidRDefault="005B2BB1" w:rsidP="005B2BB1">
            <w:pPr>
              <w:pStyle w:val="GSATableText"/>
              <w:spacing w:before="40" w:after="40"/>
              <w:rPr>
                <w:sz w:val="20"/>
                <w:szCs w:val="20"/>
              </w:rPr>
            </w:pPr>
            <w:r w:rsidRPr="004C70F5">
              <w:rPr>
                <w:spacing w:val="0"/>
                <w:sz w:val="20"/>
                <w:szCs w:val="20"/>
              </w:rPr>
              <w:t>{{sc_</w:t>
            </w:r>
            <w:r>
              <w:rPr>
                <w:spacing w:val="0"/>
                <w:sz w:val="20"/>
                <w:szCs w:val="20"/>
              </w:rPr>
              <w:t>39</w:t>
            </w:r>
            <w:r w:rsidRPr="004C70F5">
              <w:rPr>
                <w:spacing w:val="0"/>
                <w:sz w:val="20"/>
                <w:szCs w:val="20"/>
              </w:rPr>
              <w:t>_origination}}</w:t>
            </w:r>
          </w:p>
        </w:tc>
      </w:tr>
    </w:tbl>
    <w:p w14:paraId="16032030" w14:textId="77777777" w:rsidR="00906BB8" w:rsidRDefault="00906BB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600E" w14:paraId="07FB55EE" w14:textId="77777777" w:rsidTr="009C600E">
        <w:trPr>
          <w:cantSplit/>
          <w:trHeight w:val="288"/>
          <w:tblHeader/>
        </w:trPr>
        <w:tc>
          <w:tcPr>
            <w:tcW w:w="5000" w:type="pct"/>
            <w:shd w:val="clear" w:color="auto" w:fill="1D396B" w:themeFill="accent5"/>
            <w:vAlign w:val="center"/>
            <w:hideMark/>
          </w:tcPr>
          <w:p w14:paraId="4BA4AFDC" w14:textId="77777777" w:rsidR="008079A9" w:rsidRPr="009C600E" w:rsidRDefault="008079A9" w:rsidP="009C600E">
            <w:pPr>
              <w:pStyle w:val="GSATableHeading"/>
              <w:spacing w:before="40" w:after="40"/>
              <w:rPr>
                <w:rFonts w:asciiTheme="majorHAnsi" w:hAnsiTheme="majorHAnsi"/>
              </w:rPr>
            </w:pPr>
            <w:r w:rsidRPr="009C600E">
              <w:rPr>
                <w:rFonts w:asciiTheme="majorHAnsi" w:hAnsiTheme="majorHAnsi"/>
              </w:rPr>
              <w:t>SC-39 What is the solution and how is it implemented?</w:t>
            </w:r>
          </w:p>
        </w:tc>
      </w:tr>
      <w:tr w:rsidR="00251311" w14:paraId="65A1BAA0" w14:textId="77777777" w:rsidTr="009C600E">
        <w:trPr>
          <w:trHeight w:val="288"/>
        </w:trPr>
        <w:tc>
          <w:tcPr>
            <w:tcW w:w="5000" w:type="pct"/>
            <w:shd w:val="clear" w:color="auto" w:fill="FFFFFF" w:themeFill="background1"/>
          </w:tcPr>
          <w:p w14:paraId="501C381E" w14:textId="11F3AFA0" w:rsidR="00F634DD" w:rsidRPr="00F634DD" w:rsidRDefault="005B2BB1" w:rsidP="00F634DD">
            <w:pPr>
              <w:autoSpaceDE w:val="0"/>
              <w:autoSpaceDN w:val="0"/>
              <w:adjustRightInd w:val="0"/>
              <w:spacing w:before="0" w:after="0"/>
              <w:rPr>
                <w:rFonts w:eastAsia="Times New Roman" w:cs="Calibri"/>
                <w:sz w:val="20"/>
              </w:rPr>
            </w:pPr>
            <w:r w:rsidRPr="004A1F1C">
              <w:rPr>
                <w:rFonts w:eastAsia="Times New Roman" w:cs="Calibri"/>
                <w:sz w:val="20"/>
              </w:rPr>
              <w:t>{{sc_39_implementation}}</w:t>
            </w:r>
          </w:p>
        </w:tc>
      </w:tr>
    </w:tbl>
    <w:p w14:paraId="6B9573D5" w14:textId="77777777" w:rsidR="008079A9" w:rsidRDefault="008079A9" w:rsidP="008A02B6">
      <w:pPr>
        <w:pStyle w:val="Heading2"/>
      </w:pPr>
      <w:bookmarkStart w:id="3530" w:name="_Toc520895737"/>
      <w:bookmarkStart w:id="3531" w:name="_Toc449543503"/>
      <w:bookmarkStart w:id="3532" w:name="_Toc385595154"/>
      <w:bookmarkStart w:id="3533" w:name="_Toc385594766"/>
      <w:bookmarkStart w:id="3534" w:name="_Toc385594378"/>
      <w:bookmarkStart w:id="3535" w:name="_Toc383444735"/>
      <w:bookmarkStart w:id="3536" w:name="_Toc383429937"/>
      <w:bookmarkStart w:id="3537" w:name="_Toc48643949"/>
      <w:r>
        <w:t xml:space="preserve">System and Information </w:t>
      </w:r>
      <w:r w:rsidRPr="009C600E">
        <w:t>Integrity</w:t>
      </w:r>
      <w:r>
        <w:t xml:space="preserve"> (SI)</w:t>
      </w:r>
      <w:bookmarkEnd w:id="3530"/>
      <w:bookmarkEnd w:id="3531"/>
      <w:bookmarkEnd w:id="3532"/>
      <w:bookmarkEnd w:id="3533"/>
      <w:bookmarkEnd w:id="3534"/>
      <w:bookmarkEnd w:id="3535"/>
      <w:bookmarkEnd w:id="3536"/>
      <w:bookmarkEnd w:id="3537"/>
    </w:p>
    <w:p w14:paraId="5F89B20E" w14:textId="0974F27F" w:rsidR="008079A9" w:rsidRDefault="008079A9" w:rsidP="008A02B6">
      <w:pPr>
        <w:pStyle w:val="Heading3"/>
      </w:pPr>
      <w:bookmarkStart w:id="3538" w:name="_Toc388620996"/>
      <w:bookmarkStart w:id="3539" w:name="_Toc385595155"/>
      <w:bookmarkStart w:id="3540" w:name="_Toc385594767"/>
      <w:bookmarkStart w:id="3541" w:name="_Toc385594379"/>
      <w:bookmarkStart w:id="3542" w:name="_Toc383444736"/>
      <w:bookmarkStart w:id="3543" w:name="_Toc383429938"/>
      <w:bookmarkStart w:id="3544" w:name="_Toc149090489"/>
      <w:bookmarkStart w:id="3545" w:name="_Toc520895738"/>
      <w:bookmarkStart w:id="3546" w:name="_Toc449543505"/>
      <w:bookmarkStart w:id="3547" w:name="_Toc48643950"/>
      <w:r>
        <w:t xml:space="preserve">SI-1 System and Information Integrity Policy and Procedures </w:t>
      </w:r>
      <w:bookmarkEnd w:id="3538"/>
      <w:bookmarkEnd w:id="3539"/>
      <w:bookmarkEnd w:id="3540"/>
      <w:bookmarkEnd w:id="3541"/>
      <w:bookmarkEnd w:id="3542"/>
      <w:bookmarkEnd w:id="3543"/>
      <w:bookmarkEnd w:id="3544"/>
      <w:r w:rsidRPr="00270D11">
        <w:t>(H)</w:t>
      </w:r>
      <w:bookmarkEnd w:id="3545"/>
      <w:bookmarkEnd w:id="3546"/>
      <w:bookmarkEnd w:id="3547"/>
    </w:p>
    <w:p w14:paraId="4080B0B5" w14:textId="77777777" w:rsidR="008079A9" w:rsidRPr="001F51DD" w:rsidRDefault="008079A9" w:rsidP="008079A9">
      <w:pPr>
        <w:keepNext/>
      </w:pPr>
      <w:r w:rsidRPr="001F51DD">
        <w:t xml:space="preserve">The organization: </w:t>
      </w:r>
    </w:p>
    <w:p w14:paraId="2407DFA1" w14:textId="62A769E2" w:rsidR="008079A9" w:rsidRPr="001F51DD" w:rsidRDefault="008079A9" w:rsidP="0079332D">
      <w:pPr>
        <w:pStyle w:val="GSAListParagraphalpha"/>
        <w:numPr>
          <w:ilvl w:val="0"/>
          <w:numId w:val="147"/>
        </w:numPr>
        <w:rPr>
          <w:rFonts w:asciiTheme="minorHAnsi" w:hAnsiTheme="minorHAnsi" w:cstheme="minorHAnsi"/>
          <w:color w:val="313231" w:themeColor="text1"/>
          <w:sz w:val="22"/>
        </w:rPr>
      </w:pPr>
      <w:r w:rsidRPr="001F51DD">
        <w:rPr>
          <w:rFonts w:asciiTheme="minorHAnsi" w:hAnsiTheme="minorHAnsi" w:cstheme="minorHAnsi"/>
          <w:sz w:val="22"/>
        </w:rPr>
        <w:t>Develops, documents, and disseminates to [</w:t>
      </w:r>
      <w:r w:rsidRPr="001F51DD">
        <w:rPr>
          <w:rStyle w:val="GSAItalicEmphasisChar"/>
          <w:rFonts w:asciiTheme="minorHAnsi" w:hAnsiTheme="minorHAnsi" w:cstheme="minorHAnsi"/>
          <w:sz w:val="22"/>
        </w:rPr>
        <w:t>Assignment: organization-defined personnel or roles</w:t>
      </w:r>
      <w:r w:rsidR="00BC32BF" w:rsidRPr="00270D11">
        <w:rPr>
          <w:rFonts w:asciiTheme="minorHAnsi" w:hAnsiTheme="minorHAnsi" w:cstheme="minorHAnsi"/>
          <w:sz w:val="22"/>
        </w:rPr>
        <w:t>]</w:t>
      </w:r>
      <w:r w:rsidRPr="001F51DD">
        <w:rPr>
          <w:rFonts w:asciiTheme="minorHAnsi" w:hAnsiTheme="minorHAnsi" w:cstheme="minorHAnsi"/>
          <w:sz w:val="22"/>
        </w:rPr>
        <w:t xml:space="preserve">: </w:t>
      </w:r>
    </w:p>
    <w:p w14:paraId="5D1AEF17" w14:textId="77777777" w:rsidR="008079A9" w:rsidRPr="001F51DD" w:rsidRDefault="008079A9" w:rsidP="0079332D">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sz w:val="22"/>
        </w:rPr>
        <w:lastRenderedPageBreak/>
        <w:t xml:space="preserve">A system and information integrity policy that addresses purpose, scope, roles, responsibilities, management commitment, coordination among organizational entities, and compliance; and </w:t>
      </w:r>
    </w:p>
    <w:p w14:paraId="6D5329C2" w14:textId="77777777" w:rsidR="008079A9" w:rsidRPr="001F51DD" w:rsidRDefault="008079A9" w:rsidP="0079332D">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sz w:val="22"/>
        </w:rPr>
        <w:t xml:space="preserve">Procedures to facilitate the implementation of the system and information integrity policy and associated system and information integrity controls; and </w:t>
      </w:r>
    </w:p>
    <w:p w14:paraId="2A75E09A" w14:textId="77777777" w:rsidR="008079A9" w:rsidRPr="001F51DD" w:rsidRDefault="008079A9" w:rsidP="0079332D">
      <w:pPr>
        <w:pStyle w:val="GSAListParagraphalpha"/>
        <w:keepNext/>
        <w:widowControl/>
        <w:numPr>
          <w:ilvl w:val="0"/>
          <w:numId w:val="147"/>
        </w:numPr>
        <w:rPr>
          <w:rFonts w:asciiTheme="minorHAnsi" w:hAnsiTheme="minorHAnsi" w:cstheme="minorHAnsi"/>
          <w:color w:val="313231" w:themeColor="text1"/>
          <w:sz w:val="22"/>
        </w:rPr>
      </w:pPr>
      <w:r w:rsidRPr="001F51DD">
        <w:rPr>
          <w:rFonts w:asciiTheme="minorHAnsi" w:hAnsiTheme="minorHAnsi" w:cstheme="minorHAnsi"/>
          <w:sz w:val="22"/>
        </w:rPr>
        <w:t xml:space="preserve">Reviews and updates the current: </w:t>
      </w:r>
    </w:p>
    <w:p w14:paraId="073647CB" w14:textId="536249D5" w:rsidR="008079A9" w:rsidRPr="001F51DD" w:rsidRDefault="008079A9" w:rsidP="0079332D">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sz w:val="22"/>
        </w:rPr>
        <w:t>System and information integrity policy [</w:t>
      </w:r>
      <w:r w:rsidRPr="001F51DD">
        <w:rPr>
          <w:rStyle w:val="GSAItalicEmphasisChar"/>
          <w:rFonts w:asciiTheme="minorHAnsi" w:hAnsiTheme="minorHAnsi" w:cstheme="minorHAnsi"/>
          <w:sz w:val="22"/>
        </w:rPr>
        <w:t xml:space="preserve">FedRAMP Assignment: at least </w:t>
      </w:r>
      <w:r w:rsidRPr="00270D11">
        <w:rPr>
          <w:rStyle w:val="GSAItalicEmphasisChar"/>
          <w:rFonts w:asciiTheme="minorHAnsi" w:hAnsiTheme="minorHAnsi" w:cstheme="minorHAnsi"/>
          <w:sz w:val="22"/>
        </w:rPr>
        <w:t>annually</w:t>
      </w:r>
      <w:r w:rsidR="00BC32BF" w:rsidRPr="00270D11">
        <w:rPr>
          <w:rFonts w:asciiTheme="minorHAnsi" w:hAnsiTheme="minorHAnsi" w:cstheme="minorHAnsi"/>
          <w:sz w:val="22"/>
        </w:rPr>
        <w:t>]</w:t>
      </w:r>
      <w:r w:rsidRPr="001F51DD">
        <w:rPr>
          <w:rFonts w:asciiTheme="minorHAnsi" w:hAnsiTheme="minorHAnsi" w:cstheme="minorHAnsi"/>
          <w:sz w:val="22"/>
        </w:rPr>
        <w:t xml:space="preserve">; and </w:t>
      </w:r>
    </w:p>
    <w:p w14:paraId="486CF40A" w14:textId="7CB74156" w:rsidR="00AB28F9" w:rsidRPr="004A45A5" w:rsidRDefault="008079A9" w:rsidP="00AB28F9">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sz w:val="22"/>
        </w:rPr>
        <w:t>System and information integrity procedures [</w:t>
      </w:r>
      <w:r w:rsidRPr="001F51DD">
        <w:rPr>
          <w:rStyle w:val="GSAItalicEmphasisChar"/>
          <w:rFonts w:asciiTheme="minorHAnsi" w:hAnsiTheme="minorHAnsi" w:cstheme="minorHAnsi"/>
          <w:sz w:val="22"/>
        </w:rPr>
        <w:t>FedRAMP Assignment: at least annually or whenever a significant change occurs</w:t>
      </w:r>
      <w:r w:rsidR="00154709" w:rsidRPr="00270D11">
        <w:rPr>
          <w:rFonts w:asciiTheme="minorHAnsi" w:hAnsiTheme="minorHAnsi" w:cstheme="minorHAnsi"/>
          <w:sz w:val="22"/>
        </w:rPr>
        <w:t>]</w:t>
      </w:r>
      <w:r w:rsidRPr="001F51DD">
        <w:rPr>
          <w:rFonts w:asciiTheme="minorHAnsi" w:hAnsiTheme="minorHAnsi" w:cstheme="minorHAnsi"/>
          <w:sz w:val="22"/>
        </w:rPr>
        <w:t>.</w:t>
      </w:r>
    </w:p>
    <w:p w14:paraId="4A43C50D" w14:textId="77777777" w:rsidR="004A45A5" w:rsidRPr="001F51DD" w:rsidRDefault="004A45A5" w:rsidP="004A45A5">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B6973" w14:paraId="336AAB93" w14:textId="77777777" w:rsidTr="00FB6973">
        <w:trPr>
          <w:cantSplit/>
          <w:trHeight w:val="288"/>
          <w:tblHeader/>
        </w:trPr>
        <w:tc>
          <w:tcPr>
            <w:tcW w:w="811" w:type="pct"/>
            <w:shd w:val="clear" w:color="auto" w:fill="1D396B" w:themeFill="accent5"/>
            <w:tcMar>
              <w:top w:w="43" w:type="dxa"/>
              <w:left w:w="115" w:type="dxa"/>
              <w:bottom w:w="43" w:type="dxa"/>
              <w:right w:w="115" w:type="dxa"/>
            </w:tcMar>
            <w:hideMark/>
          </w:tcPr>
          <w:p w14:paraId="67D3B84D"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SI-1</w:t>
            </w:r>
          </w:p>
        </w:tc>
        <w:tc>
          <w:tcPr>
            <w:tcW w:w="4189" w:type="pct"/>
            <w:shd w:val="clear" w:color="auto" w:fill="1D396B" w:themeFill="accent5"/>
            <w:hideMark/>
          </w:tcPr>
          <w:p w14:paraId="40526147"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Control Summary Information</w:t>
            </w:r>
          </w:p>
        </w:tc>
      </w:tr>
      <w:tr w:rsidR="005B2BB1" w:rsidRPr="00FB6973" w14:paraId="53FF8C0C" w14:textId="77777777" w:rsidTr="00FB6973">
        <w:trPr>
          <w:trHeight w:val="288"/>
        </w:trPr>
        <w:tc>
          <w:tcPr>
            <w:tcW w:w="5000" w:type="pct"/>
            <w:gridSpan w:val="2"/>
            <w:tcMar>
              <w:top w:w="43" w:type="dxa"/>
              <w:left w:w="115" w:type="dxa"/>
              <w:bottom w:w="43" w:type="dxa"/>
              <w:right w:w="115" w:type="dxa"/>
            </w:tcMar>
            <w:hideMark/>
          </w:tcPr>
          <w:p w14:paraId="1E44E485" w14:textId="151FF7DB" w:rsidR="005B2BB1" w:rsidRPr="00FB6973"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5B2BB1" w:rsidRPr="00FB6973" w14:paraId="2C84C1CA" w14:textId="77777777" w:rsidTr="00FB6973">
        <w:trPr>
          <w:trHeight w:val="288"/>
        </w:trPr>
        <w:tc>
          <w:tcPr>
            <w:tcW w:w="5000" w:type="pct"/>
            <w:gridSpan w:val="2"/>
            <w:tcMar>
              <w:top w:w="43" w:type="dxa"/>
              <w:left w:w="115" w:type="dxa"/>
              <w:bottom w:w="43" w:type="dxa"/>
              <w:right w:w="115" w:type="dxa"/>
            </w:tcMar>
            <w:hideMark/>
          </w:tcPr>
          <w:p w14:paraId="0DAC7803" w14:textId="377B4BE7" w:rsidR="005B2BB1" w:rsidRPr="00FB6973" w:rsidRDefault="005B2BB1" w:rsidP="005B2BB1">
            <w:pPr>
              <w:pStyle w:val="GSATableText"/>
              <w:spacing w:before="40" w:after="40"/>
              <w:rPr>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5B2BB1" w:rsidRPr="00FB6973" w14:paraId="53C20305" w14:textId="77777777" w:rsidTr="00FB6973">
        <w:trPr>
          <w:trHeight w:val="288"/>
        </w:trPr>
        <w:tc>
          <w:tcPr>
            <w:tcW w:w="5000" w:type="pct"/>
            <w:gridSpan w:val="2"/>
            <w:tcMar>
              <w:top w:w="43" w:type="dxa"/>
              <w:left w:w="115" w:type="dxa"/>
              <w:bottom w:w="43" w:type="dxa"/>
              <w:right w:w="115" w:type="dxa"/>
            </w:tcMar>
            <w:hideMark/>
          </w:tcPr>
          <w:p w14:paraId="7C0B2CC9" w14:textId="101BBEB4" w:rsidR="005B2BB1" w:rsidRPr="00FB6973" w:rsidRDefault="005B2BB1" w:rsidP="005B2BB1">
            <w:pPr>
              <w:pStyle w:val="GSATableText"/>
              <w:spacing w:before="40" w:after="40"/>
              <w:rPr>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5B2BB1" w:rsidRPr="00FB6973" w14:paraId="310466F2" w14:textId="77777777" w:rsidTr="00FB6973">
        <w:trPr>
          <w:trHeight w:val="288"/>
        </w:trPr>
        <w:tc>
          <w:tcPr>
            <w:tcW w:w="5000" w:type="pct"/>
            <w:gridSpan w:val="2"/>
            <w:tcMar>
              <w:top w:w="43" w:type="dxa"/>
              <w:left w:w="115" w:type="dxa"/>
              <w:bottom w:w="43" w:type="dxa"/>
              <w:right w:w="115" w:type="dxa"/>
            </w:tcMar>
            <w:hideMark/>
          </w:tcPr>
          <w:p w14:paraId="54FAB526" w14:textId="136FB471" w:rsidR="005B2BB1" w:rsidRPr="00FB6973" w:rsidRDefault="005B2BB1" w:rsidP="005B2BB1">
            <w:pPr>
              <w:pStyle w:val="GSATableText"/>
              <w:spacing w:before="40" w:after="40"/>
              <w:rPr>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5B2BB1" w:rsidRPr="00FB6973" w14:paraId="5CEF79F3" w14:textId="77777777" w:rsidTr="000C1EC9">
        <w:trPr>
          <w:trHeight w:val="288"/>
        </w:trPr>
        <w:tc>
          <w:tcPr>
            <w:tcW w:w="5000" w:type="pct"/>
            <w:gridSpan w:val="2"/>
            <w:tcMar>
              <w:top w:w="43" w:type="dxa"/>
              <w:left w:w="115" w:type="dxa"/>
              <w:bottom w:w="43" w:type="dxa"/>
              <w:right w:w="115" w:type="dxa"/>
            </w:tcMar>
            <w:hideMark/>
          </w:tcPr>
          <w:p w14:paraId="02B10A94" w14:textId="1C2CDCEA" w:rsidR="005B2BB1" w:rsidRPr="00FB6973" w:rsidRDefault="005B2BB1" w:rsidP="005B2BB1">
            <w:pPr>
              <w:pStyle w:val="GSATableText"/>
              <w:spacing w:before="40" w:after="40"/>
              <w:rPr>
                <w:sz w:val="20"/>
                <w:szCs w:val="20"/>
              </w:rPr>
            </w:pPr>
            <w:r w:rsidRPr="004C70F5">
              <w:rPr>
                <w:spacing w:val="0"/>
                <w:sz w:val="20"/>
                <w:szCs w:val="20"/>
              </w:rPr>
              <w:t>{{si_</w:t>
            </w:r>
            <w:r>
              <w:rPr>
                <w:spacing w:val="0"/>
                <w:sz w:val="20"/>
                <w:szCs w:val="20"/>
              </w:rPr>
              <w:t>1</w:t>
            </w:r>
            <w:r w:rsidRPr="004C70F5">
              <w:rPr>
                <w:spacing w:val="0"/>
                <w:sz w:val="20"/>
                <w:szCs w:val="20"/>
              </w:rPr>
              <w:t>_status}}</w:t>
            </w:r>
          </w:p>
        </w:tc>
      </w:tr>
      <w:tr w:rsidR="005B2BB1" w:rsidRPr="00FB6973" w14:paraId="2099C342" w14:textId="77777777" w:rsidTr="000C1EC9">
        <w:trPr>
          <w:trHeight w:val="288"/>
        </w:trPr>
        <w:tc>
          <w:tcPr>
            <w:tcW w:w="5000" w:type="pct"/>
            <w:gridSpan w:val="2"/>
            <w:tcMar>
              <w:top w:w="43" w:type="dxa"/>
              <w:left w:w="115" w:type="dxa"/>
              <w:bottom w:w="43" w:type="dxa"/>
              <w:right w:w="115" w:type="dxa"/>
            </w:tcMar>
            <w:hideMark/>
          </w:tcPr>
          <w:p w14:paraId="3CF510FE" w14:textId="7B818D2F" w:rsidR="005B2BB1" w:rsidRPr="00FB6973" w:rsidRDefault="005B2BB1" w:rsidP="005B2BB1">
            <w:pPr>
              <w:pStyle w:val="GSATableText"/>
              <w:spacing w:before="40" w:after="40"/>
              <w:rPr>
                <w:sz w:val="20"/>
                <w:szCs w:val="20"/>
              </w:rPr>
            </w:pPr>
            <w:r w:rsidRPr="004C70F5">
              <w:rPr>
                <w:spacing w:val="0"/>
                <w:sz w:val="20"/>
                <w:szCs w:val="20"/>
              </w:rPr>
              <w:t>{{si_</w:t>
            </w:r>
            <w:r>
              <w:rPr>
                <w:spacing w:val="0"/>
                <w:sz w:val="20"/>
                <w:szCs w:val="20"/>
              </w:rPr>
              <w:t>1</w:t>
            </w:r>
            <w:r w:rsidRPr="004C70F5">
              <w:rPr>
                <w:spacing w:val="0"/>
                <w:sz w:val="20"/>
                <w:szCs w:val="20"/>
              </w:rPr>
              <w:t>_origination}}</w:t>
            </w:r>
            <w:r w:rsidRPr="00D3032A" w:rsidDel="004C70F5">
              <w:rPr>
                <w:spacing w:val="0"/>
                <w:sz w:val="20"/>
                <w:szCs w:val="20"/>
              </w:rPr>
              <w:t xml:space="preserve"> </w:t>
            </w:r>
          </w:p>
        </w:tc>
      </w:tr>
    </w:tbl>
    <w:p w14:paraId="10F690E8" w14:textId="77777777" w:rsidR="00906BB8" w:rsidRDefault="00906BB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429F" w14:paraId="66D9BEE7" w14:textId="77777777" w:rsidTr="00AB429F">
        <w:trPr>
          <w:cantSplit/>
          <w:trHeight w:val="288"/>
          <w:tblHeader/>
        </w:trPr>
        <w:tc>
          <w:tcPr>
            <w:tcW w:w="5000" w:type="pct"/>
            <w:gridSpan w:val="2"/>
            <w:shd w:val="clear" w:color="auto" w:fill="1D396B" w:themeFill="accent5"/>
            <w:vAlign w:val="center"/>
            <w:hideMark/>
          </w:tcPr>
          <w:p w14:paraId="67208D4D" w14:textId="77777777" w:rsidR="008079A9" w:rsidRPr="00AB429F" w:rsidRDefault="008079A9" w:rsidP="00AB429F">
            <w:pPr>
              <w:pStyle w:val="GSATableHeading"/>
              <w:keepLines w:val="0"/>
              <w:rPr>
                <w:rFonts w:asciiTheme="majorHAnsi" w:hAnsiTheme="majorHAnsi"/>
                <w:szCs w:val="20"/>
              </w:rPr>
            </w:pPr>
            <w:r w:rsidRPr="00AB429F">
              <w:rPr>
                <w:rFonts w:asciiTheme="majorHAnsi" w:hAnsiTheme="majorHAnsi"/>
                <w:szCs w:val="20"/>
              </w:rPr>
              <w:t>SI-1 What is the solution and how is it implemented?</w:t>
            </w:r>
          </w:p>
        </w:tc>
      </w:tr>
      <w:tr w:rsidR="00D55B40" w:rsidRPr="00AB429F" w14:paraId="370257EC" w14:textId="77777777" w:rsidTr="00AB429F">
        <w:trPr>
          <w:trHeight w:val="288"/>
        </w:trPr>
        <w:tc>
          <w:tcPr>
            <w:tcW w:w="484" w:type="pct"/>
            <w:shd w:val="clear" w:color="auto" w:fill="E2E9F5" w:themeFill="accent1" w:themeFillTint="33"/>
            <w:hideMark/>
          </w:tcPr>
          <w:p w14:paraId="4A7D8E64" w14:textId="77777777" w:rsidR="00D55B40" w:rsidRPr="00AB429F" w:rsidRDefault="00D55B40" w:rsidP="00D55B40">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hideMark/>
          </w:tcPr>
          <w:p w14:paraId="4DCC7070" w14:textId="77171973" w:rsidR="00D55B40" w:rsidRPr="00AB429F" w:rsidRDefault="00D55B40" w:rsidP="00D55B40">
            <w:pPr>
              <w:widowControl w:val="0"/>
              <w:spacing w:before="0" w:after="0"/>
              <w:rPr>
                <w:sz w:val="20"/>
                <w:szCs w:val="20"/>
              </w:rPr>
            </w:pPr>
            <w:r w:rsidRPr="001C5CB7">
              <w:t>{{si_</w:t>
            </w:r>
            <w:r>
              <w:t>1_a</w:t>
            </w:r>
            <w:r w:rsidRPr="001C5CB7">
              <w:t>_implementation}}</w:t>
            </w:r>
          </w:p>
        </w:tc>
      </w:tr>
      <w:tr w:rsidR="00D55B40" w:rsidRPr="00AB429F" w14:paraId="006DDEEA" w14:textId="77777777" w:rsidTr="00AB429F">
        <w:trPr>
          <w:trHeight w:val="288"/>
        </w:trPr>
        <w:tc>
          <w:tcPr>
            <w:tcW w:w="484" w:type="pct"/>
            <w:shd w:val="clear" w:color="auto" w:fill="E2E9F5" w:themeFill="accent1" w:themeFillTint="33"/>
            <w:hideMark/>
          </w:tcPr>
          <w:p w14:paraId="6FF3CD67" w14:textId="77777777" w:rsidR="00D55B40" w:rsidRPr="00AB429F" w:rsidRDefault="00D55B40" w:rsidP="00D55B40">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hideMark/>
          </w:tcPr>
          <w:p w14:paraId="771BCBFF" w14:textId="24CA1E7D" w:rsidR="00D55B40" w:rsidRPr="00AB429F" w:rsidRDefault="00D55B40" w:rsidP="00D55B40">
            <w:pPr>
              <w:widowControl w:val="0"/>
              <w:spacing w:before="0" w:after="0"/>
              <w:rPr>
                <w:sz w:val="20"/>
                <w:szCs w:val="20"/>
              </w:rPr>
            </w:pPr>
            <w:r w:rsidRPr="001C5CB7">
              <w:t>{{si_</w:t>
            </w:r>
            <w:r>
              <w:t>1_b</w:t>
            </w:r>
            <w:r w:rsidRPr="001C5CB7">
              <w:t>_implementation}}</w:t>
            </w:r>
          </w:p>
        </w:tc>
      </w:tr>
    </w:tbl>
    <w:p w14:paraId="28EB9B03" w14:textId="77777777" w:rsidR="008079A9" w:rsidRDefault="008079A9" w:rsidP="008A02B6">
      <w:pPr>
        <w:pStyle w:val="Heading3"/>
      </w:pPr>
      <w:bookmarkStart w:id="3548" w:name="_Toc388620997"/>
      <w:bookmarkStart w:id="3549" w:name="_Toc385595156"/>
      <w:bookmarkStart w:id="3550" w:name="_Toc385594768"/>
      <w:bookmarkStart w:id="3551" w:name="_Toc385594380"/>
      <w:bookmarkStart w:id="3552" w:name="_Toc383444737"/>
      <w:bookmarkStart w:id="3553" w:name="_Toc383429939"/>
      <w:bookmarkStart w:id="3554" w:name="_Toc149090490"/>
      <w:bookmarkStart w:id="3555" w:name="_Toc520895739"/>
      <w:bookmarkStart w:id="3556" w:name="_Toc449543506"/>
      <w:bookmarkStart w:id="3557" w:name="_Toc48643951"/>
      <w:r>
        <w:t xml:space="preserve">SI-2 Flaw Remediation </w:t>
      </w:r>
      <w:bookmarkEnd w:id="3548"/>
      <w:bookmarkEnd w:id="3549"/>
      <w:bookmarkEnd w:id="3550"/>
      <w:bookmarkEnd w:id="3551"/>
      <w:bookmarkEnd w:id="3552"/>
      <w:bookmarkEnd w:id="3553"/>
      <w:bookmarkEnd w:id="3554"/>
      <w:r>
        <w:t>(L) (M) (H)</w:t>
      </w:r>
      <w:bookmarkEnd w:id="3555"/>
      <w:bookmarkEnd w:id="3556"/>
      <w:bookmarkEnd w:id="3557"/>
    </w:p>
    <w:p w14:paraId="71A69824" w14:textId="77777777" w:rsidR="008079A9" w:rsidRPr="001F51DD" w:rsidRDefault="008079A9" w:rsidP="008079A9">
      <w:pPr>
        <w:keepNext/>
      </w:pPr>
      <w:r w:rsidRPr="001F51DD">
        <w:t>The organization:</w:t>
      </w:r>
    </w:p>
    <w:p w14:paraId="1F27A1AB"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Identifies, reports, and corrects information system flaws;</w:t>
      </w:r>
    </w:p>
    <w:p w14:paraId="4E71CD4D"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 xml:space="preserve">Tests software and firmware updates related to flaw remediation for effectiveness and potential side effects before installation; </w:t>
      </w:r>
    </w:p>
    <w:p w14:paraId="7EDDD4F1" w14:textId="373EFF2D" w:rsidR="008079A9" w:rsidRPr="001F51DD" w:rsidRDefault="008079A9" w:rsidP="0079332D">
      <w:pPr>
        <w:pStyle w:val="GSAListParagraphalpha"/>
        <w:keepNext/>
        <w:widowControl/>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Installs security-relevant software and firmware updates within [</w:t>
      </w:r>
      <w:r w:rsidRPr="001F51DD">
        <w:rPr>
          <w:rStyle w:val="GSAItalicEmphasisChar"/>
          <w:rFonts w:asciiTheme="minorHAnsi" w:hAnsiTheme="minorHAnsi" w:cstheme="minorHAnsi"/>
          <w:sz w:val="22"/>
        </w:rPr>
        <w:t xml:space="preserve">FedRAMP Assignment: thirty </w:t>
      </w:r>
      <w:r w:rsidR="00980176" w:rsidRPr="00E72AAB">
        <w:rPr>
          <w:rStyle w:val="GSAItalicEmphasisChar"/>
          <w:rFonts w:asciiTheme="minorHAnsi" w:hAnsiTheme="minorHAnsi" w:cstheme="minorHAnsi"/>
          <w:sz w:val="22"/>
        </w:rPr>
        <w:t>(</w:t>
      </w:r>
      <w:r w:rsidRPr="001F51DD">
        <w:rPr>
          <w:rStyle w:val="GSAItalicEmphasisChar"/>
          <w:rFonts w:asciiTheme="minorHAnsi" w:hAnsiTheme="minorHAnsi" w:cstheme="minorHAnsi"/>
          <w:sz w:val="22"/>
        </w:rPr>
        <w:t>30</w:t>
      </w:r>
      <w:r w:rsidR="003A36B4" w:rsidRPr="009A79A5">
        <w:rPr>
          <w:rStyle w:val="GSAItalicEmphasisChar"/>
          <w:rFonts w:asciiTheme="minorHAnsi" w:hAnsiTheme="minorHAnsi" w:cstheme="minorHAnsi"/>
          <w:sz w:val="22"/>
        </w:rPr>
        <w:t>)</w:t>
      </w:r>
      <w:r w:rsidRPr="001F51DD">
        <w:rPr>
          <w:rStyle w:val="GSAItalicEmphasisChar"/>
          <w:rFonts w:asciiTheme="minorHAnsi" w:hAnsiTheme="minorHAnsi" w:cstheme="minorHAnsi"/>
          <w:sz w:val="22"/>
        </w:rPr>
        <w:t xml:space="preserve"> days of release of updates</w:t>
      </w:r>
      <w:r w:rsidRPr="001F51DD">
        <w:rPr>
          <w:rFonts w:asciiTheme="minorHAnsi" w:hAnsiTheme="minorHAnsi" w:cstheme="minorHAnsi"/>
          <w:sz w:val="22"/>
        </w:rPr>
        <w:t>] of the release of the updates; and</w:t>
      </w:r>
    </w:p>
    <w:p w14:paraId="1F3F16D1"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Incorporates flaw remediation into the organizational configuration management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429F" w14:paraId="75A50097" w14:textId="77777777" w:rsidTr="00AB429F">
        <w:trPr>
          <w:cantSplit/>
          <w:trHeight w:val="288"/>
          <w:tblHeader/>
        </w:trPr>
        <w:tc>
          <w:tcPr>
            <w:tcW w:w="811" w:type="pct"/>
            <w:shd w:val="clear" w:color="auto" w:fill="1D396B" w:themeFill="accent5"/>
            <w:tcMar>
              <w:top w:w="43" w:type="dxa"/>
              <w:left w:w="115" w:type="dxa"/>
              <w:bottom w:w="43" w:type="dxa"/>
              <w:right w:w="115" w:type="dxa"/>
            </w:tcMar>
            <w:hideMark/>
          </w:tcPr>
          <w:p w14:paraId="0A2B063F"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lastRenderedPageBreak/>
              <w:t>SI-2</w:t>
            </w:r>
          </w:p>
        </w:tc>
        <w:tc>
          <w:tcPr>
            <w:tcW w:w="4189" w:type="pct"/>
            <w:shd w:val="clear" w:color="auto" w:fill="1D396B" w:themeFill="accent5"/>
            <w:hideMark/>
          </w:tcPr>
          <w:p w14:paraId="2F9B58A8"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t>Control Summary Information</w:t>
            </w:r>
          </w:p>
        </w:tc>
      </w:tr>
      <w:tr w:rsidR="00D55B40" w:rsidRPr="00AB429F" w14:paraId="703FD085" w14:textId="77777777" w:rsidTr="00AB429F">
        <w:trPr>
          <w:trHeight w:val="288"/>
        </w:trPr>
        <w:tc>
          <w:tcPr>
            <w:tcW w:w="5000" w:type="pct"/>
            <w:gridSpan w:val="2"/>
            <w:tcMar>
              <w:top w:w="43" w:type="dxa"/>
              <w:left w:w="115" w:type="dxa"/>
              <w:bottom w:w="43" w:type="dxa"/>
              <w:right w:w="115" w:type="dxa"/>
            </w:tcMar>
            <w:hideMark/>
          </w:tcPr>
          <w:p w14:paraId="56149FB5" w14:textId="2B38CCE0" w:rsidR="00D55B40" w:rsidRPr="00AB429F" w:rsidRDefault="00D55B40" w:rsidP="00D55B40">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D55B40" w:rsidRPr="00AB429F" w14:paraId="48ADDF22" w14:textId="77777777" w:rsidTr="00AB429F">
        <w:trPr>
          <w:trHeight w:val="288"/>
        </w:trPr>
        <w:tc>
          <w:tcPr>
            <w:tcW w:w="5000" w:type="pct"/>
            <w:gridSpan w:val="2"/>
            <w:tcMar>
              <w:top w:w="43" w:type="dxa"/>
              <w:left w:w="115" w:type="dxa"/>
              <w:bottom w:w="43" w:type="dxa"/>
              <w:right w:w="115" w:type="dxa"/>
            </w:tcMar>
            <w:hideMark/>
          </w:tcPr>
          <w:p w14:paraId="5B2F827D" w14:textId="6EAF55AE" w:rsidR="00D55B40" w:rsidRPr="001560EB" w:rsidRDefault="00D55B40" w:rsidP="00D55B40">
            <w:pPr>
              <w:pStyle w:val="GSATableText"/>
              <w:spacing w:before="40" w:after="40"/>
              <w:rPr>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D55B40" w:rsidRPr="00AB429F" w14:paraId="7C22215A" w14:textId="77777777" w:rsidTr="00405218">
        <w:trPr>
          <w:trHeight w:val="288"/>
        </w:trPr>
        <w:tc>
          <w:tcPr>
            <w:tcW w:w="5000" w:type="pct"/>
            <w:gridSpan w:val="2"/>
            <w:tcMar>
              <w:top w:w="43" w:type="dxa"/>
              <w:left w:w="115" w:type="dxa"/>
              <w:bottom w:w="43" w:type="dxa"/>
              <w:right w:w="115" w:type="dxa"/>
            </w:tcMar>
            <w:hideMark/>
          </w:tcPr>
          <w:p w14:paraId="169F663E" w14:textId="0023D0DB" w:rsidR="00D55B40" w:rsidRPr="00AB429F" w:rsidRDefault="00D55B40" w:rsidP="00D55B40">
            <w:pPr>
              <w:pStyle w:val="GSATableText"/>
              <w:spacing w:before="40" w:after="40"/>
              <w:rPr>
                <w:sz w:val="20"/>
                <w:szCs w:val="20"/>
              </w:rPr>
            </w:pPr>
            <w:r w:rsidRPr="004C70F5">
              <w:rPr>
                <w:spacing w:val="0"/>
                <w:sz w:val="20"/>
                <w:szCs w:val="20"/>
              </w:rPr>
              <w:t>{{s</w:t>
            </w:r>
            <w:r>
              <w:rPr>
                <w:spacing w:val="0"/>
                <w:sz w:val="20"/>
                <w:szCs w:val="20"/>
              </w:rPr>
              <w:t>i</w:t>
            </w:r>
            <w:r w:rsidRPr="004C70F5">
              <w:rPr>
                <w:spacing w:val="0"/>
                <w:sz w:val="20"/>
                <w:szCs w:val="20"/>
              </w:rPr>
              <w:t>_</w:t>
            </w:r>
            <w:r>
              <w:rPr>
                <w:spacing w:val="0"/>
                <w:sz w:val="20"/>
                <w:szCs w:val="20"/>
              </w:rPr>
              <w:t>2</w:t>
            </w:r>
            <w:r w:rsidRPr="004C70F5">
              <w:rPr>
                <w:spacing w:val="0"/>
                <w:sz w:val="20"/>
                <w:szCs w:val="20"/>
              </w:rPr>
              <w:t>_status}}</w:t>
            </w:r>
          </w:p>
        </w:tc>
      </w:tr>
      <w:tr w:rsidR="00D55B40" w:rsidRPr="00AB429F" w14:paraId="468DA8AA" w14:textId="77777777" w:rsidTr="00405218">
        <w:trPr>
          <w:trHeight w:val="288"/>
        </w:trPr>
        <w:tc>
          <w:tcPr>
            <w:tcW w:w="5000" w:type="pct"/>
            <w:gridSpan w:val="2"/>
            <w:tcMar>
              <w:top w:w="43" w:type="dxa"/>
              <w:left w:w="115" w:type="dxa"/>
              <w:bottom w:w="43" w:type="dxa"/>
              <w:right w:w="115" w:type="dxa"/>
            </w:tcMar>
            <w:hideMark/>
          </w:tcPr>
          <w:p w14:paraId="71A79F0D" w14:textId="34124BC5" w:rsidR="00D55B40" w:rsidRPr="00AB429F" w:rsidRDefault="00D55B40" w:rsidP="00D55B40">
            <w:pPr>
              <w:pStyle w:val="GSATableText"/>
              <w:spacing w:before="40" w:after="40"/>
              <w:rPr>
                <w:sz w:val="20"/>
                <w:szCs w:val="20"/>
              </w:rPr>
            </w:pPr>
            <w:r w:rsidRPr="004C70F5">
              <w:rPr>
                <w:spacing w:val="0"/>
                <w:sz w:val="20"/>
                <w:szCs w:val="20"/>
              </w:rPr>
              <w:t>{{s</w:t>
            </w:r>
            <w:r>
              <w:rPr>
                <w:spacing w:val="0"/>
                <w:sz w:val="20"/>
                <w:szCs w:val="20"/>
              </w:rPr>
              <w:t>i</w:t>
            </w:r>
            <w:r w:rsidRPr="004C70F5">
              <w:rPr>
                <w:spacing w:val="0"/>
                <w:sz w:val="20"/>
                <w:szCs w:val="20"/>
              </w:rPr>
              <w:t>_</w:t>
            </w:r>
            <w:r>
              <w:rPr>
                <w:spacing w:val="0"/>
                <w:sz w:val="20"/>
                <w:szCs w:val="20"/>
              </w:rPr>
              <w:t>2</w:t>
            </w:r>
            <w:r w:rsidRPr="004C70F5">
              <w:rPr>
                <w:spacing w:val="0"/>
                <w:sz w:val="20"/>
                <w:szCs w:val="20"/>
              </w:rPr>
              <w:t>_origination}}</w:t>
            </w:r>
          </w:p>
        </w:tc>
      </w:tr>
    </w:tbl>
    <w:p w14:paraId="1D527761" w14:textId="77777777" w:rsidR="003A6058" w:rsidRDefault="003A60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429F" w14:paraId="10335120" w14:textId="77777777" w:rsidTr="00AB429F">
        <w:trPr>
          <w:cantSplit/>
          <w:trHeight w:val="288"/>
          <w:tblHeader/>
        </w:trPr>
        <w:tc>
          <w:tcPr>
            <w:tcW w:w="5000" w:type="pct"/>
            <w:gridSpan w:val="2"/>
            <w:shd w:val="clear" w:color="auto" w:fill="1D396B" w:themeFill="accent5"/>
            <w:vAlign w:val="center"/>
            <w:hideMark/>
          </w:tcPr>
          <w:p w14:paraId="7891E60C" w14:textId="77777777" w:rsidR="008079A9" w:rsidRPr="00AB429F" w:rsidRDefault="008079A9">
            <w:pPr>
              <w:pStyle w:val="GSATableHeading"/>
              <w:rPr>
                <w:rFonts w:asciiTheme="majorHAnsi" w:hAnsiTheme="majorHAnsi"/>
                <w:szCs w:val="20"/>
              </w:rPr>
            </w:pPr>
            <w:r w:rsidRPr="00AB429F">
              <w:rPr>
                <w:rFonts w:asciiTheme="majorHAnsi" w:hAnsiTheme="majorHAnsi"/>
                <w:szCs w:val="20"/>
              </w:rPr>
              <w:t>SI-2 What is the solution and how is it implemented?</w:t>
            </w:r>
          </w:p>
        </w:tc>
      </w:tr>
      <w:tr w:rsidR="00D55B40" w:rsidRPr="00AB429F" w14:paraId="795570C0" w14:textId="77777777" w:rsidTr="00AB429F">
        <w:trPr>
          <w:trHeight w:val="288"/>
        </w:trPr>
        <w:tc>
          <w:tcPr>
            <w:tcW w:w="484" w:type="pct"/>
            <w:shd w:val="clear" w:color="auto" w:fill="C4D3EF" w:themeFill="accent5" w:themeFillTint="33"/>
            <w:hideMark/>
          </w:tcPr>
          <w:p w14:paraId="1BBBE85B" w14:textId="77777777" w:rsidR="00D55B40" w:rsidRPr="00AB429F" w:rsidRDefault="00D55B40" w:rsidP="00D55B40">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tcPr>
          <w:p w14:paraId="12CDB996" w14:textId="5147DF0A" w:rsidR="00D55B40" w:rsidRPr="00AB429F" w:rsidRDefault="00D55B40" w:rsidP="00D55B40">
            <w:pPr>
              <w:pStyle w:val="GSATableText"/>
              <w:spacing w:line="254" w:lineRule="auto"/>
              <w:rPr>
                <w:sz w:val="20"/>
                <w:szCs w:val="20"/>
              </w:rPr>
            </w:pPr>
            <w:r w:rsidRPr="00FD0698">
              <w:t>{{s</w:t>
            </w:r>
            <w:r>
              <w:t>i</w:t>
            </w:r>
            <w:r w:rsidRPr="00FD0698">
              <w:t>_</w:t>
            </w:r>
            <w:r>
              <w:t>2_a</w:t>
            </w:r>
            <w:r w:rsidRPr="00FD0698">
              <w:t>_implementation}}</w:t>
            </w:r>
          </w:p>
        </w:tc>
      </w:tr>
      <w:tr w:rsidR="00D55B40" w:rsidRPr="00AB429F" w14:paraId="7B714F7E" w14:textId="77777777" w:rsidTr="00AB429F">
        <w:trPr>
          <w:trHeight w:val="288"/>
        </w:trPr>
        <w:tc>
          <w:tcPr>
            <w:tcW w:w="484" w:type="pct"/>
            <w:shd w:val="clear" w:color="auto" w:fill="C4D3EF" w:themeFill="accent5" w:themeFillTint="33"/>
            <w:hideMark/>
          </w:tcPr>
          <w:p w14:paraId="5DD37DF8" w14:textId="77777777" w:rsidR="00D55B40" w:rsidRPr="00AB429F" w:rsidRDefault="00D55B40" w:rsidP="00D55B40">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tcPr>
          <w:p w14:paraId="159475A1" w14:textId="555C9FF1" w:rsidR="00D55B40" w:rsidRPr="00AB429F" w:rsidRDefault="00D55B40" w:rsidP="00D55B40">
            <w:pPr>
              <w:pStyle w:val="GSATableText"/>
              <w:spacing w:line="254" w:lineRule="auto"/>
              <w:rPr>
                <w:sz w:val="20"/>
                <w:szCs w:val="20"/>
              </w:rPr>
            </w:pPr>
            <w:r w:rsidRPr="00FD0698">
              <w:t>{{s</w:t>
            </w:r>
            <w:r>
              <w:t>i</w:t>
            </w:r>
            <w:r w:rsidRPr="00FD0698">
              <w:t>_</w:t>
            </w:r>
            <w:r>
              <w:t>2_b</w:t>
            </w:r>
            <w:r w:rsidRPr="00FD0698">
              <w:t>_implementation}}</w:t>
            </w:r>
          </w:p>
        </w:tc>
      </w:tr>
      <w:tr w:rsidR="00D55B40" w:rsidRPr="00AB429F" w14:paraId="7499DD7D" w14:textId="77777777" w:rsidTr="00AB429F">
        <w:trPr>
          <w:trHeight w:val="288"/>
        </w:trPr>
        <w:tc>
          <w:tcPr>
            <w:tcW w:w="484" w:type="pct"/>
            <w:shd w:val="clear" w:color="auto" w:fill="C4D3EF" w:themeFill="accent5" w:themeFillTint="33"/>
            <w:hideMark/>
          </w:tcPr>
          <w:p w14:paraId="450382D8" w14:textId="77777777" w:rsidR="00D55B40" w:rsidRPr="00AB429F" w:rsidRDefault="00D55B40" w:rsidP="00D55B40">
            <w:pPr>
              <w:pStyle w:val="GSATableHeading"/>
              <w:keepNext w:val="0"/>
              <w:keepLines w:val="0"/>
              <w:rPr>
                <w:szCs w:val="20"/>
              </w:rPr>
            </w:pPr>
            <w:r w:rsidRPr="00AB429F">
              <w:rPr>
                <w:szCs w:val="20"/>
              </w:rPr>
              <w:t>Part c</w:t>
            </w:r>
          </w:p>
        </w:tc>
        <w:tc>
          <w:tcPr>
            <w:tcW w:w="4516" w:type="pct"/>
            <w:tcMar>
              <w:top w:w="43" w:type="dxa"/>
              <w:left w:w="115" w:type="dxa"/>
              <w:bottom w:w="43" w:type="dxa"/>
              <w:right w:w="115" w:type="dxa"/>
            </w:tcMar>
          </w:tcPr>
          <w:p w14:paraId="32BF6BDD" w14:textId="4C8553A4" w:rsidR="00D55B40" w:rsidRPr="00AB429F" w:rsidRDefault="00D55B40" w:rsidP="00D55B40">
            <w:pPr>
              <w:pStyle w:val="GSATableText"/>
              <w:spacing w:line="254" w:lineRule="auto"/>
              <w:rPr>
                <w:sz w:val="20"/>
                <w:szCs w:val="20"/>
              </w:rPr>
            </w:pPr>
            <w:r w:rsidRPr="00FD0698">
              <w:t>{{s</w:t>
            </w:r>
            <w:r>
              <w:t>i</w:t>
            </w:r>
            <w:r w:rsidRPr="00FD0698">
              <w:t>_</w:t>
            </w:r>
            <w:r>
              <w:t>2_c</w:t>
            </w:r>
            <w:r w:rsidRPr="00FD0698">
              <w:t>_implementation}}</w:t>
            </w:r>
          </w:p>
        </w:tc>
      </w:tr>
      <w:tr w:rsidR="00D55B40" w:rsidRPr="00AB429F" w14:paraId="34F8F055" w14:textId="77777777" w:rsidTr="00AB429F">
        <w:trPr>
          <w:trHeight w:val="288"/>
        </w:trPr>
        <w:tc>
          <w:tcPr>
            <w:tcW w:w="484" w:type="pct"/>
            <w:shd w:val="clear" w:color="auto" w:fill="C4D3EF" w:themeFill="accent5" w:themeFillTint="33"/>
            <w:hideMark/>
          </w:tcPr>
          <w:p w14:paraId="4DD30D4E" w14:textId="77777777" w:rsidR="00D55B40" w:rsidRPr="00AB429F" w:rsidRDefault="00D55B40" w:rsidP="00D55B40">
            <w:pPr>
              <w:pStyle w:val="GSATableHeading"/>
              <w:keepNext w:val="0"/>
              <w:keepLines w:val="0"/>
              <w:rPr>
                <w:szCs w:val="20"/>
              </w:rPr>
            </w:pPr>
            <w:r w:rsidRPr="00AB429F">
              <w:rPr>
                <w:szCs w:val="20"/>
              </w:rPr>
              <w:t>Part d</w:t>
            </w:r>
          </w:p>
        </w:tc>
        <w:tc>
          <w:tcPr>
            <w:tcW w:w="4516" w:type="pct"/>
            <w:tcMar>
              <w:top w:w="43" w:type="dxa"/>
              <w:left w:w="115" w:type="dxa"/>
              <w:bottom w:w="43" w:type="dxa"/>
              <w:right w:w="115" w:type="dxa"/>
            </w:tcMar>
          </w:tcPr>
          <w:p w14:paraId="34B23DC8" w14:textId="76AA7519" w:rsidR="00D55B40" w:rsidRPr="00AB429F" w:rsidRDefault="00D55B40" w:rsidP="00D55B40">
            <w:pPr>
              <w:pStyle w:val="GSATableText"/>
              <w:spacing w:line="254" w:lineRule="auto"/>
              <w:rPr>
                <w:sz w:val="20"/>
                <w:szCs w:val="20"/>
              </w:rPr>
            </w:pPr>
            <w:r w:rsidRPr="00FD0698">
              <w:t>{{s</w:t>
            </w:r>
            <w:r>
              <w:t>i</w:t>
            </w:r>
            <w:r w:rsidRPr="00FD0698">
              <w:t>_</w:t>
            </w:r>
            <w:r>
              <w:t>2_d</w:t>
            </w:r>
            <w:r w:rsidRPr="00FD0698">
              <w:t>_implementation}}</w:t>
            </w:r>
          </w:p>
        </w:tc>
      </w:tr>
    </w:tbl>
    <w:p w14:paraId="2EC424E2" w14:textId="77777777" w:rsidR="008079A9" w:rsidRPr="00270D11" w:rsidRDefault="008079A9" w:rsidP="008A02B6">
      <w:pPr>
        <w:pStyle w:val="Heading4"/>
        <w:numPr>
          <w:ilvl w:val="0"/>
          <w:numId w:val="0"/>
        </w:numPr>
        <w:rPr>
          <w:highlight w:val="yellow"/>
        </w:rPr>
      </w:pPr>
      <w:bookmarkStart w:id="3558" w:name="_Toc520895740"/>
      <w:bookmarkStart w:id="3559" w:name="_Toc48643952"/>
      <w:r w:rsidRPr="00270D11">
        <w:t>SI-2 (1) Control Enhancement (H)</w:t>
      </w:r>
      <w:bookmarkEnd w:id="3558"/>
      <w:bookmarkEnd w:id="3559"/>
    </w:p>
    <w:p w14:paraId="35C7AEDF" w14:textId="77777777" w:rsidR="008079A9" w:rsidRPr="00270D11" w:rsidRDefault="008079A9" w:rsidP="008079A9">
      <w:pPr>
        <w:rPr>
          <w:highlight w:val="yellow"/>
        </w:rPr>
      </w:pPr>
      <w:r w:rsidRPr="00270D11">
        <w:t>The organization centrally manages the flaw remediation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9378D" w14:paraId="6E595A47" w14:textId="77777777" w:rsidTr="00C63BDF">
        <w:trPr>
          <w:cantSplit/>
          <w:trHeight w:val="288"/>
          <w:tblHeader/>
        </w:trPr>
        <w:tc>
          <w:tcPr>
            <w:tcW w:w="811" w:type="pct"/>
            <w:shd w:val="clear" w:color="auto" w:fill="1D396B" w:themeFill="accent5"/>
            <w:tcMar>
              <w:top w:w="43" w:type="dxa"/>
              <w:left w:w="115" w:type="dxa"/>
              <w:bottom w:w="43" w:type="dxa"/>
              <w:right w:w="115" w:type="dxa"/>
            </w:tcMar>
            <w:hideMark/>
          </w:tcPr>
          <w:p w14:paraId="4C5B1C85" w14:textId="77777777" w:rsidR="008079A9" w:rsidRPr="00270D11" w:rsidRDefault="008079A9" w:rsidP="00194864">
            <w:pPr>
              <w:pStyle w:val="GSATableHeading"/>
              <w:spacing w:before="40" w:after="40"/>
              <w:rPr>
                <w:rFonts w:asciiTheme="majorHAnsi" w:hAnsiTheme="majorHAnsi"/>
                <w:szCs w:val="20"/>
                <w:highlight w:val="yellow"/>
              </w:rPr>
            </w:pPr>
            <w:r w:rsidRPr="00270D11">
              <w:rPr>
                <w:rFonts w:asciiTheme="majorHAnsi" w:hAnsiTheme="majorHAnsi"/>
                <w:szCs w:val="20"/>
              </w:rPr>
              <w:t>SI-2 (1)</w:t>
            </w:r>
          </w:p>
        </w:tc>
        <w:tc>
          <w:tcPr>
            <w:tcW w:w="4189" w:type="pct"/>
            <w:shd w:val="clear" w:color="auto" w:fill="1D396B" w:themeFill="accent5"/>
            <w:hideMark/>
          </w:tcPr>
          <w:p w14:paraId="5E61F0A2" w14:textId="77777777" w:rsidR="008079A9" w:rsidRPr="00270D11" w:rsidRDefault="008079A9" w:rsidP="00194864">
            <w:pPr>
              <w:pStyle w:val="GSATableHeading"/>
              <w:spacing w:before="40" w:after="40"/>
              <w:rPr>
                <w:rFonts w:asciiTheme="majorHAnsi" w:hAnsiTheme="majorHAnsi"/>
                <w:szCs w:val="20"/>
                <w:highlight w:val="yellow"/>
              </w:rPr>
            </w:pPr>
            <w:r w:rsidRPr="00270D11">
              <w:rPr>
                <w:rFonts w:asciiTheme="majorHAnsi" w:hAnsiTheme="majorHAnsi"/>
                <w:szCs w:val="20"/>
              </w:rPr>
              <w:t>Control Summary Information</w:t>
            </w:r>
          </w:p>
        </w:tc>
      </w:tr>
      <w:tr w:rsidR="00D55B40" w:rsidRPr="00F9378D" w14:paraId="36CB8701" w14:textId="77777777" w:rsidTr="00AB429F">
        <w:trPr>
          <w:trHeight w:val="288"/>
        </w:trPr>
        <w:tc>
          <w:tcPr>
            <w:tcW w:w="5000" w:type="pct"/>
            <w:gridSpan w:val="2"/>
            <w:tcMar>
              <w:top w:w="43" w:type="dxa"/>
              <w:left w:w="115" w:type="dxa"/>
              <w:bottom w:w="43" w:type="dxa"/>
              <w:right w:w="115" w:type="dxa"/>
            </w:tcMar>
            <w:hideMark/>
          </w:tcPr>
          <w:p w14:paraId="74E9576B" w14:textId="079017F4" w:rsidR="00D55B40" w:rsidRPr="00270D11" w:rsidRDefault="00D55B40" w:rsidP="00D55B40">
            <w:pPr>
              <w:pStyle w:val="GSATableText"/>
              <w:spacing w:before="40" w:after="40"/>
              <w:rPr>
                <w:sz w:val="20"/>
                <w:szCs w:val="20"/>
                <w:highlight w:val="yellow"/>
              </w:rPr>
            </w:pPr>
            <w:r w:rsidRPr="004A1F1C">
              <w:rPr>
                <w:rFonts w:asciiTheme="minorHAnsi" w:hAnsiTheme="minorHAnsi" w:cstheme="minorHAnsi"/>
                <w:sz w:val="20"/>
                <w:szCs w:val="20"/>
              </w:rPr>
              <w:t>Responsible Role: {{si_2_1_role}}</w:t>
            </w:r>
          </w:p>
        </w:tc>
      </w:tr>
      <w:tr w:rsidR="00D55B40" w:rsidRPr="00F9378D" w14:paraId="7C1929F4" w14:textId="77777777" w:rsidTr="00405218">
        <w:trPr>
          <w:trHeight w:val="288"/>
        </w:trPr>
        <w:tc>
          <w:tcPr>
            <w:tcW w:w="5000" w:type="pct"/>
            <w:gridSpan w:val="2"/>
            <w:tcMar>
              <w:top w:w="43" w:type="dxa"/>
              <w:left w:w="115" w:type="dxa"/>
              <w:bottom w:w="43" w:type="dxa"/>
              <w:right w:w="115" w:type="dxa"/>
            </w:tcMar>
            <w:hideMark/>
          </w:tcPr>
          <w:p w14:paraId="19D78515" w14:textId="79101ED9" w:rsidR="00D55B40" w:rsidRPr="003A6058" w:rsidRDefault="00D55B40" w:rsidP="00D55B40">
            <w:pPr>
              <w:pStyle w:val="GSATableText"/>
              <w:spacing w:before="40" w:after="40"/>
              <w:rPr>
                <w:sz w:val="20"/>
                <w:szCs w:val="20"/>
              </w:rPr>
            </w:pPr>
            <w:r w:rsidRPr="004A1F1C">
              <w:rPr>
                <w:sz w:val="20"/>
                <w:szCs w:val="20"/>
              </w:rPr>
              <w:t>{{s</w:t>
            </w:r>
            <w:r w:rsidRPr="004A1F1C">
              <w:rPr>
                <w:spacing w:val="0"/>
                <w:sz w:val="20"/>
                <w:szCs w:val="20"/>
              </w:rPr>
              <w:t>i</w:t>
            </w:r>
            <w:r w:rsidRPr="004A1F1C">
              <w:rPr>
                <w:sz w:val="20"/>
                <w:szCs w:val="20"/>
              </w:rPr>
              <w:t>_</w:t>
            </w:r>
            <w:r w:rsidRPr="004A1F1C">
              <w:rPr>
                <w:rFonts w:asciiTheme="minorHAnsi" w:hAnsiTheme="minorHAnsi" w:cstheme="minorHAnsi"/>
                <w:sz w:val="20"/>
                <w:szCs w:val="20"/>
              </w:rPr>
              <w:t>2_1</w:t>
            </w:r>
            <w:r w:rsidRPr="004A1F1C">
              <w:rPr>
                <w:sz w:val="20"/>
                <w:szCs w:val="20"/>
              </w:rPr>
              <w:t>_status}}</w:t>
            </w:r>
          </w:p>
        </w:tc>
      </w:tr>
      <w:tr w:rsidR="00D55B40" w:rsidRPr="00F9378D" w14:paraId="199455F9" w14:textId="77777777" w:rsidTr="00405218">
        <w:trPr>
          <w:trHeight w:val="288"/>
        </w:trPr>
        <w:tc>
          <w:tcPr>
            <w:tcW w:w="5000" w:type="pct"/>
            <w:gridSpan w:val="2"/>
            <w:tcMar>
              <w:top w:w="43" w:type="dxa"/>
              <w:left w:w="115" w:type="dxa"/>
              <w:bottom w:w="43" w:type="dxa"/>
              <w:right w:w="115" w:type="dxa"/>
            </w:tcMar>
            <w:hideMark/>
          </w:tcPr>
          <w:p w14:paraId="3C155616" w14:textId="3CF19C9C" w:rsidR="00D55B40" w:rsidRPr="003A6058" w:rsidRDefault="00D55B40" w:rsidP="00D55B40">
            <w:pPr>
              <w:pStyle w:val="GSATableText"/>
              <w:spacing w:before="40" w:after="40"/>
              <w:rPr>
                <w:sz w:val="20"/>
                <w:szCs w:val="20"/>
              </w:rPr>
            </w:pPr>
            <w:r w:rsidRPr="004A1F1C">
              <w:rPr>
                <w:sz w:val="20"/>
                <w:szCs w:val="20"/>
              </w:rPr>
              <w:t>{{s</w:t>
            </w:r>
            <w:r w:rsidRPr="004A1F1C">
              <w:rPr>
                <w:spacing w:val="0"/>
                <w:sz w:val="20"/>
                <w:szCs w:val="20"/>
              </w:rPr>
              <w:t>i</w:t>
            </w:r>
            <w:r w:rsidRPr="004A1F1C">
              <w:rPr>
                <w:sz w:val="20"/>
                <w:szCs w:val="20"/>
              </w:rPr>
              <w:t>_</w:t>
            </w:r>
            <w:r w:rsidRPr="004A1F1C">
              <w:rPr>
                <w:rFonts w:asciiTheme="minorHAnsi" w:hAnsiTheme="minorHAnsi" w:cstheme="minorHAnsi"/>
                <w:sz w:val="20"/>
                <w:szCs w:val="20"/>
              </w:rPr>
              <w:t>2_1</w:t>
            </w:r>
            <w:r w:rsidRPr="004A1F1C">
              <w:rPr>
                <w:sz w:val="20"/>
                <w:szCs w:val="20"/>
              </w:rPr>
              <w:t>_origination}}</w:t>
            </w:r>
          </w:p>
        </w:tc>
      </w:tr>
    </w:tbl>
    <w:p w14:paraId="5BE5EE3E" w14:textId="77777777" w:rsidR="003A6058" w:rsidRDefault="003A60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9378D" w14:paraId="267AA140" w14:textId="77777777" w:rsidTr="00C63BDF">
        <w:trPr>
          <w:cantSplit/>
          <w:trHeight w:val="288"/>
          <w:tblHeader/>
        </w:trPr>
        <w:tc>
          <w:tcPr>
            <w:tcW w:w="5000" w:type="pct"/>
            <w:shd w:val="clear" w:color="auto" w:fill="1D396B" w:themeFill="accent5"/>
            <w:vAlign w:val="center"/>
            <w:hideMark/>
          </w:tcPr>
          <w:p w14:paraId="6D13AA56" w14:textId="77777777" w:rsidR="008079A9" w:rsidRPr="00270D11" w:rsidRDefault="008079A9" w:rsidP="00C63BDF">
            <w:pPr>
              <w:pStyle w:val="GSATableHeading"/>
              <w:rPr>
                <w:rFonts w:asciiTheme="majorHAnsi" w:hAnsiTheme="majorHAnsi"/>
                <w:szCs w:val="20"/>
                <w:highlight w:val="yellow"/>
              </w:rPr>
            </w:pPr>
            <w:r w:rsidRPr="00270D11">
              <w:rPr>
                <w:rFonts w:asciiTheme="majorHAnsi" w:hAnsiTheme="majorHAnsi"/>
                <w:szCs w:val="20"/>
              </w:rPr>
              <w:t>SI-2 (1) What is the solution and how is it implemented?</w:t>
            </w:r>
          </w:p>
        </w:tc>
      </w:tr>
      <w:tr w:rsidR="00C61564" w:rsidRPr="00C63BDF" w14:paraId="22EF5361" w14:textId="77777777" w:rsidTr="00C63BDF">
        <w:trPr>
          <w:trHeight w:val="288"/>
        </w:trPr>
        <w:tc>
          <w:tcPr>
            <w:tcW w:w="5000" w:type="pct"/>
            <w:shd w:val="clear" w:color="auto" w:fill="FFFFFF" w:themeFill="background1"/>
            <w:hideMark/>
          </w:tcPr>
          <w:p w14:paraId="4988DF67" w14:textId="2F0E11CF" w:rsidR="00C61564" w:rsidRPr="00C63BDF" w:rsidRDefault="00D55B40" w:rsidP="00C61564">
            <w:pPr>
              <w:spacing w:before="0" w:after="0"/>
              <w:rPr>
                <w:sz w:val="20"/>
                <w:szCs w:val="20"/>
              </w:rPr>
            </w:pPr>
            <w:r w:rsidRPr="004A1F1C">
              <w:rPr>
                <w:rFonts w:asciiTheme="minorHAnsi" w:hAnsiTheme="minorHAnsi" w:cstheme="minorHAnsi"/>
                <w:bCs/>
                <w:sz w:val="20"/>
                <w:szCs w:val="20"/>
              </w:rPr>
              <w:t>{{si_2_1_implementation}}</w:t>
            </w:r>
          </w:p>
        </w:tc>
      </w:tr>
    </w:tbl>
    <w:p w14:paraId="0A637250" w14:textId="77777777" w:rsidR="008079A9" w:rsidRDefault="008079A9" w:rsidP="008A02B6">
      <w:pPr>
        <w:pStyle w:val="Heading4"/>
        <w:numPr>
          <w:ilvl w:val="0"/>
          <w:numId w:val="0"/>
        </w:numPr>
      </w:pPr>
      <w:bookmarkStart w:id="3560" w:name="_Toc388620998"/>
      <w:bookmarkStart w:id="3561" w:name="_Toc385595157"/>
      <w:bookmarkStart w:id="3562" w:name="_Toc385594769"/>
      <w:bookmarkStart w:id="3563" w:name="_Toc385594381"/>
      <w:bookmarkStart w:id="3564" w:name="_Toc383444738"/>
      <w:bookmarkStart w:id="3565" w:name="_Toc383429941"/>
      <w:bookmarkStart w:id="3566" w:name="_Toc520895741"/>
      <w:bookmarkStart w:id="3567" w:name="_Toc48643953"/>
      <w:r>
        <w:t xml:space="preserve">SI-2 (2) Control Enhancement </w:t>
      </w:r>
      <w:bookmarkEnd w:id="3560"/>
      <w:bookmarkEnd w:id="3561"/>
      <w:bookmarkEnd w:id="3562"/>
      <w:bookmarkEnd w:id="3563"/>
      <w:bookmarkEnd w:id="3564"/>
      <w:bookmarkEnd w:id="3565"/>
      <w:r>
        <w:t>(M) (H)</w:t>
      </w:r>
      <w:bookmarkEnd w:id="3566"/>
      <w:bookmarkEnd w:id="3567"/>
    </w:p>
    <w:p w14:paraId="24250C27" w14:textId="30DEB720" w:rsidR="00037E34" w:rsidRPr="00037E34" w:rsidRDefault="008079A9" w:rsidP="00037E34">
      <w:pPr>
        <w:rPr>
          <w:rFonts w:asciiTheme="minorHAnsi" w:hAnsiTheme="minorHAnsi" w:cstheme="minorHAnsi"/>
        </w:rPr>
      </w:pPr>
      <w:r w:rsidRPr="001F51DD">
        <w:rPr>
          <w:rFonts w:asciiTheme="minorHAnsi" w:hAnsiTheme="minorHAnsi" w:cstheme="minorHAnsi"/>
        </w:rPr>
        <w:t>The organization employs automated mechanisms [</w:t>
      </w:r>
      <w:r w:rsidRPr="001F51DD">
        <w:rPr>
          <w:rStyle w:val="GSAItalicEmphasisChar"/>
          <w:rFonts w:asciiTheme="minorHAnsi" w:hAnsiTheme="minorHAnsi" w:cstheme="minorHAnsi"/>
        </w:rPr>
        <w:t>FedRAMP Assignment: at least monthly</w:t>
      </w:r>
      <w:r w:rsidRPr="001F51DD">
        <w:rPr>
          <w:rFonts w:asciiTheme="minorHAnsi" w:hAnsiTheme="minorHAnsi" w:cstheme="minorHAnsi"/>
        </w:rPr>
        <w:t>] to determine the state of information system components with regard to flaw remediation.</w:t>
      </w:r>
    </w:p>
    <w:p w14:paraId="3EF12618" w14:textId="77777777" w:rsidR="00356296" w:rsidRPr="001F51DD" w:rsidRDefault="00356296" w:rsidP="00356296">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7B0000" w14:paraId="1DEAF884" w14:textId="77777777" w:rsidTr="007B0000">
        <w:trPr>
          <w:cantSplit/>
          <w:trHeight w:val="288"/>
          <w:tblHeader/>
        </w:trPr>
        <w:tc>
          <w:tcPr>
            <w:tcW w:w="811" w:type="pct"/>
            <w:shd w:val="clear" w:color="auto" w:fill="1D396B" w:themeFill="accent5"/>
            <w:tcMar>
              <w:top w:w="43" w:type="dxa"/>
              <w:left w:w="115" w:type="dxa"/>
              <w:bottom w:w="43" w:type="dxa"/>
              <w:right w:w="115" w:type="dxa"/>
            </w:tcMar>
            <w:hideMark/>
          </w:tcPr>
          <w:p w14:paraId="65B4DA37"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SI-2 (2)</w:t>
            </w:r>
          </w:p>
        </w:tc>
        <w:tc>
          <w:tcPr>
            <w:tcW w:w="4189" w:type="pct"/>
            <w:shd w:val="clear" w:color="auto" w:fill="1D396B" w:themeFill="accent5"/>
            <w:hideMark/>
          </w:tcPr>
          <w:p w14:paraId="6624695D"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Control Summary Information</w:t>
            </w:r>
          </w:p>
        </w:tc>
      </w:tr>
      <w:tr w:rsidR="00D55B40" w:rsidRPr="007B0000" w14:paraId="4B24A211" w14:textId="77777777" w:rsidTr="007B0000">
        <w:trPr>
          <w:trHeight w:val="288"/>
        </w:trPr>
        <w:tc>
          <w:tcPr>
            <w:tcW w:w="5000" w:type="pct"/>
            <w:gridSpan w:val="2"/>
            <w:tcMar>
              <w:top w:w="43" w:type="dxa"/>
              <w:left w:w="115" w:type="dxa"/>
              <w:bottom w:w="43" w:type="dxa"/>
              <w:right w:w="115" w:type="dxa"/>
            </w:tcMar>
            <w:hideMark/>
          </w:tcPr>
          <w:p w14:paraId="5A4CB0B9" w14:textId="1766C2B5" w:rsidR="00D55B40" w:rsidRPr="007B0000" w:rsidRDefault="00D55B40" w:rsidP="00D55B40">
            <w:pPr>
              <w:pStyle w:val="GSATableText"/>
              <w:spacing w:before="40" w:after="40"/>
              <w:rPr>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D55B40" w:rsidRPr="007B0000" w14:paraId="22128C08" w14:textId="77777777" w:rsidTr="007B0000">
        <w:trPr>
          <w:trHeight w:val="288"/>
        </w:trPr>
        <w:tc>
          <w:tcPr>
            <w:tcW w:w="5000" w:type="pct"/>
            <w:gridSpan w:val="2"/>
            <w:tcMar>
              <w:top w:w="43" w:type="dxa"/>
              <w:left w:w="115" w:type="dxa"/>
              <w:bottom w:w="43" w:type="dxa"/>
              <w:right w:w="115" w:type="dxa"/>
            </w:tcMar>
            <w:hideMark/>
          </w:tcPr>
          <w:p w14:paraId="576A3F7D" w14:textId="5C486594" w:rsidR="00D55B40" w:rsidRPr="00200C73" w:rsidRDefault="00D55B40" w:rsidP="00D55B40">
            <w:pPr>
              <w:pStyle w:val="GSATableText"/>
              <w:spacing w:before="40" w:after="40"/>
              <w:rPr>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D55B40" w:rsidRPr="007B0000" w14:paraId="0F008840" w14:textId="77777777" w:rsidTr="006971EA">
        <w:trPr>
          <w:trHeight w:val="748"/>
        </w:trPr>
        <w:tc>
          <w:tcPr>
            <w:tcW w:w="5000" w:type="pct"/>
            <w:gridSpan w:val="2"/>
            <w:tcMar>
              <w:top w:w="43" w:type="dxa"/>
              <w:left w:w="115" w:type="dxa"/>
              <w:bottom w:w="43" w:type="dxa"/>
              <w:right w:w="115" w:type="dxa"/>
            </w:tcMar>
            <w:hideMark/>
          </w:tcPr>
          <w:p w14:paraId="67FDCF24" w14:textId="7A7C5AFF" w:rsidR="00D55B40" w:rsidRPr="007B0000" w:rsidRDefault="00D55B40" w:rsidP="00D55B40">
            <w:pPr>
              <w:pStyle w:val="GSATableText"/>
              <w:spacing w:before="40" w:after="40"/>
              <w:rPr>
                <w:sz w:val="20"/>
                <w:szCs w:val="20"/>
              </w:rPr>
            </w:pPr>
            <w:r w:rsidRPr="004C70F5">
              <w:rPr>
                <w:spacing w:val="0"/>
                <w:sz w:val="20"/>
                <w:szCs w:val="20"/>
              </w:rPr>
              <w:t>{{si_</w:t>
            </w:r>
            <w:r>
              <w:rPr>
                <w:rFonts w:cs="Calibri"/>
                <w:bCs/>
                <w:sz w:val="20"/>
              </w:rPr>
              <w:t>2_2</w:t>
            </w:r>
            <w:r w:rsidRPr="004C70F5">
              <w:rPr>
                <w:spacing w:val="0"/>
                <w:sz w:val="20"/>
                <w:szCs w:val="20"/>
              </w:rPr>
              <w:t>_status}}</w:t>
            </w:r>
          </w:p>
        </w:tc>
      </w:tr>
      <w:tr w:rsidR="00D55B40" w:rsidRPr="007B0000" w14:paraId="1974EBFD" w14:textId="77777777" w:rsidTr="00405218">
        <w:trPr>
          <w:trHeight w:val="288"/>
        </w:trPr>
        <w:tc>
          <w:tcPr>
            <w:tcW w:w="5000" w:type="pct"/>
            <w:gridSpan w:val="2"/>
            <w:tcMar>
              <w:top w:w="43" w:type="dxa"/>
              <w:left w:w="115" w:type="dxa"/>
              <w:bottom w:w="43" w:type="dxa"/>
              <w:right w:w="115" w:type="dxa"/>
            </w:tcMar>
            <w:hideMark/>
          </w:tcPr>
          <w:p w14:paraId="294A10D8" w14:textId="1C11D08F" w:rsidR="00D55B40" w:rsidRPr="007B0000" w:rsidRDefault="00D55B40" w:rsidP="00D55B40">
            <w:pPr>
              <w:pStyle w:val="GSATableText"/>
              <w:spacing w:before="40" w:after="40"/>
              <w:rPr>
                <w:sz w:val="20"/>
                <w:szCs w:val="20"/>
              </w:rPr>
            </w:pPr>
            <w:r w:rsidRPr="004C70F5">
              <w:rPr>
                <w:spacing w:val="0"/>
                <w:sz w:val="20"/>
                <w:szCs w:val="20"/>
              </w:rPr>
              <w:lastRenderedPageBreak/>
              <w:t>{{si_</w:t>
            </w:r>
            <w:r>
              <w:rPr>
                <w:rFonts w:cs="Calibri"/>
                <w:bCs/>
                <w:sz w:val="20"/>
              </w:rPr>
              <w:t>2_2</w:t>
            </w:r>
            <w:r w:rsidRPr="004C70F5">
              <w:rPr>
                <w:spacing w:val="0"/>
                <w:sz w:val="20"/>
                <w:szCs w:val="20"/>
              </w:rPr>
              <w:t>_origination}}</w:t>
            </w:r>
          </w:p>
        </w:tc>
      </w:tr>
      <w:tr w:rsidR="008079A9" w:rsidRPr="00B10A38" w14:paraId="7262B07F" w14:textId="77777777" w:rsidTr="00B10A38">
        <w:trPr>
          <w:cantSplit/>
          <w:trHeight w:val="288"/>
          <w:tblHeader/>
        </w:trPr>
        <w:tc>
          <w:tcPr>
            <w:tcW w:w="5000" w:type="pct"/>
            <w:gridSpan w:val="2"/>
            <w:shd w:val="clear" w:color="auto" w:fill="1D396B" w:themeFill="accent5"/>
            <w:vAlign w:val="center"/>
            <w:hideMark/>
          </w:tcPr>
          <w:p w14:paraId="23D30B3C" w14:textId="77777777" w:rsidR="008079A9" w:rsidRPr="00B10A38" w:rsidRDefault="008079A9">
            <w:pPr>
              <w:pStyle w:val="GSATableHeading"/>
              <w:rPr>
                <w:rFonts w:asciiTheme="majorHAnsi" w:hAnsiTheme="majorHAnsi"/>
                <w:szCs w:val="20"/>
              </w:rPr>
            </w:pPr>
            <w:r w:rsidRPr="00B10A38">
              <w:rPr>
                <w:rFonts w:asciiTheme="majorHAnsi" w:hAnsiTheme="majorHAnsi"/>
                <w:szCs w:val="20"/>
              </w:rPr>
              <w:t>SI-2 (2) What is the solution and how is it implemented?</w:t>
            </w:r>
          </w:p>
        </w:tc>
      </w:tr>
      <w:tr w:rsidR="004A120F" w:rsidRPr="00B10A38" w14:paraId="2E81DF95" w14:textId="77777777" w:rsidTr="007B0000">
        <w:trPr>
          <w:trHeight w:val="288"/>
        </w:trPr>
        <w:tc>
          <w:tcPr>
            <w:tcW w:w="5000" w:type="pct"/>
            <w:gridSpan w:val="2"/>
            <w:shd w:val="clear" w:color="auto" w:fill="FFFFFF" w:themeFill="background1"/>
          </w:tcPr>
          <w:p w14:paraId="4F19DEB7" w14:textId="2E8B44FE" w:rsidR="004A120F" w:rsidRPr="00B10A38" w:rsidRDefault="006971EA" w:rsidP="001B6434">
            <w:pPr>
              <w:pStyle w:val="GSATableText"/>
              <w:rPr>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5BB51D7" w14:textId="77777777" w:rsidR="008079A9" w:rsidRDefault="008079A9" w:rsidP="008A02B6">
      <w:pPr>
        <w:pStyle w:val="Heading4"/>
        <w:numPr>
          <w:ilvl w:val="0"/>
          <w:numId w:val="0"/>
        </w:numPr>
      </w:pPr>
      <w:bookmarkStart w:id="3568" w:name="_Toc388620999"/>
      <w:bookmarkStart w:id="3569" w:name="_Toc385595158"/>
      <w:bookmarkStart w:id="3570" w:name="_Toc385594770"/>
      <w:bookmarkStart w:id="3571" w:name="_Toc385594382"/>
      <w:bookmarkStart w:id="3572" w:name="_Toc520895742"/>
      <w:bookmarkStart w:id="3573" w:name="_Toc48643954"/>
      <w:r>
        <w:t xml:space="preserve">SI-2 (3) Control Enhancement </w:t>
      </w:r>
      <w:bookmarkEnd w:id="3568"/>
      <w:bookmarkEnd w:id="3569"/>
      <w:bookmarkEnd w:id="3570"/>
      <w:bookmarkEnd w:id="3571"/>
      <w:r>
        <w:t>(M) (H)</w:t>
      </w:r>
      <w:bookmarkEnd w:id="3572"/>
      <w:bookmarkEnd w:id="3573"/>
    </w:p>
    <w:p w14:paraId="2E3FA6BC" w14:textId="77777777" w:rsidR="008079A9" w:rsidRPr="001F51DD" w:rsidRDefault="008079A9" w:rsidP="008079A9">
      <w:pPr>
        <w:keepNext/>
      </w:pPr>
      <w:r w:rsidRPr="001F51DD">
        <w:t>The organization:</w:t>
      </w:r>
    </w:p>
    <w:p w14:paraId="5AEC3710" w14:textId="77777777" w:rsidR="008079A9" w:rsidRPr="001F51DD" w:rsidRDefault="008079A9" w:rsidP="0079332D">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sz w:val="22"/>
        </w:rPr>
        <w:t>Measures the time between flaw identification and flaw remediation; and</w:t>
      </w:r>
    </w:p>
    <w:p w14:paraId="33094691" w14:textId="7FBE320E" w:rsidR="00037E34" w:rsidRPr="00356296" w:rsidRDefault="008079A9" w:rsidP="00037E34">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sz w:val="22"/>
        </w:rPr>
        <w:t>Establishes [</w:t>
      </w:r>
      <w:r w:rsidRPr="001F51DD">
        <w:rPr>
          <w:rStyle w:val="GSAItalicEmphasisChar"/>
          <w:rFonts w:asciiTheme="minorHAnsi" w:hAnsiTheme="minorHAnsi" w:cstheme="minorHAnsi"/>
          <w:sz w:val="22"/>
        </w:rPr>
        <w:t>Assignment: organization-defined benchmarks</w:t>
      </w:r>
      <w:r w:rsidR="00C471A3" w:rsidRPr="00270D11">
        <w:rPr>
          <w:rFonts w:asciiTheme="minorHAnsi" w:hAnsiTheme="minorHAnsi" w:cstheme="minorHAnsi"/>
          <w:sz w:val="22"/>
        </w:rPr>
        <w:t>]</w:t>
      </w:r>
      <w:r w:rsidRPr="00270D11">
        <w:rPr>
          <w:rFonts w:asciiTheme="minorHAnsi" w:hAnsiTheme="minorHAnsi" w:cstheme="minorHAnsi"/>
          <w:sz w:val="22"/>
        </w:rPr>
        <w:t xml:space="preserve"> </w:t>
      </w:r>
      <w:r w:rsidRPr="001F51DD">
        <w:rPr>
          <w:rFonts w:asciiTheme="minorHAnsi" w:hAnsiTheme="minorHAnsi" w:cstheme="minorHAnsi"/>
          <w:sz w:val="22"/>
        </w:rPr>
        <w:t>for taking corrective actions.</w:t>
      </w:r>
    </w:p>
    <w:p w14:paraId="2FC87B7C" w14:textId="77777777" w:rsidR="00356296" w:rsidRPr="001F51DD" w:rsidRDefault="00356296" w:rsidP="00356296">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044E8" w14:paraId="6FBC25B5" w14:textId="77777777" w:rsidTr="005044E8">
        <w:trPr>
          <w:cantSplit/>
          <w:trHeight w:val="288"/>
          <w:tblHeader/>
        </w:trPr>
        <w:tc>
          <w:tcPr>
            <w:tcW w:w="811" w:type="pct"/>
            <w:shd w:val="clear" w:color="auto" w:fill="1D396B" w:themeFill="accent5"/>
            <w:tcMar>
              <w:top w:w="43" w:type="dxa"/>
              <w:left w:w="115" w:type="dxa"/>
              <w:bottom w:w="43" w:type="dxa"/>
              <w:right w:w="115" w:type="dxa"/>
            </w:tcMar>
            <w:hideMark/>
          </w:tcPr>
          <w:p w14:paraId="3BB5A99C"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SI-2 (3)</w:t>
            </w:r>
          </w:p>
        </w:tc>
        <w:tc>
          <w:tcPr>
            <w:tcW w:w="4189" w:type="pct"/>
            <w:shd w:val="clear" w:color="auto" w:fill="1D396B" w:themeFill="accent5"/>
            <w:hideMark/>
          </w:tcPr>
          <w:p w14:paraId="4338A91A"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Control Summary Information</w:t>
            </w:r>
          </w:p>
        </w:tc>
      </w:tr>
      <w:tr w:rsidR="006971EA" w:rsidRPr="005044E8" w14:paraId="2607CB31" w14:textId="77777777" w:rsidTr="005044E8">
        <w:trPr>
          <w:trHeight w:val="288"/>
        </w:trPr>
        <w:tc>
          <w:tcPr>
            <w:tcW w:w="5000" w:type="pct"/>
            <w:gridSpan w:val="2"/>
            <w:tcMar>
              <w:top w:w="43" w:type="dxa"/>
              <w:left w:w="115" w:type="dxa"/>
              <w:bottom w:w="43" w:type="dxa"/>
              <w:right w:w="115" w:type="dxa"/>
            </w:tcMar>
            <w:hideMark/>
          </w:tcPr>
          <w:p w14:paraId="1FFF73BD" w14:textId="77EAF1FD" w:rsidR="006971EA" w:rsidRPr="005044E8"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6971EA" w:rsidRPr="005044E8" w14:paraId="7D5DB332" w14:textId="77777777" w:rsidTr="005044E8">
        <w:trPr>
          <w:trHeight w:val="288"/>
        </w:trPr>
        <w:tc>
          <w:tcPr>
            <w:tcW w:w="5000" w:type="pct"/>
            <w:gridSpan w:val="2"/>
            <w:tcMar>
              <w:top w:w="43" w:type="dxa"/>
              <w:left w:w="115" w:type="dxa"/>
              <w:bottom w:w="43" w:type="dxa"/>
              <w:right w:w="115" w:type="dxa"/>
            </w:tcMar>
            <w:hideMark/>
          </w:tcPr>
          <w:p w14:paraId="140ACCC1" w14:textId="0B526C07" w:rsidR="006971EA" w:rsidRPr="00C471A3" w:rsidRDefault="006971EA" w:rsidP="006971EA">
            <w:pPr>
              <w:pStyle w:val="GSATableText"/>
              <w:spacing w:before="40" w:after="40"/>
              <w:rPr>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6971EA" w:rsidRPr="005044E8" w14:paraId="43F5084B" w14:textId="77777777" w:rsidTr="00405218">
        <w:trPr>
          <w:trHeight w:val="288"/>
        </w:trPr>
        <w:tc>
          <w:tcPr>
            <w:tcW w:w="5000" w:type="pct"/>
            <w:gridSpan w:val="2"/>
            <w:tcMar>
              <w:top w:w="43" w:type="dxa"/>
              <w:left w:w="115" w:type="dxa"/>
              <w:bottom w:w="43" w:type="dxa"/>
              <w:right w:w="115" w:type="dxa"/>
            </w:tcMar>
            <w:hideMark/>
          </w:tcPr>
          <w:p w14:paraId="1005A76F" w14:textId="0FBBF415" w:rsidR="006971EA" w:rsidRPr="005044E8" w:rsidRDefault="006971EA" w:rsidP="006971EA">
            <w:pPr>
              <w:pStyle w:val="GSATableText"/>
              <w:spacing w:before="40" w:after="40"/>
              <w:rPr>
                <w:sz w:val="20"/>
                <w:szCs w:val="20"/>
              </w:rPr>
            </w:pPr>
            <w:r w:rsidRPr="004C70F5">
              <w:rPr>
                <w:spacing w:val="0"/>
                <w:sz w:val="20"/>
                <w:szCs w:val="20"/>
              </w:rPr>
              <w:t>{{si_</w:t>
            </w:r>
            <w:r>
              <w:rPr>
                <w:rFonts w:cs="Calibri"/>
                <w:bCs/>
                <w:sz w:val="20"/>
              </w:rPr>
              <w:t>2_3</w:t>
            </w:r>
            <w:r w:rsidRPr="004C70F5">
              <w:rPr>
                <w:spacing w:val="0"/>
                <w:sz w:val="20"/>
                <w:szCs w:val="20"/>
              </w:rPr>
              <w:t>_status}}</w:t>
            </w:r>
          </w:p>
        </w:tc>
      </w:tr>
      <w:tr w:rsidR="006971EA" w:rsidRPr="005044E8" w14:paraId="253CF0B9" w14:textId="77777777" w:rsidTr="00405218">
        <w:trPr>
          <w:trHeight w:val="288"/>
        </w:trPr>
        <w:tc>
          <w:tcPr>
            <w:tcW w:w="5000" w:type="pct"/>
            <w:gridSpan w:val="2"/>
            <w:tcMar>
              <w:top w:w="43" w:type="dxa"/>
              <w:left w:w="115" w:type="dxa"/>
              <w:bottom w:w="43" w:type="dxa"/>
              <w:right w:w="115" w:type="dxa"/>
            </w:tcMar>
            <w:hideMark/>
          </w:tcPr>
          <w:p w14:paraId="5EE8D4EA" w14:textId="727AC727" w:rsidR="006971EA" w:rsidRPr="005044E8" w:rsidRDefault="006971EA" w:rsidP="006971EA">
            <w:pPr>
              <w:pStyle w:val="GSATableText"/>
              <w:spacing w:before="40" w:after="40"/>
              <w:rPr>
                <w:sz w:val="20"/>
                <w:szCs w:val="20"/>
              </w:rPr>
            </w:pPr>
            <w:r w:rsidRPr="004C70F5">
              <w:rPr>
                <w:spacing w:val="0"/>
                <w:sz w:val="20"/>
                <w:szCs w:val="20"/>
              </w:rPr>
              <w:t>{{si_</w:t>
            </w:r>
            <w:r>
              <w:rPr>
                <w:rFonts w:cs="Calibri"/>
                <w:bCs/>
                <w:sz w:val="20"/>
              </w:rPr>
              <w:t>2_3</w:t>
            </w:r>
            <w:r w:rsidRPr="004C70F5">
              <w:rPr>
                <w:spacing w:val="0"/>
                <w:sz w:val="20"/>
                <w:szCs w:val="20"/>
              </w:rPr>
              <w:t>_origination}}</w:t>
            </w:r>
          </w:p>
        </w:tc>
      </w:tr>
    </w:tbl>
    <w:p w14:paraId="784167B7" w14:textId="77777777" w:rsidR="009D58C3" w:rsidRDefault="009D58C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C7728B" w14:paraId="064642E9" w14:textId="77777777" w:rsidTr="00C7728B">
        <w:trPr>
          <w:cantSplit/>
          <w:trHeight w:val="288"/>
          <w:tblHeader/>
        </w:trPr>
        <w:tc>
          <w:tcPr>
            <w:tcW w:w="5000" w:type="pct"/>
            <w:gridSpan w:val="2"/>
            <w:shd w:val="clear" w:color="auto" w:fill="1D396B" w:themeFill="accent5"/>
            <w:vAlign w:val="center"/>
            <w:hideMark/>
          </w:tcPr>
          <w:p w14:paraId="44C9A185" w14:textId="77777777" w:rsidR="008079A9" w:rsidRPr="00C7728B" w:rsidRDefault="008079A9">
            <w:pPr>
              <w:pStyle w:val="GSATableHeading"/>
              <w:rPr>
                <w:rFonts w:asciiTheme="majorHAnsi" w:hAnsiTheme="majorHAnsi"/>
              </w:rPr>
            </w:pPr>
            <w:r w:rsidRPr="00C7728B">
              <w:rPr>
                <w:rFonts w:asciiTheme="majorHAnsi" w:hAnsiTheme="majorHAnsi"/>
              </w:rPr>
              <w:t>SI-2 (3) What is the solution and how is it implemented?</w:t>
            </w:r>
          </w:p>
        </w:tc>
      </w:tr>
      <w:tr w:rsidR="006971EA" w14:paraId="589A6F4C" w14:textId="77777777" w:rsidTr="00C7728B">
        <w:trPr>
          <w:trHeight w:val="288"/>
        </w:trPr>
        <w:tc>
          <w:tcPr>
            <w:tcW w:w="484" w:type="pct"/>
            <w:shd w:val="clear" w:color="auto" w:fill="E2E9F5" w:themeFill="accent1" w:themeFillTint="33"/>
            <w:hideMark/>
          </w:tcPr>
          <w:p w14:paraId="5081A515" w14:textId="77777777" w:rsidR="006971EA" w:rsidRPr="005044E8" w:rsidRDefault="006971EA" w:rsidP="006971EA">
            <w:pPr>
              <w:pStyle w:val="GSATableHeading"/>
              <w:keepNext w:val="0"/>
              <w:keepLines w:val="0"/>
              <w:rPr>
                <w:szCs w:val="20"/>
              </w:rPr>
            </w:pPr>
            <w:r w:rsidRPr="005044E8">
              <w:rPr>
                <w:szCs w:val="20"/>
              </w:rPr>
              <w:t>Part a</w:t>
            </w:r>
          </w:p>
        </w:tc>
        <w:tc>
          <w:tcPr>
            <w:tcW w:w="4516" w:type="pct"/>
            <w:tcMar>
              <w:top w:w="43" w:type="dxa"/>
              <w:left w:w="115" w:type="dxa"/>
              <w:bottom w:w="43" w:type="dxa"/>
              <w:right w:w="115" w:type="dxa"/>
            </w:tcMar>
          </w:tcPr>
          <w:p w14:paraId="18A6F890" w14:textId="27C9B213" w:rsidR="006971EA" w:rsidRPr="005044E8" w:rsidRDefault="006971EA" w:rsidP="006971EA">
            <w:pPr>
              <w:pStyle w:val="GSATableText"/>
              <w:spacing w:line="254" w:lineRule="auto"/>
              <w:rPr>
                <w:sz w:val="20"/>
                <w:szCs w:val="20"/>
              </w:rPr>
            </w:pPr>
            <w:r w:rsidRPr="00057F9C">
              <w:t>{{si_</w:t>
            </w:r>
            <w:r>
              <w:rPr>
                <w:rFonts w:cs="Calibri"/>
                <w:bCs/>
                <w:sz w:val="20"/>
              </w:rPr>
              <w:t>2_3_a</w:t>
            </w:r>
            <w:r w:rsidRPr="00057F9C">
              <w:t>_implementation}}</w:t>
            </w:r>
          </w:p>
        </w:tc>
      </w:tr>
      <w:tr w:rsidR="006971EA" w14:paraId="4239C485" w14:textId="77777777" w:rsidTr="00C7728B">
        <w:trPr>
          <w:trHeight w:val="288"/>
        </w:trPr>
        <w:tc>
          <w:tcPr>
            <w:tcW w:w="484" w:type="pct"/>
            <w:shd w:val="clear" w:color="auto" w:fill="E2E9F5" w:themeFill="accent1" w:themeFillTint="33"/>
            <w:hideMark/>
          </w:tcPr>
          <w:p w14:paraId="37AC9F49" w14:textId="77777777" w:rsidR="006971EA" w:rsidRPr="005044E8" w:rsidRDefault="006971EA" w:rsidP="006971EA">
            <w:pPr>
              <w:pStyle w:val="GSATableHeading"/>
              <w:keepNext w:val="0"/>
              <w:keepLines w:val="0"/>
              <w:rPr>
                <w:szCs w:val="20"/>
              </w:rPr>
            </w:pPr>
            <w:r w:rsidRPr="005044E8">
              <w:rPr>
                <w:szCs w:val="20"/>
              </w:rPr>
              <w:t>Part b</w:t>
            </w:r>
          </w:p>
        </w:tc>
        <w:tc>
          <w:tcPr>
            <w:tcW w:w="4516" w:type="pct"/>
            <w:tcMar>
              <w:top w:w="43" w:type="dxa"/>
              <w:left w:w="115" w:type="dxa"/>
              <w:bottom w:w="43" w:type="dxa"/>
              <w:right w:w="115" w:type="dxa"/>
            </w:tcMar>
          </w:tcPr>
          <w:p w14:paraId="746783D7" w14:textId="32A0754A" w:rsidR="006971EA" w:rsidRPr="005044E8" w:rsidRDefault="006971EA" w:rsidP="006971EA">
            <w:pPr>
              <w:pStyle w:val="GSATableText"/>
              <w:spacing w:line="254" w:lineRule="auto"/>
              <w:rPr>
                <w:sz w:val="20"/>
                <w:szCs w:val="20"/>
              </w:rPr>
            </w:pPr>
            <w:r w:rsidRPr="00057F9C">
              <w:t>{{si_</w:t>
            </w:r>
            <w:r>
              <w:rPr>
                <w:rFonts w:cs="Calibri"/>
                <w:bCs/>
                <w:sz w:val="20"/>
              </w:rPr>
              <w:t>2_3_b</w:t>
            </w:r>
            <w:r w:rsidRPr="00057F9C">
              <w:t>_implementation}}</w:t>
            </w:r>
          </w:p>
        </w:tc>
      </w:tr>
    </w:tbl>
    <w:p w14:paraId="329DF484" w14:textId="0034E087" w:rsidR="008079A9" w:rsidRDefault="008079A9" w:rsidP="008A02B6">
      <w:pPr>
        <w:pStyle w:val="Heading3"/>
      </w:pPr>
      <w:bookmarkStart w:id="3574" w:name="_Toc388621000"/>
      <w:bookmarkStart w:id="3575" w:name="_Toc385595159"/>
      <w:bookmarkStart w:id="3576" w:name="_Toc385594771"/>
      <w:bookmarkStart w:id="3577" w:name="_Toc385594383"/>
      <w:bookmarkStart w:id="3578" w:name="_Toc383444739"/>
      <w:bookmarkStart w:id="3579" w:name="_Toc383429942"/>
      <w:bookmarkStart w:id="3580" w:name="_Toc149090491"/>
      <w:bookmarkStart w:id="3581" w:name="_Toc520895743"/>
      <w:bookmarkStart w:id="3582" w:name="_Toc449543508"/>
      <w:bookmarkStart w:id="3583" w:name="_Toc48643955"/>
      <w:r>
        <w:t xml:space="preserve">SI-3 Malicious Code Protection </w:t>
      </w:r>
      <w:bookmarkEnd w:id="3574"/>
      <w:bookmarkEnd w:id="3575"/>
      <w:bookmarkEnd w:id="3576"/>
      <w:bookmarkEnd w:id="3577"/>
      <w:bookmarkEnd w:id="3578"/>
      <w:bookmarkEnd w:id="3579"/>
      <w:bookmarkEnd w:id="3580"/>
      <w:r w:rsidRPr="00270D11">
        <w:t>(H)</w:t>
      </w:r>
      <w:bookmarkEnd w:id="3581"/>
      <w:bookmarkEnd w:id="3582"/>
      <w:bookmarkEnd w:id="3583"/>
    </w:p>
    <w:p w14:paraId="70BA4CD5" w14:textId="77777777" w:rsidR="008079A9" w:rsidRPr="001F51DD" w:rsidRDefault="008079A9" w:rsidP="008079A9">
      <w:pPr>
        <w:keepNext/>
      </w:pPr>
      <w:r w:rsidRPr="001F51DD">
        <w:t xml:space="preserve">The organization: </w:t>
      </w:r>
    </w:p>
    <w:p w14:paraId="36228243"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Employs malicious code protection mechanisms at information system entry and exit points to detect and eradicate malicious code; </w:t>
      </w:r>
    </w:p>
    <w:p w14:paraId="64EC19FB"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Updates malicious code protection mechanisms whenever new releases are available in accordance with organizational configuration management policy and procedures; </w:t>
      </w:r>
    </w:p>
    <w:p w14:paraId="50ADA3A0"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Configures malicious code protection mechanisms to: </w:t>
      </w:r>
    </w:p>
    <w:p w14:paraId="306B0B1D" w14:textId="17EB99C6" w:rsidR="008079A9" w:rsidRPr="001F51DD" w:rsidRDefault="008079A9" w:rsidP="0079332D">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sz w:val="22"/>
        </w:rPr>
        <w:t>Perform periodic scans of the information system [</w:t>
      </w:r>
      <w:r w:rsidRPr="001F51DD">
        <w:rPr>
          <w:rStyle w:val="GSAItalicEmphasisChar"/>
          <w:rFonts w:asciiTheme="minorHAnsi" w:hAnsiTheme="minorHAnsi" w:cstheme="minorHAnsi"/>
          <w:sz w:val="22"/>
        </w:rPr>
        <w:t>FedRAMP Assignment: at least weekly</w:t>
      </w:r>
      <w:r w:rsidRPr="001F51DD">
        <w:rPr>
          <w:rFonts w:asciiTheme="minorHAnsi" w:hAnsiTheme="minorHAnsi" w:cstheme="minorHAnsi"/>
          <w:sz w:val="22"/>
        </w:rPr>
        <w:t>]</w:t>
      </w:r>
      <w:r w:rsidR="00987D56" w:rsidRPr="00987D56">
        <w:rPr>
          <w:rFonts w:asciiTheme="minorHAnsi" w:hAnsiTheme="minorHAnsi" w:cstheme="minorHAnsi"/>
          <w:sz w:val="22"/>
        </w:rPr>
        <w:t xml:space="preserve"> </w:t>
      </w:r>
      <w:r w:rsidRPr="001F51DD">
        <w:rPr>
          <w:rFonts w:asciiTheme="minorHAnsi" w:hAnsiTheme="minorHAnsi" w:cstheme="minorHAnsi"/>
          <w:sz w:val="22"/>
        </w:rPr>
        <w:t>and real-time scans of files from external sources at [</w:t>
      </w:r>
      <w:r w:rsidRPr="001F51DD">
        <w:rPr>
          <w:rStyle w:val="GSAItalicEmphasisChar"/>
          <w:rFonts w:asciiTheme="minorHAnsi" w:hAnsiTheme="minorHAnsi" w:cstheme="minorHAnsi"/>
          <w:sz w:val="22"/>
        </w:rPr>
        <w:t>FedRAMP Assignment: to include endpoints</w:t>
      </w:r>
      <w:r w:rsidRPr="001F51DD">
        <w:rPr>
          <w:rFonts w:asciiTheme="minorHAnsi" w:hAnsiTheme="minorHAnsi" w:cstheme="minorHAnsi"/>
          <w:sz w:val="22"/>
        </w:rPr>
        <w:t>]</w:t>
      </w:r>
      <w:r w:rsidR="00987D56" w:rsidRPr="00987D56">
        <w:rPr>
          <w:rFonts w:asciiTheme="minorHAnsi" w:hAnsiTheme="minorHAnsi" w:cstheme="minorHAnsi"/>
          <w:sz w:val="22"/>
        </w:rPr>
        <w:t xml:space="preserve"> </w:t>
      </w:r>
      <w:r w:rsidRPr="001F51DD">
        <w:rPr>
          <w:rFonts w:asciiTheme="minorHAnsi" w:hAnsiTheme="minorHAnsi" w:cstheme="minorHAnsi"/>
          <w:sz w:val="22"/>
        </w:rPr>
        <w:t xml:space="preserve">as the files are downloaded, opened, or executed in accordance with organizational security policy; and </w:t>
      </w:r>
    </w:p>
    <w:p w14:paraId="15963726" w14:textId="495C5677" w:rsidR="008079A9" w:rsidRPr="001F51DD" w:rsidRDefault="008079A9" w:rsidP="0079332D">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sz w:val="22"/>
        </w:rPr>
        <w:t>[</w:t>
      </w:r>
      <w:r w:rsidRPr="001F51DD">
        <w:rPr>
          <w:rStyle w:val="GSAItalicEmphasisChar"/>
          <w:rFonts w:asciiTheme="minorHAnsi" w:hAnsiTheme="minorHAnsi" w:cstheme="minorHAnsi"/>
          <w:sz w:val="22"/>
        </w:rPr>
        <w:t xml:space="preserve">FedRAMP Assignment: to include </w:t>
      </w:r>
      <w:r w:rsidRPr="00270D11">
        <w:rPr>
          <w:rStyle w:val="GSAItalicEmphasisChar"/>
          <w:rFonts w:asciiTheme="minorHAnsi" w:hAnsiTheme="minorHAnsi" w:cstheme="minorHAnsi"/>
          <w:sz w:val="22"/>
        </w:rPr>
        <w:t>blocking and quarantining malicious code and</w:t>
      </w:r>
      <w:r w:rsidRPr="001F51DD">
        <w:rPr>
          <w:rStyle w:val="GSAItalicEmphasisChar"/>
          <w:rFonts w:asciiTheme="minorHAnsi" w:hAnsiTheme="minorHAnsi" w:cstheme="minorHAnsi"/>
          <w:sz w:val="22"/>
        </w:rPr>
        <w:t xml:space="preserve"> alerting administrator or defined security personnel </w:t>
      </w:r>
      <w:r w:rsidRPr="00270D11">
        <w:rPr>
          <w:rStyle w:val="GSAItalicEmphasisChar"/>
          <w:rFonts w:asciiTheme="minorHAnsi" w:hAnsiTheme="minorHAnsi" w:cstheme="minorHAnsi"/>
          <w:sz w:val="22"/>
        </w:rPr>
        <w:t>near-real-time</w:t>
      </w:r>
      <w:r w:rsidR="00987D56">
        <w:rPr>
          <w:rFonts w:asciiTheme="minorHAnsi" w:hAnsiTheme="minorHAnsi" w:cstheme="minorHAnsi"/>
          <w:sz w:val="22"/>
        </w:rPr>
        <w:t>]</w:t>
      </w:r>
      <w:r w:rsidRPr="001F51DD">
        <w:rPr>
          <w:rFonts w:asciiTheme="minorHAnsi" w:hAnsiTheme="minorHAnsi" w:cstheme="minorHAnsi"/>
          <w:sz w:val="22"/>
        </w:rPr>
        <w:t xml:space="preserve"> in response to malicious code detection; and </w:t>
      </w:r>
    </w:p>
    <w:p w14:paraId="3ECE5797" w14:textId="77777777" w:rsidR="00037E34" w:rsidRPr="00F62724" w:rsidRDefault="008079A9" w:rsidP="00037E34">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lastRenderedPageBreak/>
        <w:t xml:space="preserve">Addresses the receipt of false positives during malicious code detection and eradication and the resulting potential impact on the availability of the information system. </w:t>
      </w:r>
    </w:p>
    <w:p w14:paraId="6CB19CB7" w14:textId="77777777" w:rsidR="00F62724" w:rsidRPr="001F51DD" w:rsidRDefault="00F62724" w:rsidP="00F62724">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B221A" w14:paraId="5BAC4AAD" w14:textId="77777777" w:rsidTr="006B221A">
        <w:trPr>
          <w:cantSplit/>
          <w:trHeight w:val="288"/>
          <w:tblHeader/>
        </w:trPr>
        <w:tc>
          <w:tcPr>
            <w:tcW w:w="811" w:type="pct"/>
            <w:shd w:val="clear" w:color="auto" w:fill="1D396B" w:themeFill="accent5"/>
            <w:tcMar>
              <w:top w:w="43" w:type="dxa"/>
              <w:left w:w="115" w:type="dxa"/>
              <w:bottom w:w="43" w:type="dxa"/>
              <w:right w:w="115" w:type="dxa"/>
            </w:tcMar>
            <w:hideMark/>
          </w:tcPr>
          <w:p w14:paraId="48C35217"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SI-3</w:t>
            </w:r>
          </w:p>
        </w:tc>
        <w:tc>
          <w:tcPr>
            <w:tcW w:w="4189" w:type="pct"/>
            <w:shd w:val="clear" w:color="auto" w:fill="1D396B" w:themeFill="accent5"/>
            <w:hideMark/>
          </w:tcPr>
          <w:p w14:paraId="0831057D"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Control Summary Information</w:t>
            </w:r>
          </w:p>
        </w:tc>
      </w:tr>
      <w:tr w:rsidR="006971EA" w:rsidRPr="006B221A" w14:paraId="1C35DD5D" w14:textId="77777777" w:rsidTr="006B221A">
        <w:trPr>
          <w:trHeight w:val="288"/>
        </w:trPr>
        <w:tc>
          <w:tcPr>
            <w:tcW w:w="5000" w:type="pct"/>
            <w:gridSpan w:val="2"/>
            <w:tcMar>
              <w:top w:w="43" w:type="dxa"/>
              <w:left w:w="115" w:type="dxa"/>
              <w:bottom w:w="43" w:type="dxa"/>
              <w:right w:w="115" w:type="dxa"/>
            </w:tcMar>
            <w:hideMark/>
          </w:tcPr>
          <w:p w14:paraId="7BB9A683" w14:textId="27C299B9" w:rsidR="006971EA" w:rsidRPr="006B221A" w:rsidRDefault="006971EA" w:rsidP="006971EA">
            <w:pPr>
              <w:pStyle w:val="GSATableText"/>
              <w:spacing w:before="40" w:after="40"/>
              <w:rPr>
                <w:rFonts w:asciiTheme="minorHAnsi" w:hAnsiTheme="minorHAnsi" w:cstheme="minorHAnsi"/>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6971EA" w:rsidRPr="006B221A" w14:paraId="3604D107" w14:textId="77777777" w:rsidTr="006B221A">
        <w:trPr>
          <w:trHeight w:val="288"/>
        </w:trPr>
        <w:tc>
          <w:tcPr>
            <w:tcW w:w="5000" w:type="pct"/>
            <w:gridSpan w:val="2"/>
            <w:tcMar>
              <w:top w:w="43" w:type="dxa"/>
              <w:left w:w="115" w:type="dxa"/>
              <w:bottom w:w="43" w:type="dxa"/>
              <w:right w:w="115" w:type="dxa"/>
            </w:tcMar>
            <w:hideMark/>
          </w:tcPr>
          <w:p w14:paraId="5979F04E" w14:textId="0307C377" w:rsidR="006971EA" w:rsidRPr="006B221A" w:rsidRDefault="006971EA" w:rsidP="006971E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6971EA" w:rsidRPr="006B221A" w14:paraId="67751BDB" w14:textId="77777777" w:rsidTr="006B221A">
        <w:trPr>
          <w:trHeight w:val="288"/>
        </w:trPr>
        <w:tc>
          <w:tcPr>
            <w:tcW w:w="5000" w:type="pct"/>
            <w:gridSpan w:val="2"/>
            <w:tcMar>
              <w:top w:w="43" w:type="dxa"/>
              <w:left w:w="115" w:type="dxa"/>
              <w:bottom w:w="43" w:type="dxa"/>
              <w:right w:w="115" w:type="dxa"/>
            </w:tcMar>
            <w:hideMark/>
          </w:tcPr>
          <w:p w14:paraId="71D3DA93" w14:textId="16957365" w:rsidR="006971EA" w:rsidRPr="006B221A" w:rsidRDefault="006971EA" w:rsidP="006971E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6971EA" w:rsidRPr="006B221A" w14:paraId="1ADEBFB9" w14:textId="77777777" w:rsidTr="006B221A">
        <w:trPr>
          <w:trHeight w:val="288"/>
        </w:trPr>
        <w:tc>
          <w:tcPr>
            <w:tcW w:w="5000" w:type="pct"/>
            <w:gridSpan w:val="2"/>
            <w:tcMar>
              <w:top w:w="43" w:type="dxa"/>
              <w:left w:w="115" w:type="dxa"/>
              <w:bottom w:w="43" w:type="dxa"/>
              <w:right w:w="115" w:type="dxa"/>
            </w:tcMar>
            <w:hideMark/>
          </w:tcPr>
          <w:p w14:paraId="12BA947A" w14:textId="7E78B91D" w:rsidR="006971EA" w:rsidRPr="00205A79" w:rsidRDefault="006971EA" w:rsidP="006971EA">
            <w:pPr>
              <w:pStyle w:val="GSATableText"/>
              <w:spacing w:before="40" w:after="40"/>
              <w:rPr>
                <w:rFonts w:asciiTheme="minorHAnsi" w:hAnsiTheme="minorHAnsi" w:cstheme="minorHAnsi"/>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6971EA" w:rsidRPr="006B221A" w14:paraId="12563038" w14:textId="77777777" w:rsidTr="00405218">
        <w:trPr>
          <w:trHeight w:val="288"/>
        </w:trPr>
        <w:tc>
          <w:tcPr>
            <w:tcW w:w="5000" w:type="pct"/>
            <w:gridSpan w:val="2"/>
            <w:tcMar>
              <w:top w:w="43" w:type="dxa"/>
              <w:left w:w="115" w:type="dxa"/>
              <w:bottom w:w="43" w:type="dxa"/>
              <w:right w:w="115" w:type="dxa"/>
            </w:tcMar>
            <w:hideMark/>
          </w:tcPr>
          <w:p w14:paraId="0150C304" w14:textId="388F7E74" w:rsidR="006971EA" w:rsidRPr="006B221A" w:rsidRDefault="006971EA" w:rsidP="006971EA">
            <w:pPr>
              <w:pStyle w:val="GSATableText"/>
              <w:spacing w:before="40" w:after="40"/>
              <w:rPr>
                <w:rFonts w:asciiTheme="minorHAnsi" w:hAnsiTheme="minorHAnsi" w:cstheme="minorHAnsi"/>
                <w:sz w:val="20"/>
                <w:szCs w:val="20"/>
              </w:rPr>
            </w:pPr>
            <w:r w:rsidRPr="004C70F5">
              <w:rPr>
                <w:spacing w:val="0"/>
                <w:sz w:val="20"/>
                <w:szCs w:val="20"/>
              </w:rPr>
              <w:t>{{si_</w:t>
            </w:r>
            <w:r>
              <w:rPr>
                <w:spacing w:val="0"/>
                <w:sz w:val="20"/>
                <w:szCs w:val="20"/>
              </w:rPr>
              <w:t>3</w:t>
            </w:r>
            <w:r w:rsidRPr="004C70F5">
              <w:rPr>
                <w:spacing w:val="0"/>
                <w:sz w:val="20"/>
                <w:szCs w:val="20"/>
              </w:rPr>
              <w:t>_status}}</w:t>
            </w:r>
          </w:p>
        </w:tc>
      </w:tr>
      <w:tr w:rsidR="006971EA" w:rsidRPr="006B221A" w14:paraId="22257F01" w14:textId="77777777" w:rsidTr="00405218">
        <w:trPr>
          <w:trHeight w:val="288"/>
        </w:trPr>
        <w:tc>
          <w:tcPr>
            <w:tcW w:w="5000" w:type="pct"/>
            <w:gridSpan w:val="2"/>
            <w:tcMar>
              <w:top w:w="43" w:type="dxa"/>
              <w:left w:w="115" w:type="dxa"/>
              <w:bottom w:w="43" w:type="dxa"/>
              <w:right w:w="115" w:type="dxa"/>
            </w:tcMar>
            <w:hideMark/>
          </w:tcPr>
          <w:p w14:paraId="600B0757" w14:textId="6B370EC3" w:rsidR="006971EA" w:rsidRPr="006B221A" w:rsidRDefault="006971EA" w:rsidP="006971EA">
            <w:pPr>
              <w:pStyle w:val="GSATableText"/>
              <w:spacing w:before="40" w:after="40"/>
              <w:rPr>
                <w:rFonts w:asciiTheme="minorHAnsi" w:hAnsiTheme="minorHAnsi" w:cstheme="minorHAnsi"/>
                <w:sz w:val="20"/>
                <w:szCs w:val="20"/>
              </w:rPr>
            </w:pPr>
            <w:r w:rsidRPr="004C70F5">
              <w:rPr>
                <w:spacing w:val="0"/>
                <w:sz w:val="20"/>
                <w:szCs w:val="20"/>
              </w:rPr>
              <w:t>{{si_</w:t>
            </w:r>
            <w:r>
              <w:rPr>
                <w:spacing w:val="0"/>
                <w:sz w:val="20"/>
                <w:szCs w:val="20"/>
              </w:rPr>
              <w:t>3</w:t>
            </w:r>
            <w:r w:rsidRPr="004C70F5">
              <w:rPr>
                <w:spacing w:val="0"/>
                <w:sz w:val="20"/>
                <w:szCs w:val="20"/>
              </w:rPr>
              <w:t>_origination}}</w:t>
            </w:r>
          </w:p>
        </w:tc>
      </w:tr>
    </w:tbl>
    <w:p w14:paraId="766DFA54" w14:textId="77777777" w:rsidR="009D58C3" w:rsidRDefault="009D58C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B221A" w14:paraId="7808B0A3" w14:textId="77777777" w:rsidTr="006B221A">
        <w:trPr>
          <w:cantSplit/>
          <w:trHeight w:val="288"/>
          <w:tblHeader/>
        </w:trPr>
        <w:tc>
          <w:tcPr>
            <w:tcW w:w="5000" w:type="pct"/>
            <w:gridSpan w:val="2"/>
            <w:shd w:val="clear" w:color="auto" w:fill="1D396B" w:themeFill="accent5"/>
            <w:vAlign w:val="center"/>
            <w:hideMark/>
          </w:tcPr>
          <w:p w14:paraId="1B99D839" w14:textId="77777777" w:rsidR="008079A9" w:rsidRPr="006B221A" w:rsidRDefault="008079A9">
            <w:pPr>
              <w:pStyle w:val="GSATableHeading"/>
              <w:rPr>
                <w:rFonts w:asciiTheme="majorHAnsi" w:hAnsiTheme="majorHAnsi"/>
              </w:rPr>
            </w:pPr>
            <w:r w:rsidRPr="006B221A">
              <w:rPr>
                <w:rFonts w:asciiTheme="majorHAnsi" w:hAnsiTheme="majorHAnsi"/>
              </w:rPr>
              <w:t>SI-3 What is the solution and how is it implemented?</w:t>
            </w:r>
          </w:p>
        </w:tc>
      </w:tr>
      <w:tr w:rsidR="006971EA" w14:paraId="655B5383" w14:textId="77777777" w:rsidTr="006B221A">
        <w:trPr>
          <w:trHeight w:val="288"/>
        </w:trPr>
        <w:tc>
          <w:tcPr>
            <w:tcW w:w="484" w:type="pct"/>
            <w:shd w:val="clear" w:color="auto" w:fill="E2E9F5" w:themeFill="accent1" w:themeFillTint="33"/>
            <w:hideMark/>
          </w:tcPr>
          <w:p w14:paraId="006D4452" w14:textId="77777777" w:rsidR="006971EA" w:rsidRDefault="006971EA" w:rsidP="006971EA">
            <w:pPr>
              <w:pStyle w:val="GSATableHeading"/>
              <w:keepNext w:val="0"/>
              <w:keepLines w:val="0"/>
            </w:pPr>
            <w:r>
              <w:t>Part a</w:t>
            </w:r>
          </w:p>
        </w:tc>
        <w:tc>
          <w:tcPr>
            <w:tcW w:w="4516" w:type="pct"/>
            <w:tcMar>
              <w:top w:w="43" w:type="dxa"/>
              <w:left w:w="115" w:type="dxa"/>
              <w:bottom w:w="43" w:type="dxa"/>
              <w:right w:w="115" w:type="dxa"/>
            </w:tcMar>
          </w:tcPr>
          <w:p w14:paraId="7AE2AEDD" w14:textId="3C4E8E33"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a</w:t>
            </w:r>
            <w:r w:rsidRPr="001A0922">
              <w:t>_implementation}}</w:t>
            </w:r>
          </w:p>
        </w:tc>
      </w:tr>
      <w:tr w:rsidR="006971EA" w14:paraId="557A2AB7" w14:textId="77777777" w:rsidTr="006B221A">
        <w:trPr>
          <w:trHeight w:val="288"/>
        </w:trPr>
        <w:tc>
          <w:tcPr>
            <w:tcW w:w="484" w:type="pct"/>
            <w:shd w:val="clear" w:color="auto" w:fill="E2E9F5" w:themeFill="accent1" w:themeFillTint="33"/>
            <w:hideMark/>
          </w:tcPr>
          <w:p w14:paraId="7B9FBE4D" w14:textId="77777777" w:rsidR="006971EA" w:rsidRDefault="006971EA" w:rsidP="006971EA">
            <w:pPr>
              <w:pStyle w:val="GSATableHeading"/>
              <w:keepNext w:val="0"/>
              <w:keepLines w:val="0"/>
            </w:pPr>
            <w:r>
              <w:t>Part b</w:t>
            </w:r>
          </w:p>
        </w:tc>
        <w:tc>
          <w:tcPr>
            <w:tcW w:w="4516" w:type="pct"/>
            <w:tcMar>
              <w:top w:w="43" w:type="dxa"/>
              <w:left w:w="115" w:type="dxa"/>
              <w:bottom w:w="43" w:type="dxa"/>
              <w:right w:w="115" w:type="dxa"/>
            </w:tcMar>
          </w:tcPr>
          <w:p w14:paraId="3A547786" w14:textId="4881B7C6"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b</w:t>
            </w:r>
            <w:r w:rsidRPr="001A0922">
              <w:t>_implementation}}</w:t>
            </w:r>
          </w:p>
        </w:tc>
      </w:tr>
      <w:tr w:rsidR="006971EA" w14:paraId="1B63F672" w14:textId="77777777" w:rsidTr="006B221A">
        <w:trPr>
          <w:trHeight w:val="288"/>
        </w:trPr>
        <w:tc>
          <w:tcPr>
            <w:tcW w:w="484" w:type="pct"/>
            <w:shd w:val="clear" w:color="auto" w:fill="E2E9F5" w:themeFill="accent1" w:themeFillTint="33"/>
            <w:hideMark/>
          </w:tcPr>
          <w:p w14:paraId="4AC5A2EB" w14:textId="77777777" w:rsidR="006971EA" w:rsidRDefault="006971EA" w:rsidP="006971EA">
            <w:pPr>
              <w:pStyle w:val="GSATableHeading"/>
              <w:keepNext w:val="0"/>
              <w:keepLines w:val="0"/>
            </w:pPr>
            <w:r>
              <w:t>Part c</w:t>
            </w:r>
          </w:p>
        </w:tc>
        <w:tc>
          <w:tcPr>
            <w:tcW w:w="4516" w:type="pct"/>
            <w:tcMar>
              <w:top w:w="43" w:type="dxa"/>
              <w:left w:w="115" w:type="dxa"/>
              <w:bottom w:w="43" w:type="dxa"/>
              <w:right w:w="115" w:type="dxa"/>
            </w:tcMar>
          </w:tcPr>
          <w:p w14:paraId="1B07F58E" w14:textId="063FA0DE"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c</w:t>
            </w:r>
            <w:r w:rsidRPr="001A0922">
              <w:t>_implementation}}</w:t>
            </w:r>
          </w:p>
        </w:tc>
      </w:tr>
      <w:tr w:rsidR="006971EA" w14:paraId="05E228B6" w14:textId="77777777" w:rsidTr="006B221A">
        <w:trPr>
          <w:trHeight w:val="288"/>
        </w:trPr>
        <w:tc>
          <w:tcPr>
            <w:tcW w:w="484" w:type="pct"/>
            <w:shd w:val="clear" w:color="auto" w:fill="E2E9F5" w:themeFill="accent1" w:themeFillTint="33"/>
            <w:hideMark/>
          </w:tcPr>
          <w:p w14:paraId="64F22D2F" w14:textId="77777777" w:rsidR="006971EA" w:rsidRDefault="006971EA" w:rsidP="006971EA">
            <w:pPr>
              <w:pStyle w:val="GSATableHeading"/>
              <w:keepNext w:val="0"/>
              <w:keepLines w:val="0"/>
            </w:pPr>
            <w:r>
              <w:t>Part d</w:t>
            </w:r>
          </w:p>
        </w:tc>
        <w:tc>
          <w:tcPr>
            <w:tcW w:w="4516" w:type="pct"/>
            <w:tcMar>
              <w:top w:w="43" w:type="dxa"/>
              <w:left w:w="115" w:type="dxa"/>
              <w:bottom w:w="43" w:type="dxa"/>
              <w:right w:w="115" w:type="dxa"/>
            </w:tcMar>
          </w:tcPr>
          <w:p w14:paraId="39BC3FA3" w14:textId="10FC5A88"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d</w:t>
            </w:r>
            <w:r w:rsidRPr="001A0922">
              <w:t>_implementation}}</w:t>
            </w:r>
          </w:p>
        </w:tc>
      </w:tr>
    </w:tbl>
    <w:p w14:paraId="52F275D5" w14:textId="77777777" w:rsidR="008079A9" w:rsidRDefault="008079A9" w:rsidP="008A02B6">
      <w:pPr>
        <w:pStyle w:val="Heading4"/>
        <w:numPr>
          <w:ilvl w:val="0"/>
          <w:numId w:val="0"/>
        </w:numPr>
      </w:pPr>
      <w:bookmarkStart w:id="3584" w:name="_Toc388621001"/>
      <w:bookmarkStart w:id="3585" w:name="_Toc385595160"/>
      <w:bookmarkStart w:id="3586" w:name="_Toc385594772"/>
      <w:bookmarkStart w:id="3587" w:name="_Toc385594384"/>
      <w:bookmarkStart w:id="3588" w:name="_Toc383444740"/>
      <w:bookmarkStart w:id="3589" w:name="_Toc383429944"/>
      <w:bookmarkStart w:id="3590" w:name="_Toc520895744"/>
      <w:bookmarkStart w:id="3591" w:name="_Toc48643956"/>
      <w:r>
        <w:t xml:space="preserve">SI-3 (1) Control Enhancement </w:t>
      </w:r>
      <w:bookmarkEnd w:id="3584"/>
      <w:bookmarkEnd w:id="3585"/>
      <w:bookmarkEnd w:id="3586"/>
      <w:bookmarkEnd w:id="3587"/>
      <w:bookmarkEnd w:id="3588"/>
      <w:bookmarkEnd w:id="3589"/>
      <w:r>
        <w:t>(M) (H)</w:t>
      </w:r>
      <w:bookmarkEnd w:id="3590"/>
      <w:bookmarkEnd w:id="3591"/>
    </w:p>
    <w:p w14:paraId="3A9F5A39" w14:textId="77777777" w:rsidR="008079A9" w:rsidRPr="001F51DD" w:rsidRDefault="008079A9" w:rsidP="008079A9">
      <w:r w:rsidRPr="001F51DD">
        <w:t>The organization centrally manages malicious code protection mechanis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D26D9" w14:paraId="1E5DCA04" w14:textId="77777777" w:rsidTr="000D26D9">
        <w:trPr>
          <w:cantSplit/>
          <w:trHeight w:val="288"/>
          <w:tblHeader/>
        </w:trPr>
        <w:tc>
          <w:tcPr>
            <w:tcW w:w="811" w:type="pct"/>
            <w:shd w:val="clear" w:color="auto" w:fill="1D396B" w:themeFill="accent5"/>
            <w:tcMar>
              <w:top w:w="43" w:type="dxa"/>
              <w:left w:w="115" w:type="dxa"/>
              <w:bottom w:w="43" w:type="dxa"/>
              <w:right w:w="115" w:type="dxa"/>
            </w:tcMar>
            <w:hideMark/>
          </w:tcPr>
          <w:p w14:paraId="72F277A6"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SI-3 (1)</w:t>
            </w:r>
          </w:p>
        </w:tc>
        <w:tc>
          <w:tcPr>
            <w:tcW w:w="4189" w:type="pct"/>
            <w:shd w:val="clear" w:color="auto" w:fill="1D396B" w:themeFill="accent5"/>
            <w:hideMark/>
          </w:tcPr>
          <w:p w14:paraId="5AE500D5"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Control Summary Information</w:t>
            </w:r>
          </w:p>
        </w:tc>
      </w:tr>
      <w:tr w:rsidR="006971EA" w:rsidRPr="000D26D9" w14:paraId="367136D9" w14:textId="77777777" w:rsidTr="006B221A">
        <w:trPr>
          <w:trHeight w:val="288"/>
        </w:trPr>
        <w:tc>
          <w:tcPr>
            <w:tcW w:w="5000" w:type="pct"/>
            <w:gridSpan w:val="2"/>
            <w:tcMar>
              <w:top w:w="43" w:type="dxa"/>
              <w:left w:w="115" w:type="dxa"/>
              <w:bottom w:w="43" w:type="dxa"/>
              <w:right w:w="115" w:type="dxa"/>
            </w:tcMar>
            <w:hideMark/>
          </w:tcPr>
          <w:p w14:paraId="0F1BBEBE" w14:textId="0202DE51" w:rsidR="006971EA" w:rsidRPr="000D26D9"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6971EA" w:rsidRPr="000D26D9" w14:paraId="015BFF73" w14:textId="77777777" w:rsidTr="00405218">
        <w:trPr>
          <w:trHeight w:val="288"/>
        </w:trPr>
        <w:tc>
          <w:tcPr>
            <w:tcW w:w="5000" w:type="pct"/>
            <w:gridSpan w:val="2"/>
            <w:tcMar>
              <w:top w:w="43" w:type="dxa"/>
              <w:left w:w="115" w:type="dxa"/>
              <w:bottom w:w="43" w:type="dxa"/>
              <w:right w:w="115" w:type="dxa"/>
            </w:tcMar>
            <w:hideMark/>
          </w:tcPr>
          <w:p w14:paraId="151C7FB5" w14:textId="73F30426" w:rsidR="006971EA" w:rsidRPr="000D26D9"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1</w:t>
            </w:r>
            <w:r w:rsidRPr="004C70F5">
              <w:rPr>
                <w:spacing w:val="0"/>
                <w:sz w:val="20"/>
                <w:szCs w:val="20"/>
              </w:rPr>
              <w:t>_status}}</w:t>
            </w:r>
          </w:p>
        </w:tc>
      </w:tr>
      <w:tr w:rsidR="006971EA" w:rsidRPr="000D26D9" w14:paraId="189F9C9E" w14:textId="77777777" w:rsidTr="00405218">
        <w:trPr>
          <w:trHeight w:val="288"/>
        </w:trPr>
        <w:tc>
          <w:tcPr>
            <w:tcW w:w="5000" w:type="pct"/>
            <w:gridSpan w:val="2"/>
            <w:tcMar>
              <w:top w:w="43" w:type="dxa"/>
              <w:left w:w="115" w:type="dxa"/>
              <w:bottom w:w="43" w:type="dxa"/>
              <w:right w:w="115" w:type="dxa"/>
            </w:tcMar>
            <w:hideMark/>
          </w:tcPr>
          <w:p w14:paraId="01FB16A0" w14:textId="3A3E48C0" w:rsidR="006971EA" w:rsidRPr="000D26D9"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1</w:t>
            </w:r>
            <w:r w:rsidRPr="004C70F5">
              <w:rPr>
                <w:spacing w:val="0"/>
                <w:sz w:val="20"/>
                <w:szCs w:val="20"/>
              </w:rPr>
              <w:t>_origination}}</w:t>
            </w:r>
          </w:p>
        </w:tc>
      </w:tr>
    </w:tbl>
    <w:p w14:paraId="6B227E1D" w14:textId="77777777" w:rsidR="00F62724" w:rsidRDefault="00F6272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D26D9" w14:paraId="271DB55A" w14:textId="77777777" w:rsidTr="000D26D9">
        <w:trPr>
          <w:cantSplit/>
          <w:trHeight w:val="288"/>
          <w:tblHeader/>
        </w:trPr>
        <w:tc>
          <w:tcPr>
            <w:tcW w:w="5000" w:type="pct"/>
            <w:shd w:val="clear" w:color="auto" w:fill="1D396B" w:themeFill="accent5"/>
            <w:vAlign w:val="center"/>
            <w:hideMark/>
          </w:tcPr>
          <w:p w14:paraId="6FC657A8" w14:textId="77777777" w:rsidR="008079A9" w:rsidRPr="000D26D9" w:rsidRDefault="008079A9">
            <w:pPr>
              <w:pStyle w:val="GSATableHeading"/>
              <w:rPr>
                <w:rFonts w:asciiTheme="majorHAnsi" w:hAnsiTheme="majorHAnsi"/>
                <w:szCs w:val="20"/>
              </w:rPr>
            </w:pPr>
            <w:r w:rsidRPr="000D26D9">
              <w:rPr>
                <w:rFonts w:asciiTheme="majorHAnsi" w:hAnsiTheme="majorHAnsi"/>
                <w:szCs w:val="20"/>
              </w:rPr>
              <w:t>SI-3 (1) What is the solution and how is it implemented?</w:t>
            </w:r>
          </w:p>
        </w:tc>
      </w:tr>
      <w:tr w:rsidR="00C86611" w:rsidRPr="000D26D9" w14:paraId="0C81B369" w14:textId="77777777" w:rsidTr="000D26D9">
        <w:trPr>
          <w:trHeight w:val="288"/>
        </w:trPr>
        <w:tc>
          <w:tcPr>
            <w:tcW w:w="5000" w:type="pct"/>
            <w:shd w:val="clear" w:color="auto" w:fill="FFFFFF" w:themeFill="background1"/>
          </w:tcPr>
          <w:p w14:paraId="39C31822" w14:textId="56721487" w:rsidR="00C86611" w:rsidRPr="00980080" w:rsidRDefault="006971EA" w:rsidP="00980080">
            <w:pPr>
              <w:pStyle w:val="GSATableText"/>
              <w:spacing w:line="360" w:lineRule="auto"/>
              <w:contextualSpacing/>
              <w:rPr>
                <w:rFonts w:eastAsia="Times New Roman" w:cs="Calibri"/>
                <w:sz w:val="20"/>
              </w:rPr>
            </w:pPr>
            <w:r w:rsidRPr="004A1F1C">
              <w:rPr>
                <w:rFonts w:eastAsia="Times New Roman" w:cs="Calibri"/>
                <w:sz w:val="20"/>
              </w:rPr>
              <w:t>{{si_3_1_implementation}}</w:t>
            </w:r>
          </w:p>
        </w:tc>
      </w:tr>
    </w:tbl>
    <w:p w14:paraId="4DAD3AE6" w14:textId="77777777" w:rsidR="008079A9" w:rsidRDefault="008079A9" w:rsidP="008A02B6">
      <w:pPr>
        <w:pStyle w:val="Heading4"/>
        <w:numPr>
          <w:ilvl w:val="0"/>
          <w:numId w:val="0"/>
        </w:numPr>
      </w:pPr>
      <w:bookmarkStart w:id="3592" w:name="_Toc388621002"/>
      <w:bookmarkStart w:id="3593" w:name="_Toc385595161"/>
      <w:bookmarkStart w:id="3594" w:name="_Toc385594773"/>
      <w:bookmarkStart w:id="3595" w:name="_Toc385594385"/>
      <w:bookmarkStart w:id="3596" w:name="_Toc383444741"/>
      <w:bookmarkStart w:id="3597" w:name="_Toc383429945"/>
      <w:bookmarkStart w:id="3598" w:name="_Toc520895745"/>
      <w:bookmarkStart w:id="3599" w:name="_Toc48643957"/>
      <w:r>
        <w:t xml:space="preserve">SI-3 (2) Control Enhancement </w:t>
      </w:r>
      <w:bookmarkEnd w:id="3592"/>
      <w:bookmarkEnd w:id="3593"/>
      <w:bookmarkEnd w:id="3594"/>
      <w:bookmarkEnd w:id="3595"/>
      <w:bookmarkEnd w:id="3596"/>
      <w:bookmarkEnd w:id="3597"/>
      <w:r>
        <w:t>(M) (H)</w:t>
      </w:r>
      <w:bookmarkEnd w:id="3598"/>
      <w:bookmarkEnd w:id="3599"/>
    </w:p>
    <w:p w14:paraId="09B95F80" w14:textId="77777777" w:rsidR="008E0485" w:rsidRPr="008E0485" w:rsidRDefault="008079A9" w:rsidP="008E0485">
      <w:r w:rsidRPr="001F51DD">
        <w:t>The information system automatically updates malicious code protection mechanisms.</w:t>
      </w:r>
    </w:p>
    <w:p w14:paraId="68181BAB" w14:textId="77777777" w:rsidR="00980080" w:rsidRPr="001F51DD"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C7627" w14:paraId="662057F7" w14:textId="77777777" w:rsidTr="001C7627">
        <w:trPr>
          <w:cantSplit/>
          <w:trHeight w:val="288"/>
          <w:tblHeader/>
        </w:trPr>
        <w:tc>
          <w:tcPr>
            <w:tcW w:w="811" w:type="pct"/>
            <w:shd w:val="clear" w:color="auto" w:fill="1D396B" w:themeFill="accent5"/>
            <w:tcMar>
              <w:top w:w="43" w:type="dxa"/>
              <w:left w:w="115" w:type="dxa"/>
              <w:bottom w:w="43" w:type="dxa"/>
              <w:right w:w="115" w:type="dxa"/>
            </w:tcMar>
            <w:hideMark/>
          </w:tcPr>
          <w:p w14:paraId="11D2A5DD"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lastRenderedPageBreak/>
              <w:t>SI-3 (2)</w:t>
            </w:r>
          </w:p>
        </w:tc>
        <w:tc>
          <w:tcPr>
            <w:tcW w:w="4189" w:type="pct"/>
            <w:shd w:val="clear" w:color="auto" w:fill="1D396B" w:themeFill="accent5"/>
            <w:hideMark/>
          </w:tcPr>
          <w:p w14:paraId="5931CA07"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t>Control Summary Information</w:t>
            </w:r>
          </w:p>
        </w:tc>
      </w:tr>
      <w:tr w:rsidR="006971EA" w14:paraId="5EF1C513" w14:textId="77777777" w:rsidTr="001C7627">
        <w:trPr>
          <w:trHeight w:val="288"/>
        </w:trPr>
        <w:tc>
          <w:tcPr>
            <w:tcW w:w="5000" w:type="pct"/>
            <w:gridSpan w:val="2"/>
            <w:tcMar>
              <w:top w:w="43" w:type="dxa"/>
              <w:left w:w="115" w:type="dxa"/>
              <w:bottom w:w="43" w:type="dxa"/>
              <w:right w:w="115" w:type="dxa"/>
            </w:tcMar>
            <w:hideMark/>
          </w:tcPr>
          <w:p w14:paraId="01DB8E61" w14:textId="61AB33EE" w:rsidR="006971EA" w:rsidRPr="001C7627" w:rsidRDefault="006971EA" w:rsidP="006971EA">
            <w:pPr>
              <w:pStyle w:val="GSATableText"/>
              <w:spacing w:before="40" w:after="40"/>
              <w:rPr>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6971EA" w14:paraId="710BEA6D" w14:textId="77777777" w:rsidTr="00405218">
        <w:trPr>
          <w:trHeight w:val="288"/>
        </w:trPr>
        <w:tc>
          <w:tcPr>
            <w:tcW w:w="5000" w:type="pct"/>
            <w:gridSpan w:val="2"/>
            <w:tcMar>
              <w:top w:w="43" w:type="dxa"/>
              <w:left w:w="115" w:type="dxa"/>
              <w:bottom w:w="43" w:type="dxa"/>
              <w:right w:w="115" w:type="dxa"/>
            </w:tcMar>
            <w:hideMark/>
          </w:tcPr>
          <w:p w14:paraId="327296B2" w14:textId="4CF3281B" w:rsidR="006971EA" w:rsidRPr="001C7627" w:rsidRDefault="006971EA" w:rsidP="006971EA">
            <w:pPr>
              <w:pStyle w:val="GSATableText"/>
              <w:spacing w:before="40" w:after="40"/>
              <w:rPr>
                <w:sz w:val="20"/>
              </w:rPr>
            </w:pPr>
            <w:r w:rsidRPr="004C70F5">
              <w:rPr>
                <w:spacing w:val="0"/>
                <w:sz w:val="20"/>
                <w:szCs w:val="20"/>
              </w:rPr>
              <w:t>{{si_</w:t>
            </w:r>
            <w:r>
              <w:rPr>
                <w:rFonts w:eastAsia="Times New Roman" w:cs="Calibri"/>
                <w:bCs/>
                <w:sz w:val="20"/>
              </w:rPr>
              <w:t>3_2</w:t>
            </w:r>
            <w:r w:rsidRPr="004C70F5">
              <w:rPr>
                <w:spacing w:val="0"/>
                <w:sz w:val="20"/>
                <w:szCs w:val="20"/>
              </w:rPr>
              <w:t>_status}}</w:t>
            </w:r>
          </w:p>
        </w:tc>
      </w:tr>
      <w:tr w:rsidR="006971EA" w14:paraId="69C48720" w14:textId="77777777" w:rsidTr="00405218">
        <w:trPr>
          <w:trHeight w:val="288"/>
        </w:trPr>
        <w:tc>
          <w:tcPr>
            <w:tcW w:w="5000" w:type="pct"/>
            <w:gridSpan w:val="2"/>
            <w:tcMar>
              <w:top w:w="43" w:type="dxa"/>
              <w:left w:w="115" w:type="dxa"/>
              <w:bottom w:w="43" w:type="dxa"/>
              <w:right w:w="115" w:type="dxa"/>
            </w:tcMar>
            <w:hideMark/>
          </w:tcPr>
          <w:p w14:paraId="0127AA7F" w14:textId="0279B59C" w:rsidR="006971EA" w:rsidRPr="001C7627" w:rsidRDefault="006971EA" w:rsidP="006971EA">
            <w:pPr>
              <w:pStyle w:val="GSATableText"/>
              <w:spacing w:before="40" w:after="40"/>
              <w:rPr>
                <w:sz w:val="20"/>
              </w:rPr>
            </w:pPr>
            <w:r w:rsidRPr="004C70F5">
              <w:rPr>
                <w:spacing w:val="0"/>
                <w:sz w:val="20"/>
                <w:szCs w:val="20"/>
              </w:rPr>
              <w:t>{{si_</w:t>
            </w:r>
            <w:r>
              <w:rPr>
                <w:rFonts w:eastAsia="Times New Roman" w:cs="Calibri"/>
                <w:bCs/>
                <w:sz w:val="20"/>
              </w:rPr>
              <w:t>3_2</w:t>
            </w:r>
            <w:r w:rsidRPr="004C70F5">
              <w:rPr>
                <w:spacing w:val="0"/>
                <w:sz w:val="20"/>
                <w:szCs w:val="20"/>
              </w:rPr>
              <w:t>_origination}}</w:t>
            </w:r>
          </w:p>
        </w:tc>
      </w:tr>
    </w:tbl>
    <w:p w14:paraId="260A0A71" w14:textId="77777777" w:rsidR="00AB5D64" w:rsidRDefault="00AB5D6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C7627" w14:paraId="7220EDA1" w14:textId="77777777" w:rsidTr="001C7627">
        <w:trPr>
          <w:cantSplit/>
          <w:trHeight w:val="288"/>
          <w:tblHeader/>
        </w:trPr>
        <w:tc>
          <w:tcPr>
            <w:tcW w:w="5000" w:type="pct"/>
            <w:shd w:val="clear" w:color="auto" w:fill="1D396B" w:themeFill="accent5"/>
            <w:vAlign w:val="center"/>
            <w:hideMark/>
          </w:tcPr>
          <w:p w14:paraId="6FE9A9B8" w14:textId="77777777" w:rsidR="008079A9" w:rsidRPr="001C7627" w:rsidRDefault="008079A9">
            <w:pPr>
              <w:pStyle w:val="GSATableHeading"/>
              <w:rPr>
                <w:rFonts w:asciiTheme="majorHAnsi" w:hAnsiTheme="majorHAnsi"/>
                <w:szCs w:val="20"/>
              </w:rPr>
            </w:pPr>
            <w:r w:rsidRPr="001C7627">
              <w:rPr>
                <w:rFonts w:asciiTheme="majorHAnsi" w:hAnsiTheme="majorHAnsi"/>
                <w:szCs w:val="20"/>
              </w:rPr>
              <w:t>SI-3 (2) What is the solution and how is it implemented?</w:t>
            </w:r>
          </w:p>
        </w:tc>
      </w:tr>
      <w:tr w:rsidR="00B9580D" w:rsidRPr="001C7627" w14:paraId="3590AB92" w14:textId="77777777" w:rsidTr="001C7627">
        <w:trPr>
          <w:trHeight w:val="288"/>
        </w:trPr>
        <w:tc>
          <w:tcPr>
            <w:tcW w:w="5000" w:type="pct"/>
            <w:shd w:val="clear" w:color="auto" w:fill="FFFFFF" w:themeFill="background1"/>
          </w:tcPr>
          <w:p w14:paraId="74492801" w14:textId="7382A5B6" w:rsidR="00586F22" w:rsidRPr="00AB5D64" w:rsidRDefault="006971EA" w:rsidP="00B9580D">
            <w:pPr>
              <w:pStyle w:val="GSATableText"/>
              <w:rPr>
                <w:rFonts w:eastAsia="Times New Roman" w:cs="Calibri"/>
                <w:sz w:val="20"/>
              </w:rPr>
            </w:pPr>
            <w:r w:rsidRPr="004A1F1C">
              <w:rPr>
                <w:rFonts w:eastAsia="Times New Roman" w:cs="Calibri"/>
                <w:sz w:val="20"/>
              </w:rPr>
              <w:t>{{si_3_2_implementation}}</w:t>
            </w:r>
          </w:p>
        </w:tc>
      </w:tr>
    </w:tbl>
    <w:p w14:paraId="0D7FFDF8" w14:textId="77777777" w:rsidR="008079A9" w:rsidRDefault="008079A9" w:rsidP="008A02B6">
      <w:pPr>
        <w:pStyle w:val="Heading4"/>
        <w:numPr>
          <w:ilvl w:val="0"/>
          <w:numId w:val="0"/>
        </w:numPr>
      </w:pPr>
      <w:bookmarkStart w:id="3600" w:name="_Toc388621003"/>
      <w:bookmarkStart w:id="3601" w:name="_Toc385595162"/>
      <w:bookmarkStart w:id="3602" w:name="_Toc385594774"/>
      <w:bookmarkStart w:id="3603" w:name="_Toc385594386"/>
      <w:bookmarkStart w:id="3604" w:name="_Toc520895746"/>
      <w:bookmarkStart w:id="3605" w:name="_Toc48643958"/>
      <w:r>
        <w:t xml:space="preserve">SI-3 (7) Control Enhancement </w:t>
      </w:r>
      <w:bookmarkEnd w:id="3600"/>
      <w:bookmarkEnd w:id="3601"/>
      <w:bookmarkEnd w:id="3602"/>
      <w:bookmarkEnd w:id="3603"/>
      <w:r>
        <w:t>(M) (H)</w:t>
      </w:r>
      <w:bookmarkEnd w:id="3604"/>
      <w:bookmarkEnd w:id="3605"/>
    </w:p>
    <w:p w14:paraId="023ECE37" w14:textId="29A41EA9" w:rsidR="008E0485" w:rsidRPr="008E0485" w:rsidRDefault="008079A9" w:rsidP="008E0485">
      <w:r w:rsidRPr="001F51DD">
        <w:t>The information system implements non</w:t>
      </w:r>
      <w:r w:rsidR="00586F22">
        <w:t>-</w:t>
      </w:r>
      <w:r w:rsidRPr="001F51DD">
        <w:t>signature-based malicious code detection mechanisms.</w:t>
      </w:r>
    </w:p>
    <w:p w14:paraId="7C00E601" w14:textId="77777777" w:rsidR="00980080" w:rsidRPr="001F51DD"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31C8" w14:paraId="2A4171D4" w14:textId="77777777" w:rsidTr="000131C8">
        <w:trPr>
          <w:cantSplit/>
          <w:trHeight w:val="288"/>
          <w:tblHeader/>
        </w:trPr>
        <w:tc>
          <w:tcPr>
            <w:tcW w:w="811" w:type="pct"/>
            <w:shd w:val="clear" w:color="auto" w:fill="1D396B" w:themeFill="accent5"/>
            <w:tcMar>
              <w:top w:w="43" w:type="dxa"/>
              <w:left w:w="115" w:type="dxa"/>
              <w:bottom w:w="43" w:type="dxa"/>
              <w:right w:w="115" w:type="dxa"/>
            </w:tcMar>
            <w:hideMark/>
          </w:tcPr>
          <w:p w14:paraId="62B4705B"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SI-3 (7)</w:t>
            </w:r>
          </w:p>
        </w:tc>
        <w:tc>
          <w:tcPr>
            <w:tcW w:w="4189" w:type="pct"/>
            <w:shd w:val="clear" w:color="auto" w:fill="1D396B" w:themeFill="accent5"/>
            <w:hideMark/>
          </w:tcPr>
          <w:p w14:paraId="3F473823"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Control Summary Information</w:t>
            </w:r>
          </w:p>
        </w:tc>
      </w:tr>
      <w:tr w:rsidR="006971EA" w:rsidRPr="000131C8" w14:paraId="65EDCA81" w14:textId="77777777" w:rsidTr="000131C8">
        <w:trPr>
          <w:trHeight w:val="288"/>
        </w:trPr>
        <w:tc>
          <w:tcPr>
            <w:tcW w:w="5000" w:type="pct"/>
            <w:gridSpan w:val="2"/>
            <w:tcMar>
              <w:top w:w="43" w:type="dxa"/>
              <w:left w:w="115" w:type="dxa"/>
              <w:bottom w:w="43" w:type="dxa"/>
              <w:right w:w="115" w:type="dxa"/>
            </w:tcMar>
            <w:hideMark/>
          </w:tcPr>
          <w:p w14:paraId="2BB8A710" w14:textId="2F239942" w:rsidR="006971EA" w:rsidRPr="000131C8"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6971EA" w:rsidRPr="000131C8" w14:paraId="6B192E17" w14:textId="77777777" w:rsidTr="00405218">
        <w:trPr>
          <w:trHeight w:val="288"/>
        </w:trPr>
        <w:tc>
          <w:tcPr>
            <w:tcW w:w="5000" w:type="pct"/>
            <w:gridSpan w:val="2"/>
            <w:tcMar>
              <w:top w:w="43" w:type="dxa"/>
              <w:left w:w="115" w:type="dxa"/>
              <w:bottom w:w="43" w:type="dxa"/>
              <w:right w:w="115" w:type="dxa"/>
            </w:tcMar>
            <w:hideMark/>
          </w:tcPr>
          <w:p w14:paraId="29B3A04B" w14:textId="275668DB" w:rsidR="006971EA" w:rsidRPr="000131C8"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7</w:t>
            </w:r>
            <w:r w:rsidRPr="004C70F5">
              <w:rPr>
                <w:spacing w:val="0"/>
                <w:sz w:val="20"/>
                <w:szCs w:val="20"/>
              </w:rPr>
              <w:t>_status}}</w:t>
            </w:r>
          </w:p>
        </w:tc>
      </w:tr>
      <w:tr w:rsidR="006971EA" w:rsidRPr="000131C8" w14:paraId="4DACCB37" w14:textId="77777777" w:rsidTr="00405218">
        <w:trPr>
          <w:trHeight w:val="288"/>
        </w:trPr>
        <w:tc>
          <w:tcPr>
            <w:tcW w:w="5000" w:type="pct"/>
            <w:gridSpan w:val="2"/>
            <w:tcMar>
              <w:top w:w="43" w:type="dxa"/>
              <w:left w:w="115" w:type="dxa"/>
              <w:bottom w:w="43" w:type="dxa"/>
              <w:right w:w="115" w:type="dxa"/>
            </w:tcMar>
            <w:hideMark/>
          </w:tcPr>
          <w:p w14:paraId="6AA4C1D4" w14:textId="1238DC92" w:rsidR="006971EA" w:rsidRPr="000131C8"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7</w:t>
            </w:r>
            <w:r w:rsidRPr="004C70F5">
              <w:rPr>
                <w:spacing w:val="0"/>
                <w:sz w:val="20"/>
                <w:szCs w:val="20"/>
              </w:rPr>
              <w:t>_origination}}</w:t>
            </w:r>
          </w:p>
        </w:tc>
      </w:tr>
    </w:tbl>
    <w:p w14:paraId="6A3F5CBA" w14:textId="77777777" w:rsidR="00AB5D64" w:rsidRDefault="00AB5D6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131C8" w14:paraId="0AED3899" w14:textId="77777777" w:rsidTr="000131C8">
        <w:trPr>
          <w:cantSplit/>
          <w:trHeight w:val="288"/>
          <w:tblHeader/>
        </w:trPr>
        <w:tc>
          <w:tcPr>
            <w:tcW w:w="5000" w:type="pct"/>
            <w:shd w:val="clear" w:color="auto" w:fill="1D396B" w:themeFill="accent5"/>
            <w:vAlign w:val="center"/>
            <w:hideMark/>
          </w:tcPr>
          <w:p w14:paraId="16EC8669" w14:textId="77777777" w:rsidR="008079A9" w:rsidRPr="000131C8" w:rsidRDefault="008079A9">
            <w:pPr>
              <w:pStyle w:val="GSATableHeading"/>
              <w:rPr>
                <w:rFonts w:asciiTheme="majorHAnsi" w:hAnsiTheme="majorHAnsi"/>
                <w:szCs w:val="20"/>
              </w:rPr>
            </w:pPr>
            <w:r w:rsidRPr="000131C8">
              <w:rPr>
                <w:rFonts w:asciiTheme="majorHAnsi" w:hAnsiTheme="majorHAnsi"/>
                <w:szCs w:val="20"/>
              </w:rPr>
              <w:t>SI-3 (7) What is the solution and how is it implemented?</w:t>
            </w:r>
          </w:p>
        </w:tc>
      </w:tr>
      <w:tr w:rsidR="00D12099" w:rsidRPr="000131C8" w14:paraId="40851A5A" w14:textId="77777777" w:rsidTr="000131C8">
        <w:trPr>
          <w:trHeight w:val="288"/>
        </w:trPr>
        <w:tc>
          <w:tcPr>
            <w:tcW w:w="5000" w:type="pct"/>
            <w:shd w:val="clear" w:color="auto" w:fill="FFFFFF" w:themeFill="background1"/>
          </w:tcPr>
          <w:p w14:paraId="49A0FFE0" w14:textId="074CC47E" w:rsidR="00D12099" w:rsidRPr="000131C8" w:rsidRDefault="006971EA" w:rsidP="00D12099">
            <w:pPr>
              <w:pStyle w:val="GSATableText"/>
              <w:rPr>
                <w:sz w:val="20"/>
                <w:szCs w:val="20"/>
              </w:rPr>
            </w:pPr>
            <w:r w:rsidRPr="004A1F1C">
              <w:rPr>
                <w:rFonts w:eastAsia="Times New Roman" w:cs="Calibri"/>
                <w:sz w:val="20"/>
              </w:rPr>
              <w:t>{{si_3_7_implementation}}</w:t>
            </w:r>
          </w:p>
        </w:tc>
      </w:tr>
    </w:tbl>
    <w:p w14:paraId="30635359" w14:textId="77777777" w:rsidR="008079A9" w:rsidRDefault="008079A9" w:rsidP="008A02B6">
      <w:pPr>
        <w:pStyle w:val="Heading3"/>
      </w:pPr>
      <w:bookmarkStart w:id="3606" w:name="_Toc388621004"/>
      <w:bookmarkStart w:id="3607" w:name="_Toc385595163"/>
      <w:bookmarkStart w:id="3608" w:name="_Toc385594775"/>
      <w:bookmarkStart w:id="3609" w:name="_Toc385594387"/>
      <w:bookmarkStart w:id="3610" w:name="_Toc383444742"/>
      <w:bookmarkStart w:id="3611" w:name="_Toc383429946"/>
      <w:bookmarkStart w:id="3612" w:name="_Toc149090492"/>
      <w:bookmarkStart w:id="3613" w:name="_Toc520895747"/>
      <w:bookmarkStart w:id="3614" w:name="_Toc449543509"/>
      <w:bookmarkStart w:id="3615" w:name="_Toc48643959"/>
      <w:r>
        <w:t xml:space="preserve">SI-4 Information System Monitoring </w:t>
      </w:r>
      <w:bookmarkEnd w:id="3606"/>
      <w:bookmarkEnd w:id="3607"/>
      <w:bookmarkEnd w:id="3608"/>
      <w:bookmarkEnd w:id="3609"/>
      <w:bookmarkEnd w:id="3610"/>
      <w:bookmarkEnd w:id="3611"/>
      <w:bookmarkEnd w:id="3612"/>
      <w:r>
        <w:t>(L) (M) (H)</w:t>
      </w:r>
      <w:bookmarkEnd w:id="3613"/>
      <w:bookmarkEnd w:id="3614"/>
      <w:bookmarkEnd w:id="3615"/>
    </w:p>
    <w:p w14:paraId="6D813B85" w14:textId="77777777" w:rsidR="008079A9" w:rsidRPr="001F51DD" w:rsidRDefault="008079A9" w:rsidP="008079A9">
      <w:pPr>
        <w:keepNext/>
        <w:rPr>
          <w:szCs w:val="22"/>
        </w:rPr>
      </w:pPr>
      <w:r w:rsidRPr="001F51DD">
        <w:rPr>
          <w:szCs w:val="22"/>
        </w:rPr>
        <w:t>The organization:</w:t>
      </w:r>
    </w:p>
    <w:p w14:paraId="11D55461"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Monitors the information system to detect:</w:t>
      </w:r>
    </w:p>
    <w:p w14:paraId="4012D8D7" w14:textId="12A16DFD" w:rsidR="008079A9" w:rsidRPr="001F51DD" w:rsidRDefault="008079A9" w:rsidP="0079332D">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sz w:val="22"/>
          <w:szCs w:val="22"/>
        </w:rPr>
        <w:t>Attacks and indicators of potential attacks in accordance with [</w:t>
      </w:r>
      <w:r w:rsidRPr="001F51DD">
        <w:rPr>
          <w:rStyle w:val="GSAItalicEmphasisChar"/>
          <w:rFonts w:asciiTheme="minorHAnsi" w:hAnsiTheme="minorHAnsi" w:cstheme="minorHAnsi"/>
          <w:sz w:val="22"/>
          <w:szCs w:val="22"/>
        </w:rPr>
        <w:t>Assignment: organization-defined monitoring objectives</w:t>
      </w:r>
      <w:r w:rsidRPr="001F51DD">
        <w:rPr>
          <w:rFonts w:asciiTheme="minorHAnsi" w:hAnsiTheme="minorHAnsi" w:cstheme="minorHAnsi"/>
          <w:sz w:val="22"/>
          <w:szCs w:val="22"/>
        </w:rPr>
        <w:t>]; and</w:t>
      </w:r>
    </w:p>
    <w:p w14:paraId="2E159483" w14:textId="77777777" w:rsidR="008079A9" w:rsidRPr="001F51DD" w:rsidRDefault="008079A9" w:rsidP="0079332D">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sz w:val="22"/>
          <w:szCs w:val="22"/>
        </w:rPr>
        <w:t xml:space="preserve">Unauthorized local, network, and remote connections; </w:t>
      </w:r>
    </w:p>
    <w:p w14:paraId="0CEF285B"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Identifies unauthorized use of the information system through [</w:t>
      </w:r>
      <w:r w:rsidRPr="001F51DD">
        <w:rPr>
          <w:rStyle w:val="GSAItalicEmphasisChar"/>
          <w:rFonts w:asciiTheme="minorHAnsi" w:hAnsiTheme="minorHAnsi" w:cstheme="minorHAnsi"/>
          <w:sz w:val="22"/>
          <w:szCs w:val="22"/>
        </w:rPr>
        <w:t>Assignment: organization-defined techniques and methods</w:t>
      </w:r>
      <w:r w:rsidRPr="001F51DD">
        <w:rPr>
          <w:rFonts w:asciiTheme="minorHAnsi" w:hAnsiTheme="minorHAnsi" w:cstheme="minorHAnsi"/>
          <w:sz w:val="22"/>
          <w:szCs w:val="22"/>
        </w:rPr>
        <w:t>];</w:t>
      </w:r>
    </w:p>
    <w:p w14:paraId="4DEBD877"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Deploys monitoring devices (i) strategically within the information system to collect organization-determined essential information; and (ii) at ad hoc locations within the system to track specific types of transactions of interest to the organization;</w:t>
      </w:r>
    </w:p>
    <w:p w14:paraId="6BDC29EA"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Protects information obtained from intrusion-monitoring tools from unauthorized access, modification, and deletion;</w:t>
      </w:r>
    </w:p>
    <w:p w14:paraId="7840EA4B"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 xml:space="preserve">Heightens the level of information system monitoring activity whenever there is an </w:t>
      </w:r>
      <w:r w:rsidRPr="001F51DD">
        <w:rPr>
          <w:rFonts w:asciiTheme="minorHAnsi" w:hAnsiTheme="minorHAnsi" w:cstheme="minorHAnsi"/>
          <w:sz w:val="22"/>
          <w:szCs w:val="22"/>
        </w:rPr>
        <w:lastRenderedPageBreak/>
        <w:t xml:space="preserve">indication of increased risk to organizational operations and assets, individuals, other organizations, or the Nation based on law enforcement information, intelligence information, or other credible sources of information; </w:t>
      </w:r>
    </w:p>
    <w:p w14:paraId="6D693BD9"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Obtains legal opinion with regard to information system monitoring activities in accordance with applicable federal laws, Executive Orders, directives, policies, or regulations; and</w:t>
      </w:r>
    </w:p>
    <w:p w14:paraId="7929F6BB" w14:textId="0C31F205" w:rsidR="008079A9" w:rsidRPr="001F51DD" w:rsidRDefault="008079A9" w:rsidP="0079332D">
      <w:pPr>
        <w:pStyle w:val="GSAListParagraphalpha"/>
        <w:numPr>
          <w:ilvl w:val="0"/>
          <w:numId w:val="14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Provides [</w:t>
      </w:r>
      <w:r w:rsidRPr="001F51DD">
        <w:rPr>
          <w:rStyle w:val="GSAItalicEmphasisChar"/>
          <w:rFonts w:asciiTheme="minorHAnsi" w:hAnsiTheme="minorHAnsi" w:cstheme="minorHAnsi"/>
          <w:sz w:val="22"/>
          <w:szCs w:val="22"/>
        </w:rPr>
        <w:t>Assignment: organization-defined information system monitoring information</w:t>
      </w:r>
      <w:r w:rsidR="004E0211" w:rsidRPr="005D3577">
        <w:rPr>
          <w:rFonts w:asciiTheme="minorHAnsi" w:hAnsiTheme="minorHAnsi" w:cstheme="minorHAnsi"/>
          <w:sz w:val="22"/>
          <w:szCs w:val="22"/>
        </w:rPr>
        <w:t>]</w:t>
      </w:r>
      <w:r w:rsidRPr="001F51DD">
        <w:rPr>
          <w:rFonts w:asciiTheme="minorHAnsi" w:hAnsiTheme="minorHAnsi" w:cstheme="minorHAnsi"/>
          <w:sz w:val="22"/>
          <w:szCs w:val="22"/>
        </w:rPr>
        <w:t xml:space="preserve"> to [</w:t>
      </w:r>
      <w:r w:rsidRPr="001F51DD">
        <w:rPr>
          <w:rStyle w:val="GSAItalicEmphasisChar"/>
          <w:rFonts w:asciiTheme="minorHAnsi" w:hAnsiTheme="minorHAnsi" w:cstheme="minorHAnsi"/>
          <w:sz w:val="22"/>
          <w:szCs w:val="22"/>
        </w:rPr>
        <w:t>Assignment: organization-defined personnel or roles</w:t>
      </w:r>
      <w:r w:rsidR="004E0211" w:rsidRPr="005D3577">
        <w:rPr>
          <w:rFonts w:asciiTheme="minorHAnsi" w:hAnsiTheme="minorHAnsi" w:cstheme="minorHAnsi"/>
          <w:sz w:val="22"/>
          <w:szCs w:val="22"/>
        </w:rPr>
        <w:t>]</w:t>
      </w:r>
      <w:r w:rsidRPr="001F51DD">
        <w:rPr>
          <w:rFonts w:asciiTheme="minorHAnsi" w:hAnsiTheme="minorHAnsi" w:cstheme="minorHAnsi"/>
          <w:sz w:val="22"/>
          <w:szCs w:val="22"/>
        </w:rPr>
        <w:t xml:space="preserve"> [</w:t>
      </w:r>
      <w:r w:rsidRPr="001F51DD">
        <w:rPr>
          <w:rStyle w:val="GSAItalicEmphasisChar"/>
          <w:rFonts w:asciiTheme="minorHAnsi" w:hAnsiTheme="minorHAnsi" w:cstheme="minorHAnsi"/>
          <w:sz w:val="22"/>
          <w:szCs w:val="22"/>
        </w:rPr>
        <w:t xml:space="preserve">Selection (one or more): as needed; </w:t>
      </w:r>
      <w:r w:rsidRPr="001F51DD">
        <w:rPr>
          <w:rFonts w:asciiTheme="minorHAnsi" w:hAnsiTheme="minorHAnsi" w:cstheme="minorHAnsi"/>
          <w:sz w:val="22"/>
          <w:szCs w:val="22"/>
        </w:rPr>
        <w:t>[</w:t>
      </w:r>
      <w:r w:rsidRPr="001F51DD">
        <w:rPr>
          <w:rStyle w:val="GSAItalicEmphasisChar"/>
          <w:rFonts w:asciiTheme="minorHAnsi" w:hAnsiTheme="minorHAnsi" w:cstheme="minorHAnsi"/>
          <w:sz w:val="22"/>
          <w:szCs w:val="22"/>
        </w:rPr>
        <w:t>Assignment: organization-defined frequency</w:t>
      </w:r>
      <w:r w:rsidRPr="001F51DD">
        <w:rPr>
          <w:rFonts w:asciiTheme="minorHAnsi" w:hAnsiTheme="minorHAnsi" w:cstheme="minorHAnsi"/>
          <w:sz w:val="22"/>
          <w:szCs w:val="22"/>
        </w:rPr>
        <w:t>]</w:t>
      </w:r>
      <w:r w:rsidR="0087453C">
        <w:rPr>
          <w:rFonts w:asciiTheme="minorHAnsi" w:hAnsiTheme="minorHAnsi" w:cstheme="minorHAnsi"/>
          <w:sz w:val="22"/>
          <w:szCs w:val="22"/>
        </w:rPr>
        <w:t>]</w:t>
      </w:r>
      <w:r w:rsidRPr="001F51DD">
        <w:rPr>
          <w:rFonts w:asciiTheme="minorHAnsi" w:hAnsiTheme="minorHAnsi" w:cstheme="minorHAnsi"/>
          <w:sz w:val="22"/>
          <w:szCs w:val="22"/>
        </w:rPr>
        <w:t>.</w:t>
      </w:r>
    </w:p>
    <w:p w14:paraId="59EB4A5C" w14:textId="77777777" w:rsidR="008079A9" w:rsidRPr="001F51DD" w:rsidRDefault="008079A9" w:rsidP="008079A9">
      <w:pPr>
        <w:pStyle w:val="GSAGuidance"/>
        <w:keepNext/>
        <w:rPr>
          <w:rFonts w:asciiTheme="minorHAnsi" w:hAnsiTheme="minorHAnsi" w:cstheme="minorHAnsi"/>
          <w:color w:val="313231" w:themeColor="text1"/>
          <w:sz w:val="22"/>
          <w:szCs w:val="22"/>
        </w:rPr>
      </w:pPr>
      <w:r w:rsidRPr="001F51DD">
        <w:rPr>
          <w:rStyle w:val="GSAGuidanceBoldChar"/>
          <w:rFonts w:asciiTheme="minorHAnsi" w:hAnsiTheme="minorHAnsi" w:cstheme="minorHAnsi"/>
          <w:sz w:val="22"/>
          <w:szCs w:val="22"/>
        </w:rPr>
        <w:t>SI-4 Additional FedRAMP Requirements and Guidance:</w:t>
      </w:r>
      <w:r w:rsidRPr="001F51DD">
        <w:rPr>
          <w:rFonts w:asciiTheme="minorHAnsi" w:hAnsiTheme="minorHAnsi" w:cstheme="minorHAnsi"/>
          <w:sz w:val="22"/>
          <w:szCs w:val="22"/>
        </w:rPr>
        <w:t xml:space="preserve"> </w:t>
      </w:r>
    </w:p>
    <w:p w14:paraId="329090F3" w14:textId="77777777" w:rsidR="008E0485" w:rsidRPr="008E0485" w:rsidRDefault="008079A9" w:rsidP="008E0485">
      <w:pPr>
        <w:pStyle w:val="GSAGuidance"/>
        <w:keepNext/>
        <w:rPr>
          <w:rFonts w:asciiTheme="minorHAnsi" w:hAnsiTheme="minorHAnsi" w:cstheme="minorHAnsi"/>
          <w:sz w:val="22"/>
          <w:szCs w:val="22"/>
        </w:rPr>
      </w:pPr>
      <w:r w:rsidRPr="001F51DD">
        <w:rPr>
          <w:rStyle w:val="GSAGuidanceBoldChar"/>
          <w:rFonts w:asciiTheme="minorHAnsi" w:hAnsiTheme="minorHAnsi" w:cstheme="minorHAnsi"/>
          <w:sz w:val="22"/>
          <w:szCs w:val="22"/>
        </w:rPr>
        <w:t>Guidance</w:t>
      </w:r>
      <w:r w:rsidRPr="001F51DD">
        <w:rPr>
          <w:rFonts w:asciiTheme="minorHAnsi" w:hAnsiTheme="minorHAnsi" w:cstheme="minorHAnsi"/>
          <w:sz w:val="22"/>
          <w:szCs w:val="22"/>
        </w:rPr>
        <w:t>: See US-CERT Incident Response Reporting Guidelines.</w:t>
      </w:r>
    </w:p>
    <w:p w14:paraId="0407254E" w14:textId="77777777" w:rsidR="00980080" w:rsidRPr="006D79EB"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29D52CD5"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2A952C6D"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w:t>
            </w:r>
          </w:p>
        </w:tc>
        <w:tc>
          <w:tcPr>
            <w:tcW w:w="4189" w:type="pct"/>
            <w:shd w:val="clear" w:color="auto" w:fill="1D396B" w:themeFill="accent5"/>
            <w:hideMark/>
          </w:tcPr>
          <w:p w14:paraId="37D60D9E"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2BF6E417" w14:textId="77777777" w:rsidTr="006D79EB">
        <w:trPr>
          <w:trHeight w:val="288"/>
        </w:trPr>
        <w:tc>
          <w:tcPr>
            <w:tcW w:w="5000" w:type="pct"/>
            <w:gridSpan w:val="2"/>
            <w:tcMar>
              <w:top w:w="43" w:type="dxa"/>
              <w:left w:w="115" w:type="dxa"/>
              <w:bottom w:w="43" w:type="dxa"/>
              <w:right w:w="115" w:type="dxa"/>
            </w:tcMar>
            <w:hideMark/>
          </w:tcPr>
          <w:p w14:paraId="7225B753" w14:textId="34906786"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6971EA" w:rsidRPr="006D79EB" w14:paraId="3DB226AC" w14:textId="77777777" w:rsidTr="006D79EB">
        <w:trPr>
          <w:trHeight w:val="288"/>
        </w:trPr>
        <w:tc>
          <w:tcPr>
            <w:tcW w:w="5000" w:type="pct"/>
            <w:gridSpan w:val="2"/>
            <w:tcMar>
              <w:top w:w="43" w:type="dxa"/>
              <w:left w:w="115" w:type="dxa"/>
              <w:bottom w:w="43" w:type="dxa"/>
              <w:right w:w="115" w:type="dxa"/>
            </w:tcMar>
            <w:hideMark/>
          </w:tcPr>
          <w:p w14:paraId="3999006D" w14:textId="22E061B0" w:rsidR="006971EA" w:rsidRPr="0087453C" w:rsidRDefault="006971EA" w:rsidP="006971EA">
            <w:pPr>
              <w:pStyle w:val="GSATableText"/>
              <w:spacing w:before="40" w:after="40"/>
              <w:rPr>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6971EA" w:rsidRPr="006D79EB" w14:paraId="0223169C" w14:textId="77777777" w:rsidTr="006D79EB">
        <w:trPr>
          <w:trHeight w:val="288"/>
        </w:trPr>
        <w:tc>
          <w:tcPr>
            <w:tcW w:w="5000" w:type="pct"/>
            <w:gridSpan w:val="2"/>
            <w:tcMar>
              <w:top w:w="43" w:type="dxa"/>
              <w:left w:w="115" w:type="dxa"/>
              <w:bottom w:w="43" w:type="dxa"/>
              <w:right w:w="115" w:type="dxa"/>
            </w:tcMar>
            <w:hideMark/>
          </w:tcPr>
          <w:p w14:paraId="76825C7D" w14:textId="151066E5" w:rsidR="006971EA" w:rsidRPr="006D79EB" w:rsidRDefault="006971EA" w:rsidP="006971EA">
            <w:pPr>
              <w:pStyle w:val="GSATableText"/>
              <w:spacing w:before="40" w:after="40"/>
              <w:rPr>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6971EA" w:rsidRPr="006D79EB" w14:paraId="4E60AAF7" w14:textId="77777777" w:rsidTr="006971EA">
        <w:trPr>
          <w:trHeight w:val="361"/>
        </w:trPr>
        <w:tc>
          <w:tcPr>
            <w:tcW w:w="5000" w:type="pct"/>
            <w:gridSpan w:val="2"/>
            <w:tcMar>
              <w:top w:w="43" w:type="dxa"/>
              <w:left w:w="115" w:type="dxa"/>
              <w:bottom w:w="43" w:type="dxa"/>
              <w:right w:w="115" w:type="dxa"/>
            </w:tcMar>
            <w:hideMark/>
          </w:tcPr>
          <w:p w14:paraId="17270111" w14:textId="369C094D" w:rsidR="006971EA" w:rsidRPr="0087453C" w:rsidRDefault="006971EA" w:rsidP="006971EA">
            <w:pPr>
              <w:pStyle w:val="GSATableText"/>
              <w:spacing w:before="40" w:after="40"/>
              <w:rPr>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6971EA" w:rsidRPr="006D79EB" w14:paraId="20EB5069" w14:textId="77777777" w:rsidTr="006D79EB">
        <w:trPr>
          <w:trHeight w:val="288"/>
        </w:trPr>
        <w:tc>
          <w:tcPr>
            <w:tcW w:w="5000" w:type="pct"/>
            <w:gridSpan w:val="2"/>
            <w:tcMar>
              <w:top w:w="43" w:type="dxa"/>
              <w:left w:w="115" w:type="dxa"/>
              <w:bottom w:w="43" w:type="dxa"/>
              <w:right w:w="115" w:type="dxa"/>
            </w:tcMar>
            <w:hideMark/>
          </w:tcPr>
          <w:p w14:paraId="6D8BA2A4" w14:textId="1B1D9A81" w:rsidR="006971EA" w:rsidRPr="006D79EB" w:rsidRDefault="006971EA" w:rsidP="006971EA">
            <w:pPr>
              <w:pStyle w:val="GSATableText"/>
              <w:spacing w:before="40" w:after="40"/>
              <w:rPr>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6971EA" w:rsidRPr="006D79EB" w14:paraId="732321A2" w14:textId="77777777" w:rsidTr="006D79EB">
        <w:trPr>
          <w:trHeight w:val="288"/>
        </w:trPr>
        <w:tc>
          <w:tcPr>
            <w:tcW w:w="5000" w:type="pct"/>
            <w:gridSpan w:val="2"/>
            <w:tcMar>
              <w:top w:w="43" w:type="dxa"/>
              <w:left w:w="115" w:type="dxa"/>
              <w:bottom w:w="43" w:type="dxa"/>
              <w:right w:w="115" w:type="dxa"/>
            </w:tcMar>
            <w:hideMark/>
          </w:tcPr>
          <w:p w14:paraId="7E789618" w14:textId="4266A712" w:rsidR="006971EA" w:rsidRPr="006D79EB" w:rsidRDefault="006971EA" w:rsidP="006971EA">
            <w:pPr>
              <w:pStyle w:val="GSATableText"/>
              <w:spacing w:before="40" w:after="40"/>
              <w:rPr>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6971EA" w:rsidRPr="006D79EB" w14:paraId="14CDDE65" w14:textId="77777777" w:rsidTr="00405218">
        <w:trPr>
          <w:trHeight w:val="288"/>
        </w:trPr>
        <w:tc>
          <w:tcPr>
            <w:tcW w:w="5000" w:type="pct"/>
            <w:gridSpan w:val="2"/>
            <w:tcMar>
              <w:top w:w="43" w:type="dxa"/>
              <w:left w:w="115" w:type="dxa"/>
              <w:bottom w:w="43" w:type="dxa"/>
              <w:right w:w="115" w:type="dxa"/>
            </w:tcMar>
            <w:hideMark/>
          </w:tcPr>
          <w:p w14:paraId="1A0D8C58" w14:textId="39015341" w:rsidR="006971EA" w:rsidRPr="006D79EB" w:rsidRDefault="006971EA" w:rsidP="006971EA">
            <w:pPr>
              <w:pStyle w:val="GSATableText"/>
              <w:spacing w:before="40" w:after="40"/>
              <w:rPr>
                <w:sz w:val="20"/>
                <w:szCs w:val="20"/>
              </w:rPr>
            </w:pPr>
            <w:r w:rsidRPr="008A588D">
              <w:rPr>
                <w:spacing w:val="0"/>
                <w:sz w:val="20"/>
                <w:szCs w:val="20"/>
              </w:rPr>
              <w:t>{{si_</w:t>
            </w:r>
            <w:r>
              <w:rPr>
                <w:spacing w:val="0"/>
                <w:sz w:val="20"/>
                <w:szCs w:val="20"/>
              </w:rPr>
              <w:t>4</w:t>
            </w:r>
            <w:r w:rsidRPr="008A588D">
              <w:rPr>
                <w:spacing w:val="0"/>
                <w:sz w:val="20"/>
                <w:szCs w:val="20"/>
              </w:rPr>
              <w:t>_status}}</w:t>
            </w:r>
          </w:p>
        </w:tc>
      </w:tr>
      <w:tr w:rsidR="006971EA" w:rsidRPr="006D79EB" w14:paraId="0E8BAFE4" w14:textId="77777777" w:rsidTr="00405218">
        <w:trPr>
          <w:trHeight w:val="288"/>
        </w:trPr>
        <w:tc>
          <w:tcPr>
            <w:tcW w:w="5000" w:type="pct"/>
            <w:gridSpan w:val="2"/>
            <w:tcMar>
              <w:top w:w="43" w:type="dxa"/>
              <w:left w:w="115" w:type="dxa"/>
              <w:bottom w:w="43" w:type="dxa"/>
              <w:right w:w="115" w:type="dxa"/>
            </w:tcMar>
            <w:hideMark/>
          </w:tcPr>
          <w:p w14:paraId="35BF7F84" w14:textId="2A7277AD" w:rsidR="006971EA" w:rsidRPr="006D79EB" w:rsidRDefault="006971EA" w:rsidP="006971EA">
            <w:pPr>
              <w:pStyle w:val="GSATableText"/>
              <w:spacing w:before="40" w:after="40"/>
              <w:rPr>
                <w:sz w:val="20"/>
                <w:szCs w:val="20"/>
              </w:rPr>
            </w:pPr>
            <w:r w:rsidRPr="008A588D">
              <w:rPr>
                <w:spacing w:val="0"/>
                <w:sz w:val="20"/>
                <w:szCs w:val="20"/>
              </w:rPr>
              <w:t>{{si_</w:t>
            </w:r>
            <w:r>
              <w:rPr>
                <w:spacing w:val="0"/>
                <w:sz w:val="20"/>
                <w:szCs w:val="20"/>
              </w:rPr>
              <w:t>4</w:t>
            </w:r>
            <w:r w:rsidRPr="008A588D">
              <w:rPr>
                <w:spacing w:val="0"/>
                <w:sz w:val="20"/>
                <w:szCs w:val="20"/>
              </w:rPr>
              <w:t>_origination}}</w:t>
            </w:r>
          </w:p>
        </w:tc>
      </w:tr>
    </w:tbl>
    <w:p w14:paraId="0CF93037" w14:textId="77777777" w:rsidR="00855F58" w:rsidRDefault="00855F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D79EB" w14:paraId="6FCC42FE" w14:textId="77777777" w:rsidTr="006D79EB">
        <w:trPr>
          <w:cantSplit/>
          <w:trHeight w:val="288"/>
          <w:tblHeader/>
        </w:trPr>
        <w:tc>
          <w:tcPr>
            <w:tcW w:w="5000" w:type="pct"/>
            <w:gridSpan w:val="2"/>
            <w:shd w:val="clear" w:color="auto" w:fill="1D396B" w:themeFill="accent5"/>
            <w:vAlign w:val="center"/>
            <w:hideMark/>
          </w:tcPr>
          <w:p w14:paraId="0D9387C5" w14:textId="77777777" w:rsidR="008079A9" w:rsidRPr="006D79EB" w:rsidRDefault="008079A9">
            <w:pPr>
              <w:pStyle w:val="GSATableHeading"/>
              <w:rPr>
                <w:rFonts w:asciiTheme="majorHAnsi" w:hAnsiTheme="majorHAnsi"/>
              </w:rPr>
            </w:pPr>
            <w:r w:rsidRPr="006D79EB">
              <w:rPr>
                <w:rFonts w:asciiTheme="majorHAnsi" w:hAnsiTheme="majorHAnsi"/>
              </w:rPr>
              <w:t>SI-4 What is the solution and how is it implemented?</w:t>
            </w:r>
          </w:p>
        </w:tc>
      </w:tr>
      <w:tr w:rsidR="006971EA" w14:paraId="0537C4FB" w14:textId="77777777" w:rsidTr="006D79EB">
        <w:trPr>
          <w:trHeight w:val="288"/>
        </w:trPr>
        <w:tc>
          <w:tcPr>
            <w:tcW w:w="484" w:type="pct"/>
            <w:shd w:val="clear" w:color="auto" w:fill="E2E9F5" w:themeFill="accent1" w:themeFillTint="33"/>
            <w:hideMark/>
          </w:tcPr>
          <w:p w14:paraId="0A32ED7B" w14:textId="77777777" w:rsidR="006971EA" w:rsidRPr="006D79EB" w:rsidRDefault="006971EA" w:rsidP="006971EA">
            <w:pPr>
              <w:pStyle w:val="GSATableHeading"/>
              <w:keepNext w:val="0"/>
              <w:keepLines w:val="0"/>
              <w:rPr>
                <w:szCs w:val="20"/>
              </w:rPr>
            </w:pPr>
            <w:r w:rsidRPr="006D79EB">
              <w:rPr>
                <w:szCs w:val="20"/>
              </w:rPr>
              <w:t>Part a</w:t>
            </w:r>
          </w:p>
        </w:tc>
        <w:tc>
          <w:tcPr>
            <w:tcW w:w="4516" w:type="pct"/>
            <w:tcMar>
              <w:top w:w="43" w:type="dxa"/>
              <w:left w:w="115" w:type="dxa"/>
              <w:bottom w:w="43" w:type="dxa"/>
              <w:right w:w="115" w:type="dxa"/>
            </w:tcMar>
          </w:tcPr>
          <w:p w14:paraId="5ECD4E0A" w14:textId="3B4D42DE"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6971EA" w14:paraId="70A31B28" w14:textId="77777777" w:rsidTr="006D79EB">
        <w:trPr>
          <w:trHeight w:val="288"/>
        </w:trPr>
        <w:tc>
          <w:tcPr>
            <w:tcW w:w="484" w:type="pct"/>
            <w:shd w:val="clear" w:color="auto" w:fill="E2E9F5" w:themeFill="accent1" w:themeFillTint="33"/>
            <w:hideMark/>
          </w:tcPr>
          <w:p w14:paraId="478C8183" w14:textId="77777777" w:rsidR="006971EA" w:rsidRPr="006D79EB" w:rsidRDefault="006971EA" w:rsidP="006971EA">
            <w:pPr>
              <w:pStyle w:val="GSATableHeading"/>
              <w:keepNext w:val="0"/>
              <w:keepLines w:val="0"/>
              <w:rPr>
                <w:szCs w:val="20"/>
              </w:rPr>
            </w:pPr>
            <w:r w:rsidRPr="006D79EB">
              <w:rPr>
                <w:szCs w:val="20"/>
              </w:rPr>
              <w:t>Part b</w:t>
            </w:r>
          </w:p>
        </w:tc>
        <w:tc>
          <w:tcPr>
            <w:tcW w:w="4516" w:type="pct"/>
            <w:tcMar>
              <w:top w:w="43" w:type="dxa"/>
              <w:left w:w="115" w:type="dxa"/>
              <w:bottom w:w="43" w:type="dxa"/>
              <w:right w:w="115" w:type="dxa"/>
            </w:tcMar>
          </w:tcPr>
          <w:p w14:paraId="74515E7F" w14:textId="2B1620D1" w:rsidR="006971EA" w:rsidRPr="006653E9" w:rsidRDefault="006971EA" w:rsidP="006971EA">
            <w:pPr>
              <w:pStyle w:val="GSATableText"/>
              <w:spacing w:line="254" w:lineRule="auto"/>
              <w:rPr>
                <w:rFonts w:eastAsia="Times New Roman" w:cs="Calibri"/>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6971EA" w14:paraId="6D3F3126" w14:textId="77777777" w:rsidTr="006D79EB">
        <w:trPr>
          <w:trHeight w:val="288"/>
        </w:trPr>
        <w:tc>
          <w:tcPr>
            <w:tcW w:w="484" w:type="pct"/>
            <w:shd w:val="clear" w:color="auto" w:fill="E2E9F5" w:themeFill="accent1" w:themeFillTint="33"/>
            <w:hideMark/>
          </w:tcPr>
          <w:p w14:paraId="3C55B276" w14:textId="77777777" w:rsidR="006971EA" w:rsidRPr="006D79EB" w:rsidRDefault="006971EA" w:rsidP="006971EA">
            <w:pPr>
              <w:pStyle w:val="GSATableHeading"/>
              <w:keepNext w:val="0"/>
              <w:keepLines w:val="0"/>
              <w:rPr>
                <w:szCs w:val="20"/>
              </w:rPr>
            </w:pPr>
            <w:r w:rsidRPr="006D79EB">
              <w:rPr>
                <w:szCs w:val="20"/>
              </w:rPr>
              <w:t>Part c</w:t>
            </w:r>
          </w:p>
        </w:tc>
        <w:tc>
          <w:tcPr>
            <w:tcW w:w="4516" w:type="pct"/>
            <w:tcMar>
              <w:top w:w="43" w:type="dxa"/>
              <w:left w:w="115" w:type="dxa"/>
              <w:bottom w:w="43" w:type="dxa"/>
              <w:right w:w="115" w:type="dxa"/>
            </w:tcMar>
          </w:tcPr>
          <w:p w14:paraId="3EAC261E" w14:textId="0F63B4BC"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6971EA" w14:paraId="62E61158" w14:textId="77777777" w:rsidTr="006D79EB">
        <w:trPr>
          <w:trHeight w:val="288"/>
        </w:trPr>
        <w:tc>
          <w:tcPr>
            <w:tcW w:w="484" w:type="pct"/>
            <w:shd w:val="clear" w:color="auto" w:fill="E2E9F5" w:themeFill="accent1" w:themeFillTint="33"/>
            <w:hideMark/>
          </w:tcPr>
          <w:p w14:paraId="2C4D805B" w14:textId="77777777" w:rsidR="006971EA" w:rsidRPr="006D79EB" w:rsidRDefault="006971EA" w:rsidP="006971EA">
            <w:pPr>
              <w:pStyle w:val="GSATableHeading"/>
              <w:keepNext w:val="0"/>
              <w:keepLines w:val="0"/>
              <w:rPr>
                <w:szCs w:val="20"/>
              </w:rPr>
            </w:pPr>
            <w:r w:rsidRPr="006D79EB">
              <w:rPr>
                <w:szCs w:val="20"/>
              </w:rPr>
              <w:t>Part d</w:t>
            </w:r>
          </w:p>
        </w:tc>
        <w:tc>
          <w:tcPr>
            <w:tcW w:w="4516" w:type="pct"/>
            <w:tcMar>
              <w:top w:w="43" w:type="dxa"/>
              <w:left w:w="115" w:type="dxa"/>
              <w:bottom w:w="43" w:type="dxa"/>
              <w:right w:w="115" w:type="dxa"/>
            </w:tcMar>
          </w:tcPr>
          <w:p w14:paraId="3441FF26" w14:textId="0AC20CA5"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6971EA" w14:paraId="3D8D8D8B" w14:textId="77777777" w:rsidTr="006D79EB">
        <w:trPr>
          <w:trHeight w:val="288"/>
        </w:trPr>
        <w:tc>
          <w:tcPr>
            <w:tcW w:w="484" w:type="pct"/>
            <w:shd w:val="clear" w:color="auto" w:fill="E2E9F5" w:themeFill="accent1" w:themeFillTint="33"/>
            <w:hideMark/>
          </w:tcPr>
          <w:p w14:paraId="2F34542E" w14:textId="77777777" w:rsidR="006971EA" w:rsidRPr="006D79EB" w:rsidRDefault="006971EA" w:rsidP="006971EA">
            <w:pPr>
              <w:pStyle w:val="GSATableHeading"/>
              <w:keepNext w:val="0"/>
              <w:keepLines w:val="0"/>
              <w:rPr>
                <w:szCs w:val="20"/>
              </w:rPr>
            </w:pPr>
            <w:r w:rsidRPr="006D79EB">
              <w:rPr>
                <w:szCs w:val="20"/>
              </w:rPr>
              <w:t>Part e</w:t>
            </w:r>
          </w:p>
        </w:tc>
        <w:tc>
          <w:tcPr>
            <w:tcW w:w="4516" w:type="pct"/>
            <w:tcMar>
              <w:top w:w="43" w:type="dxa"/>
              <w:left w:w="115" w:type="dxa"/>
              <w:bottom w:w="43" w:type="dxa"/>
              <w:right w:w="115" w:type="dxa"/>
            </w:tcMar>
          </w:tcPr>
          <w:p w14:paraId="058E422E" w14:textId="2DEFECFF"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6971EA" w14:paraId="153B2A0B" w14:textId="77777777" w:rsidTr="006D79EB">
        <w:trPr>
          <w:trHeight w:val="288"/>
        </w:trPr>
        <w:tc>
          <w:tcPr>
            <w:tcW w:w="484" w:type="pct"/>
            <w:shd w:val="clear" w:color="auto" w:fill="E2E9F5" w:themeFill="accent1" w:themeFillTint="33"/>
            <w:hideMark/>
          </w:tcPr>
          <w:p w14:paraId="7A7BD520" w14:textId="77777777" w:rsidR="006971EA" w:rsidRPr="006D79EB" w:rsidRDefault="006971EA" w:rsidP="006971EA">
            <w:pPr>
              <w:pStyle w:val="GSATableHeading"/>
              <w:keepNext w:val="0"/>
              <w:keepLines w:val="0"/>
              <w:rPr>
                <w:szCs w:val="20"/>
              </w:rPr>
            </w:pPr>
            <w:r w:rsidRPr="006D79EB">
              <w:rPr>
                <w:szCs w:val="20"/>
              </w:rPr>
              <w:t>Part f</w:t>
            </w:r>
          </w:p>
        </w:tc>
        <w:tc>
          <w:tcPr>
            <w:tcW w:w="4516" w:type="pct"/>
            <w:tcMar>
              <w:top w:w="43" w:type="dxa"/>
              <w:left w:w="115" w:type="dxa"/>
              <w:bottom w:w="43" w:type="dxa"/>
              <w:right w:w="115" w:type="dxa"/>
            </w:tcMar>
          </w:tcPr>
          <w:p w14:paraId="7BAC1F56" w14:textId="52D42D9A"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6971EA" w14:paraId="0AE97F74" w14:textId="77777777" w:rsidTr="006D79EB">
        <w:trPr>
          <w:trHeight w:val="288"/>
        </w:trPr>
        <w:tc>
          <w:tcPr>
            <w:tcW w:w="484" w:type="pct"/>
            <w:shd w:val="clear" w:color="auto" w:fill="E2E9F5" w:themeFill="accent1" w:themeFillTint="33"/>
            <w:hideMark/>
          </w:tcPr>
          <w:p w14:paraId="19C8AEF5" w14:textId="77777777" w:rsidR="006971EA" w:rsidRPr="006D79EB" w:rsidRDefault="006971EA" w:rsidP="006971EA">
            <w:pPr>
              <w:pStyle w:val="GSATableHeading"/>
              <w:keepNext w:val="0"/>
              <w:keepLines w:val="0"/>
              <w:rPr>
                <w:szCs w:val="20"/>
              </w:rPr>
            </w:pPr>
            <w:r w:rsidRPr="006D79EB">
              <w:rPr>
                <w:szCs w:val="20"/>
              </w:rPr>
              <w:t>Part g</w:t>
            </w:r>
          </w:p>
        </w:tc>
        <w:tc>
          <w:tcPr>
            <w:tcW w:w="4516" w:type="pct"/>
            <w:tcMar>
              <w:top w:w="43" w:type="dxa"/>
              <w:left w:w="115" w:type="dxa"/>
              <w:bottom w:w="43" w:type="dxa"/>
              <w:right w:w="115" w:type="dxa"/>
            </w:tcMar>
          </w:tcPr>
          <w:p w14:paraId="42ECA101" w14:textId="0E3ED2CC" w:rsidR="006971EA" w:rsidRPr="006653E9" w:rsidRDefault="006971EA" w:rsidP="006971EA">
            <w:pPr>
              <w:pStyle w:val="GSATableText"/>
              <w:spacing w:line="254" w:lineRule="auto"/>
              <w:rPr>
                <w:rFonts w:eastAsia="Times New Roman" w:cs="Calibri"/>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22A3A76D" w14:textId="77777777" w:rsidR="008079A9" w:rsidRDefault="008079A9" w:rsidP="008A02B6">
      <w:pPr>
        <w:pStyle w:val="Heading4"/>
        <w:numPr>
          <w:ilvl w:val="0"/>
          <w:numId w:val="0"/>
        </w:numPr>
      </w:pPr>
      <w:bookmarkStart w:id="3616" w:name="_Toc388621005"/>
      <w:bookmarkStart w:id="3617" w:name="_Toc385595164"/>
      <w:bookmarkStart w:id="3618" w:name="_Toc385594776"/>
      <w:bookmarkStart w:id="3619" w:name="_Toc385594388"/>
      <w:bookmarkStart w:id="3620" w:name="_Toc520895748"/>
      <w:bookmarkStart w:id="3621" w:name="_Toc48643960"/>
      <w:bookmarkStart w:id="3622" w:name="_Toc388621006"/>
      <w:bookmarkStart w:id="3623" w:name="_Toc385595165"/>
      <w:bookmarkStart w:id="3624" w:name="_Toc385594777"/>
      <w:bookmarkStart w:id="3625" w:name="_Toc385594389"/>
      <w:bookmarkStart w:id="3626" w:name="_Toc383444743"/>
      <w:bookmarkStart w:id="3627" w:name="_Toc383429948"/>
      <w:r>
        <w:lastRenderedPageBreak/>
        <w:t xml:space="preserve">SI-4 (1) Control Enhancement </w:t>
      </w:r>
      <w:bookmarkEnd w:id="3616"/>
      <w:bookmarkEnd w:id="3617"/>
      <w:bookmarkEnd w:id="3618"/>
      <w:bookmarkEnd w:id="3619"/>
      <w:r>
        <w:t>(M) (H)</w:t>
      </w:r>
      <w:bookmarkEnd w:id="3620"/>
      <w:bookmarkEnd w:id="3621"/>
    </w:p>
    <w:p w14:paraId="7B5AB3B2" w14:textId="77777777" w:rsidR="008E0485" w:rsidRPr="008E0485" w:rsidRDefault="008079A9" w:rsidP="008E0485">
      <w:r w:rsidRPr="001F51DD">
        <w:t>The organization connects and configures individual intrusion detection tools into an information system-wide intrusion detection system.</w:t>
      </w:r>
    </w:p>
    <w:p w14:paraId="47ADD92C"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4D72C41"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8CAE56A"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1)</w:t>
            </w:r>
          </w:p>
        </w:tc>
        <w:tc>
          <w:tcPr>
            <w:tcW w:w="4189" w:type="pct"/>
            <w:shd w:val="clear" w:color="auto" w:fill="1D396B" w:themeFill="accent5"/>
            <w:hideMark/>
          </w:tcPr>
          <w:p w14:paraId="5ACFE6D4"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3B1624D9" w14:textId="77777777" w:rsidTr="006D79EB">
        <w:trPr>
          <w:trHeight w:val="288"/>
        </w:trPr>
        <w:tc>
          <w:tcPr>
            <w:tcW w:w="5000" w:type="pct"/>
            <w:gridSpan w:val="2"/>
            <w:tcMar>
              <w:top w:w="43" w:type="dxa"/>
              <w:left w:w="115" w:type="dxa"/>
              <w:bottom w:w="43" w:type="dxa"/>
              <w:right w:w="115" w:type="dxa"/>
            </w:tcMar>
            <w:hideMark/>
          </w:tcPr>
          <w:p w14:paraId="7DC9A043" w14:textId="0DC7D5AD" w:rsidR="006971EA" w:rsidRPr="006D79EB"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6971EA" w:rsidRPr="006D79EB" w14:paraId="44D2D9AD" w14:textId="77777777" w:rsidTr="00405218">
        <w:trPr>
          <w:trHeight w:val="288"/>
        </w:trPr>
        <w:tc>
          <w:tcPr>
            <w:tcW w:w="5000" w:type="pct"/>
            <w:gridSpan w:val="2"/>
            <w:tcMar>
              <w:top w:w="43" w:type="dxa"/>
              <w:left w:w="115" w:type="dxa"/>
              <w:bottom w:w="43" w:type="dxa"/>
              <w:right w:w="115" w:type="dxa"/>
            </w:tcMar>
            <w:hideMark/>
          </w:tcPr>
          <w:p w14:paraId="10025711" w14:textId="02E3B936"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1</w:t>
            </w:r>
            <w:r w:rsidRPr="008A588D">
              <w:rPr>
                <w:spacing w:val="0"/>
                <w:sz w:val="20"/>
                <w:szCs w:val="20"/>
              </w:rPr>
              <w:t>_status}}</w:t>
            </w:r>
          </w:p>
        </w:tc>
      </w:tr>
      <w:tr w:rsidR="006971EA" w:rsidRPr="006D79EB" w14:paraId="3A29DE0A" w14:textId="77777777" w:rsidTr="00405218">
        <w:trPr>
          <w:trHeight w:val="288"/>
        </w:trPr>
        <w:tc>
          <w:tcPr>
            <w:tcW w:w="5000" w:type="pct"/>
            <w:gridSpan w:val="2"/>
            <w:tcMar>
              <w:top w:w="43" w:type="dxa"/>
              <w:left w:w="115" w:type="dxa"/>
              <w:bottom w:w="43" w:type="dxa"/>
              <w:right w:w="115" w:type="dxa"/>
            </w:tcMar>
            <w:hideMark/>
          </w:tcPr>
          <w:p w14:paraId="1F7A8415" w14:textId="0465FFE4"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1</w:t>
            </w:r>
            <w:r w:rsidRPr="008A588D">
              <w:rPr>
                <w:spacing w:val="0"/>
                <w:sz w:val="20"/>
                <w:szCs w:val="20"/>
              </w:rPr>
              <w:t>_origination}}</w:t>
            </w:r>
          </w:p>
        </w:tc>
      </w:tr>
    </w:tbl>
    <w:p w14:paraId="18C11774"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5BDB2307" w14:textId="77777777" w:rsidTr="006D79EB">
        <w:trPr>
          <w:cantSplit/>
          <w:trHeight w:val="288"/>
          <w:tblHeader/>
        </w:trPr>
        <w:tc>
          <w:tcPr>
            <w:tcW w:w="5000" w:type="pct"/>
            <w:shd w:val="clear" w:color="auto" w:fill="1D396B" w:themeFill="accent5"/>
            <w:vAlign w:val="center"/>
            <w:hideMark/>
          </w:tcPr>
          <w:p w14:paraId="4562015D"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1) What is the solution and how is it implemented?</w:t>
            </w:r>
          </w:p>
        </w:tc>
      </w:tr>
      <w:tr w:rsidR="000A7199" w:rsidRPr="006D79EB" w14:paraId="049625C0" w14:textId="77777777" w:rsidTr="006D79EB">
        <w:trPr>
          <w:trHeight w:val="288"/>
        </w:trPr>
        <w:tc>
          <w:tcPr>
            <w:tcW w:w="5000" w:type="pct"/>
            <w:shd w:val="clear" w:color="auto" w:fill="FFFFFF" w:themeFill="background1"/>
          </w:tcPr>
          <w:p w14:paraId="00DBA002" w14:textId="623BDF0E" w:rsidR="000A7199" w:rsidRPr="006D79EB" w:rsidRDefault="006971EA">
            <w:pPr>
              <w:pStyle w:val="GSATableText"/>
              <w:rPr>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599433AB" w14:textId="77777777" w:rsidR="009E38DE" w:rsidRDefault="009E38DE" w:rsidP="009E38DE">
      <w:pPr>
        <w:pStyle w:val="Address"/>
      </w:pPr>
      <w:bookmarkStart w:id="3628" w:name="_Toc520895749"/>
    </w:p>
    <w:p w14:paraId="30A0E11C" w14:textId="471707D4" w:rsidR="008079A9" w:rsidRDefault="008079A9" w:rsidP="008A02B6">
      <w:pPr>
        <w:pStyle w:val="Heading4"/>
        <w:numPr>
          <w:ilvl w:val="0"/>
          <w:numId w:val="0"/>
        </w:numPr>
      </w:pPr>
      <w:bookmarkStart w:id="3629" w:name="_Toc48643961"/>
      <w:r>
        <w:t xml:space="preserve">SI-4 (2) Control Enhancement </w:t>
      </w:r>
      <w:bookmarkEnd w:id="3622"/>
      <w:bookmarkEnd w:id="3623"/>
      <w:bookmarkEnd w:id="3624"/>
      <w:bookmarkEnd w:id="3625"/>
      <w:bookmarkEnd w:id="3626"/>
      <w:bookmarkEnd w:id="3627"/>
      <w:r>
        <w:t>(M) (H)</w:t>
      </w:r>
      <w:bookmarkEnd w:id="3628"/>
      <w:bookmarkEnd w:id="3629"/>
    </w:p>
    <w:p w14:paraId="26E8B9C9" w14:textId="77777777" w:rsidR="008E0485" w:rsidRPr="008E0485" w:rsidRDefault="008079A9" w:rsidP="008E0485">
      <w:r w:rsidRPr="001F51DD">
        <w:t>The organization employs automated tools to support near real-time analysis of events.</w:t>
      </w:r>
    </w:p>
    <w:p w14:paraId="59204C2C"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14C0B574"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9D7BC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2)</w:t>
            </w:r>
          </w:p>
        </w:tc>
        <w:tc>
          <w:tcPr>
            <w:tcW w:w="4189" w:type="pct"/>
            <w:shd w:val="clear" w:color="auto" w:fill="1D396B" w:themeFill="accent5"/>
            <w:hideMark/>
          </w:tcPr>
          <w:p w14:paraId="24776D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08501AE0" w14:textId="77777777" w:rsidTr="006D79EB">
        <w:trPr>
          <w:trHeight w:val="288"/>
        </w:trPr>
        <w:tc>
          <w:tcPr>
            <w:tcW w:w="5000" w:type="pct"/>
            <w:gridSpan w:val="2"/>
            <w:tcMar>
              <w:top w:w="43" w:type="dxa"/>
              <w:left w:w="115" w:type="dxa"/>
              <w:bottom w:w="43" w:type="dxa"/>
              <w:right w:w="115" w:type="dxa"/>
            </w:tcMar>
            <w:hideMark/>
          </w:tcPr>
          <w:p w14:paraId="3FFDD7E4" w14:textId="137EEF74"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6971EA" w:rsidRPr="006D79EB" w14:paraId="36DD505B" w14:textId="77777777" w:rsidTr="00405218">
        <w:trPr>
          <w:trHeight w:val="288"/>
        </w:trPr>
        <w:tc>
          <w:tcPr>
            <w:tcW w:w="5000" w:type="pct"/>
            <w:gridSpan w:val="2"/>
            <w:tcMar>
              <w:top w:w="43" w:type="dxa"/>
              <w:left w:w="115" w:type="dxa"/>
              <w:bottom w:w="43" w:type="dxa"/>
              <w:right w:w="115" w:type="dxa"/>
            </w:tcMar>
            <w:hideMark/>
          </w:tcPr>
          <w:p w14:paraId="08080610" w14:textId="23660740"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2</w:t>
            </w:r>
            <w:r w:rsidRPr="008A588D">
              <w:rPr>
                <w:spacing w:val="0"/>
                <w:sz w:val="20"/>
                <w:szCs w:val="20"/>
              </w:rPr>
              <w:t>_status}}</w:t>
            </w:r>
          </w:p>
        </w:tc>
      </w:tr>
      <w:tr w:rsidR="006971EA" w:rsidRPr="006D79EB" w14:paraId="4F129934" w14:textId="77777777" w:rsidTr="00405218">
        <w:trPr>
          <w:trHeight w:val="288"/>
        </w:trPr>
        <w:tc>
          <w:tcPr>
            <w:tcW w:w="5000" w:type="pct"/>
            <w:gridSpan w:val="2"/>
            <w:tcMar>
              <w:top w:w="43" w:type="dxa"/>
              <w:left w:w="115" w:type="dxa"/>
              <w:bottom w:w="43" w:type="dxa"/>
              <w:right w:w="115" w:type="dxa"/>
            </w:tcMar>
            <w:hideMark/>
          </w:tcPr>
          <w:p w14:paraId="65FDA793" w14:textId="65127F43"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2</w:t>
            </w:r>
            <w:r w:rsidRPr="008A588D">
              <w:rPr>
                <w:spacing w:val="0"/>
                <w:sz w:val="20"/>
                <w:szCs w:val="20"/>
              </w:rPr>
              <w:t>_origination}}</w:t>
            </w:r>
          </w:p>
        </w:tc>
      </w:tr>
    </w:tbl>
    <w:p w14:paraId="28A396AA"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18C69BE4" w14:textId="77777777" w:rsidTr="006D79EB">
        <w:trPr>
          <w:cantSplit/>
          <w:trHeight w:val="288"/>
          <w:tblHeader/>
        </w:trPr>
        <w:tc>
          <w:tcPr>
            <w:tcW w:w="5000" w:type="pct"/>
            <w:shd w:val="clear" w:color="auto" w:fill="1D396B" w:themeFill="accent5"/>
            <w:vAlign w:val="center"/>
            <w:hideMark/>
          </w:tcPr>
          <w:p w14:paraId="7AC5FE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2) What is the solution and how is it implemented?</w:t>
            </w:r>
          </w:p>
        </w:tc>
      </w:tr>
      <w:tr w:rsidR="00216E1E" w:rsidRPr="006D79EB" w14:paraId="2DC76917" w14:textId="77777777" w:rsidTr="006D79EB">
        <w:trPr>
          <w:trHeight w:val="288"/>
        </w:trPr>
        <w:tc>
          <w:tcPr>
            <w:tcW w:w="5000" w:type="pct"/>
            <w:shd w:val="clear" w:color="auto" w:fill="FFFFFF" w:themeFill="background1"/>
          </w:tcPr>
          <w:p w14:paraId="16574A3B" w14:textId="13F0A74E" w:rsidR="004620EB" w:rsidRPr="006653E9" w:rsidRDefault="006971EA">
            <w:pPr>
              <w:pStyle w:val="GSATableText"/>
              <w:rPr>
                <w:rFonts w:eastAsia="Times New Roman" w:cs="Calibri"/>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7D7D487F" w14:textId="77777777" w:rsidR="009E38DE" w:rsidRDefault="009E38DE" w:rsidP="009E38DE">
      <w:pPr>
        <w:pStyle w:val="Address"/>
      </w:pPr>
      <w:bookmarkStart w:id="3630" w:name="_Toc388621007"/>
      <w:bookmarkStart w:id="3631" w:name="_Toc385595166"/>
      <w:bookmarkStart w:id="3632" w:name="_Toc385594778"/>
      <w:bookmarkStart w:id="3633" w:name="_Toc385594390"/>
      <w:bookmarkStart w:id="3634" w:name="_Toc383444744"/>
      <w:bookmarkStart w:id="3635" w:name="_Toc383429949"/>
      <w:bookmarkStart w:id="3636" w:name="_Toc520895750"/>
    </w:p>
    <w:p w14:paraId="59A0FC64" w14:textId="258F174A" w:rsidR="008079A9" w:rsidRDefault="008079A9" w:rsidP="008A02B6">
      <w:pPr>
        <w:pStyle w:val="Heading4"/>
        <w:numPr>
          <w:ilvl w:val="0"/>
          <w:numId w:val="0"/>
        </w:numPr>
      </w:pPr>
      <w:bookmarkStart w:id="3637" w:name="_Toc48643962"/>
      <w:r>
        <w:t xml:space="preserve">SI-4 (4) Control Enhancement </w:t>
      </w:r>
      <w:bookmarkEnd w:id="3630"/>
      <w:bookmarkEnd w:id="3631"/>
      <w:bookmarkEnd w:id="3632"/>
      <w:bookmarkEnd w:id="3633"/>
      <w:bookmarkEnd w:id="3634"/>
      <w:bookmarkEnd w:id="3635"/>
      <w:r>
        <w:t>(M) (H)</w:t>
      </w:r>
      <w:bookmarkEnd w:id="3636"/>
      <w:bookmarkEnd w:id="3637"/>
    </w:p>
    <w:p w14:paraId="0FFF69D0" w14:textId="704368D4" w:rsidR="00563C91" w:rsidRPr="00563C91" w:rsidRDefault="008079A9" w:rsidP="00563C91">
      <w:pPr>
        <w:rPr>
          <w:rFonts w:cs="Calibri"/>
        </w:rPr>
      </w:pPr>
      <w:r w:rsidRPr="001F51DD">
        <w:rPr>
          <w:rFonts w:cs="Calibri"/>
        </w:rPr>
        <w:t>The information system monitors inbound and outbound communications traffic [</w:t>
      </w:r>
      <w:r w:rsidRPr="001F51DD">
        <w:rPr>
          <w:rStyle w:val="GSAItalicEmphasisChar"/>
          <w:rFonts w:ascii="Calibri" w:hAnsi="Calibri" w:cs="Calibri"/>
        </w:rPr>
        <w:t>FedRAMP Assignment:</w:t>
      </w:r>
      <w:r w:rsidRPr="001F51DD">
        <w:rPr>
          <w:rFonts w:cs="Calibri"/>
        </w:rPr>
        <w:t xml:space="preserve"> </w:t>
      </w:r>
      <w:r w:rsidRPr="001F51DD">
        <w:rPr>
          <w:rStyle w:val="GSAItalicEmphasisChar"/>
          <w:rFonts w:ascii="Calibri" w:hAnsi="Calibri" w:cs="Calibri"/>
        </w:rPr>
        <w:t>continuously]</w:t>
      </w:r>
      <w:r w:rsidR="0008085B" w:rsidRPr="005D3577">
        <w:rPr>
          <w:rStyle w:val="GSAItalicEmphasisChar"/>
          <w:rFonts w:ascii="Calibri" w:hAnsi="Calibri" w:cs="Calibri"/>
        </w:rPr>
        <w:t xml:space="preserve"> </w:t>
      </w:r>
      <w:r w:rsidRPr="001F51DD">
        <w:rPr>
          <w:rFonts w:cs="Calibri"/>
        </w:rPr>
        <w:t>for unusual or unauthorized activities or conditions.</w:t>
      </w:r>
    </w:p>
    <w:p w14:paraId="744FCCE7"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7489096"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75F5907B"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4)</w:t>
            </w:r>
          </w:p>
        </w:tc>
        <w:tc>
          <w:tcPr>
            <w:tcW w:w="4189" w:type="pct"/>
            <w:shd w:val="clear" w:color="auto" w:fill="1D396B" w:themeFill="accent5"/>
            <w:hideMark/>
          </w:tcPr>
          <w:p w14:paraId="68B4B31F"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66AEF221" w14:textId="77777777" w:rsidTr="006D79EB">
        <w:trPr>
          <w:trHeight w:val="288"/>
        </w:trPr>
        <w:tc>
          <w:tcPr>
            <w:tcW w:w="5000" w:type="pct"/>
            <w:gridSpan w:val="2"/>
            <w:tcMar>
              <w:top w:w="43" w:type="dxa"/>
              <w:left w:w="115" w:type="dxa"/>
              <w:bottom w:w="43" w:type="dxa"/>
              <w:right w:w="115" w:type="dxa"/>
            </w:tcMar>
            <w:hideMark/>
          </w:tcPr>
          <w:p w14:paraId="35DFD303" w14:textId="56CA6497"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6971EA" w:rsidRPr="006D79EB" w14:paraId="6D40DB5D" w14:textId="77777777" w:rsidTr="006D79EB">
        <w:trPr>
          <w:trHeight w:val="288"/>
        </w:trPr>
        <w:tc>
          <w:tcPr>
            <w:tcW w:w="5000" w:type="pct"/>
            <w:gridSpan w:val="2"/>
            <w:tcMar>
              <w:top w:w="43" w:type="dxa"/>
              <w:left w:w="115" w:type="dxa"/>
              <w:bottom w:w="43" w:type="dxa"/>
              <w:right w:w="115" w:type="dxa"/>
            </w:tcMar>
            <w:hideMark/>
          </w:tcPr>
          <w:p w14:paraId="608BC63C" w14:textId="66A162D2" w:rsidR="006971EA" w:rsidRPr="006D79EB" w:rsidRDefault="006971EA" w:rsidP="006971EA">
            <w:pPr>
              <w:pStyle w:val="GSATableText"/>
              <w:spacing w:before="40" w:after="40"/>
              <w:rPr>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6971EA" w:rsidRPr="006D79EB" w14:paraId="4B6CBC0C" w14:textId="77777777" w:rsidTr="00405218">
        <w:trPr>
          <w:trHeight w:val="288"/>
        </w:trPr>
        <w:tc>
          <w:tcPr>
            <w:tcW w:w="5000" w:type="pct"/>
            <w:gridSpan w:val="2"/>
            <w:tcMar>
              <w:top w:w="43" w:type="dxa"/>
              <w:left w:w="115" w:type="dxa"/>
              <w:bottom w:w="43" w:type="dxa"/>
              <w:right w:w="115" w:type="dxa"/>
            </w:tcMar>
            <w:hideMark/>
          </w:tcPr>
          <w:p w14:paraId="687E2C0C" w14:textId="1C30EEE7"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4</w:t>
            </w:r>
            <w:r w:rsidRPr="008A588D">
              <w:rPr>
                <w:spacing w:val="0"/>
                <w:sz w:val="20"/>
                <w:szCs w:val="20"/>
              </w:rPr>
              <w:t>_status}}</w:t>
            </w:r>
          </w:p>
        </w:tc>
      </w:tr>
      <w:tr w:rsidR="006971EA" w:rsidRPr="006D79EB" w14:paraId="526BAFDF" w14:textId="77777777" w:rsidTr="00405218">
        <w:trPr>
          <w:trHeight w:val="288"/>
        </w:trPr>
        <w:tc>
          <w:tcPr>
            <w:tcW w:w="5000" w:type="pct"/>
            <w:gridSpan w:val="2"/>
            <w:tcMar>
              <w:top w:w="43" w:type="dxa"/>
              <w:left w:w="115" w:type="dxa"/>
              <w:bottom w:w="43" w:type="dxa"/>
              <w:right w:w="115" w:type="dxa"/>
            </w:tcMar>
            <w:hideMark/>
          </w:tcPr>
          <w:p w14:paraId="5A6AE8A4" w14:textId="11A90E9A" w:rsidR="006971EA" w:rsidRPr="006D79EB" w:rsidRDefault="006971EA" w:rsidP="006971EA">
            <w:pPr>
              <w:pStyle w:val="GSATableText"/>
              <w:spacing w:before="40" w:after="40"/>
              <w:rPr>
                <w:sz w:val="20"/>
                <w:szCs w:val="20"/>
              </w:rPr>
            </w:pPr>
            <w:r w:rsidRPr="008A588D">
              <w:rPr>
                <w:spacing w:val="0"/>
                <w:sz w:val="20"/>
                <w:szCs w:val="20"/>
              </w:rPr>
              <w:lastRenderedPageBreak/>
              <w:t>{{si_</w:t>
            </w:r>
            <w:r>
              <w:rPr>
                <w:rFonts w:cs="Calibri"/>
                <w:sz w:val="20"/>
              </w:rPr>
              <w:t>4_4</w:t>
            </w:r>
            <w:r w:rsidRPr="008A588D">
              <w:rPr>
                <w:spacing w:val="0"/>
                <w:sz w:val="20"/>
                <w:szCs w:val="20"/>
              </w:rPr>
              <w:t>_origination}}</w:t>
            </w:r>
          </w:p>
        </w:tc>
      </w:tr>
    </w:tbl>
    <w:p w14:paraId="56FB6F53"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2F252FB0" w14:textId="77777777" w:rsidTr="006D79EB">
        <w:trPr>
          <w:cantSplit/>
          <w:trHeight w:val="288"/>
          <w:tblHeader/>
        </w:trPr>
        <w:tc>
          <w:tcPr>
            <w:tcW w:w="5000" w:type="pct"/>
            <w:shd w:val="clear" w:color="auto" w:fill="1D396B" w:themeFill="accent5"/>
            <w:vAlign w:val="center"/>
            <w:hideMark/>
          </w:tcPr>
          <w:p w14:paraId="22D060FB"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4) What is the solution and how is it implemented?</w:t>
            </w:r>
          </w:p>
        </w:tc>
      </w:tr>
      <w:tr w:rsidR="005A27BA" w:rsidRPr="006D79EB" w14:paraId="507825FC" w14:textId="77777777" w:rsidTr="006D79EB">
        <w:trPr>
          <w:trHeight w:val="288"/>
        </w:trPr>
        <w:tc>
          <w:tcPr>
            <w:tcW w:w="5000" w:type="pct"/>
            <w:shd w:val="clear" w:color="auto" w:fill="FFFFFF" w:themeFill="background1"/>
          </w:tcPr>
          <w:p w14:paraId="40A336BF" w14:textId="0CB76208" w:rsidR="005A27BA" w:rsidRPr="006D79EB" w:rsidRDefault="006971EA">
            <w:pPr>
              <w:pStyle w:val="GSATableText"/>
              <w:rPr>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9F8CCE7" w14:textId="77777777" w:rsidR="009E38DE" w:rsidRDefault="009E38DE" w:rsidP="009E38DE">
      <w:pPr>
        <w:pStyle w:val="Address"/>
      </w:pPr>
      <w:bookmarkStart w:id="3638" w:name="_Toc388621008"/>
      <w:bookmarkStart w:id="3639" w:name="_Toc385595167"/>
      <w:bookmarkStart w:id="3640" w:name="_Toc385594779"/>
      <w:bookmarkStart w:id="3641" w:name="_Toc385594391"/>
      <w:bookmarkStart w:id="3642" w:name="_Toc383444745"/>
      <w:bookmarkStart w:id="3643" w:name="_Toc383429950"/>
      <w:bookmarkStart w:id="3644" w:name="_Toc520895751"/>
    </w:p>
    <w:p w14:paraId="7FBA17DF" w14:textId="3474A55E" w:rsidR="008079A9" w:rsidRDefault="008079A9" w:rsidP="008A02B6">
      <w:pPr>
        <w:pStyle w:val="Heading4"/>
        <w:numPr>
          <w:ilvl w:val="0"/>
          <w:numId w:val="0"/>
        </w:numPr>
      </w:pPr>
      <w:bookmarkStart w:id="3645" w:name="_Toc48643963"/>
      <w:r>
        <w:t xml:space="preserve">SI-4 (5) Control Enhancement </w:t>
      </w:r>
      <w:bookmarkEnd w:id="3638"/>
      <w:bookmarkEnd w:id="3639"/>
      <w:bookmarkEnd w:id="3640"/>
      <w:bookmarkEnd w:id="3641"/>
      <w:bookmarkEnd w:id="3642"/>
      <w:bookmarkEnd w:id="3643"/>
      <w:r>
        <w:t>(M) (H)</w:t>
      </w:r>
      <w:bookmarkEnd w:id="3644"/>
      <w:bookmarkEnd w:id="3645"/>
    </w:p>
    <w:p w14:paraId="2132B7AE" w14:textId="126C119E" w:rsidR="008079A9" w:rsidRPr="0064122E" w:rsidRDefault="008079A9" w:rsidP="008079A9">
      <w:pPr>
        <w:rPr>
          <w:rFonts w:asciiTheme="minorHAnsi" w:hAnsiTheme="minorHAnsi" w:cstheme="minorHAnsi"/>
        </w:rPr>
      </w:pPr>
      <w:r w:rsidRPr="0064122E">
        <w:rPr>
          <w:rFonts w:asciiTheme="minorHAnsi" w:hAnsiTheme="minorHAnsi" w:cstheme="minorHAnsi"/>
        </w:rPr>
        <w:t>The information system alerts [</w:t>
      </w:r>
      <w:r w:rsidRPr="0064122E">
        <w:rPr>
          <w:rStyle w:val="GSAItalicEmphasisChar"/>
          <w:rFonts w:asciiTheme="minorHAnsi" w:hAnsiTheme="minorHAnsi" w:cstheme="minorHAnsi"/>
        </w:rPr>
        <w:t>Assignment: organization-defined personnel or roles</w:t>
      </w:r>
      <w:r w:rsidRPr="0064122E">
        <w:rPr>
          <w:rFonts w:asciiTheme="minorHAnsi" w:hAnsiTheme="minorHAnsi" w:cstheme="minorHAnsi"/>
        </w:rPr>
        <w:t>]</w:t>
      </w:r>
      <w:r w:rsidR="00BC32BF">
        <w:rPr>
          <w:rFonts w:asciiTheme="minorHAnsi" w:hAnsiTheme="minorHAnsi" w:cstheme="minorHAnsi"/>
        </w:rPr>
        <w:t xml:space="preserve"> </w:t>
      </w:r>
      <w:r w:rsidRPr="0064122E">
        <w:rPr>
          <w:rFonts w:asciiTheme="minorHAnsi" w:hAnsiTheme="minorHAnsi" w:cstheme="minorHAnsi"/>
        </w:rPr>
        <w:t>when the following indications of compromise or potential compromise occur: [</w:t>
      </w:r>
      <w:r w:rsidRPr="0064122E">
        <w:rPr>
          <w:rStyle w:val="GSAItalicEmphasisChar"/>
          <w:rFonts w:asciiTheme="minorHAnsi" w:hAnsiTheme="minorHAnsi" w:cstheme="minorHAnsi"/>
        </w:rPr>
        <w:t>Assignment: organization-defined compromise indicators</w:t>
      </w:r>
      <w:r w:rsidR="00BC32BF" w:rsidRPr="005D3577">
        <w:rPr>
          <w:rFonts w:asciiTheme="minorHAnsi" w:hAnsiTheme="minorHAnsi" w:cstheme="minorHAnsi"/>
        </w:rPr>
        <w:t>]</w:t>
      </w:r>
      <w:r w:rsidRPr="0064122E">
        <w:rPr>
          <w:rFonts w:asciiTheme="minorHAnsi" w:hAnsiTheme="minorHAnsi" w:cstheme="minorHAnsi"/>
        </w:rPr>
        <w:t>.</w:t>
      </w:r>
    </w:p>
    <w:p w14:paraId="31BD56D1" w14:textId="77777777" w:rsidR="008079A9" w:rsidRPr="0064122E" w:rsidRDefault="008079A9" w:rsidP="008079A9">
      <w:pPr>
        <w:pStyle w:val="GSAGuidanceBold"/>
        <w:keepNext/>
        <w:rPr>
          <w:rFonts w:asciiTheme="minorHAnsi" w:hAnsiTheme="minorHAnsi" w:cstheme="minorHAnsi"/>
          <w:color w:val="313231" w:themeColor="text1"/>
          <w:sz w:val="22"/>
        </w:rPr>
      </w:pPr>
      <w:r w:rsidRPr="0064122E">
        <w:rPr>
          <w:rFonts w:asciiTheme="minorHAnsi" w:hAnsiTheme="minorHAnsi" w:cstheme="minorHAnsi"/>
          <w:sz w:val="22"/>
        </w:rPr>
        <w:t xml:space="preserve">SI-4 (5) Additional FedRAMP Requirements and Guidance: </w:t>
      </w:r>
    </w:p>
    <w:p w14:paraId="47B86A24" w14:textId="77777777" w:rsidR="00563C91" w:rsidRPr="00563C91" w:rsidRDefault="008079A9" w:rsidP="00563C91">
      <w:pPr>
        <w:pStyle w:val="GSAGuidance"/>
        <w:rPr>
          <w:rFonts w:asciiTheme="minorHAnsi" w:hAnsiTheme="minorHAnsi" w:cstheme="minorHAnsi"/>
          <w:sz w:val="22"/>
        </w:rPr>
      </w:pPr>
      <w:r w:rsidRPr="0064122E">
        <w:rPr>
          <w:rStyle w:val="GSAGuidanceBoldChar"/>
          <w:rFonts w:asciiTheme="minorHAnsi" w:hAnsiTheme="minorHAnsi" w:cstheme="minorHAnsi"/>
          <w:sz w:val="22"/>
        </w:rPr>
        <w:t>Guidance</w:t>
      </w:r>
      <w:r w:rsidRPr="0064122E">
        <w:rPr>
          <w:rFonts w:asciiTheme="minorHAnsi" w:hAnsiTheme="minorHAnsi" w:cstheme="minorHAnsi"/>
          <w:sz w:val="22"/>
        </w:rPr>
        <w:t>: In accordance with the incident response plan.</w:t>
      </w:r>
    </w:p>
    <w:p w14:paraId="346421F9" w14:textId="77777777" w:rsidR="009E38DE" w:rsidRPr="0064122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C14B88E"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0515D38"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5)</w:t>
            </w:r>
          </w:p>
        </w:tc>
        <w:tc>
          <w:tcPr>
            <w:tcW w:w="4189" w:type="pct"/>
            <w:shd w:val="clear" w:color="auto" w:fill="1D396B" w:themeFill="accent5"/>
            <w:hideMark/>
          </w:tcPr>
          <w:p w14:paraId="3C71FD71"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0D005D3D" w14:textId="77777777" w:rsidTr="006D79EB">
        <w:trPr>
          <w:trHeight w:val="288"/>
        </w:trPr>
        <w:tc>
          <w:tcPr>
            <w:tcW w:w="5000" w:type="pct"/>
            <w:gridSpan w:val="2"/>
            <w:tcMar>
              <w:top w:w="43" w:type="dxa"/>
              <w:left w:w="115" w:type="dxa"/>
              <w:bottom w:w="43" w:type="dxa"/>
              <w:right w:w="115" w:type="dxa"/>
            </w:tcMar>
            <w:hideMark/>
          </w:tcPr>
          <w:p w14:paraId="41F91DFD" w14:textId="037E25B0" w:rsidR="006971EA" w:rsidRPr="006D79EB"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6971EA" w:rsidRPr="006D79EB" w14:paraId="0B7D8F93" w14:textId="77777777" w:rsidTr="006D79EB">
        <w:trPr>
          <w:trHeight w:val="288"/>
        </w:trPr>
        <w:tc>
          <w:tcPr>
            <w:tcW w:w="5000" w:type="pct"/>
            <w:gridSpan w:val="2"/>
            <w:tcMar>
              <w:top w:w="43" w:type="dxa"/>
              <w:left w:w="115" w:type="dxa"/>
              <w:bottom w:w="43" w:type="dxa"/>
              <w:right w:w="115" w:type="dxa"/>
            </w:tcMar>
            <w:hideMark/>
          </w:tcPr>
          <w:p w14:paraId="620596F8" w14:textId="19787355" w:rsidR="006971EA" w:rsidRPr="006D79EB" w:rsidRDefault="006971EA" w:rsidP="006971EA">
            <w:pPr>
              <w:pStyle w:val="GSATableText"/>
              <w:spacing w:before="40" w:after="40"/>
              <w:rPr>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6971EA" w:rsidRPr="006D79EB" w14:paraId="06AD4CA1" w14:textId="77777777" w:rsidTr="006D79EB">
        <w:trPr>
          <w:trHeight w:val="288"/>
        </w:trPr>
        <w:tc>
          <w:tcPr>
            <w:tcW w:w="5000" w:type="pct"/>
            <w:gridSpan w:val="2"/>
            <w:tcMar>
              <w:top w:w="43" w:type="dxa"/>
              <w:left w:w="115" w:type="dxa"/>
              <w:bottom w:w="43" w:type="dxa"/>
              <w:right w:w="115" w:type="dxa"/>
            </w:tcMar>
            <w:hideMark/>
          </w:tcPr>
          <w:p w14:paraId="6AF9A7F5" w14:textId="3CED45AB" w:rsidR="006971EA" w:rsidRPr="006D79EB" w:rsidRDefault="006971EA" w:rsidP="006971EA">
            <w:pPr>
              <w:pStyle w:val="GSATableText"/>
              <w:spacing w:before="40" w:after="40"/>
              <w:rPr>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6971EA" w:rsidRPr="006D79EB" w14:paraId="0869CD0F" w14:textId="77777777" w:rsidTr="00405218">
        <w:trPr>
          <w:trHeight w:val="288"/>
        </w:trPr>
        <w:tc>
          <w:tcPr>
            <w:tcW w:w="5000" w:type="pct"/>
            <w:gridSpan w:val="2"/>
            <w:tcMar>
              <w:top w:w="43" w:type="dxa"/>
              <w:left w:w="115" w:type="dxa"/>
              <w:bottom w:w="43" w:type="dxa"/>
              <w:right w:w="115" w:type="dxa"/>
            </w:tcMar>
            <w:hideMark/>
          </w:tcPr>
          <w:p w14:paraId="4523C5D8" w14:textId="1C49E6CB"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5</w:t>
            </w:r>
            <w:r w:rsidRPr="008A588D">
              <w:rPr>
                <w:spacing w:val="0"/>
                <w:sz w:val="20"/>
                <w:szCs w:val="20"/>
              </w:rPr>
              <w:t>_status}}</w:t>
            </w:r>
          </w:p>
        </w:tc>
      </w:tr>
      <w:tr w:rsidR="006971EA" w:rsidRPr="006D79EB" w14:paraId="52DF7805" w14:textId="77777777" w:rsidTr="00405218">
        <w:trPr>
          <w:trHeight w:val="288"/>
        </w:trPr>
        <w:tc>
          <w:tcPr>
            <w:tcW w:w="5000" w:type="pct"/>
            <w:gridSpan w:val="2"/>
            <w:tcMar>
              <w:top w:w="43" w:type="dxa"/>
              <w:left w:w="115" w:type="dxa"/>
              <w:bottom w:w="43" w:type="dxa"/>
              <w:right w:w="115" w:type="dxa"/>
            </w:tcMar>
            <w:hideMark/>
          </w:tcPr>
          <w:p w14:paraId="4A08E900" w14:textId="1DA1D495"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5</w:t>
            </w:r>
            <w:r w:rsidRPr="008A588D">
              <w:rPr>
                <w:spacing w:val="0"/>
                <w:sz w:val="20"/>
                <w:szCs w:val="20"/>
              </w:rPr>
              <w:t>_origination}}</w:t>
            </w:r>
          </w:p>
        </w:tc>
      </w:tr>
    </w:tbl>
    <w:p w14:paraId="06EAA29D"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02B72B5A" w14:textId="77777777" w:rsidTr="006D79EB">
        <w:trPr>
          <w:cantSplit/>
          <w:trHeight w:val="288"/>
          <w:tblHeader/>
        </w:trPr>
        <w:tc>
          <w:tcPr>
            <w:tcW w:w="5000" w:type="pct"/>
            <w:shd w:val="clear" w:color="auto" w:fill="1D396B" w:themeFill="accent5"/>
            <w:vAlign w:val="center"/>
            <w:hideMark/>
          </w:tcPr>
          <w:p w14:paraId="0A553A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5) What is the solution and how is it implemented?</w:t>
            </w:r>
          </w:p>
        </w:tc>
      </w:tr>
      <w:tr w:rsidR="00795B65" w:rsidRPr="006D79EB" w14:paraId="48327D90" w14:textId="77777777" w:rsidTr="006D79EB">
        <w:trPr>
          <w:trHeight w:val="288"/>
        </w:trPr>
        <w:tc>
          <w:tcPr>
            <w:tcW w:w="5000" w:type="pct"/>
            <w:shd w:val="clear" w:color="auto" w:fill="FFFFFF" w:themeFill="background1"/>
          </w:tcPr>
          <w:p w14:paraId="4806CEA5" w14:textId="531976EB" w:rsidR="004E29BA" w:rsidRPr="00C10FF6" w:rsidRDefault="006971EA">
            <w:pPr>
              <w:pStyle w:val="GSATableText"/>
              <w:rPr>
                <w:rFonts w:cs="Calibri"/>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19552524" w14:textId="77777777" w:rsidR="009E38DE" w:rsidRDefault="009E38DE" w:rsidP="009E38DE">
      <w:pPr>
        <w:pStyle w:val="Address"/>
      </w:pPr>
      <w:bookmarkStart w:id="3646" w:name="_Toc520895752"/>
    </w:p>
    <w:p w14:paraId="4DC9EE56" w14:textId="007811F2" w:rsidR="008079A9" w:rsidRPr="005D3577" w:rsidRDefault="008079A9" w:rsidP="008A02B6">
      <w:pPr>
        <w:pStyle w:val="Heading4"/>
        <w:numPr>
          <w:ilvl w:val="0"/>
          <w:numId w:val="0"/>
        </w:numPr>
        <w:rPr>
          <w:highlight w:val="yellow"/>
        </w:rPr>
      </w:pPr>
      <w:bookmarkStart w:id="3647" w:name="_Toc48643964"/>
      <w:r w:rsidRPr="005D3577">
        <w:t>SI-4 (11) Control Enhancement (H)</w:t>
      </w:r>
      <w:bookmarkEnd w:id="3646"/>
      <w:bookmarkEnd w:id="3647"/>
    </w:p>
    <w:p w14:paraId="56C93E78" w14:textId="77777777" w:rsidR="00563C91" w:rsidRPr="00563C91" w:rsidRDefault="008079A9" w:rsidP="00563C91">
      <w:pPr>
        <w:rPr>
          <w:rFonts w:asciiTheme="minorHAnsi" w:hAnsiTheme="minorHAnsi" w:cstheme="minorHAnsi"/>
        </w:rPr>
      </w:pPr>
      <w:r w:rsidRPr="005D3577">
        <w:rPr>
          <w:rFonts w:asciiTheme="minorHAnsi" w:hAnsiTheme="minorHAnsi" w:cstheme="minorHAnsi"/>
        </w:rPr>
        <w:t>The organization analyzes outbound communications traffic at the external boundary of the information system and selected [</w:t>
      </w:r>
      <w:r w:rsidRPr="005D3577">
        <w:rPr>
          <w:rStyle w:val="GSAItalicEmphasisChar"/>
          <w:rFonts w:asciiTheme="minorHAnsi" w:hAnsiTheme="minorHAnsi" w:cstheme="minorHAnsi"/>
        </w:rPr>
        <w:t>Assignment: organization-defined interior points within the system (e.g., subnetworks, subsystems)</w:t>
      </w:r>
      <w:r w:rsidRPr="005D3577">
        <w:rPr>
          <w:rFonts w:asciiTheme="minorHAnsi" w:hAnsiTheme="minorHAnsi" w:cstheme="minorHAnsi"/>
        </w:rPr>
        <w:t>] to discover anomalies.</w:t>
      </w:r>
    </w:p>
    <w:p w14:paraId="7EE821CB"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E29BA" w14:paraId="42C4616D"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03FE08BF" w14:textId="77777777" w:rsidR="008079A9" w:rsidRPr="005D3577" w:rsidRDefault="008079A9" w:rsidP="00010BDA">
            <w:pPr>
              <w:pStyle w:val="GSATableHeading"/>
              <w:spacing w:before="40" w:after="40"/>
              <w:rPr>
                <w:rFonts w:asciiTheme="majorHAnsi" w:hAnsiTheme="majorHAnsi"/>
                <w:szCs w:val="20"/>
                <w:highlight w:val="yellow"/>
              </w:rPr>
            </w:pPr>
            <w:r w:rsidRPr="005D3577">
              <w:rPr>
                <w:rFonts w:asciiTheme="majorHAnsi" w:hAnsiTheme="majorHAnsi"/>
                <w:szCs w:val="20"/>
              </w:rPr>
              <w:t>SI-4 (11)</w:t>
            </w:r>
          </w:p>
        </w:tc>
        <w:tc>
          <w:tcPr>
            <w:tcW w:w="4189" w:type="pct"/>
            <w:shd w:val="clear" w:color="auto" w:fill="1D396B" w:themeFill="accent5"/>
            <w:hideMark/>
          </w:tcPr>
          <w:p w14:paraId="43A241D5" w14:textId="77777777" w:rsidR="008079A9" w:rsidRPr="005D3577" w:rsidRDefault="008079A9" w:rsidP="00010BDA">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E29BA" w14:paraId="118A2A56" w14:textId="77777777" w:rsidTr="006D79EB">
        <w:trPr>
          <w:trHeight w:val="288"/>
        </w:trPr>
        <w:tc>
          <w:tcPr>
            <w:tcW w:w="5000" w:type="pct"/>
            <w:gridSpan w:val="2"/>
            <w:tcMar>
              <w:top w:w="43" w:type="dxa"/>
              <w:left w:w="115" w:type="dxa"/>
              <w:bottom w:w="43" w:type="dxa"/>
              <w:right w:w="115" w:type="dxa"/>
            </w:tcMar>
            <w:hideMark/>
          </w:tcPr>
          <w:p w14:paraId="02DA7369" w14:textId="5F15E5F3"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6971EA" w:rsidRPr="004E29BA" w14:paraId="5C3213A6" w14:textId="77777777" w:rsidTr="006D79EB">
        <w:trPr>
          <w:trHeight w:val="288"/>
        </w:trPr>
        <w:tc>
          <w:tcPr>
            <w:tcW w:w="5000" w:type="pct"/>
            <w:gridSpan w:val="2"/>
            <w:tcMar>
              <w:top w:w="43" w:type="dxa"/>
              <w:left w:w="115" w:type="dxa"/>
              <w:bottom w:w="43" w:type="dxa"/>
              <w:right w:w="115" w:type="dxa"/>
            </w:tcMar>
            <w:hideMark/>
          </w:tcPr>
          <w:p w14:paraId="7C86D8A4" w14:textId="7CB4EA83"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6971EA" w:rsidRPr="004E29BA" w14:paraId="111BC9E4" w14:textId="77777777" w:rsidTr="00405218">
        <w:trPr>
          <w:trHeight w:val="288"/>
        </w:trPr>
        <w:tc>
          <w:tcPr>
            <w:tcW w:w="5000" w:type="pct"/>
            <w:gridSpan w:val="2"/>
            <w:tcMar>
              <w:top w:w="43" w:type="dxa"/>
              <w:left w:w="115" w:type="dxa"/>
              <w:bottom w:w="43" w:type="dxa"/>
              <w:right w:w="115" w:type="dxa"/>
            </w:tcMar>
            <w:hideMark/>
          </w:tcPr>
          <w:p w14:paraId="50B37EFE" w14:textId="5A27A92D" w:rsidR="006971EA" w:rsidRPr="00C10FF6"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6971EA" w:rsidRPr="004E29BA" w14:paraId="42EF5EBC" w14:textId="77777777" w:rsidTr="00405218">
        <w:trPr>
          <w:trHeight w:val="288"/>
        </w:trPr>
        <w:tc>
          <w:tcPr>
            <w:tcW w:w="5000" w:type="pct"/>
            <w:gridSpan w:val="2"/>
            <w:tcMar>
              <w:top w:w="43" w:type="dxa"/>
              <w:left w:w="115" w:type="dxa"/>
              <w:bottom w:w="43" w:type="dxa"/>
              <w:right w:w="115" w:type="dxa"/>
            </w:tcMar>
            <w:hideMark/>
          </w:tcPr>
          <w:p w14:paraId="3DA375EA" w14:textId="6465192A" w:rsidR="006971EA" w:rsidRPr="00C10FF6" w:rsidRDefault="006971EA" w:rsidP="006971EA">
            <w:pPr>
              <w:pStyle w:val="GSATableText"/>
              <w:spacing w:before="40" w:after="40"/>
              <w:rPr>
                <w:sz w:val="20"/>
                <w:szCs w:val="20"/>
              </w:rPr>
            </w:pPr>
            <w:r w:rsidRPr="004A1F1C">
              <w:rPr>
                <w:color w:val="auto"/>
                <w:sz w:val="20"/>
                <w:szCs w:val="20"/>
              </w:rPr>
              <w:lastRenderedPageBreak/>
              <w:t>{{si_</w:t>
            </w:r>
            <w:r w:rsidRPr="004A1F1C">
              <w:rPr>
                <w:rFonts w:cs="Calibri"/>
                <w:color w:val="auto"/>
                <w:sz w:val="20"/>
              </w:rPr>
              <w:t>4_11</w:t>
            </w:r>
            <w:r w:rsidRPr="004A1F1C">
              <w:rPr>
                <w:color w:val="auto"/>
                <w:sz w:val="20"/>
                <w:szCs w:val="20"/>
              </w:rPr>
              <w:t>_origination}}</w:t>
            </w:r>
          </w:p>
        </w:tc>
      </w:tr>
    </w:tbl>
    <w:p w14:paraId="1DFC809C"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E29BA" w14:paraId="7FCC0B80" w14:textId="77777777" w:rsidTr="00010BDA">
        <w:trPr>
          <w:cantSplit/>
          <w:trHeight w:val="288"/>
          <w:tblHeader/>
        </w:trPr>
        <w:tc>
          <w:tcPr>
            <w:tcW w:w="5000" w:type="pct"/>
            <w:shd w:val="clear" w:color="auto" w:fill="1D396B" w:themeFill="accent5"/>
            <w:vAlign w:val="center"/>
            <w:hideMark/>
          </w:tcPr>
          <w:p w14:paraId="78340C62" w14:textId="77777777" w:rsidR="008079A9" w:rsidRPr="005D3577" w:rsidRDefault="008079A9" w:rsidP="00010BDA">
            <w:pPr>
              <w:pStyle w:val="GSATableHeading"/>
              <w:rPr>
                <w:rFonts w:asciiTheme="majorHAnsi" w:hAnsiTheme="majorHAnsi"/>
                <w:szCs w:val="20"/>
                <w:highlight w:val="yellow"/>
              </w:rPr>
            </w:pPr>
            <w:r w:rsidRPr="005D3577">
              <w:rPr>
                <w:rFonts w:asciiTheme="majorHAnsi" w:hAnsiTheme="majorHAnsi"/>
                <w:szCs w:val="20"/>
              </w:rPr>
              <w:t>SI-4 (11) What is the solution and how is it implemented?</w:t>
            </w:r>
          </w:p>
        </w:tc>
      </w:tr>
      <w:tr w:rsidR="00202CE2" w:rsidRPr="00010BDA" w14:paraId="6D5C1FFF" w14:textId="77777777" w:rsidTr="00010BDA">
        <w:trPr>
          <w:trHeight w:val="288"/>
        </w:trPr>
        <w:tc>
          <w:tcPr>
            <w:tcW w:w="5000" w:type="pct"/>
            <w:shd w:val="clear" w:color="auto" w:fill="FFFFFF" w:themeFill="background1"/>
            <w:hideMark/>
          </w:tcPr>
          <w:p w14:paraId="51E23019" w14:textId="7BC9BB7C" w:rsidR="00202CE2" w:rsidRPr="00010BDA" w:rsidRDefault="006971EA">
            <w:pPr>
              <w:spacing w:before="0" w:after="0"/>
              <w:rPr>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10807821" w14:textId="77777777" w:rsidR="009E38DE" w:rsidRDefault="009E38DE" w:rsidP="009E38DE">
      <w:pPr>
        <w:pStyle w:val="Address"/>
      </w:pPr>
      <w:bookmarkStart w:id="3648" w:name="_Toc388621009"/>
      <w:bookmarkStart w:id="3649" w:name="_Toc385595168"/>
      <w:bookmarkStart w:id="3650" w:name="_Toc385594780"/>
      <w:bookmarkStart w:id="3651" w:name="_Toc385594392"/>
      <w:bookmarkStart w:id="3652" w:name="_Toc520895753"/>
    </w:p>
    <w:p w14:paraId="167930A6" w14:textId="2A656FD8" w:rsidR="008079A9" w:rsidRDefault="008079A9" w:rsidP="008A02B6">
      <w:pPr>
        <w:pStyle w:val="Heading4"/>
        <w:numPr>
          <w:ilvl w:val="0"/>
          <w:numId w:val="0"/>
        </w:numPr>
      </w:pPr>
      <w:bookmarkStart w:id="3653" w:name="_Toc48643965"/>
      <w:r>
        <w:t xml:space="preserve">SI-4 (14) Control Enhancement </w:t>
      </w:r>
      <w:bookmarkEnd w:id="3648"/>
      <w:bookmarkEnd w:id="3649"/>
      <w:bookmarkEnd w:id="3650"/>
      <w:bookmarkEnd w:id="3651"/>
      <w:r>
        <w:t>(M) (H)</w:t>
      </w:r>
      <w:bookmarkEnd w:id="3652"/>
      <w:bookmarkEnd w:id="3653"/>
    </w:p>
    <w:p w14:paraId="424C0668" w14:textId="77777777" w:rsidR="00563C91" w:rsidRPr="00563C91" w:rsidRDefault="008079A9" w:rsidP="00563C91">
      <w:r w:rsidRPr="0064122E">
        <w:t>The organization employs a wireless intrusion detection system to identify rogue wireless devices and to detect attack attempts and potential compromises/breaches to the information system.</w:t>
      </w:r>
    </w:p>
    <w:p w14:paraId="66225CE4" w14:textId="77777777" w:rsidR="009E38DE" w:rsidRPr="0064122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0BDA" w14:paraId="4F6D5D03"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53991F60"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4)</w:t>
            </w:r>
          </w:p>
        </w:tc>
        <w:tc>
          <w:tcPr>
            <w:tcW w:w="4189" w:type="pct"/>
            <w:shd w:val="clear" w:color="auto" w:fill="1D396B" w:themeFill="accent5"/>
            <w:hideMark/>
          </w:tcPr>
          <w:p w14:paraId="3455821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6971EA" w:rsidRPr="00010BDA" w14:paraId="68FEB8A9" w14:textId="77777777" w:rsidTr="00010BDA">
        <w:trPr>
          <w:trHeight w:val="288"/>
        </w:trPr>
        <w:tc>
          <w:tcPr>
            <w:tcW w:w="5000" w:type="pct"/>
            <w:gridSpan w:val="2"/>
            <w:tcMar>
              <w:top w:w="43" w:type="dxa"/>
              <w:left w:w="115" w:type="dxa"/>
              <w:bottom w:w="43" w:type="dxa"/>
              <w:right w:w="115" w:type="dxa"/>
            </w:tcMar>
            <w:hideMark/>
          </w:tcPr>
          <w:p w14:paraId="31962B0F" w14:textId="34A06B2D" w:rsidR="006971EA" w:rsidRPr="00010BDA"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6971EA" w:rsidRPr="00010BDA" w14:paraId="0B4ED24C" w14:textId="77777777" w:rsidTr="00405218">
        <w:trPr>
          <w:trHeight w:val="288"/>
        </w:trPr>
        <w:tc>
          <w:tcPr>
            <w:tcW w:w="5000" w:type="pct"/>
            <w:gridSpan w:val="2"/>
            <w:tcMar>
              <w:top w:w="43" w:type="dxa"/>
              <w:left w:w="115" w:type="dxa"/>
              <w:bottom w:w="43" w:type="dxa"/>
              <w:right w:w="115" w:type="dxa"/>
            </w:tcMar>
            <w:hideMark/>
          </w:tcPr>
          <w:p w14:paraId="6E8F5222" w14:textId="3E91FC5D"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4</w:t>
            </w:r>
            <w:r w:rsidRPr="008A588D">
              <w:rPr>
                <w:spacing w:val="0"/>
                <w:sz w:val="20"/>
                <w:szCs w:val="20"/>
              </w:rPr>
              <w:t>_status}}</w:t>
            </w:r>
          </w:p>
        </w:tc>
      </w:tr>
      <w:tr w:rsidR="006971EA" w:rsidRPr="00010BDA" w14:paraId="76BA702B" w14:textId="77777777" w:rsidTr="00405218">
        <w:trPr>
          <w:trHeight w:val="288"/>
        </w:trPr>
        <w:tc>
          <w:tcPr>
            <w:tcW w:w="5000" w:type="pct"/>
            <w:gridSpan w:val="2"/>
            <w:tcMar>
              <w:top w:w="43" w:type="dxa"/>
              <w:left w:w="115" w:type="dxa"/>
              <w:bottom w:w="43" w:type="dxa"/>
              <w:right w:w="115" w:type="dxa"/>
            </w:tcMar>
            <w:hideMark/>
          </w:tcPr>
          <w:p w14:paraId="7E935F42" w14:textId="15835393"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4</w:t>
            </w:r>
            <w:r w:rsidRPr="008A588D">
              <w:rPr>
                <w:spacing w:val="0"/>
                <w:sz w:val="20"/>
                <w:szCs w:val="20"/>
              </w:rPr>
              <w:t>_origination}}</w:t>
            </w:r>
          </w:p>
        </w:tc>
      </w:tr>
    </w:tbl>
    <w:p w14:paraId="4BEDF5D3"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10BDA" w14:paraId="75661197" w14:textId="77777777" w:rsidTr="00010BDA">
        <w:trPr>
          <w:cantSplit/>
          <w:trHeight w:val="288"/>
          <w:tblHeader/>
        </w:trPr>
        <w:tc>
          <w:tcPr>
            <w:tcW w:w="5000" w:type="pct"/>
            <w:shd w:val="clear" w:color="auto" w:fill="1D396B" w:themeFill="accent5"/>
            <w:vAlign w:val="center"/>
            <w:hideMark/>
          </w:tcPr>
          <w:p w14:paraId="3EB308D1" w14:textId="77777777" w:rsidR="008079A9" w:rsidRPr="00010BDA" w:rsidRDefault="008079A9">
            <w:pPr>
              <w:pStyle w:val="GSATableHeading"/>
              <w:rPr>
                <w:rFonts w:asciiTheme="majorHAnsi" w:hAnsiTheme="majorHAnsi"/>
                <w:szCs w:val="20"/>
              </w:rPr>
            </w:pPr>
            <w:r w:rsidRPr="00010BDA">
              <w:rPr>
                <w:rFonts w:asciiTheme="majorHAnsi" w:hAnsiTheme="majorHAnsi"/>
                <w:szCs w:val="20"/>
              </w:rPr>
              <w:t>SI-4 (14) What is the solution and how is it implemented?</w:t>
            </w:r>
          </w:p>
        </w:tc>
      </w:tr>
      <w:tr w:rsidR="00A55428" w:rsidRPr="00010BDA" w14:paraId="74D3C702" w14:textId="77777777" w:rsidTr="00010BDA">
        <w:trPr>
          <w:trHeight w:val="288"/>
        </w:trPr>
        <w:tc>
          <w:tcPr>
            <w:tcW w:w="5000" w:type="pct"/>
            <w:shd w:val="clear" w:color="auto" w:fill="FFFFFF" w:themeFill="background1"/>
          </w:tcPr>
          <w:p w14:paraId="67BDBBA0" w14:textId="2FD96DAD" w:rsidR="00A55428" w:rsidRPr="00010BDA" w:rsidRDefault="006971EA">
            <w:pPr>
              <w:pStyle w:val="GSATableText"/>
              <w:rPr>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66FE3CDD" w14:textId="77777777" w:rsidR="009E38DE" w:rsidRDefault="009E38DE" w:rsidP="009E38DE">
      <w:pPr>
        <w:pStyle w:val="Address"/>
      </w:pPr>
      <w:bookmarkStart w:id="3654" w:name="_Toc388621010"/>
      <w:bookmarkStart w:id="3655" w:name="_Toc385595169"/>
      <w:bookmarkStart w:id="3656" w:name="_Toc385594781"/>
      <w:bookmarkStart w:id="3657" w:name="_Toc385594393"/>
      <w:bookmarkStart w:id="3658" w:name="_Toc520895754"/>
    </w:p>
    <w:p w14:paraId="732C51E7" w14:textId="1E4C0F93" w:rsidR="008079A9" w:rsidRDefault="008079A9" w:rsidP="008A02B6">
      <w:pPr>
        <w:pStyle w:val="Heading4"/>
        <w:numPr>
          <w:ilvl w:val="0"/>
          <w:numId w:val="0"/>
        </w:numPr>
      </w:pPr>
      <w:bookmarkStart w:id="3659" w:name="_Toc48643966"/>
      <w:r>
        <w:t xml:space="preserve">SI-4 (16) Control Enhancement </w:t>
      </w:r>
      <w:bookmarkEnd w:id="3654"/>
      <w:bookmarkEnd w:id="3655"/>
      <w:bookmarkEnd w:id="3656"/>
      <w:bookmarkEnd w:id="3657"/>
      <w:r>
        <w:t>(M) (H)</w:t>
      </w:r>
      <w:bookmarkEnd w:id="3658"/>
      <w:bookmarkEnd w:id="3659"/>
    </w:p>
    <w:p w14:paraId="064EED74" w14:textId="77777777" w:rsidR="00563C91" w:rsidRPr="00563C91" w:rsidRDefault="008079A9" w:rsidP="00563C91">
      <w:r>
        <w:t>The organization correlates information from monitoring tools employed throughout the information system.</w:t>
      </w:r>
    </w:p>
    <w:p w14:paraId="222769AB" w14:textId="77777777" w:rsidR="009E38D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0BDA" w14:paraId="3235062A"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77523E61"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6)</w:t>
            </w:r>
          </w:p>
        </w:tc>
        <w:tc>
          <w:tcPr>
            <w:tcW w:w="4189" w:type="pct"/>
            <w:shd w:val="clear" w:color="auto" w:fill="1D396B" w:themeFill="accent5"/>
            <w:hideMark/>
          </w:tcPr>
          <w:p w14:paraId="293004C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6971EA" w:rsidRPr="00010BDA" w14:paraId="5042BDE8" w14:textId="77777777" w:rsidTr="00010BDA">
        <w:trPr>
          <w:trHeight w:val="288"/>
        </w:trPr>
        <w:tc>
          <w:tcPr>
            <w:tcW w:w="5000" w:type="pct"/>
            <w:gridSpan w:val="2"/>
            <w:tcMar>
              <w:top w:w="43" w:type="dxa"/>
              <w:left w:w="115" w:type="dxa"/>
              <w:bottom w:w="43" w:type="dxa"/>
              <w:right w:w="115" w:type="dxa"/>
            </w:tcMar>
            <w:hideMark/>
          </w:tcPr>
          <w:p w14:paraId="373A3CFE" w14:textId="647AB8FB" w:rsidR="006971EA" w:rsidRPr="00010BDA"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6971EA" w:rsidRPr="00010BDA" w14:paraId="377A50CA" w14:textId="77777777" w:rsidTr="00405218">
        <w:trPr>
          <w:trHeight w:val="288"/>
        </w:trPr>
        <w:tc>
          <w:tcPr>
            <w:tcW w:w="5000" w:type="pct"/>
            <w:gridSpan w:val="2"/>
            <w:tcMar>
              <w:top w:w="43" w:type="dxa"/>
              <w:left w:w="115" w:type="dxa"/>
              <w:bottom w:w="43" w:type="dxa"/>
              <w:right w:w="115" w:type="dxa"/>
            </w:tcMar>
            <w:hideMark/>
          </w:tcPr>
          <w:p w14:paraId="6FCD7123" w14:textId="018B4D89"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6</w:t>
            </w:r>
            <w:r w:rsidRPr="008A588D">
              <w:rPr>
                <w:spacing w:val="0"/>
                <w:sz w:val="20"/>
                <w:szCs w:val="20"/>
              </w:rPr>
              <w:t>_status}}</w:t>
            </w:r>
          </w:p>
        </w:tc>
      </w:tr>
      <w:tr w:rsidR="006971EA" w:rsidRPr="00010BDA" w14:paraId="0310D954" w14:textId="77777777" w:rsidTr="00405218">
        <w:trPr>
          <w:trHeight w:val="288"/>
        </w:trPr>
        <w:tc>
          <w:tcPr>
            <w:tcW w:w="5000" w:type="pct"/>
            <w:gridSpan w:val="2"/>
            <w:tcMar>
              <w:top w:w="43" w:type="dxa"/>
              <w:left w:w="115" w:type="dxa"/>
              <w:bottom w:w="43" w:type="dxa"/>
              <w:right w:w="115" w:type="dxa"/>
            </w:tcMar>
            <w:hideMark/>
          </w:tcPr>
          <w:p w14:paraId="0B4C2414" w14:textId="6A29F6C8"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6</w:t>
            </w:r>
            <w:r w:rsidRPr="008A588D">
              <w:rPr>
                <w:spacing w:val="0"/>
                <w:sz w:val="20"/>
                <w:szCs w:val="20"/>
              </w:rPr>
              <w:t>_origination}}</w:t>
            </w:r>
          </w:p>
        </w:tc>
      </w:tr>
    </w:tbl>
    <w:p w14:paraId="02FC772C"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04942" w14:paraId="694D5699" w14:textId="77777777" w:rsidTr="00104942">
        <w:trPr>
          <w:cantSplit/>
          <w:trHeight w:val="288"/>
          <w:tblHeader/>
        </w:trPr>
        <w:tc>
          <w:tcPr>
            <w:tcW w:w="5000" w:type="pct"/>
            <w:shd w:val="clear" w:color="auto" w:fill="1D396B" w:themeFill="accent5"/>
            <w:vAlign w:val="center"/>
            <w:hideMark/>
          </w:tcPr>
          <w:p w14:paraId="72B372F0" w14:textId="77777777" w:rsidR="008079A9" w:rsidRPr="00104942" w:rsidRDefault="008079A9" w:rsidP="00104942">
            <w:pPr>
              <w:pStyle w:val="GSATableHeading"/>
              <w:rPr>
                <w:rFonts w:asciiTheme="majorHAnsi" w:hAnsiTheme="majorHAnsi"/>
              </w:rPr>
            </w:pPr>
            <w:r w:rsidRPr="00104942">
              <w:rPr>
                <w:rFonts w:asciiTheme="majorHAnsi" w:hAnsiTheme="majorHAnsi"/>
              </w:rPr>
              <w:t>SI-4 (16) What is the solution and how is it implemented?</w:t>
            </w:r>
          </w:p>
        </w:tc>
      </w:tr>
      <w:tr w:rsidR="00B81D7A" w14:paraId="3A802801" w14:textId="77777777" w:rsidTr="00104942">
        <w:trPr>
          <w:trHeight w:val="288"/>
        </w:trPr>
        <w:tc>
          <w:tcPr>
            <w:tcW w:w="5000" w:type="pct"/>
            <w:shd w:val="clear" w:color="auto" w:fill="FFFFFF" w:themeFill="background1"/>
            <w:hideMark/>
          </w:tcPr>
          <w:p w14:paraId="77D00796" w14:textId="38637955" w:rsidR="004044C8" w:rsidRDefault="006971EA">
            <w:pPr>
              <w:spacing w:before="0" w:after="0"/>
              <w:rPr>
                <w:rFonts w:cs="Calibri"/>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p w14:paraId="57001DB2" w14:textId="02C0083F" w:rsidR="004044C8" w:rsidRPr="00104942" w:rsidRDefault="004044C8">
            <w:pPr>
              <w:spacing w:before="0" w:after="0"/>
              <w:rPr>
                <w:sz w:val="20"/>
              </w:rPr>
            </w:pPr>
          </w:p>
        </w:tc>
      </w:tr>
    </w:tbl>
    <w:p w14:paraId="6C958C30" w14:textId="77777777" w:rsidR="009E38DE" w:rsidRDefault="009E38DE" w:rsidP="009E38DE">
      <w:pPr>
        <w:pStyle w:val="Address"/>
      </w:pPr>
      <w:bookmarkStart w:id="3660" w:name="_Toc520895755"/>
      <w:bookmarkStart w:id="3661" w:name="_Toc388621011"/>
      <w:bookmarkStart w:id="3662" w:name="_Toc385595170"/>
      <w:bookmarkStart w:id="3663" w:name="_Toc385594782"/>
      <w:bookmarkStart w:id="3664" w:name="_Toc385594394"/>
    </w:p>
    <w:p w14:paraId="42033868" w14:textId="5D0D918C" w:rsidR="008079A9" w:rsidRPr="005D3577" w:rsidRDefault="008079A9" w:rsidP="008A02B6">
      <w:pPr>
        <w:pStyle w:val="Heading4"/>
        <w:numPr>
          <w:ilvl w:val="0"/>
          <w:numId w:val="0"/>
        </w:numPr>
        <w:rPr>
          <w:highlight w:val="yellow"/>
        </w:rPr>
      </w:pPr>
      <w:bookmarkStart w:id="3665" w:name="_Toc48643967"/>
      <w:r w:rsidRPr="005D3577">
        <w:lastRenderedPageBreak/>
        <w:t>SI-4 (18) Control Enhancement (H)</w:t>
      </w:r>
      <w:bookmarkEnd w:id="3660"/>
      <w:bookmarkEnd w:id="3665"/>
    </w:p>
    <w:p w14:paraId="1097C36D" w14:textId="77777777" w:rsidR="00563C91" w:rsidRPr="00563C91" w:rsidRDefault="008079A9" w:rsidP="00563C91">
      <w:pPr>
        <w:rPr>
          <w:rFonts w:asciiTheme="minorHAnsi" w:hAnsiTheme="minorHAnsi" w:cstheme="minorHAnsi"/>
        </w:rPr>
      </w:pPr>
      <w:r w:rsidRPr="005D3577">
        <w:rPr>
          <w:rFonts w:asciiTheme="minorHAnsi" w:hAnsiTheme="minorHAnsi" w:cstheme="minorHAnsi"/>
        </w:rPr>
        <w:t>The organization analyzes outbound communications traffic at the external boundary of the information system (i.e., system perimeter) and at [</w:t>
      </w:r>
      <w:r w:rsidRPr="005D3577">
        <w:rPr>
          <w:rStyle w:val="GSAItalicEmphasisChar"/>
          <w:rFonts w:asciiTheme="minorHAnsi" w:hAnsiTheme="minorHAnsi" w:cstheme="minorHAnsi"/>
        </w:rPr>
        <w:t>Assignment: organization-defined interior points within the system</w:t>
      </w:r>
      <w:r w:rsidRPr="005D3577">
        <w:rPr>
          <w:rFonts w:asciiTheme="minorHAnsi" w:hAnsiTheme="minorHAnsi" w:cstheme="minorHAnsi"/>
        </w:rPr>
        <w:t xml:space="preserve"> (</w:t>
      </w:r>
      <w:r w:rsidRPr="005D3577">
        <w:rPr>
          <w:rStyle w:val="GSAItalicEmphasisChar"/>
          <w:rFonts w:asciiTheme="minorHAnsi" w:hAnsiTheme="minorHAnsi" w:cstheme="minorHAnsi"/>
        </w:rPr>
        <w:t>e.g., subnetworks, subsystems</w:t>
      </w:r>
      <w:r w:rsidRPr="005D3577">
        <w:rPr>
          <w:rFonts w:asciiTheme="minorHAnsi" w:hAnsiTheme="minorHAnsi" w:cstheme="minorHAnsi"/>
        </w:rPr>
        <w:t>)] to detect covert exfiltration of information.</w:t>
      </w:r>
    </w:p>
    <w:p w14:paraId="0A077243"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F16F01" w:rsidRPr="004044C8" w14:paraId="75C023D7"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569A81D6" w14:textId="77777777" w:rsidR="008079A9" w:rsidRPr="005D3577" w:rsidRDefault="008079A9" w:rsidP="00104942">
            <w:pPr>
              <w:pStyle w:val="GSATableHeading"/>
              <w:spacing w:before="40" w:after="40"/>
              <w:rPr>
                <w:rFonts w:asciiTheme="majorHAnsi" w:hAnsiTheme="majorHAnsi"/>
                <w:color w:val="FFFFFF" w:themeColor="background1"/>
                <w:szCs w:val="20"/>
                <w:highlight w:val="yellow"/>
              </w:rPr>
            </w:pPr>
            <w:r w:rsidRPr="005D3577">
              <w:rPr>
                <w:rFonts w:asciiTheme="majorHAnsi" w:hAnsiTheme="majorHAnsi"/>
                <w:szCs w:val="20"/>
              </w:rPr>
              <w:t>SI-4 (18)</w:t>
            </w:r>
          </w:p>
        </w:tc>
        <w:tc>
          <w:tcPr>
            <w:tcW w:w="4189" w:type="pct"/>
            <w:shd w:val="clear" w:color="auto" w:fill="1D396B" w:themeFill="accent5"/>
            <w:hideMark/>
          </w:tcPr>
          <w:p w14:paraId="0073CE5B" w14:textId="77777777" w:rsidR="008079A9" w:rsidRPr="005D3577" w:rsidRDefault="008079A9" w:rsidP="00104942">
            <w:pPr>
              <w:pStyle w:val="GSATableHeading"/>
              <w:spacing w:before="40" w:after="40"/>
              <w:rPr>
                <w:rFonts w:asciiTheme="majorHAnsi" w:hAnsiTheme="majorHAnsi"/>
                <w:color w:val="FFFFFF" w:themeColor="background1"/>
                <w:szCs w:val="20"/>
                <w:highlight w:val="yellow"/>
              </w:rPr>
            </w:pPr>
            <w:r w:rsidRPr="005D3577">
              <w:rPr>
                <w:rFonts w:asciiTheme="majorHAnsi" w:hAnsiTheme="majorHAnsi"/>
                <w:szCs w:val="20"/>
              </w:rPr>
              <w:t>Control Summary Information</w:t>
            </w:r>
          </w:p>
        </w:tc>
      </w:tr>
      <w:tr w:rsidR="006971EA" w:rsidRPr="004044C8" w14:paraId="19E7B9AA" w14:textId="77777777" w:rsidTr="00104942">
        <w:trPr>
          <w:trHeight w:val="288"/>
        </w:trPr>
        <w:tc>
          <w:tcPr>
            <w:tcW w:w="5000" w:type="pct"/>
            <w:gridSpan w:val="2"/>
            <w:tcMar>
              <w:top w:w="43" w:type="dxa"/>
              <w:left w:w="115" w:type="dxa"/>
              <w:bottom w:w="43" w:type="dxa"/>
              <w:right w:w="115" w:type="dxa"/>
            </w:tcMar>
            <w:hideMark/>
          </w:tcPr>
          <w:p w14:paraId="672BE471" w14:textId="0AAAE6FE"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6971EA" w:rsidRPr="004044C8" w14:paraId="173DE5E8" w14:textId="77777777" w:rsidTr="00104942">
        <w:trPr>
          <w:trHeight w:val="288"/>
        </w:trPr>
        <w:tc>
          <w:tcPr>
            <w:tcW w:w="5000" w:type="pct"/>
            <w:gridSpan w:val="2"/>
            <w:tcMar>
              <w:top w:w="43" w:type="dxa"/>
              <w:left w:w="115" w:type="dxa"/>
              <w:bottom w:w="43" w:type="dxa"/>
              <w:right w:w="115" w:type="dxa"/>
            </w:tcMar>
            <w:hideMark/>
          </w:tcPr>
          <w:p w14:paraId="69CA76D6" w14:textId="2C551B3E"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6971EA" w:rsidRPr="004044C8" w14:paraId="4FDC0690" w14:textId="77777777" w:rsidTr="00405218">
        <w:trPr>
          <w:trHeight w:val="288"/>
        </w:trPr>
        <w:tc>
          <w:tcPr>
            <w:tcW w:w="5000" w:type="pct"/>
            <w:gridSpan w:val="2"/>
            <w:tcMar>
              <w:top w:w="43" w:type="dxa"/>
              <w:left w:w="115" w:type="dxa"/>
              <w:bottom w:w="43" w:type="dxa"/>
              <w:right w:w="115" w:type="dxa"/>
            </w:tcMar>
            <w:hideMark/>
          </w:tcPr>
          <w:p w14:paraId="57B1822E" w14:textId="582A3AC3" w:rsidR="006971EA" w:rsidRPr="00B55533" w:rsidRDefault="006971EA" w:rsidP="006971EA">
            <w:pPr>
              <w:pStyle w:val="GSATableText"/>
              <w:spacing w:before="40" w:after="40"/>
              <w:rPr>
                <w:sz w:val="20"/>
                <w:szCs w:val="20"/>
              </w:rPr>
            </w:pPr>
            <w:r w:rsidRPr="004A1F1C">
              <w:rPr>
                <w:sz w:val="20"/>
                <w:szCs w:val="20"/>
              </w:rPr>
              <w:t>{{si_</w:t>
            </w:r>
            <w:r w:rsidRPr="004A1F1C">
              <w:rPr>
                <w:rFonts w:cs="Calibri"/>
                <w:sz w:val="20"/>
              </w:rPr>
              <w:t>4_18</w:t>
            </w:r>
            <w:r w:rsidRPr="004A1F1C">
              <w:rPr>
                <w:sz w:val="20"/>
                <w:szCs w:val="20"/>
              </w:rPr>
              <w:t>_status}}</w:t>
            </w:r>
          </w:p>
        </w:tc>
      </w:tr>
      <w:tr w:rsidR="006971EA" w:rsidRPr="004044C8" w14:paraId="74438761" w14:textId="77777777" w:rsidTr="00405218">
        <w:trPr>
          <w:trHeight w:val="288"/>
        </w:trPr>
        <w:tc>
          <w:tcPr>
            <w:tcW w:w="5000" w:type="pct"/>
            <w:gridSpan w:val="2"/>
            <w:tcMar>
              <w:top w:w="43" w:type="dxa"/>
              <w:left w:w="115" w:type="dxa"/>
              <w:bottom w:w="43" w:type="dxa"/>
              <w:right w:w="115" w:type="dxa"/>
            </w:tcMar>
            <w:hideMark/>
          </w:tcPr>
          <w:p w14:paraId="655B2266" w14:textId="66ED4253" w:rsidR="006971EA" w:rsidRPr="00B55533" w:rsidRDefault="006971EA" w:rsidP="006971EA">
            <w:pPr>
              <w:pStyle w:val="GSATableText"/>
              <w:spacing w:before="40" w:after="40"/>
              <w:rPr>
                <w:sz w:val="20"/>
                <w:szCs w:val="20"/>
              </w:rPr>
            </w:pPr>
            <w:r w:rsidRPr="004A1F1C">
              <w:rPr>
                <w:sz w:val="20"/>
                <w:szCs w:val="20"/>
              </w:rPr>
              <w:t>{{si_</w:t>
            </w:r>
            <w:r w:rsidRPr="004A1F1C">
              <w:rPr>
                <w:rFonts w:cs="Calibri"/>
                <w:sz w:val="20"/>
              </w:rPr>
              <w:t>4_18</w:t>
            </w:r>
            <w:r w:rsidRPr="004A1F1C">
              <w:rPr>
                <w:sz w:val="20"/>
                <w:szCs w:val="20"/>
              </w:rPr>
              <w:t>_origination}}</w:t>
            </w:r>
          </w:p>
        </w:tc>
      </w:tr>
    </w:tbl>
    <w:p w14:paraId="5AB73839"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4F923033" w14:textId="77777777" w:rsidTr="00F16F01">
        <w:trPr>
          <w:cantSplit/>
          <w:trHeight w:val="288"/>
          <w:tblHeader/>
        </w:trPr>
        <w:tc>
          <w:tcPr>
            <w:tcW w:w="5000" w:type="pct"/>
            <w:shd w:val="clear" w:color="auto" w:fill="1D396B" w:themeFill="accent5"/>
            <w:vAlign w:val="center"/>
            <w:hideMark/>
          </w:tcPr>
          <w:p w14:paraId="68639684"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18) What is the solution and how is it implemented?</w:t>
            </w:r>
          </w:p>
        </w:tc>
      </w:tr>
      <w:tr w:rsidR="00A331CE" w:rsidRPr="00F16F01" w14:paraId="36B9F851" w14:textId="77777777" w:rsidTr="00F16F01">
        <w:trPr>
          <w:trHeight w:val="288"/>
        </w:trPr>
        <w:tc>
          <w:tcPr>
            <w:tcW w:w="5000" w:type="pct"/>
            <w:shd w:val="clear" w:color="auto" w:fill="FFFFFF" w:themeFill="background1"/>
            <w:hideMark/>
          </w:tcPr>
          <w:p w14:paraId="36500419" w14:textId="4F7751E5" w:rsidR="00A331CE" w:rsidRPr="00F16F01" w:rsidRDefault="006971EA" w:rsidP="00A331CE">
            <w:pPr>
              <w:rPr>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6833B306" w14:textId="77777777" w:rsidR="009E38DE" w:rsidRDefault="009E38DE" w:rsidP="009E38DE">
      <w:pPr>
        <w:pStyle w:val="Address"/>
      </w:pPr>
      <w:bookmarkStart w:id="3666" w:name="_Toc520895756"/>
    </w:p>
    <w:p w14:paraId="73E32E3C" w14:textId="739B48E5" w:rsidR="008079A9" w:rsidRPr="005D3577" w:rsidRDefault="008079A9" w:rsidP="008A02B6">
      <w:pPr>
        <w:pStyle w:val="Heading4"/>
        <w:numPr>
          <w:ilvl w:val="0"/>
          <w:numId w:val="0"/>
        </w:numPr>
        <w:rPr>
          <w:highlight w:val="yellow"/>
        </w:rPr>
      </w:pPr>
      <w:bookmarkStart w:id="3667" w:name="_Toc48643968"/>
      <w:r w:rsidRPr="005D3577">
        <w:t>SI-4 (19) Control Enhancement (H)</w:t>
      </w:r>
      <w:bookmarkEnd w:id="3666"/>
      <w:bookmarkEnd w:id="3667"/>
    </w:p>
    <w:p w14:paraId="6D71B472" w14:textId="77777777" w:rsidR="00563C91" w:rsidRPr="00992737" w:rsidRDefault="008079A9" w:rsidP="00563C91">
      <w:pPr>
        <w:keepNext/>
        <w:rPr>
          <w:rFonts w:asciiTheme="minorHAnsi" w:hAnsiTheme="minorHAnsi" w:cstheme="minorHAnsi"/>
        </w:rPr>
      </w:pPr>
      <w:r w:rsidRPr="00992737">
        <w:rPr>
          <w:rFonts w:asciiTheme="minorHAnsi" w:hAnsiTheme="minorHAnsi" w:cstheme="minorHAnsi"/>
        </w:rPr>
        <w:t>The organization implements [</w:t>
      </w:r>
      <w:r w:rsidRPr="00992737">
        <w:rPr>
          <w:rStyle w:val="GSAItalicEmphasisChar"/>
          <w:rFonts w:asciiTheme="minorHAnsi" w:hAnsiTheme="minorHAnsi" w:cstheme="minorHAnsi"/>
        </w:rPr>
        <w:t>Assignment: organization-defined additional monitoring</w:t>
      </w:r>
      <w:r w:rsidRPr="00992737">
        <w:rPr>
          <w:rFonts w:asciiTheme="minorHAnsi" w:hAnsiTheme="minorHAnsi" w:cstheme="minorHAnsi"/>
        </w:rPr>
        <w:t>] of individuals who have been identified by [</w:t>
      </w:r>
      <w:r w:rsidRPr="00992737">
        <w:rPr>
          <w:rStyle w:val="GSAItalicEmphasisChar"/>
          <w:rFonts w:asciiTheme="minorHAnsi" w:hAnsiTheme="minorHAnsi" w:cstheme="minorHAnsi"/>
        </w:rPr>
        <w:t>Assignment: organization-defined sources</w:t>
      </w:r>
      <w:r w:rsidRPr="00992737">
        <w:rPr>
          <w:rFonts w:asciiTheme="minorHAnsi" w:hAnsiTheme="minorHAnsi" w:cstheme="minorHAnsi"/>
        </w:rPr>
        <w:t>] as posing an increased level of risk.</w:t>
      </w:r>
    </w:p>
    <w:p w14:paraId="07192524"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52EC0901"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17A83C2B"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19)</w:t>
            </w:r>
          </w:p>
        </w:tc>
        <w:tc>
          <w:tcPr>
            <w:tcW w:w="4189" w:type="pct"/>
            <w:shd w:val="clear" w:color="auto" w:fill="1D396B" w:themeFill="accent5"/>
            <w:hideMark/>
          </w:tcPr>
          <w:p w14:paraId="2C18EA94"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73B13772" w14:textId="77777777" w:rsidTr="00F16F01">
        <w:trPr>
          <w:trHeight w:val="288"/>
        </w:trPr>
        <w:tc>
          <w:tcPr>
            <w:tcW w:w="5000" w:type="pct"/>
            <w:gridSpan w:val="2"/>
            <w:tcMar>
              <w:top w:w="43" w:type="dxa"/>
              <w:left w:w="115" w:type="dxa"/>
              <w:bottom w:w="43" w:type="dxa"/>
              <w:right w:w="115" w:type="dxa"/>
            </w:tcMar>
            <w:hideMark/>
          </w:tcPr>
          <w:p w14:paraId="44225204" w14:textId="20F5650F" w:rsidR="006971EA" w:rsidRPr="005D3577" w:rsidRDefault="006971EA" w:rsidP="006971EA">
            <w:pPr>
              <w:pStyle w:val="GSATableText"/>
              <w:spacing w:before="40" w:after="40"/>
              <w:rPr>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6971EA" w:rsidRPr="004044C8" w14:paraId="1EBEC84B" w14:textId="77777777" w:rsidTr="00F16F01">
        <w:trPr>
          <w:trHeight w:val="288"/>
        </w:trPr>
        <w:tc>
          <w:tcPr>
            <w:tcW w:w="5000" w:type="pct"/>
            <w:gridSpan w:val="2"/>
            <w:tcMar>
              <w:top w:w="43" w:type="dxa"/>
              <w:left w:w="115" w:type="dxa"/>
              <w:bottom w:w="43" w:type="dxa"/>
              <w:right w:w="115" w:type="dxa"/>
            </w:tcMar>
            <w:hideMark/>
          </w:tcPr>
          <w:p w14:paraId="70A90201" w14:textId="6BEB8C09"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002773EC">
              <w:rPr>
                <w:rFonts w:cs="Calibri"/>
                <w:sz w:val="20"/>
              </w:rPr>
              <w:t>_1</w:t>
            </w:r>
            <w:r w:rsidRPr="004A1F1C">
              <w:rPr>
                <w:rFonts w:asciiTheme="minorHAnsi" w:hAnsiTheme="minorHAnsi" w:cstheme="minorHAnsi"/>
                <w:sz w:val="20"/>
                <w:szCs w:val="20"/>
              </w:rPr>
              <w:t>_parameter}}</w:t>
            </w:r>
          </w:p>
        </w:tc>
      </w:tr>
      <w:tr w:rsidR="006971EA" w:rsidRPr="004044C8" w14:paraId="3591C705" w14:textId="77777777" w:rsidTr="00F16F01">
        <w:trPr>
          <w:trHeight w:val="288"/>
        </w:trPr>
        <w:tc>
          <w:tcPr>
            <w:tcW w:w="5000" w:type="pct"/>
            <w:gridSpan w:val="2"/>
            <w:tcMar>
              <w:top w:w="43" w:type="dxa"/>
              <w:left w:w="115" w:type="dxa"/>
              <w:bottom w:w="43" w:type="dxa"/>
              <w:right w:w="115" w:type="dxa"/>
            </w:tcMar>
            <w:hideMark/>
          </w:tcPr>
          <w:p w14:paraId="18169654" w14:textId="24CFEC30"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9)-2: {{si_</w:t>
            </w:r>
            <w:r w:rsidRPr="004A1F1C">
              <w:rPr>
                <w:rFonts w:cs="Calibri"/>
                <w:sz w:val="20"/>
              </w:rPr>
              <w:t>4_19</w:t>
            </w:r>
            <w:r w:rsidR="002773EC">
              <w:rPr>
                <w:rFonts w:cs="Calibri"/>
                <w:sz w:val="20"/>
              </w:rPr>
              <w:t>_2</w:t>
            </w:r>
            <w:r w:rsidRPr="004A1F1C">
              <w:rPr>
                <w:rFonts w:asciiTheme="minorHAnsi" w:hAnsiTheme="minorHAnsi" w:cstheme="minorHAnsi"/>
                <w:sz w:val="20"/>
                <w:szCs w:val="20"/>
              </w:rPr>
              <w:t>_parameter}}</w:t>
            </w:r>
          </w:p>
        </w:tc>
      </w:tr>
      <w:tr w:rsidR="006971EA" w:rsidRPr="004044C8" w14:paraId="18D40F1D" w14:textId="77777777" w:rsidTr="00405218">
        <w:trPr>
          <w:trHeight w:val="288"/>
        </w:trPr>
        <w:tc>
          <w:tcPr>
            <w:tcW w:w="5000" w:type="pct"/>
            <w:gridSpan w:val="2"/>
            <w:tcMar>
              <w:top w:w="43" w:type="dxa"/>
              <w:left w:w="115" w:type="dxa"/>
              <w:bottom w:w="43" w:type="dxa"/>
              <w:right w:w="115" w:type="dxa"/>
            </w:tcMar>
            <w:hideMark/>
          </w:tcPr>
          <w:p w14:paraId="68762E1D" w14:textId="671D3B4E"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19</w:t>
            </w:r>
            <w:r w:rsidRPr="004A1F1C">
              <w:rPr>
                <w:sz w:val="20"/>
                <w:szCs w:val="20"/>
              </w:rPr>
              <w:t>_status}}</w:t>
            </w:r>
          </w:p>
        </w:tc>
      </w:tr>
      <w:tr w:rsidR="006971EA" w:rsidRPr="004044C8" w14:paraId="0B209146" w14:textId="77777777" w:rsidTr="00405218">
        <w:trPr>
          <w:trHeight w:val="288"/>
        </w:trPr>
        <w:tc>
          <w:tcPr>
            <w:tcW w:w="5000" w:type="pct"/>
            <w:gridSpan w:val="2"/>
            <w:tcMar>
              <w:top w:w="43" w:type="dxa"/>
              <w:left w:w="115" w:type="dxa"/>
              <w:bottom w:w="43" w:type="dxa"/>
              <w:right w:w="115" w:type="dxa"/>
            </w:tcMar>
            <w:hideMark/>
          </w:tcPr>
          <w:p w14:paraId="7462BE04" w14:textId="37166B08"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19</w:t>
            </w:r>
            <w:r w:rsidRPr="004A1F1C">
              <w:rPr>
                <w:sz w:val="20"/>
                <w:szCs w:val="20"/>
              </w:rPr>
              <w:t>_origination}}</w:t>
            </w:r>
          </w:p>
        </w:tc>
      </w:tr>
    </w:tbl>
    <w:p w14:paraId="02F4BC98"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770DDCFD" w14:textId="77777777" w:rsidTr="00F16F01">
        <w:trPr>
          <w:cantSplit/>
          <w:trHeight w:val="288"/>
          <w:tblHeader/>
        </w:trPr>
        <w:tc>
          <w:tcPr>
            <w:tcW w:w="5000" w:type="pct"/>
            <w:shd w:val="clear" w:color="auto" w:fill="1D396B" w:themeFill="accent5"/>
            <w:vAlign w:val="center"/>
            <w:hideMark/>
          </w:tcPr>
          <w:p w14:paraId="59DC64A4"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19) What is the solution and how is it implemented?</w:t>
            </w:r>
          </w:p>
        </w:tc>
      </w:tr>
      <w:tr w:rsidR="001B7E64" w:rsidRPr="00F16F01" w14:paraId="627AA0CC" w14:textId="77777777" w:rsidTr="00F16F01">
        <w:trPr>
          <w:trHeight w:val="288"/>
        </w:trPr>
        <w:tc>
          <w:tcPr>
            <w:tcW w:w="5000" w:type="pct"/>
            <w:shd w:val="clear" w:color="auto" w:fill="FFFFFF" w:themeFill="background1"/>
          </w:tcPr>
          <w:p w14:paraId="69E3C7F3" w14:textId="44E02B4E" w:rsidR="001B7E64" w:rsidRPr="00BD2518" w:rsidRDefault="006971EA" w:rsidP="001B7E64">
            <w:pPr>
              <w:pStyle w:val="GSATableText"/>
              <w:rPr>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2A03AFA0" w14:textId="4A90F02F" w:rsidR="008079A9" w:rsidRPr="005D3577" w:rsidRDefault="008079A9" w:rsidP="008A02B6">
      <w:pPr>
        <w:pStyle w:val="Heading4"/>
        <w:numPr>
          <w:ilvl w:val="0"/>
          <w:numId w:val="0"/>
        </w:numPr>
        <w:rPr>
          <w:highlight w:val="yellow"/>
        </w:rPr>
      </w:pPr>
      <w:bookmarkStart w:id="3668" w:name="_Toc520895757"/>
      <w:bookmarkStart w:id="3669" w:name="_Toc48643969"/>
      <w:r w:rsidRPr="005D3577">
        <w:lastRenderedPageBreak/>
        <w:t>SI-4 (20) Control Enhancement (H)</w:t>
      </w:r>
      <w:bookmarkEnd w:id="3668"/>
      <w:bookmarkEnd w:id="3669"/>
    </w:p>
    <w:p w14:paraId="6A756709" w14:textId="77777777" w:rsidR="008079A9" w:rsidRPr="00E16B0D" w:rsidRDefault="008079A9" w:rsidP="008079A9">
      <w:pPr>
        <w:keepNext/>
        <w:keepLines/>
        <w:rPr>
          <w:rFonts w:asciiTheme="minorHAnsi" w:hAnsiTheme="minorHAnsi" w:cstheme="minorHAnsi"/>
          <w:highlight w:val="yellow"/>
        </w:rPr>
      </w:pPr>
      <w:r w:rsidRPr="00E16B0D">
        <w:rPr>
          <w:rFonts w:asciiTheme="minorHAnsi" w:hAnsiTheme="minorHAnsi" w:cstheme="minorHAnsi"/>
        </w:rPr>
        <w:t>The organization implements [</w:t>
      </w:r>
      <w:r w:rsidRPr="00E16B0D">
        <w:rPr>
          <w:rStyle w:val="GSAItalicEmphasisChar"/>
          <w:rFonts w:asciiTheme="minorHAnsi" w:hAnsiTheme="minorHAnsi" w:cstheme="minorHAnsi"/>
        </w:rPr>
        <w:t>Assignment: organization-defined additional monitoring</w:t>
      </w:r>
      <w:r w:rsidRPr="00E16B0D">
        <w:rPr>
          <w:rFonts w:asciiTheme="minorHAnsi" w:hAnsiTheme="minorHAnsi" w:cstheme="minorHAnsi"/>
        </w:rPr>
        <w:t>] of privileged user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4F9B96B8"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2C9629B3"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20)</w:t>
            </w:r>
          </w:p>
        </w:tc>
        <w:tc>
          <w:tcPr>
            <w:tcW w:w="4189" w:type="pct"/>
            <w:shd w:val="clear" w:color="auto" w:fill="1D396B" w:themeFill="accent5"/>
            <w:hideMark/>
          </w:tcPr>
          <w:p w14:paraId="17CA86A1"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425A8685" w14:textId="77777777" w:rsidTr="00F16F01">
        <w:trPr>
          <w:trHeight w:val="288"/>
        </w:trPr>
        <w:tc>
          <w:tcPr>
            <w:tcW w:w="5000" w:type="pct"/>
            <w:gridSpan w:val="2"/>
            <w:tcMar>
              <w:top w:w="43" w:type="dxa"/>
              <w:left w:w="115" w:type="dxa"/>
              <w:bottom w:w="43" w:type="dxa"/>
              <w:right w:w="115" w:type="dxa"/>
            </w:tcMar>
            <w:hideMark/>
          </w:tcPr>
          <w:p w14:paraId="1EF1EE95" w14:textId="32E81460"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6971EA" w:rsidRPr="004044C8" w14:paraId="5E86FA61" w14:textId="77777777" w:rsidTr="00956C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0A28E933" w14:textId="3AEAD2E7" w:rsidR="006971EA" w:rsidRPr="005D3577" w:rsidRDefault="006971EA" w:rsidP="006971EA">
            <w:pPr>
              <w:pStyle w:val="GSATableText"/>
              <w:rPr>
                <w:rFonts w:asciiTheme="minorHAnsi" w:hAnsiTheme="minorHAnsi" w:cstheme="minorHAnsi"/>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6971EA" w:rsidRPr="004044C8" w14:paraId="3CE8B1F8" w14:textId="77777777" w:rsidTr="00405218">
        <w:trPr>
          <w:trHeight w:val="288"/>
        </w:trPr>
        <w:tc>
          <w:tcPr>
            <w:tcW w:w="5000" w:type="pct"/>
            <w:gridSpan w:val="2"/>
            <w:tcMar>
              <w:top w:w="43" w:type="dxa"/>
              <w:left w:w="115" w:type="dxa"/>
              <w:bottom w:w="43" w:type="dxa"/>
              <w:right w:w="115" w:type="dxa"/>
            </w:tcMar>
            <w:hideMark/>
          </w:tcPr>
          <w:p w14:paraId="28E38EC4" w14:textId="67791D4A"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20</w:t>
            </w:r>
            <w:r w:rsidRPr="004A1F1C">
              <w:rPr>
                <w:sz w:val="20"/>
                <w:szCs w:val="20"/>
              </w:rPr>
              <w:t>_status}}</w:t>
            </w:r>
          </w:p>
        </w:tc>
      </w:tr>
      <w:tr w:rsidR="006971EA" w:rsidRPr="004044C8" w14:paraId="71C384E2" w14:textId="77777777" w:rsidTr="00405218">
        <w:trPr>
          <w:trHeight w:val="288"/>
        </w:trPr>
        <w:tc>
          <w:tcPr>
            <w:tcW w:w="5000" w:type="pct"/>
            <w:gridSpan w:val="2"/>
            <w:tcMar>
              <w:top w:w="43" w:type="dxa"/>
              <w:left w:w="115" w:type="dxa"/>
              <w:bottom w:w="43" w:type="dxa"/>
              <w:right w:w="115" w:type="dxa"/>
            </w:tcMar>
            <w:hideMark/>
          </w:tcPr>
          <w:p w14:paraId="0E2D0FCB" w14:textId="7214D590"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20</w:t>
            </w:r>
            <w:r w:rsidRPr="004A1F1C">
              <w:rPr>
                <w:sz w:val="20"/>
                <w:szCs w:val="20"/>
              </w:rPr>
              <w:t>_origination}}</w:t>
            </w:r>
          </w:p>
        </w:tc>
      </w:tr>
    </w:tbl>
    <w:p w14:paraId="5FC16D51"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3F26DAB2" w14:textId="77777777" w:rsidTr="00F16F01">
        <w:trPr>
          <w:cantSplit/>
          <w:trHeight w:val="288"/>
          <w:tblHeader/>
        </w:trPr>
        <w:tc>
          <w:tcPr>
            <w:tcW w:w="5000" w:type="pct"/>
            <w:shd w:val="clear" w:color="auto" w:fill="1D396B" w:themeFill="accent5"/>
            <w:vAlign w:val="center"/>
            <w:hideMark/>
          </w:tcPr>
          <w:p w14:paraId="13E7D018" w14:textId="77777777" w:rsidR="008079A9" w:rsidRPr="005D3577" w:rsidRDefault="008079A9">
            <w:pPr>
              <w:pStyle w:val="GSATableHeading"/>
              <w:rPr>
                <w:rFonts w:asciiTheme="majorHAnsi" w:hAnsiTheme="majorHAnsi"/>
                <w:highlight w:val="yellow"/>
              </w:rPr>
            </w:pPr>
            <w:r w:rsidRPr="005D3577">
              <w:rPr>
                <w:rFonts w:asciiTheme="majorHAnsi" w:hAnsiTheme="majorHAnsi"/>
              </w:rPr>
              <w:t>SI-4 (20) What is the solution and how is it implemented?</w:t>
            </w:r>
          </w:p>
        </w:tc>
      </w:tr>
      <w:tr w:rsidR="00A52466" w14:paraId="41B61452" w14:textId="77777777" w:rsidTr="00F16F01">
        <w:trPr>
          <w:trHeight w:val="288"/>
        </w:trPr>
        <w:tc>
          <w:tcPr>
            <w:tcW w:w="5000" w:type="pct"/>
            <w:shd w:val="clear" w:color="auto" w:fill="FFFFFF" w:themeFill="background1"/>
          </w:tcPr>
          <w:p w14:paraId="50A0BE6C" w14:textId="7FA3D776" w:rsidR="00A52466" w:rsidRPr="00F16F01" w:rsidRDefault="006971EA" w:rsidP="00A52466">
            <w:pPr>
              <w:pStyle w:val="GSATableText"/>
              <w:rPr>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21442C8B" w14:textId="77777777" w:rsidR="009E38DE" w:rsidRDefault="009E38DE" w:rsidP="009E38DE">
      <w:pPr>
        <w:pStyle w:val="Address"/>
      </w:pPr>
      <w:bookmarkStart w:id="3670" w:name="_Toc520895758"/>
    </w:p>
    <w:p w14:paraId="1C555E24" w14:textId="1D0699BA" w:rsidR="008079A9" w:rsidRPr="005D3577" w:rsidRDefault="008079A9" w:rsidP="008A02B6">
      <w:pPr>
        <w:pStyle w:val="Heading4"/>
        <w:numPr>
          <w:ilvl w:val="0"/>
          <w:numId w:val="0"/>
        </w:numPr>
        <w:rPr>
          <w:highlight w:val="yellow"/>
        </w:rPr>
      </w:pPr>
      <w:bookmarkStart w:id="3671" w:name="_Toc48643970"/>
      <w:r w:rsidRPr="005D3577">
        <w:t>SI-4 (22) Control Enhancement (H)</w:t>
      </w:r>
      <w:bookmarkEnd w:id="3670"/>
      <w:bookmarkEnd w:id="3671"/>
    </w:p>
    <w:p w14:paraId="12094D2B" w14:textId="592BB7D7" w:rsidR="00563C91" w:rsidRPr="00563C91" w:rsidRDefault="008079A9" w:rsidP="00563C91">
      <w:pPr>
        <w:rPr>
          <w:rFonts w:cs="Calibri"/>
        </w:rPr>
      </w:pPr>
      <w:r w:rsidRPr="005D3577">
        <w:rPr>
          <w:rFonts w:cs="Calibri"/>
        </w:rPr>
        <w:t>The information system detects network services that have not been authorized or approved by [</w:t>
      </w:r>
      <w:r w:rsidRPr="005D3577">
        <w:rPr>
          <w:rStyle w:val="GSAItalicEmphasisChar"/>
          <w:rFonts w:ascii="Calibri" w:hAnsi="Calibri" w:cs="Calibri"/>
        </w:rPr>
        <w:t>Assignment: organization-defined authorization or approval processes</w:t>
      </w:r>
      <w:r w:rsidRPr="005D3577">
        <w:rPr>
          <w:rFonts w:cs="Calibri"/>
        </w:rPr>
        <w:t>]</w:t>
      </w:r>
      <w:r w:rsidR="00BC32BF" w:rsidRPr="005D3577">
        <w:rPr>
          <w:rFonts w:cs="Calibri"/>
        </w:rPr>
        <w:t xml:space="preserve"> </w:t>
      </w:r>
      <w:r w:rsidRPr="005D3577">
        <w:rPr>
          <w:rFonts w:cs="Calibri"/>
        </w:rPr>
        <w:t>and [</w:t>
      </w:r>
      <w:r w:rsidRPr="005D3577">
        <w:rPr>
          <w:rStyle w:val="GSAItalicEmphasisChar"/>
          <w:rFonts w:ascii="Calibri" w:hAnsi="Calibri" w:cs="Calibri"/>
        </w:rPr>
        <w:t>Selection (one or more): audits; alerts</w:t>
      </w:r>
      <w:r w:rsidRPr="005D3577">
        <w:rPr>
          <w:rFonts w:cs="Calibri"/>
        </w:rPr>
        <w:t xml:space="preserve"> [</w:t>
      </w:r>
      <w:r w:rsidRPr="005D3577">
        <w:rPr>
          <w:rStyle w:val="GSAItalicEmphasisChar"/>
          <w:rFonts w:ascii="Calibri" w:hAnsi="Calibri" w:cs="Calibri"/>
        </w:rPr>
        <w:t>Assignment: organization-defined personnel or roles</w:t>
      </w:r>
      <w:r w:rsidRPr="005D3577">
        <w:rPr>
          <w:rFonts w:cs="Calibri"/>
        </w:rPr>
        <w:t>].</w:t>
      </w:r>
    </w:p>
    <w:p w14:paraId="3B5DABBC"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4191A6BE"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45936532"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22)</w:t>
            </w:r>
          </w:p>
        </w:tc>
        <w:tc>
          <w:tcPr>
            <w:tcW w:w="4189" w:type="pct"/>
            <w:shd w:val="clear" w:color="auto" w:fill="1D396B" w:themeFill="accent5"/>
            <w:hideMark/>
          </w:tcPr>
          <w:p w14:paraId="429DFA21"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7A963550" w14:textId="77777777" w:rsidTr="00F16F01">
        <w:trPr>
          <w:trHeight w:val="288"/>
        </w:trPr>
        <w:tc>
          <w:tcPr>
            <w:tcW w:w="5000" w:type="pct"/>
            <w:gridSpan w:val="2"/>
            <w:tcMar>
              <w:top w:w="43" w:type="dxa"/>
              <w:left w:w="115" w:type="dxa"/>
              <w:bottom w:w="43" w:type="dxa"/>
              <w:right w:w="115" w:type="dxa"/>
            </w:tcMar>
            <w:hideMark/>
          </w:tcPr>
          <w:p w14:paraId="0BB6B04D" w14:textId="261CA88C"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6971EA" w:rsidRPr="004044C8" w14:paraId="57FA91C3" w14:textId="77777777" w:rsidTr="00F16F01">
        <w:trPr>
          <w:trHeight w:val="288"/>
        </w:trPr>
        <w:tc>
          <w:tcPr>
            <w:tcW w:w="5000" w:type="pct"/>
            <w:gridSpan w:val="2"/>
            <w:tcMar>
              <w:top w:w="43" w:type="dxa"/>
              <w:left w:w="115" w:type="dxa"/>
              <w:bottom w:w="43" w:type="dxa"/>
              <w:right w:w="115" w:type="dxa"/>
            </w:tcMar>
            <w:hideMark/>
          </w:tcPr>
          <w:p w14:paraId="6F8838DE" w14:textId="347AC792"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6971EA" w:rsidRPr="004044C8" w14:paraId="775A4E16" w14:textId="77777777" w:rsidTr="00F16F01">
        <w:trPr>
          <w:trHeight w:val="288"/>
        </w:trPr>
        <w:tc>
          <w:tcPr>
            <w:tcW w:w="5000" w:type="pct"/>
            <w:gridSpan w:val="2"/>
            <w:tcMar>
              <w:top w:w="43" w:type="dxa"/>
              <w:left w:w="115" w:type="dxa"/>
              <w:bottom w:w="43" w:type="dxa"/>
              <w:right w:w="115" w:type="dxa"/>
            </w:tcMar>
            <w:hideMark/>
          </w:tcPr>
          <w:p w14:paraId="42B6BC15" w14:textId="6E38573F"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6971EA" w:rsidRPr="004044C8" w14:paraId="6F73B75A" w14:textId="77777777" w:rsidTr="00405218">
        <w:trPr>
          <w:trHeight w:val="288"/>
        </w:trPr>
        <w:tc>
          <w:tcPr>
            <w:tcW w:w="5000" w:type="pct"/>
            <w:gridSpan w:val="2"/>
            <w:tcMar>
              <w:top w:w="43" w:type="dxa"/>
              <w:left w:w="115" w:type="dxa"/>
              <w:bottom w:w="43" w:type="dxa"/>
              <w:right w:w="115" w:type="dxa"/>
            </w:tcMar>
            <w:hideMark/>
          </w:tcPr>
          <w:p w14:paraId="60C7E39C" w14:textId="2C6586B0" w:rsidR="006971EA" w:rsidRPr="00A7358D"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6971EA" w:rsidRPr="004044C8" w14:paraId="1421809E" w14:textId="77777777" w:rsidTr="00405218">
        <w:trPr>
          <w:trHeight w:val="288"/>
        </w:trPr>
        <w:tc>
          <w:tcPr>
            <w:tcW w:w="5000" w:type="pct"/>
            <w:gridSpan w:val="2"/>
            <w:tcMar>
              <w:top w:w="43" w:type="dxa"/>
              <w:left w:w="115" w:type="dxa"/>
              <w:bottom w:w="43" w:type="dxa"/>
              <w:right w:w="115" w:type="dxa"/>
            </w:tcMar>
            <w:hideMark/>
          </w:tcPr>
          <w:p w14:paraId="236FD3EA" w14:textId="2451F657" w:rsidR="006971EA" w:rsidRPr="00A7358D"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22</w:t>
            </w:r>
            <w:r w:rsidRPr="004A1F1C">
              <w:rPr>
                <w:color w:val="auto"/>
                <w:sz w:val="20"/>
                <w:szCs w:val="20"/>
              </w:rPr>
              <w:t>_origination}}</w:t>
            </w:r>
          </w:p>
        </w:tc>
      </w:tr>
    </w:tbl>
    <w:p w14:paraId="3248ACDD"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60118E33" w14:textId="77777777" w:rsidTr="00F16F01">
        <w:trPr>
          <w:cantSplit/>
          <w:trHeight w:val="288"/>
          <w:tblHeader/>
        </w:trPr>
        <w:tc>
          <w:tcPr>
            <w:tcW w:w="5000" w:type="pct"/>
            <w:shd w:val="clear" w:color="auto" w:fill="1D396B" w:themeFill="accent5"/>
            <w:vAlign w:val="center"/>
            <w:hideMark/>
          </w:tcPr>
          <w:p w14:paraId="67812266" w14:textId="77777777" w:rsidR="008079A9" w:rsidRPr="005D3577" w:rsidRDefault="008079A9">
            <w:pPr>
              <w:pStyle w:val="GSATableHeading"/>
              <w:rPr>
                <w:rFonts w:asciiTheme="majorHAnsi" w:hAnsiTheme="majorHAnsi"/>
                <w:highlight w:val="yellow"/>
              </w:rPr>
            </w:pPr>
            <w:r w:rsidRPr="005D3577">
              <w:rPr>
                <w:rFonts w:asciiTheme="majorHAnsi" w:hAnsiTheme="majorHAnsi"/>
              </w:rPr>
              <w:t>SI-4 (22) What is the solution and how is it implemented?</w:t>
            </w:r>
          </w:p>
        </w:tc>
      </w:tr>
      <w:tr w:rsidR="001A10AD" w14:paraId="56293A6B" w14:textId="77777777" w:rsidTr="00F16F01">
        <w:trPr>
          <w:trHeight w:val="288"/>
        </w:trPr>
        <w:tc>
          <w:tcPr>
            <w:tcW w:w="5000" w:type="pct"/>
            <w:shd w:val="clear" w:color="auto" w:fill="FFFFFF" w:themeFill="background1"/>
            <w:hideMark/>
          </w:tcPr>
          <w:p w14:paraId="1C8930FE" w14:textId="17C16549" w:rsidR="001A10AD" w:rsidRPr="00F16F01" w:rsidRDefault="006971EA" w:rsidP="003C6E07">
            <w:pPr>
              <w:spacing w:before="0" w:after="0"/>
              <w:rPr>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A484EA2" w14:textId="77777777" w:rsidR="009E38DE" w:rsidRDefault="009E38DE" w:rsidP="009E38DE">
      <w:pPr>
        <w:pStyle w:val="Address"/>
      </w:pPr>
      <w:bookmarkStart w:id="3672" w:name="_Toc520895759"/>
    </w:p>
    <w:p w14:paraId="1A1DBEE5" w14:textId="13923001" w:rsidR="008079A9" w:rsidRDefault="008079A9" w:rsidP="008A02B6">
      <w:pPr>
        <w:pStyle w:val="Heading4"/>
        <w:numPr>
          <w:ilvl w:val="0"/>
          <w:numId w:val="0"/>
        </w:numPr>
      </w:pPr>
      <w:bookmarkStart w:id="3673" w:name="_Toc48643971"/>
      <w:r>
        <w:t xml:space="preserve">SI-4 (23) Control Enhancement </w:t>
      </w:r>
      <w:bookmarkEnd w:id="3661"/>
      <w:bookmarkEnd w:id="3662"/>
      <w:bookmarkEnd w:id="3663"/>
      <w:bookmarkEnd w:id="3664"/>
      <w:r>
        <w:t>(M) (H)</w:t>
      </w:r>
      <w:bookmarkEnd w:id="3672"/>
      <w:bookmarkEnd w:id="3673"/>
    </w:p>
    <w:p w14:paraId="02312067" w14:textId="3C7C6AD2" w:rsidR="00563C91" w:rsidRPr="00563C91" w:rsidRDefault="008079A9" w:rsidP="00563C91">
      <w:pPr>
        <w:rPr>
          <w:rFonts w:cs="Calibri"/>
        </w:rPr>
      </w:pPr>
      <w:r w:rsidRPr="00A3474E">
        <w:rPr>
          <w:rFonts w:cs="Calibri"/>
        </w:rPr>
        <w:t>The organization implements [</w:t>
      </w:r>
      <w:r w:rsidRPr="00A3474E">
        <w:rPr>
          <w:rStyle w:val="GSAItalicEmphasisChar"/>
          <w:rFonts w:ascii="Calibri" w:hAnsi="Calibri" w:cs="Calibri"/>
        </w:rPr>
        <w:t>Assignment: organization-defined host-based monitoring mechanisms</w:t>
      </w:r>
      <w:r w:rsidRPr="00A3474E">
        <w:rPr>
          <w:rFonts w:cs="Calibri"/>
        </w:rPr>
        <w:t>]</w:t>
      </w:r>
      <w:r w:rsidR="00BC32BF">
        <w:rPr>
          <w:rFonts w:cs="Calibri"/>
        </w:rPr>
        <w:t xml:space="preserve"> </w:t>
      </w:r>
      <w:r w:rsidRPr="00A3474E">
        <w:rPr>
          <w:rFonts w:cs="Calibri"/>
        </w:rPr>
        <w:t>at [</w:t>
      </w:r>
      <w:r w:rsidRPr="00A3474E">
        <w:rPr>
          <w:rStyle w:val="GSAItalicEmphasisChar"/>
          <w:rFonts w:ascii="Calibri" w:hAnsi="Calibri" w:cs="Calibri"/>
        </w:rPr>
        <w:t>Assignment: organization-defined information system components</w:t>
      </w:r>
      <w:r w:rsidR="00BC32BF" w:rsidRPr="005D3577">
        <w:rPr>
          <w:rFonts w:cs="Calibri"/>
        </w:rPr>
        <w:t>]</w:t>
      </w:r>
      <w:r w:rsidRPr="00A3474E">
        <w:rPr>
          <w:rFonts w:cs="Calibri"/>
        </w:rPr>
        <w:t>.</w:t>
      </w:r>
    </w:p>
    <w:p w14:paraId="031DBAB0" w14:textId="77777777" w:rsidR="009E38DE" w:rsidRPr="00A3474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51637" w14:paraId="5E2F42AF" w14:textId="77777777" w:rsidTr="00251637">
        <w:trPr>
          <w:cantSplit/>
          <w:trHeight w:val="288"/>
          <w:tblHeader/>
        </w:trPr>
        <w:tc>
          <w:tcPr>
            <w:tcW w:w="811" w:type="pct"/>
            <w:shd w:val="clear" w:color="auto" w:fill="1D396B" w:themeFill="accent5"/>
            <w:tcMar>
              <w:top w:w="43" w:type="dxa"/>
              <w:left w:w="115" w:type="dxa"/>
              <w:bottom w:w="43" w:type="dxa"/>
              <w:right w:w="115" w:type="dxa"/>
            </w:tcMar>
            <w:hideMark/>
          </w:tcPr>
          <w:p w14:paraId="7B8F206D"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lastRenderedPageBreak/>
              <w:t>SI-4 (23)</w:t>
            </w:r>
          </w:p>
        </w:tc>
        <w:tc>
          <w:tcPr>
            <w:tcW w:w="4189" w:type="pct"/>
            <w:shd w:val="clear" w:color="auto" w:fill="1D396B" w:themeFill="accent5"/>
            <w:hideMark/>
          </w:tcPr>
          <w:p w14:paraId="3CDBFABF"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t>Control Summary Information</w:t>
            </w:r>
          </w:p>
        </w:tc>
      </w:tr>
      <w:tr w:rsidR="006971EA" w:rsidRPr="00251637" w14:paraId="5A6B47E0" w14:textId="77777777" w:rsidTr="00F16F01">
        <w:trPr>
          <w:trHeight w:val="288"/>
        </w:trPr>
        <w:tc>
          <w:tcPr>
            <w:tcW w:w="5000" w:type="pct"/>
            <w:gridSpan w:val="2"/>
            <w:tcMar>
              <w:top w:w="43" w:type="dxa"/>
              <w:left w:w="115" w:type="dxa"/>
              <w:bottom w:w="43" w:type="dxa"/>
              <w:right w:w="115" w:type="dxa"/>
            </w:tcMar>
            <w:hideMark/>
          </w:tcPr>
          <w:p w14:paraId="561E107C" w14:textId="19E84A42" w:rsidR="006971EA" w:rsidRPr="00251637"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6971EA" w:rsidRPr="00251637" w14:paraId="0CD526FD" w14:textId="77777777" w:rsidTr="00F16F01">
        <w:trPr>
          <w:trHeight w:val="288"/>
        </w:trPr>
        <w:tc>
          <w:tcPr>
            <w:tcW w:w="5000" w:type="pct"/>
            <w:gridSpan w:val="2"/>
            <w:tcMar>
              <w:top w:w="43" w:type="dxa"/>
              <w:left w:w="115" w:type="dxa"/>
              <w:bottom w:w="43" w:type="dxa"/>
              <w:right w:w="115" w:type="dxa"/>
            </w:tcMar>
            <w:hideMark/>
          </w:tcPr>
          <w:p w14:paraId="60B14C9E" w14:textId="7F759852" w:rsidR="006971EA" w:rsidRPr="00251637" w:rsidRDefault="006971EA" w:rsidP="006971EA">
            <w:pPr>
              <w:pStyle w:val="GSATableText"/>
              <w:spacing w:before="40" w:after="40"/>
              <w:rPr>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6971EA" w:rsidRPr="00251637" w14:paraId="4974EF4D" w14:textId="77777777" w:rsidTr="00F16F01">
        <w:trPr>
          <w:trHeight w:val="288"/>
        </w:trPr>
        <w:tc>
          <w:tcPr>
            <w:tcW w:w="5000" w:type="pct"/>
            <w:gridSpan w:val="2"/>
            <w:tcMar>
              <w:top w:w="43" w:type="dxa"/>
              <w:left w:w="115" w:type="dxa"/>
              <w:bottom w:w="43" w:type="dxa"/>
              <w:right w:w="115" w:type="dxa"/>
            </w:tcMar>
            <w:hideMark/>
          </w:tcPr>
          <w:p w14:paraId="6845665D" w14:textId="5D617387" w:rsidR="006971EA" w:rsidRPr="00251637" w:rsidRDefault="006971EA" w:rsidP="006971EA">
            <w:pPr>
              <w:pStyle w:val="GSATableText"/>
              <w:spacing w:before="40" w:after="40"/>
              <w:rPr>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6971EA" w:rsidRPr="00251637" w14:paraId="0669B13C" w14:textId="77777777" w:rsidTr="00405218">
        <w:trPr>
          <w:trHeight w:val="288"/>
        </w:trPr>
        <w:tc>
          <w:tcPr>
            <w:tcW w:w="5000" w:type="pct"/>
            <w:gridSpan w:val="2"/>
            <w:tcMar>
              <w:top w:w="43" w:type="dxa"/>
              <w:left w:w="115" w:type="dxa"/>
              <w:bottom w:w="43" w:type="dxa"/>
              <w:right w:w="115" w:type="dxa"/>
            </w:tcMar>
            <w:hideMark/>
          </w:tcPr>
          <w:p w14:paraId="3B2B47AE" w14:textId="1E8AB817" w:rsidR="006971EA" w:rsidRPr="00251637" w:rsidRDefault="006971EA" w:rsidP="006971EA">
            <w:pPr>
              <w:pStyle w:val="GSATableText"/>
              <w:spacing w:before="40" w:after="40"/>
              <w:rPr>
                <w:sz w:val="20"/>
                <w:szCs w:val="20"/>
              </w:rPr>
            </w:pPr>
            <w:r w:rsidRPr="008A588D">
              <w:rPr>
                <w:spacing w:val="0"/>
                <w:sz w:val="20"/>
                <w:szCs w:val="20"/>
              </w:rPr>
              <w:t>{{si_</w:t>
            </w:r>
            <w:r>
              <w:rPr>
                <w:rFonts w:cs="Calibri"/>
                <w:sz w:val="20"/>
              </w:rPr>
              <w:t>4_23</w:t>
            </w:r>
            <w:r w:rsidRPr="008A588D">
              <w:rPr>
                <w:spacing w:val="0"/>
                <w:sz w:val="20"/>
                <w:szCs w:val="20"/>
              </w:rPr>
              <w:t>_status}}</w:t>
            </w:r>
          </w:p>
        </w:tc>
      </w:tr>
      <w:tr w:rsidR="006971EA" w:rsidRPr="00251637" w14:paraId="2D351BB5" w14:textId="77777777" w:rsidTr="00405218">
        <w:trPr>
          <w:trHeight w:val="288"/>
        </w:trPr>
        <w:tc>
          <w:tcPr>
            <w:tcW w:w="5000" w:type="pct"/>
            <w:gridSpan w:val="2"/>
            <w:tcMar>
              <w:top w:w="43" w:type="dxa"/>
              <w:left w:w="115" w:type="dxa"/>
              <w:bottom w:w="43" w:type="dxa"/>
              <w:right w:w="115" w:type="dxa"/>
            </w:tcMar>
            <w:hideMark/>
          </w:tcPr>
          <w:p w14:paraId="1051CD13" w14:textId="177492B3" w:rsidR="006971EA" w:rsidRPr="00251637" w:rsidRDefault="006971EA" w:rsidP="006971EA">
            <w:pPr>
              <w:pStyle w:val="GSATableText"/>
              <w:spacing w:before="40" w:after="40"/>
              <w:rPr>
                <w:sz w:val="20"/>
                <w:szCs w:val="20"/>
              </w:rPr>
            </w:pPr>
            <w:r w:rsidRPr="008A588D">
              <w:rPr>
                <w:spacing w:val="0"/>
                <w:sz w:val="20"/>
                <w:szCs w:val="20"/>
              </w:rPr>
              <w:t>{{si_</w:t>
            </w:r>
            <w:r>
              <w:rPr>
                <w:rFonts w:cs="Calibri"/>
                <w:sz w:val="20"/>
              </w:rPr>
              <w:t>4_23</w:t>
            </w:r>
            <w:r w:rsidRPr="008A588D">
              <w:rPr>
                <w:spacing w:val="0"/>
                <w:sz w:val="20"/>
                <w:szCs w:val="20"/>
              </w:rPr>
              <w:t>_origination}}</w:t>
            </w:r>
          </w:p>
        </w:tc>
      </w:tr>
    </w:tbl>
    <w:p w14:paraId="291C667D"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7A27DC" w14:paraId="76327AEB" w14:textId="77777777" w:rsidTr="00251637">
        <w:trPr>
          <w:cantSplit/>
          <w:trHeight w:val="288"/>
          <w:tblHeader/>
        </w:trPr>
        <w:tc>
          <w:tcPr>
            <w:tcW w:w="5000" w:type="pct"/>
            <w:shd w:val="clear" w:color="auto" w:fill="1D396B" w:themeFill="accent5"/>
            <w:vAlign w:val="center"/>
            <w:hideMark/>
          </w:tcPr>
          <w:p w14:paraId="3FC4A674" w14:textId="77777777" w:rsidR="008079A9" w:rsidRPr="007A27DC" w:rsidRDefault="008079A9">
            <w:pPr>
              <w:pStyle w:val="GSATableHeading"/>
              <w:rPr>
                <w:rFonts w:asciiTheme="majorHAnsi" w:hAnsiTheme="majorHAnsi"/>
                <w:szCs w:val="20"/>
              </w:rPr>
            </w:pPr>
            <w:r w:rsidRPr="007A27DC">
              <w:rPr>
                <w:rFonts w:asciiTheme="majorHAnsi" w:hAnsiTheme="majorHAnsi"/>
                <w:szCs w:val="20"/>
              </w:rPr>
              <w:t>SI-4 (23) What is the solution and how is it implemented?</w:t>
            </w:r>
          </w:p>
        </w:tc>
      </w:tr>
      <w:tr w:rsidR="001A10AD" w:rsidRPr="00251637" w14:paraId="375D0E00" w14:textId="77777777" w:rsidTr="00251637">
        <w:trPr>
          <w:trHeight w:val="288"/>
        </w:trPr>
        <w:tc>
          <w:tcPr>
            <w:tcW w:w="5000" w:type="pct"/>
            <w:shd w:val="clear" w:color="auto" w:fill="FFFFFF" w:themeFill="background1"/>
          </w:tcPr>
          <w:p w14:paraId="09A26DDB" w14:textId="6616E3D9" w:rsidR="001A10AD" w:rsidRPr="00A7358D" w:rsidRDefault="006971EA" w:rsidP="00A7358D">
            <w:pPr>
              <w:spacing w:before="0" w:after="0" w:line="20" w:lineRule="atLeast"/>
              <w:rPr>
                <w:rFonts w:cs="Calibri"/>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7CECA049" w14:textId="77777777" w:rsidR="00497DCD" w:rsidRDefault="00497DCD" w:rsidP="00497DCD">
      <w:pPr>
        <w:pStyle w:val="Address"/>
      </w:pPr>
      <w:bookmarkStart w:id="3674" w:name="_Toc520895760"/>
    </w:p>
    <w:p w14:paraId="73F84256" w14:textId="0C1AD867" w:rsidR="008079A9" w:rsidRPr="005D3577" w:rsidRDefault="008079A9" w:rsidP="008A02B6">
      <w:pPr>
        <w:pStyle w:val="Heading4"/>
        <w:numPr>
          <w:ilvl w:val="0"/>
          <w:numId w:val="0"/>
        </w:numPr>
        <w:rPr>
          <w:highlight w:val="yellow"/>
        </w:rPr>
      </w:pPr>
      <w:bookmarkStart w:id="3675" w:name="_Toc48643972"/>
      <w:r w:rsidRPr="005D3577">
        <w:t>SI-4 (24) Control Enhancement (H)</w:t>
      </w:r>
      <w:bookmarkEnd w:id="3674"/>
      <w:bookmarkEnd w:id="3675"/>
    </w:p>
    <w:p w14:paraId="1615CE63" w14:textId="77777777" w:rsidR="00563C91" w:rsidRPr="00563C91" w:rsidRDefault="008079A9" w:rsidP="00563C91">
      <w:r w:rsidRPr="005D3577">
        <w:t>The information system discovers, collects, distributes, and uses indicators of compromise.</w:t>
      </w:r>
    </w:p>
    <w:p w14:paraId="279E03F4" w14:textId="77777777" w:rsidR="00497DCD" w:rsidRPr="005D3577" w:rsidRDefault="00497DCD" w:rsidP="00497DCD">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14AB8" w14:paraId="5DD67E01" w14:textId="77777777" w:rsidTr="000C2149">
        <w:trPr>
          <w:cantSplit/>
          <w:trHeight w:val="288"/>
          <w:tblHeader/>
        </w:trPr>
        <w:tc>
          <w:tcPr>
            <w:tcW w:w="811" w:type="pct"/>
            <w:shd w:val="clear" w:color="auto" w:fill="1D396B" w:themeFill="accent5"/>
            <w:tcMar>
              <w:top w:w="43" w:type="dxa"/>
              <w:left w:w="115" w:type="dxa"/>
              <w:bottom w:w="43" w:type="dxa"/>
              <w:right w:w="115" w:type="dxa"/>
            </w:tcMar>
            <w:hideMark/>
          </w:tcPr>
          <w:p w14:paraId="2E47311A" w14:textId="77777777" w:rsidR="008079A9" w:rsidRPr="005D3577" w:rsidRDefault="008079A9" w:rsidP="000C2149">
            <w:pPr>
              <w:pStyle w:val="GSATableHeading"/>
              <w:spacing w:before="40" w:after="40"/>
              <w:rPr>
                <w:rFonts w:asciiTheme="majorHAnsi" w:hAnsiTheme="majorHAnsi"/>
                <w:highlight w:val="yellow"/>
              </w:rPr>
            </w:pPr>
            <w:r w:rsidRPr="005D3577">
              <w:rPr>
                <w:rFonts w:asciiTheme="majorHAnsi" w:hAnsiTheme="majorHAnsi"/>
              </w:rPr>
              <w:t>SI-4 (24)</w:t>
            </w:r>
          </w:p>
        </w:tc>
        <w:tc>
          <w:tcPr>
            <w:tcW w:w="4189" w:type="pct"/>
            <w:shd w:val="clear" w:color="auto" w:fill="1D396B" w:themeFill="accent5"/>
            <w:hideMark/>
          </w:tcPr>
          <w:p w14:paraId="7C3379D9" w14:textId="77777777" w:rsidR="008079A9" w:rsidRPr="005D3577" w:rsidRDefault="008079A9" w:rsidP="000C2149">
            <w:pPr>
              <w:pStyle w:val="GSATableHeading"/>
              <w:spacing w:before="40" w:after="40"/>
              <w:rPr>
                <w:rFonts w:asciiTheme="majorHAnsi" w:hAnsiTheme="majorHAnsi"/>
                <w:highlight w:val="yellow"/>
              </w:rPr>
            </w:pPr>
            <w:r w:rsidRPr="005D3577">
              <w:rPr>
                <w:rFonts w:asciiTheme="majorHAnsi" w:hAnsiTheme="majorHAnsi"/>
              </w:rPr>
              <w:t>Control Summary Information</w:t>
            </w:r>
          </w:p>
        </w:tc>
      </w:tr>
      <w:tr w:rsidR="00AC5B97" w:rsidRPr="00E14AB8" w14:paraId="699DEF25" w14:textId="77777777" w:rsidTr="000C2149">
        <w:trPr>
          <w:trHeight w:val="288"/>
        </w:trPr>
        <w:tc>
          <w:tcPr>
            <w:tcW w:w="5000" w:type="pct"/>
            <w:gridSpan w:val="2"/>
            <w:tcMar>
              <w:top w:w="43" w:type="dxa"/>
              <w:left w:w="115" w:type="dxa"/>
              <w:bottom w:w="43" w:type="dxa"/>
              <w:right w:w="115" w:type="dxa"/>
            </w:tcMar>
            <w:hideMark/>
          </w:tcPr>
          <w:p w14:paraId="08ACD617" w14:textId="33A2ECCB" w:rsidR="00AC5B97" w:rsidRPr="005D3577"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AC5B97" w:rsidRPr="00E14AB8" w14:paraId="677E6C0C" w14:textId="77777777" w:rsidTr="00405218">
        <w:trPr>
          <w:trHeight w:val="288"/>
        </w:trPr>
        <w:tc>
          <w:tcPr>
            <w:tcW w:w="5000" w:type="pct"/>
            <w:gridSpan w:val="2"/>
            <w:tcMar>
              <w:top w:w="43" w:type="dxa"/>
              <w:left w:w="115" w:type="dxa"/>
              <w:bottom w:w="43" w:type="dxa"/>
              <w:right w:w="115" w:type="dxa"/>
            </w:tcMar>
            <w:hideMark/>
          </w:tcPr>
          <w:p w14:paraId="78476F1C" w14:textId="4AC51608" w:rsidR="00AC5B97" w:rsidRPr="00A7358D" w:rsidRDefault="00AC5B97" w:rsidP="00AC5B97">
            <w:pPr>
              <w:pStyle w:val="GSATableText"/>
              <w:spacing w:before="40" w:after="40"/>
              <w:rPr>
                <w:sz w:val="20"/>
                <w:szCs w:val="20"/>
              </w:rPr>
            </w:pPr>
            <w:r w:rsidRPr="004A1F1C">
              <w:rPr>
                <w:spacing w:val="0"/>
                <w:sz w:val="20"/>
                <w:szCs w:val="20"/>
              </w:rPr>
              <w:t>{{si_</w:t>
            </w:r>
            <w:r w:rsidRPr="004A1F1C">
              <w:rPr>
                <w:rFonts w:cs="Calibri"/>
                <w:sz w:val="20"/>
              </w:rPr>
              <w:t>4_24</w:t>
            </w:r>
            <w:r w:rsidRPr="004A1F1C">
              <w:rPr>
                <w:spacing w:val="0"/>
                <w:sz w:val="20"/>
                <w:szCs w:val="20"/>
              </w:rPr>
              <w:t>_status}}</w:t>
            </w:r>
          </w:p>
        </w:tc>
      </w:tr>
      <w:tr w:rsidR="00AC5B97" w:rsidRPr="00E14AB8" w14:paraId="395F61A9" w14:textId="77777777" w:rsidTr="00405218">
        <w:trPr>
          <w:trHeight w:val="288"/>
        </w:trPr>
        <w:tc>
          <w:tcPr>
            <w:tcW w:w="5000" w:type="pct"/>
            <w:gridSpan w:val="2"/>
            <w:tcMar>
              <w:top w:w="43" w:type="dxa"/>
              <w:left w:w="115" w:type="dxa"/>
              <w:bottom w:w="43" w:type="dxa"/>
              <w:right w:w="115" w:type="dxa"/>
            </w:tcMar>
            <w:hideMark/>
          </w:tcPr>
          <w:p w14:paraId="63EDEB0E" w14:textId="6E2CAA0D" w:rsidR="00AC5B97" w:rsidRPr="00A7358D" w:rsidRDefault="00AC5B97" w:rsidP="00AC5B97">
            <w:pPr>
              <w:pStyle w:val="GSATableText"/>
              <w:spacing w:before="40" w:after="40"/>
              <w:rPr>
                <w:sz w:val="20"/>
                <w:szCs w:val="20"/>
              </w:rPr>
            </w:pPr>
            <w:r w:rsidRPr="004A1F1C">
              <w:rPr>
                <w:spacing w:val="0"/>
                <w:sz w:val="20"/>
                <w:szCs w:val="20"/>
              </w:rPr>
              <w:t>{{si_</w:t>
            </w:r>
            <w:r w:rsidRPr="004A1F1C">
              <w:rPr>
                <w:rFonts w:cs="Calibri"/>
                <w:sz w:val="20"/>
              </w:rPr>
              <w:t>4_24</w:t>
            </w:r>
            <w:r w:rsidRPr="004A1F1C">
              <w:rPr>
                <w:spacing w:val="0"/>
                <w:sz w:val="20"/>
                <w:szCs w:val="20"/>
              </w:rPr>
              <w:t>_origination}}</w:t>
            </w:r>
          </w:p>
        </w:tc>
      </w:tr>
    </w:tbl>
    <w:p w14:paraId="142D8E09"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14AB8" w14:paraId="43FBC7CF" w14:textId="77777777" w:rsidTr="000C2149">
        <w:trPr>
          <w:cantSplit/>
          <w:trHeight w:val="288"/>
          <w:tblHeader/>
        </w:trPr>
        <w:tc>
          <w:tcPr>
            <w:tcW w:w="5000" w:type="pct"/>
            <w:shd w:val="clear" w:color="auto" w:fill="1D396B" w:themeFill="accent5"/>
            <w:vAlign w:val="center"/>
            <w:hideMark/>
          </w:tcPr>
          <w:p w14:paraId="77BDB5FE"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24) What is the solution and how is it implemented?</w:t>
            </w:r>
          </w:p>
        </w:tc>
      </w:tr>
      <w:tr w:rsidR="00F01717" w:rsidRPr="000C2149" w14:paraId="3AC37B82" w14:textId="77777777" w:rsidTr="000C2149">
        <w:trPr>
          <w:trHeight w:val="288"/>
        </w:trPr>
        <w:tc>
          <w:tcPr>
            <w:tcW w:w="5000" w:type="pct"/>
            <w:shd w:val="clear" w:color="auto" w:fill="FFFFFF" w:themeFill="background1"/>
            <w:hideMark/>
          </w:tcPr>
          <w:p w14:paraId="2D2D37D4" w14:textId="1F90A3E8" w:rsidR="00F01717" w:rsidRPr="00BD2518" w:rsidRDefault="00AC5B97" w:rsidP="003C6E07">
            <w:pPr>
              <w:spacing w:before="0" w:after="0"/>
              <w:rPr>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01723552" w14:textId="77777777" w:rsidR="009203CD" w:rsidRDefault="009203CD" w:rsidP="009203CD">
      <w:pPr>
        <w:pStyle w:val="Address"/>
      </w:pPr>
      <w:bookmarkStart w:id="3676" w:name="_Toc388621012"/>
      <w:bookmarkStart w:id="3677" w:name="_Toc385595171"/>
      <w:bookmarkStart w:id="3678" w:name="_Toc385594783"/>
      <w:bookmarkStart w:id="3679" w:name="_Toc385594395"/>
      <w:bookmarkStart w:id="3680" w:name="_Toc383444746"/>
      <w:bookmarkStart w:id="3681" w:name="_Toc383429951"/>
      <w:bookmarkStart w:id="3682" w:name="_Toc149090493"/>
      <w:bookmarkStart w:id="3683" w:name="_Toc520895761"/>
      <w:bookmarkStart w:id="3684" w:name="_Toc449543510"/>
    </w:p>
    <w:p w14:paraId="7DFE831A" w14:textId="05469FEF" w:rsidR="008079A9" w:rsidRDefault="008079A9" w:rsidP="008A02B6">
      <w:pPr>
        <w:pStyle w:val="Heading3"/>
      </w:pPr>
      <w:bookmarkStart w:id="3685" w:name="_Toc48643973"/>
      <w:r>
        <w:t xml:space="preserve">SI-5 Security Alerts &amp; Advisories </w:t>
      </w:r>
      <w:bookmarkEnd w:id="3676"/>
      <w:bookmarkEnd w:id="3677"/>
      <w:bookmarkEnd w:id="3678"/>
      <w:bookmarkEnd w:id="3679"/>
      <w:bookmarkEnd w:id="3680"/>
      <w:bookmarkEnd w:id="3681"/>
      <w:bookmarkEnd w:id="3682"/>
      <w:r>
        <w:t>(L) (M) (H)</w:t>
      </w:r>
      <w:bookmarkEnd w:id="3683"/>
      <w:bookmarkEnd w:id="3684"/>
      <w:bookmarkEnd w:id="3685"/>
    </w:p>
    <w:p w14:paraId="27F872C2" w14:textId="77777777" w:rsidR="008079A9" w:rsidRPr="00A3474E" w:rsidRDefault="008079A9" w:rsidP="008079A9">
      <w:pPr>
        <w:keepNext/>
      </w:pPr>
      <w:r w:rsidRPr="00A3474E">
        <w:t>The organization:</w:t>
      </w:r>
    </w:p>
    <w:p w14:paraId="01574F20" w14:textId="0D56C383"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Receives information system security alerts, advisories, and directives from [</w:t>
      </w:r>
      <w:r w:rsidRPr="00A3474E">
        <w:rPr>
          <w:rStyle w:val="GSAItalicEmphasisChar"/>
          <w:rFonts w:asciiTheme="minorHAnsi" w:hAnsiTheme="minorHAnsi" w:cstheme="minorHAnsi"/>
          <w:sz w:val="22"/>
        </w:rPr>
        <w:t>FedRAMP Assignment: to include US-CERT</w:t>
      </w:r>
      <w:r w:rsidRPr="00A3474E">
        <w:rPr>
          <w:rFonts w:asciiTheme="minorHAnsi" w:hAnsiTheme="minorHAnsi" w:cstheme="minorHAnsi"/>
          <w:sz w:val="22"/>
        </w:rPr>
        <w:t>] on an ongoing basis;</w:t>
      </w:r>
    </w:p>
    <w:p w14:paraId="0D833F84" w14:textId="77777777"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Generates internal security alerts, advisories, and directives as deemed necessary;</w:t>
      </w:r>
    </w:p>
    <w:p w14:paraId="7F2869F7" w14:textId="04101F75"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Disseminates security alerts, advisories, and directives to [</w:t>
      </w:r>
      <w:r w:rsidRPr="00A3474E">
        <w:rPr>
          <w:rStyle w:val="GSAItalicEmphasisChar"/>
          <w:rFonts w:asciiTheme="minorHAnsi" w:hAnsiTheme="minorHAnsi" w:cstheme="minorHAnsi"/>
          <w:sz w:val="22"/>
        </w:rPr>
        <w:t>FedRAMP Assignment: to include system security personnel and administrators with configuration/patch-management responsibilities</w:t>
      </w:r>
      <w:r w:rsidRPr="00A3474E">
        <w:rPr>
          <w:rFonts w:asciiTheme="minorHAnsi" w:hAnsiTheme="minorHAnsi" w:cstheme="minorHAnsi"/>
          <w:sz w:val="22"/>
        </w:rPr>
        <w:t>]; and</w:t>
      </w:r>
    </w:p>
    <w:p w14:paraId="4C762B38" w14:textId="3A75105B" w:rsidR="009F6F80" w:rsidRPr="009203CD" w:rsidRDefault="008079A9" w:rsidP="009F6F80">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Implements security directives in accordance with established time frames or notifies the issuing organization of the degree of noncompliance.</w:t>
      </w:r>
    </w:p>
    <w:p w14:paraId="28A21B93" w14:textId="77777777" w:rsidR="009203CD" w:rsidRPr="00A3474E" w:rsidRDefault="009203CD" w:rsidP="009203CD">
      <w:pPr>
        <w:pStyle w:val="Address"/>
        <w:ind w:left="360"/>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2079737E"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893120"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5</w:t>
            </w:r>
          </w:p>
        </w:tc>
        <w:tc>
          <w:tcPr>
            <w:tcW w:w="4189" w:type="pct"/>
            <w:shd w:val="clear" w:color="auto" w:fill="1D396B" w:themeFill="accent5"/>
            <w:hideMark/>
          </w:tcPr>
          <w:p w14:paraId="712E838C"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1FD827EB" w14:textId="77777777" w:rsidTr="00661BFA">
        <w:trPr>
          <w:trHeight w:val="288"/>
        </w:trPr>
        <w:tc>
          <w:tcPr>
            <w:tcW w:w="5000" w:type="pct"/>
            <w:gridSpan w:val="2"/>
            <w:tcMar>
              <w:top w:w="43" w:type="dxa"/>
              <w:left w:w="115" w:type="dxa"/>
              <w:bottom w:w="43" w:type="dxa"/>
              <w:right w:w="115" w:type="dxa"/>
            </w:tcMar>
            <w:hideMark/>
          </w:tcPr>
          <w:p w14:paraId="6E507652" w14:textId="17AFAF6D" w:rsidR="00AC5B97" w:rsidRPr="00661BFA" w:rsidRDefault="00AC5B97" w:rsidP="00AC5B97">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AC5B97" w:rsidRPr="00661BFA" w14:paraId="4A53CF27" w14:textId="77777777" w:rsidTr="00661BFA">
        <w:trPr>
          <w:trHeight w:val="288"/>
        </w:trPr>
        <w:tc>
          <w:tcPr>
            <w:tcW w:w="5000" w:type="pct"/>
            <w:gridSpan w:val="2"/>
            <w:tcMar>
              <w:top w:w="43" w:type="dxa"/>
              <w:left w:w="115" w:type="dxa"/>
              <w:bottom w:w="43" w:type="dxa"/>
              <w:right w:w="115" w:type="dxa"/>
            </w:tcMar>
            <w:hideMark/>
          </w:tcPr>
          <w:p w14:paraId="42802D3A" w14:textId="217CFD6E" w:rsidR="00AC5B97" w:rsidRPr="008D494D" w:rsidRDefault="00AC5B97" w:rsidP="00AC5B97">
            <w:pPr>
              <w:pStyle w:val="GSATableText"/>
              <w:spacing w:before="40" w:after="40"/>
              <w:rPr>
                <w:rFonts w:eastAsia="Times New Roman" w:cs="Calibri"/>
                <w:bCs/>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AC5B97" w:rsidRPr="00661BFA" w14:paraId="669BF019" w14:textId="77777777" w:rsidTr="00661BFA">
        <w:trPr>
          <w:trHeight w:val="288"/>
        </w:trPr>
        <w:tc>
          <w:tcPr>
            <w:tcW w:w="5000" w:type="pct"/>
            <w:gridSpan w:val="2"/>
            <w:tcMar>
              <w:top w:w="43" w:type="dxa"/>
              <w:left w:w="115" w:type="dxa"/>
              <w:bottom w:w="43" w:type="dxa"/>
              <w:right w:w="115" w:type="dxa"/>
            </w:tcMar>
            <w:hideMark/>
          </w:tcPr>
          <w:p w14:paraId="0C3EF725" w14:textId="53133296" w:rsidR="00AC5B97" w:rsidRPr="00661BFA" w:rsidRDefault="00AC5B97" w:rsidP="00AC5B97">
            <w:pPr>
              <w:pStyle w:val="GSATableText"/>
              <w:spacing w:before="40" w:after="40"/>
              <w:rPr>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AC5B97" w:rsidRPr="00661BFA" w14:paraId="19C82E0E" w14:textId="77777777" w:rsidTr="00405218">
        <w:trPr>
          <w:trHeight w:val="288"/>
        </w:trPr>
        <w:tc>
          <w:tcPr>
            <w:tcW w:w="5000" w:type="pct"/>
            <w:gridSpan w:val="2"/>
            <w:tcMar>
              <w:top w:w="43" w:type="dxa"/>
              <w:left w:w="115" w:type="dxa"/>
              <w:bottom w:w="43" w:type="dxa"/>
              <w:right w:w="115" w:type="dxa"/>
            </w:tcMar>
            <w:hideMark/>
          </w:tcPr>
          <w:p w14:paraId="0B9622F8" w14:textId="05EB1C48"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5</w:t>
            </w:r>
            <w:r w:rsidRPr="008A588D">
              <w:rPr>
                <w:spacing w:val="0"/>
                <w:sz w:val="20"/>
                <w:szCs w:val="20"/>
              </w:rPr>
              <w:t>_status}}</w:t>
            </w:r>
          </w:p>
        </w:tc>
      </w:tr>
      <w:tr w:rsidR="00AC5B97" w:rsidRPr="00661BFA" w14:paraId="24F4D3BF" w14:textId="77777777" w:rsidTr="00405218">
        <w:trPr>
          <w:trHeight w:val="288"/>
        </w:trPr>
        <w:tc>
          <w:tcPr>
            <w:tcW w:w="5000" w:type="pct"/>
            <w:gridSpan w:val="2"/>
            <w:tcMar>
              <w:top w:w="43" w:type="dxa"/>
              <w:left w:w="115" w:type="dxa"/>
              <w:bottom w:w="43" w:type="dxa"/>
              <w:right w:w="115" w:type="dxa"/>
            </w:tcMar>
            <w:hideMark/>
          </w:tcPr>
          <w:p w14:paraId="55C5EBD3" w14:textId="4284AA6F"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5</w:t>
            </w:r>
            <w:r w:rsidRPr="008A588D">
              <w:rPr>
                <w:spacing w:val="0"/>
                <w:sz w:val="20"/>
                <w:szCs w:val="20"/>
              </w:rPr>
              <w:t>_origination}}</w:t>
            </w:r>
          </w:p>
        </w:tc>
      </w:tr>
    </w:tbl>
    <w:p w14:paraId="023A9F70"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1BFA" w14:paraId="374236EC" w14:textId="77777777" w:rsidTr="00661BFA">
        <w:trPr>
          <w:cantSplit/>
          <w:trHeight w:val="288"/>
          <w:tblHeader/>
        </w:trPr>
        <w:tc>
          <w:tcPr>
            <w:tcW w:w="5000" w:type="pct"/>
            <w:gridSpan w:val="2"/>
            <w:shd w:val="clear" w:color="auto" w:fill="1D396B" w:themeFill="accent5"/>
            <w:vAlign w:val="center"/>
            <w:hideMark/>
          </w:tcPr>
          <w:p w14:paraId="506B1645" w14:textId="77777777" w:rsidR="008079A9" w:rsidRPr="00661BFA" w:rsidRDefault="008079A9" w:rsidP="00661BFA">
            <w:pPr>
              <w:pStyle w:val="GSATableHeading"/>
              <w:rPr>
                <w:rFonts w:asciiTheme="majorHAnsi" w:hAnsiTheme="majorHAnsi"/>
                <w:szCs w:val="20"/>
              </w:rPr>
            </w:pPr>
            <w:r w:rsidRPr="00661BFA">
              <w:rPr>
                <w:rFonts w:asciiTheme="majorHAnsi" w:hAnsiTheme="majorHAnsi"/>
                <w:szCs w:val="20"/>
              </w:rPr>
              <w:t>SI-5 What is the solution and how is it implemented?</w:t>
            </w:r>
          </w:p>
        </w:tc>
      </w:tr>
      <w:tr w:rsidR="00AC5B97" w:rsidRPr="00661BFA" w14:paraId="093AEBD5" w14:textId="77777777" w:rsidTr="00AA537B">
        <w:trPr>
          <w:trHeight w:val="288"/>
        </w:trPr>
        <w:tc>
          <w:tcPr>
            <w:tcW w:w="484" w:type="pct"/>
            <w:shd w:val="clear" w:color="auto" w:fill="E2E9F5" w:themeFill="accent1" w:themeFillTint="33"/>
            <w:hideMark/>
          </w:tcPr>
          <w:p w14:paraId="0241DE1F" w14:textId="77777777" w:rsidR="00AC5B97" w:rsidRPr="00661BFA" w:rsidRDefault="00AC5B97" w:rsidP="00AC5B97">
            <w:pPr>
              <w:pStyle w:val="GSATableHeading"/>
              <w:keepNext w:val="0"/>
              <w:keepLines w:val="0"/>
              <w:rPr>
                <w:szCs w:val="20"/>
              </w:rPr>
            </w:pPr>
            <w:r w:rsidRPr="00661BFA">
              <w:rPr>
                <w:szCs w:val="20"/>
              </w:rPr>
              <w:t>Part a</w:t>
            </w:r>
          </w:p>
        </w:tc>
        <w:tc>
          <w:tcPr>
            <w:tcW w:w="4516" w:type="pct"/>
            <w:shd w:val="clear" w:color="auto" w:fill="FFFFFF" w:themeFill="background1"/>
            <w:hideMark/>
          </w:tcPr>
          <w:p w14:paraId="7C768C52" w14:textId="5DF0A09C" w:rsidR="00AC5B97" w:rsidRPr="00BD2518" w:rsidRDefault="00AC5B97" w:rsidP="00AC5B97">
            <w:pPr>
              <w:widowControl w:val="0"/>
              <w:spacing w:before="0" w:after="0"/>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AC5B97" w:rsidRPr="00661BFA" w14:paraId="460B69DD" w14:textId="77777777" w:rsidTr="00661BFA">
        <w:trPr>
          <w:trHeight w:val="288"/>
        </w:trPr>
        <w:tc>
          <w:tcPr>
            <w:tcW w:w="484" w:type="pct"/>
            <w:shd w:val="clear" w:color="auto" w:fill="E2E9F5" w:themeFill="accent1" w:themeFillTint="33"/>
            <w:hideMark/>
          </w:tcPr>
          <w:p w14:paraId="34760D97" w14:textId="77777777" w:rsidR="00AC5B97" w:rsidRPr="00661BFA" w:rsidRDefault="00AC5B97" w:rsidP="00AC5B97">
            <w:pPr>
              <w:pStyle w:val="GSATableHeading"/>
              <w:keepNext w:val="0"/>
              <w:keepLines w:val="0"/>
              <w:rPr>
                <w:szCs w:val="20"/>
              </w:rPr>
            </w:pPr>
            <w:r w:rsidRPr="00661BFA">
              <w:rPr>
                <w:szCs w:val="20"/>
              </w:rPr>
              <w:t>Part b</w:t>
            </w:r>
          </w:p>
        </w:tc>
        <w:tc>
          <w:tcPr>
            <w:tcW w:w="4516" w:type="pct"/>
            <w:tcMar>
              <w:top w:w="43" w:type="dxa"/>
              <w:left w:w="115" w:type="dxa"/>
              <w:bottom w:w="43" w:type="dxa"/>
              <w:right w:w="115" w:type="dxa"/>
            </w:tcMar>
            <w:hideMark/>
          </w:tcPr>
          <w:p w14:paraId="2FF43113" w14:textId="24207528" w:rsidR="00AC5B97" w:rsidRPr="00BD2518" w:rsidRDefault="00AC5B97" w:rsidP="00AC5B97">
            <w:pPr>
              <w:widowControl w:val="0"/>
              <w:spacing w:before="0" w:after="0"/>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AC5B97" w:rsidRPr="00661BFA" w14:paraId="1EC1AF1B" w14:textId="77777777" w:rsidTr="00AA537B">
        <w:trPr>
          <w:trHeight w:val="288"/>
        </w:trPr>
        <w:tc>
          <w:tcPr>
            <w:tcW w:w="484" w:type="pct"/>
            <w:shd w:val="clear" w:color="auto" w:fill="E2E9F5" w:themeFill="accent1" w:themeFillTint="33"/>
            <w:hideMark/>
          </w:tcPr>
          <w:p w14:paraId="3EE91375" w14:textId="77777777" w:rsidR="00AC5B97" w:rsidRPr="00661BFA" w:rsidRDefault="00AC5B97" w:rsidP="00AC5B97">
            <w:pPr>
              <w:pStyle w:val="GSATableHeading"/>
              <w:keepNext w:val="0"/>
              <w:keepLines w:val="0"/>
              <w:rPr>
                <w:szCs w:val="20"/>
              </w:rPr>
            </w:pPr>
            <w:r w:rsidRPr="00661BFA">
              <w:rPr>
                <w:szCs w:val="20"/>
              </w:rPr>
              <w:t>Part c</w:t>
            </w:r>
          </w:p>
        </w:tc>
        <w:tc>
          <w:tcPr>
            <w:tcW w:w="4516" w:type="pct"/>
            <w:shd w:val="clear" w:color="auto" w:fill="FFFFFF" w:themeFill="background1"/>
            <w:hideMark/>
          </w:tcPr>
          <w:p w14:paraId="6366B886" w14:textId="564EA354" w:rsidR="00AC5B97" w:rsidRPr="00BD2518" w:rsidRDefault="00AC5B97" w:rsidP="00AC5B97">
            <w:pPr>
              <w:pStyle w:val="GSATableText"/>
              <w:spacing w:line="254" w:lineRule="auto"/>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AC5B97" w:rsidRPr="00661BFA" w14:paraId="3CC7B4B3" w14:textId="77777777" w:rsidTr="00661BFA">
        <w:trPr>
          <w:trHeight w:val="288"/>
        </w:trPr>
        <w:tc>
          <w:tcPr>
            <w:tcW w:w="484" w:type="pct"/>
            <w:shd w:val="clear" w:color="auto" w:fill="E2E9F5" w:themeFill="accent1" w:themeFillTint="33"/>
            <w:hideMark/>
          </w:tcPr>
          <w:p w14:paraId="07676312" w14:textId="77777777" w:rsidR="00AC5B97" w:rsidRPr="00661BFA" w:rsidRDefault="00AC5B97" w:rsidP="00AC5B97">
            <w:pPr>
              <w:pStyle w:val="GSATableHeading"/>
              <w:keepNext w:val="0"/>
              <w:keepLines w:val="0"/>
              <w:rPr>
                <w:szCs w:val="20"/>
              </w:rPr>
            </w:pPr>
            <w:r w:rsidRPr="00661BFA">
              <w:rPr>
                <w:szCs w:val="20"/>
              </w:rPr>
              <w:t>Part d</w:t>
            </w:r>
          </w:p>
        </w:tc>
        <w:tc>
          <w:tcPr>
            <w:tcW w:w="4516" w:type="pct"/>
            <w:tcMar>
              <w:top w:w="43" w:type="dxa"/>
              <w:left w:w="115" w:type="dxa"/>
              <w:bottom w:w="43" w:type="dxa"/>
              <w:right w:w="115" w:type="dxa"/>
            </w:tcMar>
          </w:tcPr>
          <w:p w14:paraId="24506F39" w14:textId="2A99CDE3" w:rsidR="00AC5B97" w:rsidRPr="00BD2518" w:rsidRDefault="00AC5B97" w:rsidP="00AC5B97">
            <w:pPr>
              <w:pStyle w:val="GSATableText"/>
              <w:spacing w:line="254" w:lineRule="auto"/>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01039E62" w14:textId="77777777" w:rsidR="00D97CC2" w:rsidRDefault="00D97CC2" w:rsidP="00D97CC2">
      <w:pPr>
        <w:pStyle w:val="Address"/>
      </w:pPr>
      <w:bookmarkStart w:id="3686" w:name="_Toc520895762"/>
    </w:p>
    <w:p w14:paraId="50264DF3" w14:textId="736B936C" w:rsidR="008079A9" w:rsidRPr="00044320" w:rsidRDefault="008079A9" w:rsidP="008A02B6">
      <w:pPr>
        <w:pStyle w:val="Heading4"/>
        <w:numPr>
          <w:ilvl w:val="0"/>
          <w:numId w:val="0"/>
        </w:numPr>
        <w:rPr>
          <w:highlight w:val="yellow"/>
        </w:rPr>
      </w:pPr>
      <w:bookmarkStart w:id="3687" w:name="_Toc48643974"/>
      <w:r w:rsidRPr="00044320">
        <w:t>SI-5 (1) Control Enhancement (H)</w:t>
      </w:r>
      <w:bookmarkEnd w:id="3686"/>
      <w:bookmarkEnd w:id="3687"/>
    </w:p>
    <w:p w14:paraId="688949A1" w14:textId="77777777" w:rsidR="000D6748" w:rsidRPr="000D6748" w:rsidRDefault="008079A9" w:rsidP="000D6748">
      <w:r w:rsidRPr="00044320">
        <w:t>The organization employs automated mechanisms to make security alert and advisory information available throughout the organization.</w:t>
      </w:r>
    </w:p>
    <w:p w14:paraId="5E711318" w14:textId="77777777" w:rsidR="00D97CC2" w:rsidRPr="00044320" w:rsidRDefault="00D97CC2" w:rsidP="00D97CC2">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802A9" w14:paraId="05A2C4D1"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5B05C32B" w14:textId="77777777" w:rsidR="008079A9" w:rsidRPr="00044320" w:rsidRDefault="008079A9" w:rsidP="00661BFA">
            <w:pPr>
              <w:pStyle w:val="GSATableHeading"/>
              <w:keepNext w:val="0"/>
              <w:keepLines w:val="0"/>
              <w:spacing w:before="40" w:after="40"/>
              <w:rPr>
                <w:rFonts w:asciiTheme="majorHAnsi" w:hAnsiTheme="majorHAnsi"/>
                <w:szCs w:val="20"/>
                <w:highlight w:val="yellow"/>
              </w:rPr>
            </w:pPr>
            <w:r w:rsidRPr="00044320">
              <w:rPr>
                <w:rFonts w:asciiTheme="majorHAnsi" w:hAnsiTheme="majorHAnsi"/>
                <w:szCs w:val="20"/>
              </w:rPr>
              <w:t>SI-5 (1)</w:t>
            </w:r>
          </w:p>
        </w:tc>
        <w:tc>
          <w:tcPr>
            <w:tcW w:w="4189" w:type="pct"/>
            <w:shd w:val="clear" w:color="auto" w:fill="1D396B" w:themeFill="accent5"/>
            <w:hideMark/>
          </w:tcPr>
          <w:p w14:paraId="071D2F0D" w14:textId="77777777" w:rsidR="008079A9" w:rsidRPr="00044320" w:rsidRDefault="008079A9" w:rsidP="00661BFA">
            <w:pPr>
              <w:pStyle w:val="GSATableHeading"/>
              <w:keepNext w:val="0"/>
              <w:keepLines w:val="0"/>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6802A9" w14:paraId="5601B9F8" w14:textId="77777777" w:rsidTr="00661BFA">
        <w:trPr>
          <w:trHeight w:val="288"/>
        </w:trPr>
        <w:tc>
          <w:tcPr>
            <w:tcW w:w="5000" w:type="pct"/>
            <w:gridSpan w:val="2"/>
            <w:tcMar>
              <w:top w:w="43" w:type="dxa"/>
              <w:left w:w="115" w:type="dxa"/>
              <w:bottom w:w="43" w:type="dxa"/>
              <w:right w:w="115" w:type="dxa"/>
            </w:tcMar>
            <w:hideMark/>
          </w:tcPr>
          <w:p w14:paraId="50653727" w14:textId="3A067B4D"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AC5B97" w:rsidRPr="006802A9" w14:paraId="790ED843" w14:textId="77777777" w:rsidTr="00405218">
        <w:trPr>
          <w:trHeight w:val="288"/>
        </w:trPr>
        <w:tc>
          <w:tcPr>
            <w:tcW w:w="5000" w:type="pct"/>
            <w:gridSpan w:val="2"/>
            <w:tcMar>
              <w:top w:w="43" w:type="dxa"/>
              <w:left w:w="115" w:type="dxa"/>
              <w:bottom w:w="43" w:type="dxa"/>
              <w:right w:w="115" w:type="dxa"/>
            </w:tcMar>
            <w:hideMark/>
          </w:tcPr>
          <w:p w14:paraId="159E682A" w14:textId="27A8B4CC" w:rsidR="00AC5B97" w:rsidRPr="00AA537B" w:rsidRDefault="00AC5B97" w:rsidP="00AC5B97">
            <w:pPr>
              <w:pStyle w:val="GSATableText"/>
              <w:spacing w:before="40" w:after="40"/>
              <w:rPr>
                <w:sz w:val="20"/>
                <w:szCs w:val="20"/>
              </w:rPr>
            </w:pPr>
            <w:r w:rsidRPr="008A588D">
              <w:rPr>
                <w:spacing w:val="0"/>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pacing w:val="0"/>
                <w:sz w:val="20"/>
                <w:szCs w:val="20"/>
              </w:rPr>
              <w:t>_status}}</w:t>
            </w:r>
          </w:p>
        </w:tc>
      </w:tr>
      <w:tr w:rsidR="00AC5B97" w:rsidRPr="006802A9" w14:paraId="4A51E5CB" w14:textId="77777777" w:rsidTr="00405218">
        <w:trPr>
          <w:trHeight w:val="288"/>
        </w:trPr>
        <w:tc>
          <w:tcPr>
            <w:tcW w:w="5000" w:type="pct"/>
            <w:gridSpan w:val="2"/>
            <w:tcMar>
              <w:top w:w="43" w:type="dxa"/>
              <w:left w:w="115" w:type="dxa"/>
              <w:bottom w:w="43" w:type="dxa"/>
              <w:right w:w="115" w:type="dxa"/>
            </w:tcMar>
            <w:hideMark/>
          </w:tcPr>
          <w:p w14:paraId="284A6D5A" w14:textId="768B4BF2" w:rsidR="00AC5B97" w:rsidRPr="00AA537B" w:rsidRDefault="00AC5B97" w:rsidP="00AC5B97">
            <w:pPr>
              <w:pStyle w:val="GSATableText"/>
              <w:spacing w:before="40" w:after="40"/>
              <w:rPr>
                <w:sz w:val="20"/>
                <w:szCs w:val="20"/>
              </w:rPr>
            </w:pPr>
            <w:r w:rsidRPr="008A588D">
              <w:rPr>
                <w:spacing w:val="0"/>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pacing w:val="0"/>
                <w:sz w:val="20"/>
                <w:szCs w:val="20"/>
              </w:rPr>
              <w:t>_origination}}</w:t>
            </w:r>
          </w:p>
        </w:tc>
      </w:tr>
    </w:tbl>
    <w:p w14:paraId="32F656AC" w14:textId="77777777" w:rsidR="00D97CC2" w:rsidRDefault="00D97C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802A9" w14:paraId="7A1436EA" w14:textId="77777777" w:rsidTr="00661BFA">
        <w:trPr>
          <w:cantSplit/>
          <w:trHeight w:val="288"/>
          <w:tblHeader/>
        </w:trPr>
        <w:tc>
          <w:tcPr>
            <w:tcW w:w="5000" w:type="pct"/>
            <w:shd w:val="clear" w:color="auto" w:fill="1D396B" w:themeFill="accent5"/>
            <w:vAlign w:val="center"/>
            <w:hideMark/>
          </w:tcPr>
          <w:p w14:paraId="1276FEA8" w14:textId="77777777" w:rsidR="008079A9" w:rsidRPr="00044320" w:rsidRDefault="008079A9" w:rsidP="00661BFA">
            <w:pPr>
              <w:pStyle w:val="GSATableHeading"/>
              <w:rPr>
                <w:rFonts w:asciiTheme="majorHAnsi" w:hAnsiTheme="majorHAnsi"/>
                <w:highlight w:val="yellow"/>
              </w:rPr>
            </w:pPr>
            <w:r w:rsidRPr="00044320">
              <w:rPr>
                <w:rFonts w:asciiTheme="majorHAnsi" w:hAnsiTheme="majorHAnsi"/>
              </w:rPr>
              <w:t>SI-5 (1) What is the solution and how is it implemented?</w:t>
            </w:r>
          </w:p>
        </w:tc>
      </w:tr>
      <w:tr w:rsidR="00956C56" w14:paraId="2B4F5913" w14:textId="77777777" w:rsidTr="00AC5B97">
        <w:trPr>
          <w:trHeight w:val="782"/>
        </w:trPr>
        <w:tc>
          <w:tcPr>
            <w:tcW w:w="5000" w:type="pct"/>
            <w:shd w:val="clear" w:color="auto" w:fill="FFFFFF" w:themeFill="background1"/>
            <w:hideMark/>
          </w:tcPr>
          <w:p w14:paraId="748B9E93" w14:textId="1BB8276C" w:rsidR="00956C56" w:rsidRPr="00661BFA" w:rsidRDefault="00AC5B97">
            <w:pPr>
              <w:spacing w:before="0" w:after="0"/>
              <w:rPr>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41679467" w14:textId="77777777" w:rsidR="008079A9" w:rsidRDefault="008079A9" w:rsidP="008A02B6">
      <w:pPr>
        <w:pStyle w:val="Heading3"/>
      </w:pPr>
      <w:bookmarkStart w:id="3688" w:name="_Toc388621013"/>
      <w:bookmarkStart w:id="3689" w:name="_Toc385595172"/>
      <w:bookmarkStart w:id="3690" w:name="_Toc385594784"/>
      <w:bookmarkStart w:id="3691" w:name="_Toc385594396"/>
      <w:bookmarkStart w:id="3692" w:name="_Toc383444747"/>
      <w:bookmarkStart w:id="3693" w:name="_Toc383429952"/>
      <w:bookmarkStart w:id="3694" w:name="_Toc149090494"/>
      <w:bookmarkStart w:id="3695" w:name="_Toc520895763"/>
      <w:bookmarkStart w:id="3696" w:name="_Toc449543511"/>
      <w:bookmarkStart w:id="3697" w:name="_Toc48643975"/>
      <w:r>
        <w:t xml:space="preserve">SI-6 Security Functionality Verification </w:t>
      </w:r>
      <w:bookmarkEnd w:id="3688"/>
      <w:bookmarkEnd w:id="3689"/>
      <w:bookmarkEnd w:id="3690"/>
      <w:bookmarkEnd w:id="3691"/>
      <w:bookmarkEnd w:id="3692"/>
      <w:bookmarkEnd w:id="3693"/>
      <w:bookmarkEnd w:id="3694"/>
      <w:r>
        <w:t>(M) (H)</w:t>
      </w:r>
      <w:bookmarkEnd w:id="3695"/>
      <w:bookmarkEnd w:id="3696"/>
      <w:bookmarkEnd w:id="3697"/>
    </w:p>
    <w:p w14:paraId="3DB509F6" w14:textId="77777777" w:rsidR="008079A9" w:rsidRPr="00A3474E" w:rsidRDefault="008079A9" w:rsidP="008079A9">
      <w:r w:rsidRPr="00A3474E">
        <w:t xml:space="preserve">The information system: </w:t>
      </w:r>
    </w:p>
    <w:p w14:paraId="654BF456" w14:textId="77777777"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Verifies the correct operation of [</w:t>
      </w:r>
      <w:r w:rsidRPr="00A3474E">
        <w:rPr>
          <w:rStyle w:val="GSAItalicEmphasisChar"/>
          <w:rFonts w:asciiTheme="minorHAnsi" w:hAnsiTheme="minorHAnsi" w:cstheme="minorHAnsi"/>
          <w:sz w:val="22"/>
        </w:rPr>
        <w:t>Assignment: organization-defined security functions</w:t>
      </w:r>
      <w:r w:rsidRPr="00A3474E">
        <w:rPr>
          <w:rFonts w:asciiTheme="minorHAnsi" w:hAnsiTheme="minorHAnsi" w:cstheme="minorHAnsi"/>
          <w:sz w:val="22"/>
        </w:rPr>
        <w:t xml:space="preserve">]; </w:t>
      </w:r>
    </w:p>
    <w:p w14:paraId="2DE97C82" w14:textId="3F3A91D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Performs this verification [</w:t>
      </w:r>
      <w:r w:rsidRPr="00A3474E">
        <w:rPr>
          <w:rStyle w:val="GSAItalicEmphasisChar"/>
          <w:rFonts w:asciiTheme="minorHAnsi" w:hAnsiTheme="minorHAnsi" w:cstheme="minorHAnsi"/>
          <w:sz w:val="22"/>
        </w:rPr>
        <w:t xml:space="preserve">FedRAMP Assignment: to include upon system startup and/or </w:t>
      </w:r>
      <w:r w:rsidRPr="00A3474E">
        <w:rPr>
          <w:rStyle w:val="GSAItalicEmphasisChar"/>
          <w:rFonts w:asciiTheme="minorHAnsi" w:hAnsiTheme="minorHAnsi" w:cstheme="minorHAnsi"/>
          <w:sz w:val="22"/>
        </w:rPr>
        <w:lastRenderedPageBreak/>
        <w:t>restart at least monthly</w:t>
      </w:r>
      <w:r w:rsidR="00A53DC0" w:rsidRPr="00044320">
        <w:rPr>
          <w:rFonts w:asciiTheme="minorHAnsi" w:hAnsiTheme="minorHAnsi" w:cstheme="minorHAnsi"/>
          <w:sz w:val="22"/>
        </w:rPr>
        <w:t>]</w:t>
      </w:r>
      <w:r w:rsidRPr="00A3474E">
        <w:rPr>
          <w:rFonts w:asciiTheme="minorHAnsi" w:eastAsiaTheme="minorEastAsia" w:hAnsiTheme="minorHAnsi" w:cstheme="minorHAnsi"/>
          <w:sz w:val="22"/>
        </w:rPr>
        <w:t>;</w:t>
      </w:r>
    </w:p>
    <w:p w14:paraId="715A44F7" w14:textId="0695CC6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Notifies [</w:t>
      </w:r>
      <w:r w:rsidRPr="00A3474E">
        <w:rPr>
          <w:rStyle w:val="GSAItalicEmphasisChar"/>
          <w:rFonts w:asciiTheme="minorHAnsi" w:hAnsiTheme="minorHAnsi" w:cstheme="minorHAnsi"/>
          <w:sz w:val="22"/>
        </w:rPr>
        <w:t>FedRAMP Assignment: to include system administrators and security personnel</w:t>
      </w:r>
      <w:r w:rsidRPr="00A3474E">
        <w:rPr>
          <w:rFonts w:asciiTheme="minorHAnsi" w:hAnsiTheme="minorHAnsi" w:cstheme="minorHAnsi"/>
          <w:sz w:val="22"/>
        </w:rPr>
        <w:t>]</w:t>
      </w:r>
      <w:r w:rsidR="00A53DC0" w:rsidRPr="00A53DC0">
        <w:rPr>
          <w:rFonts w:asciiTheme="minorHAnsi" w:hAnsiTheme="minorHAnsi" w:cstheme="minorHAnsi"/>
          <w:sz w:val="22"/>
        </w:rPr>
        <w:t xml:space="preserve"> </w:t>
      </w:r>
      <w:r w:rsidRPr="00A3474E">
        <w:rPr>
          <w:rFonts w:asciiTheme="minorHAnsi" w:hAnsiTheme="minorHAnsi" w:cstheme="minorHAnsi"/>
          <w:sz w:val="22"/>
        </w:rPr>
        <w:t xml:space="preserve">of failed security verification tests; and </w:t>
      </w:r>
    </w:p>
    <w:p w14:paraId="2F14AB59" w14:textId="6F0CC98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w:t>
      </w:r>
      <w:r w:rsidRPr="00A3474E">
        <w:rPr>
          <w:rStyle w:val="GSAItalicEmphasisChar"/>
          <w:rFonts w:asciiTheme="minorHAnsi" w:hAnsiTheme="minorHAnsi" w:cstheme="minorHAnsi"/>
          <w:sz w:val="22"/>
        </w:rPr>
        <w:t xml:space="preserve">Selection (one or more): shuts the information system down; restarts the information system; </w:t>
      </w:r>
      <w:r w:rsidRPr="00A3474E">
        <w:rPr>
          <w:rFonts w:asciiTheme="minorHAnsi" w:hAnsiTheme="minorHAnsi" w:cstheme="minorHAnsi"/>
          <w:sz w:val="22"/>
        </w:rPr>
        <w:t>[</w:t>
      </w:r>
      <w:r w:rsidRPr="00A3474E">
        <w:rPr>
          <w:rStyle w:val="GSAItalicEmphasisChar"/>
          <w:rFonts w:asciiTheme="minorHAnsi" w:hAnsiTheme="minorHAnsi" w:cstheme="minorHAnsi"/>
          <w:sz w:val="22"/>
        </w:rPr>
        <w:t>FedRAMP Assignment: to include notification of system administrators and security personnel</w:t>
      </w:r>
      <w:r w:rsidRPr="00A3474E">
        <w:rPr>
          <w:rFonts w:asciiTheme="minorHAnsi" w:hAnsiTheme="minorHAnsi" w:cstheme="minorHAnsi"/>
          <w:sz w:val="22"/>
        </w:rPr>
        <w:t>]</w:t>
      </w:r>
      <w:r w:rsidR="00713349" w:rsidRPr="00713349">
        <w:rPr>
          <w:rFonts w:asciiTheme="minorHAnsi" w:hAnsiTheme="minorHAnsi" w:cstheme="minorHAnsi"/>
          <w:sz w:val="22"/>
        </w:rPr>
        <w:t xml:space="preserve"> </w:t>
      </w:r>
      <w:r w:rsidRPr="00A3474E">
        <w:rPr>
          <w:rFonts w:asciiTheme="minorHAnsi" w:hAnsiTheme="minorHAnsi" w:cstheme="minorHAnsi"/>
          <w:sz w:val="22"/>
        </w:rPr>
        <w:t xml:space="preserve">when anomalies are discovered.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6D5E9C07"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2102CCC5"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6</w:t>
            </w:r>
          </w:p>
        </w:tc>
        <w:tc>
          <w:tcPr>
            <w:tcW w:w="4189" w:type="pct"/>
            <w:shd w:val="clear" w:color="auto" w:fill="1D396B" w:themeFill="accent5"/>
            <w:hideMark/>
          </w:tcPr>
          <w:p w14:paraId="03765319"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203E579F" w14:textId="77777777" w:rsidTr="00661BFA">
        <w:trPr>
          <w:trHeight w:val="288"/>
        </w:trPr>
        <w:tc>
          <w:tcPr>
            <w:tcW w:w="5000" w:type="pct"/>
            <w:gridSpan w:val="2"/>
            <w:tcMar>
              <w:top w:w="43" w:type="dxa"/>
              <w:left w:w="115" w:type="dxa"/>
              <w:bottom w:w="43" w:type="dxa"/>
              <w:right w:w="115" w:type="dxa"/>
            </w:tcMar>
            <w:hideMark/>
          </w:tcPr>
          <w:p w14:paraId="6194B05A" w14:textId="2F54515C" w:rsidR="00AC5B97" w:rsidRPr="00661BFA" w:rsidRDefault="00AC5B97" w:rsidP="00AC5B97">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AC5B97" w:rsidRPr="00661BFA" w14:paraId="24BA6283" w14:textId="77777777" w:rsidTr="00661BFA">
        <w:trPr>
          <w:trHeight w:val="288"/>
        </w:trPr>
        <w:tc>
          <w:tcPr>
            <w:tcW w:w="5000" w:type="pct"/>
            <w:gridSpan w:val="2"/>
            <w:tcMar>
              <w:top w:w="43" w:type="dxa"/>
              <w:left w:w="115" w:type="dxa"/>
              <w:bottom w:w="43" w:type="dxa"/>
              <w:right w:w="115" w:type="dxa"/>
            </w:tcMar>
            <w:hideMark/>
          </w:tcPr>
          <w:p w14:paraId="12B429F5" w14:textId="3F2D7511" w:rsidR="00AC5B97" w:rsidRPr="00661BFA" w:rsidRDefault="00AC5B97" w:rsidP="00AC5B97">
            <w:pPr>
              <w:pStyle w:val="GSATableText"/>
              <w:spacing w:before="40" w:after="40"/>
              <w:rPr>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AC5B97" w:rsidRPr="00661BFA" w14:paraId="566CD3AD" w14:textId="77777777" w:rsidTr="00661BFA">
        <w:trPr>
          <w:trHeight w:val="288"/>
        </w:trPr>
        <w:tc>
          <w:tcPr>
            <w:tcW w:w="5000" w:type="pct"/>
            <w:gridSpan w:val="2"/>
            <w:tcMar>
              <w:top w:w="43" w:type="dxa"/>
              <w:left w:w="115" w:type="dxa"/>
              <w:bottom w:w="43" w:type="dxa"/>
              <w:right w:w="115" w:type="dxa"/>
            </w:tcMar>
            <w:hideMark/>
          </w:tcPr>
          <w:p w14:paraId="1D621282" w14:textId="2B06F6B7" w:rsidR="00AC5B97" w:rsidRPr="00661BFA" w:rsidRDefault="00AC5B97" w:rsidP="00AC5B97">
            <w:pPr>
              <w:pStyle w:val="GSATableText"/>
              <w:spacing w:before="40" w:after="40"/>
              <w:rPr>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AC5B97" w:rsidRPr="00661BFA" w14:paraId="5ADF5ED7" w14:textId="77777777" w:rsidTr="00661BFA">
        <w:trPr>
          <w:trHeight w:val="288"/>
        </w:trPr>
        <w:tc>
          <w:tcPr>
            <w:tcW w:w="5000" w:type="pct"/>
            <w:gridSpan w:val="2"/>
            <w:tcMar>
              <w:top w:w="43" w:type="dxa"/>
              <w:left w:w="115" w:type="dxa"/>
              <w:bottom w:w="43" w:type="dxa"/>
              <w:right w:w="115" w:type="dxa"/>
            </w:tcMar>
            <w:hideMark/>
          </w:tcPr>
          <w:p w14:paraId="28017482" w14:textId="4533A691" w:rsidR="00AC5B97" w:rsidRPr="00713349" w:rsidRDefault="00AC5B97" w:rsidP="00AC5B97">
            <w:pPr>
              <w:pStyle w:val="GSATableText"/>
              <w:spacing w:before="40" w:after="40"/>
              <w:rPr>
                <w:iCs/>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AC5B97" w:rsidRPr="00661BFA" w14:paraId="6D35896D" w14:textId="77777777" w:rsidTr="00661BFA">
        <w:trPr>
          <w:trHeight w:val="288"/>
        </w:trPr>
        <w:tc>
          <w:tcPr>
            <w:tcW w:w="5000" w:type="pct"/>
            <w:gridSpan w:val="2"/>
            <w:tcMar>
              <w:top w:w="43" w:type="dxa"/>
              <w:left w:w="115" w:type="dxa"/>
              <w:bottom w:w="43" w:type="dxa"/>
              <w:right w:w="115" w:type="dxa"/>
            </w:tcMar>
            <w:hideMark/>
          </w:tcPr>
          <w:p w14:paraId="45CD39F7" w14:textId="6989EB94" w:rsidR="00AC5B97" w:rsidRPr="00661BFA" w:rsidRDefault="00AC5B97" w:rsidP="00AC5B97">
            <w:pPr>
              <w:pStyle w:val="GSATableText"/>
              <w:spacing w:before="40" w:after="40"/>
              <w:rPr>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AC5B97" w:rsidRPr="00661BFA" w14:paraId="3D17D8C4" w14:textId="77777777" w:rsidTr="00405218">
        <w:trPr>
          <w:trHeight w:val="288"/>
        </w:trPr>
        <w:tc>
          <w:tcPr>
            <w:tcW w:w="5000" w:type="pct"/>
            <w:gridSpan w:val="2"/>
            <w:tcMar>
              <w:top w:w="43" w:type="dxa"/>
              <w:left w:w="115" w:type="dxa"/>
              <w:bottom w:w="43" w:type="dxa"/>
              <w:right w:w="115" w:type="dxa"/>
            </w:tcMar>
            <w:hideMark/>
          </w:tcPr>
          <w:p w14:paraId="331B65A9" w14:textId="0E2CCA4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6</w:t>
            </w:r>
            <w:r w:rsidRPr="008A588D">
              <w:rPr>
                <w:spacing w:val="0"/>
                <w:sz w:val="20"/>
                <w:szCs w:val="20"/>
              </w:rPr>
              <w:t>_status}}</w:t>
            </w:r>
          </w:p>
        </w:tc>
      </w:tr>
      <w:tr w:rsidR="00AC5B97" w:rsidRPr="00661BFA" w14:paraId="2511CB62" w14:textId="77777777" w:rsidTr="00405218">
        <w:trPr>
          <w:trHeight w:val="288"/>
        </w:trPr>
        <w:tc>
          <w:tcPr>
            <w:tcW w:w="5000" w:type="pct"/>
            <w:gridSpan w:val="2"/>
            <w:tcMar>
              <w:top w:w="43" w:type="dxa"/>
              <w:left w:w="115" w:type="dxa"/>
              <w:bottom w:w="43" w:type="dxa"/>
              <w:right w:w="115" w:type="dxa"/>
            </w:tcMar>
            <w:hideMark/>
          </w:tcPr>
          <w:p w14:paraId="75B4684A" w14:textId="58ED8B2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6</w:t>
            </w:r>
            <w:r w:rsidRPr="008A588D">
              <w:rPr>
                <w:spacing w:val="0"/>
                <w:sz w:val="20"/>
                <w:szCs w:val="20"/>
              </w:rPr>
              <w:t>_origination}}</w:t>
            </w:r>
          </w:p>
        </w:tc>
      </w:tr>
    </w:tbl>
    <w:p w14:paraId="589BBD7F"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1BFA" w14:paraId="098B61B5" w14:textId="77777777" w:rsidTr="00661BFA">
        <w:trPr>
          <w:cantSplit/>
          <w:trHeight w:val="20"/>
          <w:tblHeader/>
        </w:trPr>
        <w:tc>
          <w:tcPr>
            <w:tcW w:w="5000" w:type="pct"/>
            <w:gridSpan w:val="2"/>
            <w:shd w:val="clear" w:color="auto" w:fill="1D396B" w:themeFill="accent5"/>
            <w:vAlign w:val="center"/>
            <w:hideMark/>
          </w:tcPr>
          <w:p w14:paraId="37A329E7" w14:textId="77777777" w:rsidR="008079A9" w:rsidRPr="00661BFA" w:rsidRDefault="008079A9">
            <w:pPr>
              <w:pStyle w:val="GSATableHeading"/>
              <w:rPr>
                <w:rFonts w:asciiTheme="majorHAnsi" w:hAnsiTheme="majorHAnsi"/>
              </w:rPr>
            </w:pPr>
            <w:r w:rsidRPr="00661BFA">
              <w:rPr>
                <w:rFonts w:asciiTheme="majorHAnsi" w:hAnsiTheme="majorHAnsi"/>
              </w:rPr>
              <w:t>SI-6 What is the solution and how is it implemented?</w:t>
            </w:r>
          </w:p>
        </w:tc>
      </w:tr>
      <w:tr w:rsidR="00AC5B97" w14:paraId="4BF048C5" w14:textId="77777777" w:rsidTr="00AA537B">
        <w:trPr>
          <w:trHeight w:val="20"/>
        </w:trPr>
        <w:tc>
          <w:tcPr>
            <w:tcW w:w="484" w:type="pct"/>
            <w:shd w:val="clear" w:color="auto" w:fill="E2E9F5"/>
            <w:hideMark/>
          </w:tcPr>
          <w:p w14:paraId="4330079D" w14:textId="77777777" w:rsidR="00AC5B97" w:rsidRDefault="00AC5B97" w:rsidP="00AC5B97">
            <w:pPr>
              <w:pStyle w:val="GSATableHeading"/>
              <w:keepNext w:val="0"/>
              <w:keepLines w:val="0"/>
            </w:pPr>
            <w:r>
              <w:t>Part a</w:t>
            </w:r>
          </w:p>
        </w:tc>
        <w:tc>
          <w:tcPr>
            <w:tcW w:w="4516" w:type="pct"/>
            <w:shd w:val="clear" w:color="auto" w:fill="auto"/>
            <w:hideMark/>
          </w:tcPr>
          <w:p w14:paraId="249914E0" w14:textId="34B28C4F" w:rsidR="00AC5B97" w:rsidRPr="00D164C2"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AC5B97" w14:paraId="59F04162" w14:textId="77777777" w:rsidTr="003A3B98">
        <w:trPr>
          <w:trHeight w:val="20"/>
        </w:trPr>
        <w:tc>
          <w:tcPr>
            <w:tcW w:w="484" w:type="pct"/>
            <w:shd w:val="clear" w:color="auto" w:fill="E2E9F5"/>
            <w:hideMark/>
          </w:tcPr>
          <w:p w14:paraId="5C249D6F" w14:textId="77777777" w:rsidR="00AC5B97" w:rsidRDefault="00AC5B97" w:rsidP="00AC5B97">
            <w:pPr>
              <w:pStyle w:val="GSATableHeading"/>
              <w:keepNext w:val="0"/>
              <w:keepLines w:val="0"/>
            </w:pPr>
            <w:r>
              <w:t>Part b</w:t>
            </w:r>
          </w:p>
        </w:tc>
        <w:tc>
          <w:tcPr>
            <w:tcW w:w="4516" w:type="pct"/>
            <w:tcMar>
              <w:top w:w="43" w:type="dxa"/>
              <w:left w:w="115" w:type="dxa"/>
              <w:bottom w:w="43" w:type="dxa"/>
              <w:right w:w="115" w:type="dxa"/>
            </w:tcMar>
          </w:tcPr>
          <w:p w14:paraId="03B88C6F" w14:textId="42EABA20" w:rsidR="00AC5B97" w:rsidRPr="00661BFA" w:rsidRDefault="00AC5B97" w:rsidP="00AC5B97">
            <w:pPr>
              <w:pStyle w:val="GSATableText"/>
              <w:spacing w:line="254" w:lineRule="auto"/>
              <w:rPr>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AC5B97" w14:paraId="14BE86DB" w14:textId="77777777" w:rsidTr="003A3B98">
        <w:trPr>
          <w:trHeight w:val="20"/>
        </w:trPr>
        <w:tc>
          <w:tcPr>
            <w:tcW w:w="484" w:type="pct"/>
            <w:shd w:val="clear" w:color="auto" w:fill="E2E9F5"/>
            <w:hideMark/>
          </w:tcPr>
          <w:p w14:paraId="71093C3E" w14:textId="77777777" w:rsidR="00AC5B97" w:rsidRDefault="00AC5B97" w:rsidP="00AC5B97">
            <w:pPr>
              <w:pStyle w:val="GSATableHeading"/>
              <w:keepNext w:val="0"/>
              <w:keepLines w:val="0"/>
            </w:pPr>
            <w:r>
              <w:t>Part c</w:t>
            </w:r>
          </w:p>
        </w:tc>
        <w:tc>
          <w:tcPr>
            <w:tcW w:w="4516" w:type="pct"/>
            <w:tcMar>
              <w:top w:w="43" w:type="dxa"/>
              <w:left w:w="115" w:type="dxa"/>
              <w:bottom w:w="43" w:type="dxa"/>
              <w:right w:w="115" w:type="dxa"/>
            </w:tcMar>
          </w:tcPr>
          <w:p w14:paraId="0A590918" w14:textId="284ADCEF" w:rsidR="00AC5B97" w:rsidRPr="003C6E07"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AC5B97" w14:paraId="5C67E5AB" w14:textId="77777777" w:rsidTr="003A3B98">
        <w:trPr>
          <w:trHeight w:val="20"/>
        </w:trPr>
        <w:tc>
          <w:tcPr>
            <w:tcW w:w="484" w:type="pct"/>
            <w:shd w:val="clear" w:color="auto" w:fill="E2E9F5"/>
            <w:hideMark/>
          </w:tcPr>
          <w:p w14:paraId="6C484EAE" w14:textId="77777777" w:rsidR="00AC5B97" w:rsidRDefault="00AC5B97" w:rsidP="00AC5B97">
            <w:pPr>
              <w:pStyle w:val="GSATableHeading"/>
              <w:keepNext w:val="0"/>
              <w:keepLines w:val="0"/>
            </w:pPr>
            <w:r>
              <w:t>Part d</w:t>
            </w:r>
          </w:p>
        </w:tc>
        <w:tc>
          <w:tcPr>
            <w:tcW w:w="4516" w:type="pct"/>
            <w:tcMar>
              <w:top w:w="43" w:type="dxa"/>
              <w:left w:w="115" w:type="dxa"/>
              <w:bottom w:w="43" w:type="dxa"/>
              <w:right w:w="115" w:type="dxa"/>
            </w:tcMar>
          </w:tcPr>
          <w:p w14:paraId="2CFF6239" w14:textId="3D09CE8C" w:rsidR="00AC5B97" w:rsidRPr="003C6E07"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4D8B7118" w14:textId="4CF966D1" w:rsidR="008079A9" w:rsidRDefault="008079A9">
      <w:pPr>
        <w:pStyle w:val="Heading3"/>
      </w:pPr>
      <w:bookmarkStart w:id="3698" w:name="_Toc388621014"/>
      <w:bookmarkStart w:id="3699" w:name="_Toc385595173"/>
      <w:bookmarkStart w:id="3700" w:name="_Toc385594785"/>
      <w:bookmarkStart w:id="3701" w:name="_Toc385594397"/>
      <w:bookmarkStart w:id="3702" w:name="_Toc383444748"/>
      <w:bookmarkStart w:id="3703" w:name="_Toc383429953"/>
      <w:bookmarkStart w:id="3704" w:name="_Toc149090495"/>
      <w:bookmarkStart w:id="3705" w:name="_Toc520895764"/>
      <w:bookmarkStart w:id="3706" w:name="_Toc449543512"/>
      <w:bookmarkStart w:id="3707" w:name="_Toc48643976"/>
      <w:r>
        <w:t xml:space="preserve">SI-7 Software &amp; Information Integrity </w:t>
      </w:r>
      <w:bookmarkEnd w:id="3698"/>
      <w:bookmarkEnd w:id="3699"/>
      <w:bookmarkEnd w:id="3700"/>
      <w:bookmarkEnd w:id="3701"/>
      <w:bookmarkEnd w:id="3702"/>
      <w:bookmarkEnd w:id="3703"/>
      <w:bookmarkEnd w:id="3704"/>
      <w:r>
        <w:t>(M) (H)</w:t>
      </w:r>
      <w:bookmarkEnd w:id="3705"/>
      <w:bookmarkEnd w:id="3706"/>
      <w:bookmarkEnd w:id="3707"/>
    </w:p>
    <w:p w14:paraId="797E9103" w14:textId="77777777" w:rsidR="008079A9" w:rsidRPr="00A3474E" w:rsidRDefault="008079A9" w:rsidP="008079A9">
      <w:pPr>
        <w:rPr>
          <w:rFonts w:asciiTheme="minorHAnsi" w:hAnsiTheme="minorHAnsi" w:cstheme="minorHAnsi"/>
        </w:rPr>
      </w:pPr>
      <w:r w:rsidRPr="00A3474E">
        <w:rPr>
          <w:rFonts w:asciiTheme="minorHAnsi" w:hAnsiTheme="minorHAnsi" w:cstheme="minorHAnsi"/>
        </w:rPr>
        <w:t>The organization employs integrity verification tools to detect unauthorized changes to [</w:t>
      </w:r>
      <w:r w:rsidRPr="00A3474E">
        <w:rPr>
          <w:rStyle w:val="GSAItalicEmphasisChar"/>
          <w:rFonts w:asciiTheme="minorHAnsi" w:hAnsiTheme="minorHAnsi" w:cstheme="minorHAnsi"/>
        </w:rPr>
        <w:t>Assignment: organization-defined software, firmware, and information</w:t>
      </w:r>
      <w:r w:rsidRPr="00A3474E">
        <w:rPr>
          <w:rFonts w:asciiTheme="minorHAnsi" w:hAnsiTheme="minorHAnsi" w:cstheme="minorHAnsi"/>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4DF76A76"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1AA7BF"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7</w:t>
            </w:r>
          </w:p>
        </w:tc>
        <w:tc>
          <w:tcPr>
            <w:tcW w:w="4189" w:type="pct"/>
            <w:shd w:val="clear" w:color="auto" w:fill="1D396B" w:themeFill="accent5"/>
            <w:hideMark/>
          </w:tcPr>
          <w:p w14:paraId="60A25082"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732D3C59" w14:textId="77777777" w:rsidTr="00661BFA">
        <w:trPr>
          <w:trHeight w:val="288"/>
        </w:trPr>
        <w:tc>
          <w:tcPr>
            <w:tcW w:w="5000" w:type="pct"/>
            <w:gridSpan w:val="2"/>
            <w:tcMar>
              <w:top w:w="43" w:type="dxa"/>
              <w:left w:w="115" w:type="dxa"/>
              <w:bottom w:w="43" w:type="dxa"/>
              <w:right w:w="115" w:type="dxa"/>
            </w:tcMar>
            <w:hideMark/>
          </w:tcPr>
          <w:p w14:paraId="27BC058A" w14:textId="2CE6FDCA" w:rsidR="00AC5B97" w:rsidRPr="00661BFA"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AC5B97" w:rsidRPr="00661BFA" w14:paraId="70D43B24" w14:textId="77777777" w:rsidTr="00661BFA">
        <w:trPr>
          <w:trHeight w:val="288"/>
        </w:trPr>
        <w:tc>
          <w:tcPr>
            <w:tcW w:w="5000" w:type="pct"/>
            <w:gridSpan w:val="2"/>
            <w:tcMar>
              <w:top w:w="43" w:type="dxa"/>
              <w:left w:w="115" w:type="dxa"/>
              <w:bottom w:w="43" w:type="dxa"/>
              <w:right w:w="115" w:type="dxa"/>
            </w:tcMar>
            <w:hideMark/>
          </w:tcPr>
          <w:p w14:paraId="29710B88" w14:textId="34A2FD35" w:rsidR="00AC5B97" w:rsidRPr="00661BFA" w:rsidRDefault="00AC5B97" w:rsidP="00AC5B97">
            <w:pPr>
              <w:pStyle w:val="GSATableText"/>
              <w:spacing w:before="40" w:after="40"/>
              <w:rPr>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AC5B97" w:rsidRPr="00661BFA" w14:paraId="5A3A10C2" w14:textId="77777777" w:rsidTr="00405218">
        <w:trPr>
          <w:trHeight w:val="288"/>
        </w:trPr>
        <w:tc>
          <w:tcPr>
            <w:tcW w:w="5000" w:type="pct"/>
            <w:gridSpan w:val="2"/>
            <w:tcMar>
              <w:top w:w="43" w:type="dxa"/>
              <w:left w:w="115" w:type="dxa"/>
              <w:bottom w:w="43" w:type="dxa"/>
              <w:right w:w="115" w:type="dxa"/>
            </w:tcMar>
            <w:hideMark/>
          </w:tcPr>
          <w:p w14:paraId="45654CA4" w14:textId="6757F8C7"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7</w:t>
            </w:r>
            <w:r w:rsidRPr="008A588D">
              <w:rPr>
                <w:spacing w:val="0"/>
                <w:sz w:val="20"/>
                <w:szCs w:val="20"/>
              </w:rPr>
              <w:t>_status}}</w:t>
            </w:r>
          </w:p>
        </w:tc>
      </w:tr>
      <w:tr w:rsidR="00AC5B97" w:rsidRPr="00661BFA" w14:paraId="096967F0" w14:textId="77777777" w:rsidTr="00405218">
        <w:trPr>
          <w:trHeight w:val="288"/>
        </w:trPr>
        <w:tc>
          <w:tcPr>
            <w:tcW w:w="5000" w:type="pct"/>
            <w:gridSpan w:val="2"/>
            <w:tcMar>
              <w:top w:w="43" w:type="dxa"/>
              <w:left w:w="115" w:type="dxa"/>
              <w:bottom w:w="43" w:type="dxa"/>
              <w:right w:w="115" w:type="dxa"/>
            </w:tcMar>
            <w:hideMark/>
          </w:tcPr>
          <w:p w14:paraId="2FF948C5" w14:textId="2BFF79E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7</w:t>
            </w:r>
            <w:r w:rsidRPr="008A588D">
              <w:rPr>
                <w:spacing w:val="0"/>
                <w:sz w:val="20"/>
                <w:szCs w:val="20"/>
              </w:rPr>
              <w:t>_origination}}</w:t>
            </w:r>
          </w:p>
        </w:tc>
      </w:tr>
    </w:tbl>
    <w:p w14:paraId="69C18461"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C0949" w14:paraId="088A8B79" w14:textId="77777777" w:rsidTr="000C0949">
        <w:trPr>
          <w:cantSplit/>
          <w:trHeight w:val="288"/>
          <w:tblHeader/>
        </w:trPr>
        <w:tc>
          <w:tcPr>
            <w:tcW w:w="5000" w:type="pct"/>
            <w:shd w:val="clear" w:color="auto" w:fill="1D396B" w:themeFill="accent5"/>
            <w:vAlign w:val="center"/>
            <w:hideMark/>
          </w:tcPr>
          <w:p w14:paraId="45B9EB74" w14:textId="77777777" w:rsidR="008079A9" w:rsidRPr="000C0949" w:rsidRDefault="008079A9">
            <w:pPr>
              <w:pStyle w:val="GSATableHeading"/>
              <w:rPr>
                <w:rFonts w:asciiTheme="majorHAnsi" w:hAnsiTheme="majorHAnsi"/>
                <w:szCs w:val="20"/>
              </w:rPr>
            </w:pPr>
            <w:r w:rsidRPr="000C0949">
              <w:rPr>
                <w:rFonts w:asciiTheme="majorHAnsi" w:hAnsiTheme="majorHAnsi"/>
                <w:szCs w:val="20"/>
              </w:rPr>
              <w:t>SI-7 What is the solution and how is it implemented?</w:t>
            </w:r>
          </w:p>
        </w:tc>
      </w:tr>
      <w:tr w:rsidR="00BF69CF" w:rsidRPr="000C0949" w14:paraId="3C68EB95" w14:textId="77777777" w:rsidTr="00AA537B">
        <w:trPr>
          <w:trHeight w:val="288"/>
        </w:trPr>
        <w:tc>
          <w:tcPr>
            <w:tcW w:w="5000" w:type="pct"/>
            <w:shd w:val="clear" w:color="auto" w:fill="FFFFFF" w:themeFill="background1"/>
          </w:tcPr>
          <w:p w14:paraId="73D8085B" w14:textId="170B5F0F" w:rsidR="00BF69CF" w:rsidRDefault="004A1DBC" w:rsidP="003C6E07">
            <w:pPr>
              <w:spacing w:before="0" w:after="0"/>
              <w:rPr>
                <w:rFonts w:cs="Calibri"/>
                <w:sz w:val="20"/>
              </w:rPr>
            </w:pPr>
            <w:r>
              <w:rPr>
                <w:rFonts w:eastAsia="Times New Roman" w:cs="Calibri"/>
                <w:b/>
                <w:bCs/>
                <w:sz w:val="20"/>
              </w:rPr>
              <w:t>O365:</w:t>
            </w:r>
          </w:p>
          <w:p w14:paraId="00246F34" w14:textId="1A03C480" w:rsidR="00BF69CF" w:rsidRPr="00D164C2" w:rsidRDefault="00AC5B97" w:rsidP="003C6E07">
            <w:pPr>
              <w:spacing w:before="0" w:after="0"/>
              <w:rPr>
                <w:rFonts w:cs="Calibri"/>
                <w:sz w:val="20"/>
              </w:rPr>
            </w:pPr>
            <w:r w:rsidRPr="004A1F1C">
              <w:rPr>
                <w:rFonts w:eastAsia="Times New Roman" w:cs="Calibri"/>
                <w:sz w:val="20"/>
              </w:rPr>
              <w:lastRenderedPageBreak/>
              <w:t>{{si_7_implementation}}</w:t>
            </w:r>
          </w:p>
        </w:tc>
      </w:tr>
    </w:tbl>
    <w:p w14:paraId="1196D4BF" w14:textId="77777777" w:rsidR="00D92D7C" w:rsidRDefault="00D92D7C" w:rsidP="00D92D7C">
      <w:pPr>
        <w:pStyle w:val="Address"/>
      </w:pPr>
      <w:bookmarkStart w:id="3708" w:name="_Toc388621015"/>
      <w:bookmarkStart w:id="3709" w:name="_Toc520895765"/>
    </w:p>
    <w:p w14:paraId="66A9AD3B" w14:textId="76E02FCD" w:rsidR="008079A9" w:rsidRDefault="008079A9" w:rsidP="008A02B6">
      <w:pPr>
        <w:pStyle w:val="Heading4"/>
        <w:numPr>
          <w:ilvl w:val="0"/>
          <w:numId w:val="0"/>
        </w:numPr>
      </w:pPr>
      <w:bookmarkStart w:id="3710" w:name="_Toc48643977"/>
      <w:r>
        <w:t xml:space="preserve">SI-7 (1) Control Enhancement </w:t>
      </w:r>
      <w:bookmarkEnd w:id="3708"/>
      <w:r>
        <w:t>(M) (H)</w:t>
      </w:r>
      <w:bookmarkEnd w:id="3709"/>
      <w:bookmarkEnd w:id="3710"/>
    </w:p>
    <w:p w14:paraId="1667A9BF" w14:textId="5D64AD11" w:rsidR="000A103D" w:rsidRPr="000A103D" w:rsidRDefault="008079A9" w:rsidP="000A103D">
      <w:pPr>
        <w:rPr>
          <w:rFonts w:asciiTheme="minorHAnsi" w:hAnsiTheme="minorHAnsi" w:cstheme="minorHAnsi"/>
        </w:rPr>
      </w:pPr>
      <w:r w:rsidRPr="00A3474E">
        <w:rPr>
          <w:rFonts w:asciiTheme="minorHAnsi" w:hAnsiTheme="minorHAnsi" w:cstheme="minorHAnsi"/>
        </w:rPr>
        <w:t>The information system performs an integrity check of [</w:t>
      </w:r>
      <w:r w:rsidRPr="00A3474E">
        <w:rPr>
          <w:rStyle w:val="GSAItalicEmphasisChar"/>
          <w:rFonts w:asciiTheme="minorHAnsi" w:hAnsiTheme="minorHAnsi" w:cstheme="minorHAnsi"/>
        </w:rPr>
        <w:t>Assignment: organization-defined software, firmware, and information</w:t>
      </w:r>
      <w:r w:rsidRPr="00A3474E">
        <w:rPr>
          <w:rFonts w:asciiTheme="minorHAnsi" w:hAnsiTheme="minorHAnsi" w:cstheme="minorHAnsi"/>
        </w:rPr>
        <w:t>] [</w:t>
      </w:r>
      <w:r w:rsidRPr="00A3474E">
        <w:rPr>
          <w:rStyle w:val="GSAItalicEmphasisChar"/>
          <w:rFonts w:asciiTheme="minorHAnsi" w:hAnsiTheme="minorHAnsi" w:cstheme="minorHAnsi"/>
        </w:rPr>
        <w:t>FedRAMP Selection (one or more): at startup; at [FedRAMP Assignment: to include security-relevant events</w:t>
      </w:r>
      <w:r w:rsidRPr="00A3474E">
        <w:rPr>
          <w:rFonts w:asciiTheme="minorHAnsi" w:hAnsiTheme="minorHAnsi" w:cstheme="minorHAnsi"/>
        </w:rPr>
        <w:t>]; [</w:t>
      </w:r>
      <w:r w:rsidRPr="00A3474E">
        <w:rPr>
          <w:rStyle w:val="GSAItalicEmphasisChar"/>
          <w:rFonts w:asciiTheme="minorHAnsi" w:hAnsiTheme="minorHAnsi" w:cstheme="minorHAnsi"/>
        </w:rPr>
        <w:t>FedRAMP Assignment: at least monthly</w:t>
      </w:r>
      <w:r w:rsidRPr="00A3474E">
        <w:rPr>
          <w:rFonts w:asciiTheme="minorHAnsi" w:hAnsiTheme="minorHAnsi" w:cstheme="minorHAnsi"/>
        </w:rPr>
        <w:t>]].</w:t>
      </w:r>
    </w:p>
    <w:p w14:paraId="6FF43D79" w14:textId="77777777" w:rsidR="00D92D7C" w:rsidRPr="00A3474E" w:rsidRDefault="00D92D7C" w:rsidP="00D92D7C">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C0949" w14:paraId="6F1FB2D2" w14:textId="77777777" w:rsidTr="000C0949">
        <w:trPr>
          <w:cantSplit/>
          <w:trHeight w:val="288"/>
          <w:tblHeader/>
        </w:trPr>
        <w:tc>
          <w:tcPr>
            <w:tcW w:w="811" w:type="pct"/>
            <w:shd w:val="clear" w:color="auto" w:fill="1D396B" w:themeFill="accent5"/>
            <w:tcMar>
              <w:top w:w="43" w:type="dxa"/>
              <w:left w:w="115" w:type="dxa"/>
              <w:bottom w:w="43" w:type="dxa"/>
              <w:right w:w="115" w:type="dxa"/>
            </w:tcMar>
            <w:hideMark/>
          </w:tcPr>
          <w:p w14:paraId="51F585EA"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t>SI-7 (1)</w:t>
            </w:r>
          </w:p>
        </w:tc>
        <w:tc>
          <w:tcPr>
            <w:tcW w:w="4189" w:type="pct"/>
            <w:shd w:val="clear" w:color="auto" w:fill="1D396B" w:themeFill="accent5"/>
            <w:hideMark/>
          </w:tcPr>
          <w:p w14:paraId="531F3421"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t>Control Summary Information</w:t>
            </w:r>
          </w:p>
        </w:tc>
      </w:tr>
      <w:tr w:rsidR="00AC5B97" w:rsidRPr="000C0949" w14:paraId="08B1AA1B" w14:textId="77777777" w:rsidTr="000C0949">
        <w:trPr>
          <w:trHeight w:val="288"/>
        </w:trPr>
        <w:tc>
          <w:tcPr>
            <w:tcW w:w="5000" w:type="pct"/>
            <w:gridSpan w:val="2"/>
            <w:tcMar>
              <w:top w:w="43" w:type="dxa"/>
              <w:left w:w="115" w:type="dxa"/>
              <w:bottom w:w="43" w:type="dxa"/>
              <w:right w:w="115" w:type="dxa"/>
            </w:tcMar>
            <w:hideMark/>
          </w:tcPr>
          <w:p w14:paraId="2E1C2484" w14:textId="35FA9818" w:rsidR="00AC5B97" w:rsidRPr="000C0949" w:rsidRDefault="00AC5B97" w:rsidP="00AC5B97">
            <w:pPr>
              <w:pStyle w:val="GSATableText"/>
              <w:spacing w:before="40" w:after="40"/>
              <w:rPr>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AC5B97" w:rsidRPr="000C0949" w14:paraId="431FA151" w14:textId="77777777" w:rsidTr="000C0949">
        <w:trPr>
          <w:trHeight w:val="288"/>
        </w:trPr>
        <w:tc>
          <w:tcPr>
            <w:tcW w:w="5000" w:type="pct"/>
            <w:gridSpan w:val="2"/>
            <w:tcMar>
              <w:top w:w="43" w:type="dxa"/>
              <w:left w:w="115" w:type="dxa"/>
              <w:bottom w:w="43" w:type="dxa"/>
              <w:right w:w="115" w:type="dxa"/>
            </w:tcMar>
            <w:hideMark/>
          </w:tcPr>
          <w:p w14:paraId="22D79298" w14:textId="2A15A33F" w:rsidR="00AC5B97" w:rsidRPr="000C0949" w:rsidRDefault="00AC5B97" w:rsidP="00AC5B97">
            <w:pPr>
              <w:pStyle w:val="GSATableText"/>
              <w:spacing w:before="40" w:after="40"/>
              <w:rPr>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AC5B97" w:rsidRPr="000C0949" w14:paraId="566B28DD" w14:textId="77777777" w:rsidTr="000C0949">
        <w:trPr>
          <w:trHeight w:val="288"/>
        </w:trPr>
        <w:tc>
          <w:tcPr>
            <w:tcW w:w="5000" w:type="pct"/>
            <w:gridSpan w:val="2"/>
            <w:tcMar>
              <w:top w:w="43" w:type="dxa"/>
              <w:left w:w="115" w:type="dxa"/>
              <w:bottom w:w="43" w:type="dxa"/>
              <w:right w:w="115" w:type="dxa"/>
            </w:tcMar>
            <w:hideMark/>
          </w:tcPr>
          <w:p w14:paraId="2F7C80EF" w14:textId="6218D3AC" w:rsidR="00AC5B97" w:rsidRPr="000C0949" w:rsidRDefault="00AC5B97" w:rsidP="00AC5B97">
            <w:pPr>
              <w:pStyle w:val="GSATableText"/>
              <w:spacing w:before="40" w:after="40"/>
              <w:rPr>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AC5B97" w:rsidRPr="000C0949" w14:paraId="1EB4A0FA" w14:textId="77777777" w:rsidTr="000C0949">
        <w:trPr>
          <w:trHeight w:val="288"/>
        </w:trPr>
        <w:tc>
          <w:tcPr>
            <w:tcW w:w="5000" w:type="pct"/>
            <w:gridSpan w:val="2"/>
            <w:tcMar>
              <w:top w:w="43" w:type="dxa"/>
              <w:left w:w="115" w:type="dxa"/>
              <w:bottom w:w="43" w:type="dxa"/>
              <w:right w:w="115" w:type="dxa"/>
            </w:tcMar>
            <w:hideMark/>
          </w:tcPr>
          <w:p w14:paraId="680B9088" w14:textId="6D7D5A81" w:rsidR="00AC5B97" w:rsidRPr="000C0949" w:rsidRDefault="00AC5B97" w:rsidP="00AC5B97">
            <w:pPr>
              <w:pStyle w:val="GSATableText"/>
              <w:spacing w:before="40" w:after="40"/>
              <w:rPr>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AC5B97" w:rsidRPr="000C0949" w14:paraId="4240582A" w14:textId="77777777" w:rsidTr="00405218">
        <w:trPr>
          <w:trHeight w:val="288"/>
        </w:trPr>
        <w:tc>
          <w:tcPr>
            <w:tcW w:w="5000" w:type="pct"/>
            <w:gridSpan w:val="2"/>
            <w:tcMar>
              <w:top w:w="43" w:type="dxa"/>
              <w:left w:w="115" w:type="dxa"/>
              <w:bottom w:w="43" w:type="dxa"/>
              <w:right w:w="115" w:type="dxa"/>
            </w:tcMar>
            <w:hideMark/>
          </w:tcPr>
          <w:p w14:paraId="55D75E0F" w14:textId="34EFC9FA" w:rsidR="00AC5B97" w:rsidRPr="000C0949" w:rsidRDefault="00AC5B97" w:rsidP="00AC5B97">
            <w:pPr>
              <w:pStyle w:val="GSATableText"/>
              <w:spacing w:before="40" w:after="40"/>
              <w:rPr>
                <w:sz w:val="20"/>
                <w:szCs w:val="20"/>
              </w:rPr>
            </w:pPr>
            <w:r w:rsidRPr="008A588D">
              <w:rPr>
                <w:spacing w:val="0"/>
                <w:sz w:val="20"/>
                <w:szCs w:val="20"/>
              </w:rPr>
              <w:t>{{si_</w:t>
            </w:r>
            <w:r>
              <w:rPr>
                <w:rFonts w:eastAsia="Calibri" w:cs="Calibri"/>
                <w:bCs/>
                <w:sz w:val="20"/>
              </w:rPr>
              <w:t>7_1</w:t>
            </w:r>
            <w:r w:rsidRPr="008A588D">
              <w:rPr>
                <w:spacing w:val="0"/>
                <w:sz w:val="20"/>
                <w:szCs w:val="20"/>
              </w:rPr>
              <w:t>_status}}</w:t>
            </w:r>
          </w:p>
        </w:tc>
      </w:tr>
      <w:tr w:rsidR="00AC5B97" w:rsidRPr="000C0949" w14:paraId="57CC59B8" w14:textId="77777777" w:rsidTr="00405218">
        <w:trPr>
          <w:trHeight w:val="288"/>
        </w:trPr>
        <w:tc>
          <w:tcPr>
            <w:tcW w:w="5000" w:type="pct"/>
            <w:gridSpan w:val="2"/>
            <w:tcMar>
              <w:top w:w="43" w:type="dxa"/>
              <w:left w:w="115" w:type="dxa"/>
              <w:bottom w:w="43" w:type="dxa"/>
              <w:right w:w="115" w:type="dxa"/>
            </w:tcMar>
            <w:hideMark/>
          </w:tcPr>
          <w:p w14:paraId="5D0D06D7" w14:textId="02F3A77A" w:rsidR="00AC5B97" w:rsidRPr="000C0949" w:rsidRDefault="00AC5B97" w:rsidP="00AC5B97">
            <w:pPr>
              <w:pStyle w:val="GSATableText"/>
              <w:spacing w:before="40" w:after="40"/>
              <w:rPr>
                <w:sz w:val="20"/>
                <w:szCs w:val="20"/>
              </w:rPr>
            </w:pPr>
            <w:r w:rsidRPr="008A588D">
              <w:rPr>
                <w:spacing w:val="0"/>
                <w:sz w:val="20"/>
                <w:szCs w:val="20"/>
              </w:rPr>
              <w:t>{{si_</w:t>
            </w:r>
            <w:r>
              <w:rPr>
                <w:rFonts w:eastAsia="Calibri" w:cs="Calibri"/>
                <w:bCs/>
                <w:sz w:val="20"/>
              </w:rPr>
              <w:t>7_1</w:t>
            </w:r>
            <w:r w:rsidRPr="008A588D">
              <w:rPr>
                <w:spacing w:val="0"/>
                <w:sz w:val="20"/>
                <w:szCs w:val="20"/>
              </w:rPr>
              <w:t>_origination}}</w:t>
            </w:r>
          </w:p>
        </w:tc>
      </w:tr>
    </w:tbl>
    <w:p w14:paraId="7A5048C1"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259A1" w14:paraId="1A215115" w14:textId="77777777" w:rsidTr="00B259A1">
        <w:trPr>
          <w:cantSplit/>
          <w:trHeight w:val="288"/>
          <w:tblHeader/>
        </w:trPr>
        <w:tc>
          <w:tcPr>
            <w:tcW w:w="5000" w:type="pct"/>
            <w:shd w:val="clear" w:color="auto" w:fill="1D396B" w:themeFill="accent5"/>
            <w:vAlign w:val="center"/>
            <w:hideMark/>
          </w:tcPr>
          <w:p w14:paraId="2E94B645" w14:textId="77777777" w:rsidR="008079A9" w:rsidRPr="00B259A1" w:rsidRDefault="008079A9">
            <w:pPr>
              <w:pStyle w:val="GSATableHeading"/>
              <w:rPr>
                <w:rFonts w:asciiTheme="majorHAnsi" w:hAnsiTheme="majorHAnsi"/>
                <w:szCs w:val="20"/>
              </w:rPr>
            </w:pPr>
            <w:r w:rsidRPr="00B259A1">
              <w:rPr>
                <w:rFonts w:asciiTheme="majorHAnsi" w:hAnsiTheme="majorHAnsi"/>
                <w:szCs w:val="20"/>
              </w:rPr>
              <w:t>SI-7 (1) What is the solution and how is it implemented?</w:t>
            </w:r>
          </w:p>
        </w:tc>
      </w:tr>
      <w:tr w:rsidR="00CA096F" w:rsidRPr="00B259A1" w14:paraId="564EC7DC" w14:textId="77777777" w:rsidTr="00B259A1">
        <w:trPr>
          <w:trHeight w:val="288"/>
        </w:trPr>
        <w:tc>
          <w:tcPr>
            <w:tcW w:w="5000" w:type="pct"/>
            <w:shd w:val="clear" w:color="auto" w:fill="FFFFFF" w:themeFill="background1"/>
          </w:tcPr>
          <w:p w14:paraId="0B304835" w14:textId="39DCB8E7" w:rsidR="00CA096F" w:rsidRPr="00B259A1" w:rsidRDefault="00AC5B97" w:rsidP="00CA096F">
            <w:pPr>
              <w:pStyle w:val="GSATableText"/>
              <w:rPr>
                <w:sz w:val="20"/>
                <w:szCs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066C2901" w14:textId="77777777" w:rsidR="00D92D7C" w:rsidRDefault="00D92D7C" w:rsidP="00D92D7C">
      <w:pPr>
        <w:pStyle w:val="Address"/>
      </w:pPr>
      <w:bookmarkStart w:id="3711" w:name="_Toc520895766"/>
    </w:p>
    <w:p w14:paraId="2D7D77CE" w14:textId="5D5E5192" w:rsidR="008079A9" w:rsidRPr="00044320" w:rsidRDefault="008079A9" w:rsidP="008A02B6">
      <w:pPr>
        <w:pStyle w:val="Heading4"/>
        <w:numPr>
          <w:ilvl w:val="0"/>
          <w:numId w:val="0"/>
        </w:numPr>
        <w:rPr>
          <w:highlight w:val="yellow"/>
        </w:rPr>
      </w:pPr>
      <w:bookmarkStart w:id="3712" w:name="_Toc48643978"/>
      <w:r w:rsidRPr="00044320">
        <w:t>SI-7 (2) Control Enhancement (H)</w:t>
      </w:r>
      <w:bookmarkEnd w:id="3711"/>
      <w:bookmarkEnd w:id="3712"/>
    </w:p>
    <w:p w14:paraId="4169F613" w14:textId="77777777" w:rsidR="000A103D" w:rsidRPr="000A103D" w:rsidRDefault="008079A9" w:rsidP="000A103D">
      <w:pPr>
        <w:rPr>
          <w:rFonts w:cs="Calibri"/>
        </w:rPr>
      </w:pPr>
      <w:r w:rsidRPr="00044320">
        <w:rPr>
          <w:rFonts w:cs="Calibri"/>
        </w:rPr>
        <w:t>The organization employs automated tools that provide notification to [</w:t>
      </w:r>
      <w:r w:rsidRPr="00044320">
        <w:rPr>
          <w:rStyle w:val="GSAItalicEmphasisChar"/>
          <w:rFonts w:ascii="Calibri" w:hAnsi="Calibri" w:cs="Calibri"/>
        </w:rPr>
        <w:t>Assignment: organization- defined personnel or roles]</w:t>
      </w:r>
      <w:r w:rsidRPr="00044320">
        <w:rPr>
          <w:rFonts w:cs="Calibri"/>
        </w:rPr>
        <w:t>] upon discovering discrepancies during integrity verification.</w:t>
      </w:r>
    </w:p>
    <w:p w14:paraId="56302DE5" w14:textId="77777777" w:rsidR="00D92D7C" w:rsidRPr="00044320" w:rsidRDefault="00D92D7C" w:rsidP="00D92D7C">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12EE" w14:paraId="0119C5C0"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62CBD535"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SI-7 (2)</w:t>
            </w:r>
          </w:p>
        </w:tc>
        <w:tc>
          <w:tcPr>
            <w:tcW w:w="4189" w:type="pct"/>
            <w:shd w:val="clear" w:color="auto" w:fill="1D396B" w:themeFill="accent5"/>
            <w:hideMark/>
          </w:tcPr>
          <w:p w14:paraId="40BF2C78"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3112EE" w14:paraId="7CA16915" w14:textId="77777777" w:rsidTr="00B259A1">
        <w:trPr>
          <w:trHeight w:val="288"/>
        </w:trPr>
        <w:tc>
          <w:tcPr>
            <w:tcW w:w="5000" w:type="pct"/>
            <w:gridSpan w:val="2"/>
            <w:tcMar>
              <w:top w:w="43" w:type="dxa"/>
              <w:left w:w="115" w:type="dxa"/>
              <w:bottom w:w="43" w:type="dxa"/>
              <w:right w:w="115" w:type="dxa"/>
            </w:tcMar>
            <w:hideMark/>
          </w:tcPr>
          <w:p w14:paraId="54C3F52C" w14:textId="5EB2FC8C"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AC5B97" w:rsidRPr="003112EE" w14:paraId="2EC0820C" w14:textId="77777777" w:rsidTr="00B259A1">
        <w:trPr>
          <w:trHeight w:val="288"/>
        </w:trPr>
        <w:tc>
          <w:tcPr>
            <w:tcW w:w="5000" w:type="pct"/>
            <w:gridSpan w:val="2"/>
            <w:tcMar>
              <w:top w:w="43" w:type="dxa"/>
              <w:left w:w="115" w:type="dxa"/>
              <w:bottom w:w="43" w:type="dxa"/>
              <w:right w:w="115" w:type="dxa"/>
            </w:tcMar>
            <w:hideMark/>
          </w:tcPr>
          <w:p w14:paraId="57493699" w14:textId="7F57FADE"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AC5B97" w:rsidRPr="003112EE" w14:paraId="1268DBE5" w14:textId="77777777" w:rsidTr="00405218">
        <w:trPr>
          <w:trHeight w:val="288"/>
        </w:trPr>
        <w:tc>
          <w:tcPr>
            <w:tcW w:w="5000" w:type="pct"/>
            <w:gridSpan w:val="2"/>
            <w:tcMar>
              <w:top w:w="43" w:type="dxa"/>
              <w:left w:w="115" w:type="dxa"/>
              <w:bottom w:w="43" w:type="dxa"/>
              <w:right w:w="115" w:type="dxa"/>
            </w:tcMar>
            <w:hideMark/>
          </w:tcPr>
          <w:p w14:paraId="79176ACB" w14:textId="6E2453EF" w:rsidR="00AC5B97" w:rsidRPr="00AA537B" w:rsidRDefault="00AC5B97" w:rsidP="00AC5B97">
            <w:pPr>
              <w:pStyle w:val="GSATableText"/>
              <w:spacing w:before="40" w:after="40"/>
              <w:rPr>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AC5B97" w:rsidRPr="003112EE" w14:paraId="3222195A" w14:textId="77777777" w:rsidTr="00405218">
        <w:trPr>
          <w:trHeight w:val="288"/>
        </w:trPr>
        <w:tc>
          <w:tcPr>
            <w:tcW w:w="5000" w:type="pct"/>
            <w:gridSpan w:val="2"/>
            <w:tcMar>
              <w:top w:w="43" w:type="dxa"/>
              <w:left w:w="115" w:type="dxa"/>
              <w:bottom w:w="43" w:type="dxa"/>
              <w:right w:w="115" w:type="dxa"/>
            </w:tcMar>
            <w:hideMark/>
          </w:tcPr>
          <w:p w14:paraId="57F376D1" w14:textId="586C94AA" w:rsidR="00AC5B97" w:rsidRPr="00AA537B" w:rsidRDefault="00AC5B97" w:rsidP="00AC5B97">
            <w:pPr>
              <w:pStyle w:val="GSATableText"/>
              <w:spacing w:before="40" w:after="40"/>
              <w:rPr>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7503FD4F"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12EE" w14:paraId="5305B69A" w14:textId="77777777" w:rsidTr="00B259A1">
        <w:trPr>
          <w:cantSplit/>
          <w:trHeight w:val="288"/>
          <w:tblHeader/>
        </w:trPr>
        <w:tc>
          <w:tcPr>
            <w:tcW w:w="5000" w:type="pct"/>
            <w:shd w:val="clear" w:color="auto" w:fill="1D396B" w:themeFill="accent5"/>
            <w:vAlign w:val="center"/>
            <w:hideMark/>
          </w:tcPr>
          <w:p w14:paraId="0A35F507"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2) What is the solution and how is it implemented?</w:t>
            </w:r>
          </w:p>
        </w:tc>
      </w:tr>
      <w:tr w:rsidR="00FD146D" w:rsidRPr="00B259A1" w14:paraId="00594C00" w14:textId="77777777" w:rsidTr="00B259A1">
        <w:trPr>
          <w:trHeight w:val="288"/>
        </w:trPr>
        <w:tc>
          <w:tcPr>
            <w:tcW w:w="5000" w:type="pct"/>
            <w:shd w:val="clear" w:color="auto" w:fill="FFFFFF" w:themeFill="background1"/>
            <w:hideMark/>
          </w:tcPr>
          <w:p w14:paraId="1D3B2078" w14:textId="17C79920" w:rsidR="00697625" w:rsidRPr="00B259A1" w:rsidRDefault="00AC5B97" w:rsidP="003C6E07">
            <w:pPr>
              <w:spacing w:before="0" w:after="0"/>
              <w:rPr>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36027E5" w14:textId="77777777" w:rsidR="00D92D7C" w:rsidRDefault="00D92D7C" w:rsidP="00D92D7C">
      <w:pPr>
        <w:pStyle w:val="Address"/>
      </w:pPr>
      <w:bookmarkStart w:id="3713" w:name="_Toc520895767"/>
    </w:p>
    <w:p w14:paraId="3A7AF67E" w14:textId="208903B6" w:rsidR="008079A9" w:rsidRPr="00044320" w:rsidRDefault="008079A9" w:rsidP="008A02B6">
      <w:pPr>
        <w:pStyle w:val="Heading4"/>
        <w:numPr>
          <w:ilvl w:val="0"/>
          <w:numId w:val="0"/>
        </w:numPr>
        <w:rPr>
          <w:highlight w:val="yellow"/>
        </w:rPr>
      </w:pPr>
      <w:bookmarkStart w:id="3714" w:name="_Toc48643979"/>
      <w:r w:rsidRPr="00044320">
        <w:lastRenderedPageBreak/>
        <w:t>SI-7 (5) Control Enhancement (H)</w:t>
      </w:r>
      <w:bookmarkEnd w:id="3713"/>
      <w:bookmarkEnd w:id="3714"/>
    </w:p>
    <w:p w14:paraId="1A4F0D07" w14:textId="77777777" w:rsidR="000A103D" w:rsidRPr="000A103D" w:rsidRDefault="008079A9" w:rsidP="000A103D">
      <w:pPr>
        <w:rPr>
          <w:rFonts w:cs="Calibri"/>
        </w:rPr>
      </w:pPr>
      <w:r w:rsidRPr="00044320">
        <w:rPr>
          <w:rFonts w:cs="Calibri"/>
        </w:rPr>
        <w:t>The information system automatically [</w:t>
      </w:r>
      <w:r w:rsidRPr="00044320">
        <w:rPr>
          <w:rStyle w:val="GSAItalicEmphasisChar"/>
          <w:rFonts w:ascii="Calibri" w:hAnsi="Calibri" w:cs="Calibri"/>
        </w:rPr>
        <w:t xml:space="preserve">Selection (one or more): shuts the information system down; restarts the information system; implements </w:t>
      </w:r>
      <w:r w:rsidRPr="00044320">
        <w:rPr>
          <w:rFonts w:cs="Calibri"/>
        </w:rPr>
        <w:t>[</w:t>
      </w:r>
      <w:r w:rsidRPr="00044320">
        <w:rPr>
          <w:rStyle w:val="GSAItalicEmphasisChar"/>
          <w:rFonts w:ascii="Calibri" w:hAnsi="Calibri" w:cs="Calibri"/>
        </w:rPr>
        <w:t>Assignment: organization-defined security safeguard</w:t>
      </w:r>
      <w:r w:rsidRPr="00044320">
        <w:rPr>
          <w:rFonts w:cs="Calibri"/>
        </w:rPr>
        <w:t>]] when integrity violations are discovered.</w:t>
      </w:r>
    </w:p>
    <w:p w14:paraId="79747036" w14:textId="77777777" w:rsidR="00D92D7C" w:rsidRPr="00044320" w:rsidRDefault="00D92D7C" w:rsidP="008079A9">
      <w:pPr>
        <w:rPr>
          <w:rFonts w:cs="Calibr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12EE" w14:paraId="4EC90CE2"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32C61483"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SI-7 (5)</w:t>
            </w:r>
          </w:p>
        </w:tc>
        <w:tc>
          <w:tcPr>
            <w:tcW w:w="4189" w:type="pct"/>
            <w:shd w:val="clear" w:color="auto" w:fill="1D396B" w:themeFill="accent5"/>
            <w:hideMark/>
          </w:tcPr>
          <w:p w14:paraId="740DC199"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3112EE" w14:paraId="2751DE80" w14:textId="77777777" w:rsidTr="00B259A1">
        <w:trPr>
          <w:trHeight w:val="288"/>
        </w:trPr>
        <w:tc>
          <w:tcPr>
            <w:tcW w:w="5000" w:type="pct"/>
            <w:gridSpan w:val="2"/>
            <w:tcMar>
              <w:top w:w="43" w:type="dxa"/>
              <w:left w:w="115" w:type="dxa"/>
              <w:bottom w:w="43" w:type="dxa"/>
              <w:right w:w="115" w:type="dxa"/>
            </w:tcMar>
            <w:hideMark/>
          </w:tcPr>
          <w:p w14:paraId="12000F26" w14:textId="46453A9C"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AC5B97" w:rsidRPr="003112EE" w14:paraId="2850DA55" w14:textId="77777777" w:rsidTr="00B259A1">
        <w:trPr>
          <w:trHeight w:val="288"/>
        </w:trPr>
        <w:tc>
          <w:tcPr>
            <w:tcW w:w="5000" w:type="pct"/>
            <w:gridSpan w:val="2"/>
            <w:tcMar>
              <w:top w:w="43" w:type="dxa"/>
              <w:left w:w="115" w:type="dxa"/>
              <w:bottom w:w="43" w:type="dxa"/>
              <w:right w:w="115" w:type="dxa"/>
            </w:tcMar>
            <w:hideMark/>
          </w:tcPr>
          <w:p w14:paraId="0AD1A919" w14:textId="6368CDE9"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AC5B97" w:rsidRPr="003112EE" w14:paraId="22DAFB4B" w14:textId="77777777" w:rsidTr="00405218">
        <w:trPr>
          <w:trHeight w:val="288"/>
        </w:trPr>
        <w:tc>
          <w:tcPr>
            <w:tcW w:w="5000" w:type="pct"/>
            <w:gridSpan w:val="2"/>
            <w:tcMar>
              <w:top w:w="43" w:type="dxa"/>
              <w:left w:w="115" w:type="dxa"/>
              <w:bottom w:w="43" w:type="dxa"/>
              <w:right w:w="115" w:type="dxa"/>
            </w:tcMar>
            <w:hideMark/>
          </w:tcPr>
          <w:p w14:paraId="06270AEE" w14:textId="02B4E90C" w:rsidR="00AC5B97" w:rsidRPr="00AA537B" w:rsidRDefault="00AC5B97" w:rsidP="00AC5B97">
            <w:pPr>
              <w:pStyle w:val="GSATableText"/>
              <w:spacing w:before="40" w:after="40"/>
              <w:rPr>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AC5B97" w:rsidRPr="003112EE" w14:paraId="69DB63C5" w14:textId="77777777" w:rsidTr="00405218">
        <w:trPr>
          <w:trHeight w:val="288"/>
        </w:trPr>
        <w:tc>
          <w:tcPr>
            <w:tcW w:w="5000" w:type="pct"/>
            <w:gridSpan w:val="2"/>
            <w:tcMar>
              <w:top w:w="43" w:type="dxa"/>
              <w:left w:w="115" w:type="dxa"/>
              <w:bottom w:w="43" w:type="dxa"/>
              <w:right w:w="115" w:type="dxa"/>
            </w:tcMar>
            <w:hideMark/>
          </w:tcPr>
          <w:p w14:paraId="764FAE37" w14:textId="58901114" w:rsidR="00AC5B97" w:rsidRPr="00AA537B" w:rsidRDefault="00AC5B97" w:rsidP="00AC5B97">
            <w:pPr>
              <w:pStyle w:val="GSATableText"/>
              <w:spacing w:before="40" w:after="40"/>
              <w:rPr>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6E2C8BB7"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12EE" w14:paraId="7EAF9C1C" w14:textId="77777777" w:rsidTr="00276CD9">
        <w:trPr>
          <w:cantSplit/>
          <w:trHeight w:val="20"/>
          <w:tblHeader/>
        </w:trPr>
        <w:tc>
          <w:tcPr>
            <w:tcW w:w="5000" w:type="pct"/>
            <w:shd w:val="clear" w:color="auto" w:fill="1D396B" w:themeFill="accent5"/>
            <w:vAlign w:val="center"/>
            <w:hideMark/>
          </w:tcPr>
          <w:p w14:paraId="3BBDE2B9"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5) What is the solution and how is it implemented?</w:t>
            </w:r>
          </w:p>
        </w:tc>
      </w:tr>
      <w:tr w:rsidR="00443276" w:rsidRPr="00276CD9" w14:paraId="4B4876B9" w14:textId="77777777" w:rsidTr="00276CD9">
        <w:trPr>
          <w:trHeight w:val="20"/>
        </w:trPr>
        <w:tc>
          <w:tcPr>
            <w:tcW w:w="5000" w:type="pct"/>
            <w:shd w:val="clear" w:color="auto" w:fill="FFFFFF" w:themeFill="background1"/>
          </w:tcPr>
          <w:p w14:paraId="2BEA0181" w14:textId="5B42E149" w:rsidR="00443276" w:rsidRPr="00276CD9" w:rsidRDefault="00AC5B97">
            <w:pPr>
              <w:spacing w:before="0" w:after="0"/>
              <w:rPr>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9E24841" w14:textId="77777777" w:rsidR="008079A9" w:rsidRDefault="008079A9" w:rsidP="008A02B6">
      <w:pPr>
        <w:pStyle w:val="Heading4"/>
        <w:numPr>
          <w:ilvl w:val="0"/>
          <w:numId w:val="0"/>
        </w:numPr>
      </w:pPr>
      <w:bookmarkStart w:id="3715" w:name="_Toc388621016"/>
      <w:bookmarkStart w:id="3716" w:name="_Toc520895768"/>
      <w:bookmarkStart w:id="3717" w:name="_Toc48643980"/>
      <w:r>
        <w:t xml:space="preserve">SI-7 (7) Control Enhancement </w:t>
      </w:r>
      <w:bookmarkEnd w:id="3715"/>
      <w:r>
        <w:t>(M) (H)</w:t>
      </w:r>
      <w:bookmarkEnd w:id="3716"/>
      <w:bookmarkEnd w:id="3717"/>
    </w:p>
    <w:p w14:paraId="68FAA7FF" w14:textId="77777777" w:rsidR="008079A9" w:rsidRPr="00C856C8" w:rsidRDefault="008079A9" w:rsidP="008079A9">
      <w:pPr>
        <w:rPr>
          <w:rFonts w:cs="Calibri"/>
        </w:rPr>
      </w:pPr>
      <w:r w:rsidRPr="00C856C8">
        <w:rPr>
          <w:rFonts w:cs="Calibri"/>
        </w:rPr>
        <w:t>The organization incorporates the detection of unauthorized [</w:t>
      </w:r>
      <w:r w:rsidRPr="00C856C8">
        <w:rPr>
          <w:rStyle w:val="GSAItalicEmphasisChar"/>
          <w:rFonts w:ascii="Calibri" w:hAnsi="Calibri" w:cs="Calibri"/>
        </w:rPr>
        <w:t>Assignment: organization-defined security-relevant changes to the information system</w:t>
      </w:r>
      <w:r w:rsidRPr="00C856C8">
        <w:rPr>
          <w:rFonts w:cs="Calibri"/>
        </w:rPr>
        <w:t>] into the organizational incident response cap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D0616" w14:paraId="25EAF5E8"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29820B2D"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SI-7 (7)</w:t>
            </w:r>
          </w:p>
        </w:tc>
        <w:tc>
          <w:tcPr>
            <w:tcW w:w="4189" w:type="pct"/>
            <w:shd w:val="clear" w:color="auto" w:fill="1D396B" w:themeFill="accent5"/>
            <w:hideMark/>
          </w:tcPr>
          <w:p w14:paraId="7CF38965"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Control Summary Information</w:t>
            </w:r>
          </w:p>
        </w:tc>
      </w:tr>
      <w:tr w:rsidR="00AC5B97" w:rsidRPr="001D0616" w14:paraId="12C8C9F9" w14:textId="77777777" w:rsidTr="001D0616">
        <w:trPr>
          <w:trHeight w:val="288"/>
        </w:trPr>
        <w:tc>
          <w:tcPr>
            <w:tcW w:w="5000" w:type="pct"/>
            <w:gridSpan w:val="2"/>
            <w:tcMar>
              <w:top w:w="43" w:type="dxa"/>
              <w:left w:w="115" w:type="dxa"/>
              <w:bottom w:w="43" w:type="dxa"/>
              <w:right w:w="115" w:type="dxa"/>
            </w:tcMar>
            <w:hideMark/>
          </w:tcPr>
          <w:p w14:paraId="41E895D4" w14:textId="176A9BE6" w:rsidR="00AC5B97" w:rsidRPr="001D0616"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AC5B97" w:rsidRPr="001D0616" w14:paraId="5D9EB610" w14:textId="77777777" w:rsidTr="001D0616">
        <w:trPr>
          <w:trHeight w:val="288"/>
        </w:trPr>
        <w:tc>
          <w:tcPr>
            <w:tcW w:w="5000" w:type="pct"/>
            <w:gridSpan w:val="2"/>
            <w:tcMar>
              <w:top w:w="43" w:type="dxa"/>
              <w:left w:w="115" w:type="dxa"/>
              <w:bottom w:w="43" w:type="dxa"/>
              <w:right w:w="115" w:type="dxa"/>
            </w:tcMar>
            <w:hideMark/>
          </w:tcPr>
          <w:p w14:paraId="3BF914C6" w14:textId="3AFCB0D1" w:rsidR="00AC5B97" w:rsidRPr="001D0616" w:rsidRDefault="00AC5B97" w:rsidP="00AC5B97">
            <w:pPr>
              <w:pStyle w:val="GSATableText"/>
              <w:spacing w:before="40" w:after="40"/>
              <w:rPr>
                <w:sz w:val="20"/>
                <w:szCs w:val="20"/>
              </w:rPr>
            </w:pPr>
            <w:r w:rsidRPr="00DD4775">
              <w:rPr>
                <w:rFonts w:cs="Calibri"/>
                <w:sz w:val="20"/>
              </w:rPr>
              <w:t>Parameter SI-07(7):</w:t>
            </w:r>
            <w:r>
              <w:rPr>
                <w:rFonts w:eastAsiaTheme="minorEastAsia" w:cs="Calibri"/>
                <w:spacing w:val="0"/>
                <w:kern w:val="0"/>
                <w:sz w:val="20"/>
              </w:rPr>
              <w:t xml:space="preserve"> </w:t>
            </w:r>
            <w:r w:rsidRPr="008A588D">
              <w:rPr>
                <w:rFonts w:cs="Calibri"/>
                <w:sz w:val="20"/>
              </w:rPr>
              <w:t>{{si_</w:t>
            </w:r>
            <w:r>
              <w:rPr>
                <w:rFonts w:cs="Calibri"/>
                <w:sz w:val="20"/>
              </w:rPr>
              <w:t>7_7</w:t>
            </w:r>
            <w:r w:rsidRPr="008A588D">
              <w:rPr>
                <w:rFonts w:cs="Calibri"/>
                <w:sz w:val="20"/>
              </w:rPr>
              <w:t>_parameter}}</w:t>
            </w:r>
          </w:p>
        </w:tc>
      </w:tr>
      <w:tr w:rsidR="00AC5B97" w:rsidRPr="001D0616" w14:paraId="5A9FDEF0" w14:textId="77777777" w:rsidTr="00405218">
        <w:trPr>
          <w:trHeight w:val="288"/>
        </w:trPr>
        <w:tc>
          <w:tcPr>
            <w:tcW w:w="5000" w:type="pct"/>
            <w:gridSpan w:val="2"/>
            <w:tcMar>
              <w:top w:w="43" w:type="dxa"/>
              <w:left w:w="115" w:type="dxa"/>
              <w:bottom w:w="43" w:type="dxa"/>
              <w:right w:w="115" w:type="dxa"/>
            </w:tcMar>
            <w:hideMark/>
          </w:tcPr>
          <w:p w14:paraId="314C63DD" w14:textId="715D1027" w:rsidR="00AC5B97" w:rsidRPr="001D0616" w:rsidRDefault="00AC5B97" w:rsidP="00AC5B97">
            <w:pPr>
              <w:pStyle w:val="GSATableText"/>
              <w:spacing w:before="40" w:after="40"/>
              <w:rPr>
                <w:sz w:val="20"/>
                <w:szCs w:val="20"/>
              </w:rPr>
            </w:pPr>
            <w:r w:rsidRPr="008A588D">
              <w:rPr>
                <w:spacing w:val="0"/>
                <w:sz w:val="20"/>
                <w:szCs w:val="20"/>
              </w:rPr>
              <w:t>{{si_</w:t>
            </w:r>
            <w:r>
              <w:rPr>
                <w:rFonts w:cs="Calibri"/>
                <w:sz w:val="20"/>
              </w:rPr>
              <w:t>7_7</w:t>
            </w:r>
            <w:r w:rsidRPr="008A588D">
              <w:rPr>
                <w:spacing w:val="0"/>
                <w:sz w:val="20"/>
                <w:szCs w:val="20"/>
              </w:rPr>
              <w:t>_status}}</w:t>
            </w:r>
          </w:p>
        </w:tc>
      </w:tr>
      <w:tr w:rsidR="00AC5B97" w:rsidRPr="001D0616" w14:paraId="611C90AF" w14:textId="77777777" w:rsidTr="00405218">
        <w:trPr>
          <w:trHeight w:val="288"/>
        </w:trPr>
        <w:tc>
          <w:tcPr>
            <w:tcW w:w="5000" w:type="pct"/>
            <w:gridSpan w:val="2"/>
            <w:tcMar>
              <w:top w:w="43" w:type="dxa"/>
              <w:left w:w="115" w:type="dxa"/>
              <w:bottom w:w="43" w:type="dxa"/>
              <w:right w:w="115" w:type="dxa"/>
            </w:tcMar>
            <w:hideMark/>
          </w:tcPr>
          <w:p w14:paraId="52214338" w14:textId="29EC1C83" w:rsidR="00AC5B97" w:rsidRPr="001D0616" w:rsidRDefault="00AC5B97" w:rsidP="00AC5B97">
            <w:pPr>
              <w:pStyle w:val="GSATableText"/>
              <w:spacing w:before="40" w:after="40"/>
              <w:rPr>
                <w:sz w:val="20"/>
                <w:szCs w:val="20"/>
              </w:rPr>
            </w:pPr>
            <w:r w:rsidRPr="008A588D">
              <w:rPr>
                <w:spacing w:val="0"/>
                <w:sz w:val="20"/>
                <w:szCs w:val="20"/>
              </w:rPr>
              <w:t>{{si_</w:t>
            </w:r>
            <w:r>
              <w:rPr>
                <w:rFonts w:cs="Calibri"/>
                <w:sz w:val="20"/>
              </w:rPr>
              <w:t>7_7</w:t>
            </w:r>
            <w:r w:rsidRPr="008A588D">
              <w:rPr>
                <w:spacing w:val="0"/>
                <w:sz w:val="20"/>
                <w:szCs w:val="20"/>
              </w:rPr>
              <w:t>_origination}}</w:t>
            </w:r>
          </w:p>
        </w:tc>
      </w:tr>
    </w:tbl>
    <w:p w14:paraId="54AFA69B" w14:textId="77777777" w:rsidR="00B66EE3" w:rsidRDefault="00B66E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D0616" w14:paraId="74231159" w14:textId="77777777" w:rsidTr="001D0616">
        <w:trPr>
          <w:cantSplit/>
          <w:trHeight w:val="288"/>
          <w:tblHeader/>
        </w:trPr>
        <w:tc>
          <w:tcPr>
            <w:tcW w:w="5000" w:type="pct"/>
            <w:shd w:val="clear" w:color="auto" w:fill="1D396B" w:themeFill="accent5"/>
            <w:vAlign w:val="center"/>
            <w:hideMark/>
          </w:tcPr>
          <w:p w14:paraId="0FF99057" w14:textId="77777777" w:rsidR="008079A9" w:rsidRPr="001D0616" w:rsidRDefault="008079A9">
            <w:pPr>
              <w:pStyle w:val="GSATableHeading"/>
              <w:rPr>
                <w:rFonts w:asciiTheme="majorHAnsi" w:hAnsiTheme="majorHAnsi"/>
                <w:szCs w:val="20"/>
              </w:rPr>
            </w:pPr>
            <w:r w:rsidRPr="001D0616">
              <w:rPr>
                <w:rFonts w:asciiTheme="majorHAnsi" w:hAnsiTheme="majorHAnsi"/>
                <w:szCs w:val="20"/>
              </w:rPr>
              <w:t>SI-7 (7) What is the solution and how is it implemented?</w:t>
            </w:r>
          </w:p>
        </w:tc>
      </w:tr>
      <w:tr w:rsidR="0005332C" w:rsidRPr="001D0616" w14:paraId="1F5AE735" w14:textId="77777777" w:rsidTr="00B66EE3">
        <w:trPr>
          <w:trHeight w:val="288"/>
        </w:trPr>
        <w:tc>
          <w:tcPr>
            <w:tcW w:w="5000" w:type="pct"/>
            <w:shd w:val="clear" w:color="auto" w:fill="FFFFFF" w:themeFill="background1"/>
          </w:tcPr>
          <w:p w14:paraId="520661AA" w14:textId="03CE24BB" w:rsidR="0005332C" w:rsidRPr="001D0616" w:rsidRDefault="00AC5B97">
            <w:pPr>
              <w:pStyle w:val="GSATableText"/>
              <w:rPr>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66C6B2F" w14:textId="77777777" w:rsidR="00B66EE3" w:rsidRDefault="00B66EE3" w:rsidP="00B66EE3">
      <w:pPr>
        <w:pStyle w:val="Address"/>
      </w:pPr>
      <w:bookmarkStart w:id="3718" w:name="_Toc520895769"/>
    </w:p>
    <w:p w14:paraId="186BDC28" w14:textId="71975A34" w:rsidR="008079A9" w:rsidRPr="00044320" w:rsidRDefault="008079A9" w:rsidP="008A02B6">
      <w:pPr>
        <w:pStyle w:val="Heading4"/>
        <w:numPr>
          <w:ilvl w:val="0"/>
          <w:numId w:val="0"/>
        </w:numPr>
        <w:rPr>
          <w:highlight w:val="yellow"/>
        </w:rPr>
      </w:pPr>
      <w:bookmarkStart w:id="3719" w:name="_Toc48643981"/>
      <w:r w:rsidRPr="00044320">
        <w:t>SI-7 (14) Control Enhancement (H)</w:t>
      </w:r>
      <w:bookmarkEnd w:id="3718"/>
      <w:bookmarkEnd w:id="3719"/>
    </w:p>
    <w:p w14:paraId="7CE99A8F" w14:textId="77777777" w:rsidR="008079A9" w:rsidRPr="00044320" w:rsidRDefault="008079A9" w:rsidP="008079A9">
      <w:pPr>
        <w:keepNext/>
        <w:keepLines/>
        <w:rPr>
          <w:highlight w:val="yellow"/>
        </w:rPr>
      </w:pPr>
      <w:r w:rsidRPr="00044320">
        <w:t>The organization:</w:t>
      </w:r>
    </w:p>
    <w:p w14:paraId="28DB4A59" w14:textId="77777777" w:rsidR="008079A9" w:rsidRPr="00442FA2" w:rsidRDefault="008079A9" w:rsidP="0079332D">
      <w:pPr>
        <w:pStyle w:val="GSAListParagraphalpha"/>
        <w:numPr>
          <w:ilvl w:val="0"/>
          <w:numId w:val="154"/>
        </w:numPr>
        <w:rPr>
          <w:rFonts w:asciiTheme="minorHAnsi" w:hAnsiTheme="minorHAnsi" w:cstheme="minorHAnsi"/>
          <w:color w:val="313231" w:themeColor="text1"/>
          <w:sz w:val="22"/>
        </w:rPr>
      </w:pPr>
      <w:r w:rsidRPr="00044320">
        <w:rPr>
          <w:rFonts w:asciiTheme="minorHAnsi" w:hAnsiTheme="minorHAnsi" w:cstheme="minorHAnsi"/>
          <w:sz w:val="22"/>
        </w:rPr>
        <w:t>Prohibits the use of binary or machine-executable code from sources with limited or no warranty and without the provision of source code; and</w:t>
      </w:r>
    </w:p>
    <w:p w14:paraId="7FC00F78" w14:textId="77777777" w:rsidR="00DD3345" w:rsidRPr="00B66EE3" w:rsidRDefault="008079A9" w:rsidP="00DD3345">
      <w:pPr>
        <w:pStyle w:val="GSAListParagraphalpha"/>
        <w:numPr>
          <w:ilvl w:val="0"/>
          <w:numId w:val="154"/>
        </w:numPr>
        <w:rPr>
          <w:rFonts w:asciiTheme="minorHAnsi" w:hAnsiTheme="minorHAnsi" w:cstheme="minorHAnsi"/>
          <w:color w:val="313231" w:themeColor="text1"/>
          <w:sz w:val="22"/>
        </w:rPr>
      </w:pPr>
      <w:r w:rsidRPr="00044320">
        <w:rPr>
          <w:rFonts w:asciiTheme="minorHAnsi" w:hAnsiTheme="minorHAnsi" w:cstheme="minorHAnsi"/>
          <w:sz w:val="22"/>
        </w:rPr>
        <w:t>Provides exceptions to the source code requirement only for compelling mission/ operational requirements and with the approval of the authorizing official.</w:t>
      </w:r>
    </w:p>
    <w:p w14:paraId="2288A0DA" w14:textId="77777777" w:rsidR="00B66EE3" w:rsidRPr="00442FA2" w:rsidRDefault="00B66EE3" w:rsidP="00B66EE3">
      <w:pPr>
        <w:pStyle w:val="GSAListParagraphalpha"/>
        <w:tabs>
          <w:tab w:val="clear" w:pos="360"/>
        </w:tabs>
        <w:ind w:left="360"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C4EB5" w14:paraId="1CE1631F"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59FA6981" w14:textId="77777777" w:rsidR="008079A9" w:rsidRPr="00044320" w:rsidRDefault="008079A9" w:rsidP="001D0616">
            <w:pPr>
              <w:pStyle w:val="GSATableHeading"/>
              <w:spacing w:before="40" w:after="40"/>
              <w:rPr>
                <w:rFonts w:asciiTheme="majorHAnsi" w:hAnsiTheme="majorHAnsi"/>
                <w:szCs w:val="20"/>
                <w:highlight w:val="yellow"/>
              </w:rPr>
            </w:pPr>
            <w:r w:rsidRPr="00044320">
              <w:rPr>
                <w:rFonts w:asciiTheme="majorHAnsi" w:hAnsiTheme="majorHAnsi"/>
                <w:szCs w:val="20"/>
              </w:rPr>
              <w:t>SI-7 (14)</w:t>
            </w:r>
          </w:p>
        </w:tc>
        <w:tc>
          <w:tcPr>
            <w:tcW w:w="4189" w:type="pct"/>
            <w:shd w:val="clear" w:color="auto" w:fill="1D396B" w:themeFill="accent5"/>
            <w:hideMark/>
          </w:tcPr>
          <w:p w14:paraId="76AE6EE6" w14:textId="77777777" w:rsidR="008079A9" w:rsidRPr="00044320" w:rsidRDefault="008079A9" w:rsidP="001D0616">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AC4EB5" w14:paraId="738E1796" w14:textId="77777777" w:rsidTr="001D0616">
        <w:trPr>
          <w:trHeight w:val="288"/>
        </w:trPr>
        <w:tc>
          <w:tcPr>
            <w:tcW w:w="5000" w:type="pct"/>
            <w:gridSpan w:val="2"/>
            <w:tcMar>
              <w:top w:w="43" w:type="dxa"/>
              <w:left w:w="115" w:type="dxa"/>
              <w:bottom w:w="43" w:type="dxa"/>
              <w:right w:w="115" w:type="dxa"/>
            </w:tcMar>
            <w:hideMark/>
          </w:tcPr>
          <w:p w14:paraId="0DA44F97" w14:textId="407E7991" w:rsidR="00AC5B97" w:rsidRPr="00044320" w:rsidRDefault="00AC5B97" w:rsidP="00AC5B97">
            <w:pPr>
              <w:pStyle w:val="GSATableText"/>
              <w:keepNext/>
              <w:keepLines/>
              <w:spacing w:before="40" w:after="40"/>
              <w:rPr>
                <w:sz w:val="20"/>
                <w:szCs w:val="20"/>
                <w:highlight w:val="yellow"/>
              </w:rPr>
            </w:pPr>
            <w:r w:rsidRPr="004A1F1C">
              <w:rPr>
                <w:rFonts w:cs="Calibri"/>
                <w:sz w:val="20"/>
              </w:rPr>
              <w:t>Responsible Role: {{si_7_14_role}}</w:t>
            </w:r>
          </w:p>
        </w:tc>
      </w:tr>
      <w:tr w:rsidR="00AC5B97" w:rsidRPr="00AC4EB5" w14:paraId="5909D999" w14:textId="77777777" w:rsidTr="00405218">
        <w:trPr>
          <w:trHeight w:val="288"/>
        </w:trPr>
        <w:tc>
          <w:tcPr>
            <w:tcW w:w="5000" w:type="pct"/>
            <w:gridSpan w:val="2"/>
            <w:tcMar>
              <w:top w:w="43" w:type="dxa"/>
              <w:left w:w="115" w:type="dxa"/>
              <w:bottom w:w="43" w:type="dxa"/>
              <w:right w:w="115" w:type="dxa"/>
            </w:tcMar>
            <w:hideMark/>
          </w:tcPr>
          <w:p w14:paraId="4107886F" w14:textId="1A419B1D" w:rsidR="00AC5B97" w:rsidRPr="00442FA2" w:rsidRDefault="00AC5B97" w:rsidP="00AC5B97">
            <w:pPr>
              <w:pStyle w:val="GSATableText"/>
              <w:spacing w:before="40" w:after="40"/>
              <w:rPr>
                <w:sz w:val="20"/>
                <w:szCs w:val="20"/>
              </w:rPr>
            </w:pPr>
            <w:r w:rsidRPr="004A1F1C">
              <w:rPr>
                <w:sz w:val="20"/>
                <w:szCs w:val="20"/>
              </w:rPr>
              <w:t>{{si_</w:t>
            </w:r>
            <w:r w:rsidRPr="004A1F1C">
              <w:rPr>
                <w:rFonts w:cs="Calibri"/>
                <w:sz w:val="20"/>
              </w:rPr>
              <w:t>7_14</w:t>
            </w:r>
            <w:r w:rsidRPr="004A1F1C">
              <w:rPr>
                <w:sz w:val="20"/>
                <w:szCs w:val="20"/>
              </w:rPr>
              <w:t>_status}}</w:t>
            </w:r>
          </w:p>
        </w:tc>
      </w:tr>
      <w:tr w:rsidR="00AC5B97" w:rsidRPr="00AC4EB5" w14:paraId="7174A64A" w14:textId="77777777" w:rsidTr="00405218">
        <w:trPr>
          <w:trHeight w:val="288"/>
        </w:trPr>
        <w:tc>
          <w:tcPr>
            <w:tcW w:w="5000" w:type="pct"/>
            <w:gridSpan w:val="2"/>
            <w:tcMar>
              <w:top w:w="43" w:type="dxa"/>
              <w:left w:w="115" w:type="dxa"/>
              <w:bottom w:w="43" w:type="dxa"/>
              <w:right w:w="115" w:type="dxa"/>
            </w:tcMar>
            <w:hideMark/>
          </w:tcPr>
          <w:p w14:paraId="01A9FDA7" w14:textId="620E84CF" w:rsidR="00AC5B97" w:rsidRPr="00442FA2" w:rsidRDefault="00AC5B97" w:rsidP="00AC5B97">
            <w:pPr>
              <w:pStyle w:val="GSATableText"/>
              <w:spacing w:before="40" w:after="40"/>
              <w:rPr>
                <w:sz w:val="20"/>
                <w:szCs w:val="20"/>
              </w:rPr>
            </w:pPr>
            <w:r w:rsidRPr="004A1F1C">
              <w:rPr>
                <w:sz w:val="20"/>
                <w:szCs w:val="20"/>
              </w:rPr>
              <w:t>{{si_</w:t>
            </w:r>
            <w:r w:rsidRPr="004A1F1C">
              <w:rPr>
                <w:rFonts w:cs="Calibri"/>
                <w:sz w:val="20"/>
              </w:rPr>
              <w:t>7_14</w:t>
            </w:r>
            <w:r w:rsidRPr="004A1F1C">
              <w:rPr>
                <w:sz w:val="20"/>
                <w:szCs w:val="20"/>
              </w:rPr>
              <w:t>_origination}}</w:t>
            </w:r>
          </w:p>
        </w:tc>
      </w:tr>
    </w:tbl>
    <w:p w14:paraId="7DE2E17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C4EB5" w14:paraId="6CA827EC" w14:textId="77777777" w:rsidTr="001D0616">
        <w:trPr>
          <w:cantSplit/>
          <w:trHeight w:val="288"/>
          <w:tblHeader/>
        </w:trPr>
        <w:tc>
          <w:tcPr>
            <w:tcW w:w="5000" w:type="pct"/>
            <w:gridSpan w:val="2"/>
            <w:shd w:val="clear" w:color="auto" w:fill="1D396B" w:themeFill="accent5"/>
            <w:vAlign w:val="center"/>
            <w:hideMark/>
          </w:tcPr>
          <w:p w14:paraId="100360E0"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14) What is the solution and how is it implemented?</w:t>
            </w:r>
          </w:p>
        </w:tc>
      </w:tr>
      <w:tr w:rsidR="00AC5B97" w:rsidRPr="00AC4EB5" w14:paraId="78CC1BE0" w14:textId="77777777" w:rsidTr="006E53FF">
        <w:trPr>
          <w:trHeight w:val="288"/>
        </w:trPr>
        <w:tc>
          <w:tcPr>
            <w:tcW w:w="484" w:type="pct"/>
            <w:shd w:val="clear" w:color="auto" w:fill="E2E9F5" w:themeFill="accent1" w:themeFillTint="33"/>
            <w:hideMark/>
          </w:tcPr>
          <w:p w14:paraId="11AA8AC4" w14:textId="77777777" w:rsidR="00AC5B97" w:rsidRPr="00044320" w:rsidRDefault="00AC5B97" w:rsidP="00AC5B97">
            <w:pPr>
              <w:pStyle w:val="GSATableHeading"/>
              <w:keepNext w:val="0"/>
              <w:keepLines w:val="0"/>
              <w:rPr>
                <w:szCs w:val="20"/>
                <w:highlight w:val="yellow"/>
              </w:rPr>
            </w:pPr>
            <w:r w:rsidRPr="00044320">
              <w:rPr>
                <w:szCs w:val="20"/>
              </w:rPr>
              <w:t>Part a</w:t>
            </w:r>
          </w:p>
        </w:tc>
        <w:tc>
          <w:tcPr>
            <w:tcW w:w="4516" w:type="pct"/>
            <w:tcMar>
              <w:top w:w="43" w:type="dxa"/>
              <w:left w:w="115" w:type="dxa"/>
              <w:bottom w:w="43" w:type="dxa"/>
              <w:right w:w="115" w:type="dxa"/>
            </w:tcMar>
          </w:tcPr>
          <w:p w14:paraId="569A4EC1" w14:textId="587AAD62" w:rsidR="00AC5B97" w:rsidRPr="00A22756" w:rsidRDefault="00AC5B97" w:rsidP="00AC5B97">
            <w:pPr>
              <w:pStyle w:val="GSATableText"/>
              <w:spacing w:line="254" w:lineRule="auto"/>
              <w:rPr>
                <w:sz w:val="20"/>
                <w:szCs w:val="20"/>
                <w:highlight w:val="yellow"/>
              </w:rPr>
            </w:pPr>
            <w:r w:rsidRPr="004A1F1C">
              <w:t>{{si_</w:t>
            </w:r>
            <w:r w:rsidRPr="004A1F1C">
              <w:rPr>
                <w:rFonts w:cs="Calibri"/>
                <w:sz w:val="20"/>
              </w:rPr>
              <w:t>7_14_a</w:t>
            </w:r>
            <w:r w:rsidRPr="004A1F1C">
              <w:t>_implementation}}</w:t>
            </w:r>
          </w:p>
        </w:tc>
      </w:tr>
      <w:tr w:rsidR="00AC5B97" w:rsidRPr="00AB66F2" w14:paraId="1ED2F709" w14:textId="77777777" w:rsidTr="006E53FF">
        <w:trPr>
          <w:trHeight w:val="288"/>
        </w:trPr>
        <w:tc>
          <w:tcPr>
            <w:tcW w:w="484" w:type="pct"/>
            <w:shd w:val="clear" w:color="auto" w:fill="E2E9F5" w:themeFill="accent1" w:themeFillTint="33"/>
            <w:hideMark/>
          </w:tcPr>
          <w:p w14:paraId="49565171" w14:textId="77777777" w:rsidR="00AC5B97" w:rsidRPr="00A22756" w:rsidRDefault="00AC5B97" w:rsidP="00AC5B97">
            <w:pPr>
              <w:pStyle w:val="GSATableHeading"/>
              <w:keepNext w:val="0"/>
              <w:keepLines w:val="0"/>
              <w:rPr>
                <w:szCs w:val="20"/>
                <w:highlight w:val="yellow"/>
              </w:rPr>
            </w:pPr>
            <w:r w:rsidRPr="00A22756">
              <w:rPr>
                <w:szCs w:val="20"/>
              </w:rPr>
              <w:t>Part b</w:t>
            </w:r>
          </w:p>
        </w:tc>
        <w:tc>
          <w:tcPr>
            <w:tcW w:w="4516" w:type="pct"/>
            <w:tcMar>
              <w:top w:w="43" w:type="dxa"/>
              <w:left w:w="115" w:type="dxa"/>
              <w:bottom w:w="43" w:type="dxa"/>
              <w:right w:w="115" w:type="dxa"/>
            </w:tcMar>
          </w:tcPr>
          <w:p w14:paraId="0F7F39A4" w14:textId="293FC68D" w:rsidR="00AC5B97" w:rsidRPr="00AB66F2" w:rsidRDefault="00AC5B97" w:rsidP="00AC5B97">
            <w:pPr>
              <w:pStyle w:val="GSATableText"/>
              <w:spacing w:line="254" w:lineRule="auto"/>
              <w:rPr>
                <w:sz w:val="20"/>
                <w:szCs w:val="20"/>
              </w:rPr>
            </w:pPr>
            <w:r w:rsidRPr="004A1F1C">
              <w:t>{{si_</w:t>
            </w:r>
            <w:r w:rsidRPr="004A1F1C">
              <w:rPr>
                <w:rFonts w:cs="Calibri"/>
                <w:sz w:val="20"/>
              </w:rPr>
              <w:t>7_14_b</w:t>
            </w:r>
            <w:r w:rsidRPr="004A1F1C">
              <w:t>_implementation}}</w:t>
            </w:r>
          </w:p>
        </w:tc>
      </w:tr>
    </w:tbl>
    <w:p w14:paraId="1412061B" w14:textId="77777777" w:rsidR="00B66EE3" w:rsidRDefault="00B66EE3" w:rsidP="00B66EE3">
      <w:pPr>
        <w:pStyle w:val="Address"/>
      </w:pPr>
      <w:bookmarkStart w:id="3720" w:name="_Toc388621017"/>
      <w:bookmarkStart w:id="3721" w:name="_Toc385595174"/>
      <w:bookmarkStart w:id="3722" w:name="_Toc385594786"/>
      <w:bookmarkStart w:id="3723" w:name="_Toc385594398"/>
      <w:bookmarkStart w:id="3724" w:name="_Toc383444749"/>
      <w:bookmarkStart w:id="3725" w:name="_Toc383429954"/>
      <w:bookmarkStart w:id="3726" w:name="_Toc149090496"/>
      <w:bookmarkStart w:id="3727" w:name="_Toc520895770"/>
      <w:bookmarkStart w:id="3728" w:name="_Toc449543513"/>
    </w:p>
    <w:p w14:paraId="72B702B1" w14:textId="6E8F8C9B" w:rsidR="008079A9" w:rsidRDefault="008079A9" w:rsidP="008A02B6">
      <w:pPr>
        <w:pStyle w:val="Heading3"/>
      </w:pPr>
      <w:bookmarkStart w:id="3729" w:name="_Toc48643982"/>
      <w:r>
        <w:t xml:space="preserve">SI-8 Spam Protection </w:t>
      </w:r>
      <w:bookmarkEnd w:id="3720"/>
      <w:bookmarkEnd w:id="3721"/>
      <w:bookmarkEnd w:id="3722"/>
      <w:bookmarkEnd w:id="3723"/>
      <w:bookmarkEnd w:id="3724"/>
      <w:bookmarkEnd w:id="3725"/>
      <w:bookmarkEnd w:id="3726"/>
      <w:r>
        <w:t>(M) (H)</w:t>
      </w:r>
      <w:bookmarkEnd w:id="3727"/>
      <w:bookmarkEnd w:id="3728"/>
      <w:bookmarkEnd w:id="3729"/>
    </w:p>
    <w:p w14:paraId="71EF3244" w14:textId="77777777" w:rsidR="008079A9" w:rsidRPr="00C856C8" w:rsidRDefault="008079A9" w:rsidP="008079A9">
      <w:pPr>
        <w:keepNext/>
      </w:pPr>
      <w:r w:rsidRPr="00C856C8">
        <w:t xml:space="preserve">The organization: </w:t>
      </w:r>
    </w:p>
    <w:p w14:paraId="00683F30" w14:textId="77777777" w:rsidR="008079A9" w:rsidRPr="00C856C8" w:rsidRDefault="008079A9" w:rsidP="0079332D">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sz w:val="22"/>
          <w:szCs w:val="22"/>
        </w:rPr>
        <w:t xml:space="preserve">Employs spam protection mechanisms at information system entry and exit points to detect and take action on unsolicited messages; and </w:t>
      </w:r>
    </w:p>
    <w:p w14:paraId="3A4CB7E1" w14:textId="77777777" w:rsidR="00E73E3B" w:rsidRPr="00B66EE3" w:rsidRDefault="008079A9" w:rsidP="00E73E3B">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sz w:val="22"/>
          <w:szCs w:val="22"/>
        </w:rPr>
        <w:t xml:space="preserve">Updates spam protection mechanisms when new releases are available in accordance with organizational configuration management policies and procedures. </w:t>
      </w:r>
    </w:p>
    <w:p w14:paraId="77275AAC" w14:textId="77777777" w:rsidR="00B66EE3" w:rsidRPr="00C856C8" w:rsidRDefault="00B66EE3" w:rsidP="00B66EE3">
      <w:pPr>
        <w:pStyle w:val="GSAListParagraphalpha"/>
        <w:tabs>
          <w:tab w:val="clear" w:pos="360"/>
        </w:tabs>
        <w:ind w:left="706" w:firstLine="0"/>
        <w:rPr>
          <w:rFonts w:asciiTheme="minorHAnsi" w:hAnsiTheme="minorHAnsi" w:cstheme="minorHAnsi"/>
          <w:color w:val="313231" w:themeColor="text1"/>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66F2" w14:paraId="2A0E0CC8" w14:textId="77777777" w:rsidTr="008410E1">
        <w:trPr>
          <w:cantSplit/>
          <w:trHeight w:val="288"/>
          <w:tblHeader/>
        </w:trPr>
        <w:tc>
          <w:tcPr>
            <w:tcW w:w="811" w:type="pct"/>
            <w:shd w:val="clear" w:color="auto" w:fill="1D396B" w:themeFill="accent5"/>
            <w:tcMar>
              <w:top w:w="43" w:type="dxa"/>
              <w:left w:w="115" w:type="dxa"/>
              <w:bottom w:w="43" w:type="dxa"/>
              <w:right w:w="115" w:type="dxa"/>
            </w:tcMar>
            <w:hideMark/>
          </w:tcPr>
          <w:p w14:paraId="566ECF6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SI-8</w:t>
            </w:r>
          </w:p>
        </w:tc>
        <w:tc>
          <w:tcPr>
            <w:tcW w:w="4189" w:type="pct"/>
            <w:shd w:val="clear" w:color="auto" w:fill="223A66" w:themeFill="text2" w:themeFillTint="E6"/>
            <w:hideMark/>
          </w:tcPr>
          <w:p w14:paraId="7416CEF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AC5B97" w:rsidRPr="00AB66F2" w14:paraId="299E73C3" w14:textId="77777777" w:rsidTr="00AB66F2">
        <w:trPr>
          <w:trHeight w:val="288"/>
        </w:trPr>
        <w:tc>
          <w:tcPr>
            <w:tcW w:w="5000" w:type="pct"/>
            <w:gridSpan w:val="2"/>
            <w:tcMar>
              <w:top w:w="43" w:type="dxa"/>
              <w:left w:w="115" w:type="dxa"/>
              <w:bottom w:w="43" w:type="dxa"/>
              <w:right w:w="115" w:type="dxa"/>
            </w:tcMar>
            <w:hideMark/>
          </w:tcPr>
          <w:p w14:paraId="780D19AA" w14:textId="79654F59" w:rsidR="00AC5B97" w:rsidRPr="00AB66F2" w:rsidRDefault="00AC5B97" w:rsidP="00AC5B97">
            <w:pPr>
              <w:pStyle w:val="GSATableText"/>
              <w:keepNext/>
              <w:keepLines/>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AC5B97" w:rsidRPr="00AB66F2" w14:paraId="23D59E80" w14:textId="77777777" w:rsidTr="00405218">
        <w:trPr>
          <w:trHeight w:val="288"/>
        </w:trPr>
        <w:tc>
          <w:tcPr>
            <w:tcW w:w="5000" w:type="pct"/>
            <w:gridSpan w:val="2"/>
            <w:tcMar>
              <w:top w:w="43" w:type="dxa"/>
              <w:left w:w="115" w:type="dxa"/>
              <w:bottom w:w="43" w:type="dxa"/>
              <w:right w:w="115" w:type="dxa"/>
            </w:tcMar>
            <w:hideMark/>
          </w:tcPr>
          <w:p w14:paraId="57D86633" w14:textId="61E86427" w:rsidR="00AC5B97" w:rsidRPr="00AB66F2" w:rsidRDefault="00AC5B97" w:rsidP="00AC5B97">
            <w:pPr>
              <w:pStyle w:val="GSATableText"/>
              <w:spacing w:before="40" w:after="40"/>
              <w:rPr>
                <w:sz w:val="20"/>
                <w:szCs w:val="20"/>
              </w:rPr>
            </w:pPr>
            <w:r w:rsidRPr="008A588D">
              <w:rPr>
                <w:spacing w:val="0"/>
                <w:sz w:val="20"/>
                <w:szCs w:val="20"/>
              </w:rPr>
              <w:t>{{si_</w:t>
            </w:r>
            <w:r>
              <w:rPr>
                <w:spacing w:val="0"/>
                <w:sz w:val="20"/>
                <w:szCs w:val="20"/>
              </w:rPr>
              <w:t>8</w:t>
            </w:r>
            <w:r w:rsidRPr="008A588D">
              <w:rPr>
                <w:spacing w:val="0"/>
                <w:sz w:val="20"/>
                <w:szCs w:val="20"/>
              </w:rPr>
              <w:t>_status}}</w:t>
            </w:r>
          </w:p>
        </w:tc>
      </w:tr>
      <w:tr w:rsidR="00AC5B97" w:rsidRPr="00AB66F2" w14:paraId="2BD97F70" w14:textId="77777777" w:rsidTr="00405218">
        <w:trPr>
          <w:trHeight w:val="288"/>
        </w:trPr>
        <w:tc>
          <w:tcPr>
            <w:tcW w:w="5000" w:type="pct"/>
            <w:gridSpan w:val="2"/>
            <w:tcMar>
              <w:top w:w="43" w:type="dxa"/>
              <w:left w:w="115" w:type="dxa"/>
              <w:bottom w:w="43" w:type="dxa"/>
              <w:right w:w="115" w:type="dxa"/>
            </w:tcMar>
            <w:hideMark/>
          </w:tcPr>
          <w:p w14:paraId="6988455A" w14:textId="6209F461" w:rsidR="00AC5B97" w:rsidRPr="00AB66F2" w:rsidRDefault="00AC5B97" w:rsidP="00AC5B97">
            <w:pPr>
              <w:pStyle w:val="GSATableText"/>
              <w:spacing w:before="40" w:after="40"/>
              <w:rPr>
                <w:sz w:val="20"/>
                <w:szCs w:val="20"/>
              </w:rPr>
            </w:pPr>
            <w:r w:rsidRPr="008A588D">
              <w:rPr>
                <w:spacing w:val="0"/>
                <w:sz w:val="20"/>
                <w:szCs w:val="20"/>
              </w:rPr>
              <w:t>{{si_</w:t>
            </w:r>
            <w:r>
              <w:rPr>
                <w:spacing w:val="0"/>
                <w:sz w:val="20"/>
                <w:szCs w:val="20"/>
              </w:rPr>
              <w:t>8</w:t>
            </w:r>
            <w:r w:rsidRPr="008A588D">
              <w:rPr>
                <w:spacing w:val="0"/>
                <w:sz w:val="20"/>
                <w:szCs w:val="20"/>
              </w:rPr>
              <w:t>_origination}}</w:t>
            </w:r>
          </w:p>
        </w:tc>
      </w:tr>
    </w:tbl>
    <w:p w14:paraId="03F14D4F"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66F2" w14:paraId="685239F5" w14:textId="77777777" w:rsidTr="00AB66F2">
        <w:trPr>
          <w:cantSplit/>
          <w:trHeight w:val="288"/>
          <w:tblHeader/>
        </w:trPr>
        <w:tc>
          <w:tcPr>
            <w:tcW w:w="5000" w:type="pct"/>
            <w:gridSpan w:val="2"/>
            <w:shd w:val="clear" w:color="auto" w:fill="1D396B" w:themeFill="accent5"/>
            <w:vAlign w:val="center"/>
            <w:hideMark/>
          </w:tcPr>
          <w:p w14:paraId="1AEBEF90"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What is the solution and how is it implemented?</w:t>
            </w:r>
          </w:p>
        </w:tc>
      </w:tr>
      <w:tr w:rsidR="00AC5B97" w:rsidRPr="00AB66F2" w14:paraId="6D35E5E5" w14:textId="77777777" w:rsidTr="003A3B98">
        <w:trPr>
          <w:trHeight w:val="288"/>
        </w:trPr>
        <w:tc>
          <w:tcPr>
            <w:tcW w:w="484" w:type="pct"/>
            <w:shd w:val="clear" w:color="auto" w:fill="E2E9F5"/>
            <w:hideMark/>
          </w:tcPr>
          <w:p w14:paraId="35865342" w14:textId="77777777" w:rsidR="00AC5B97" w:rsidRPr="00AB66F2" w:rsidRDefault="00AC5B97" w:rsidP="00AC5B97">
            <w:pPr>
              <w:pStyle w:val="GSATableHeading"/>
              <w:keepNext w:val="0"/>
              <w:keepLines w:val="0"/>
              <w:rPr>
                <w:szCs w:val="20"/>
              </w:rPr>
            </w:pPr>
            <w:r w:rsidRPr="00AB66F2">
              <w:rPr>
                <w:szCs w:val="20"/>
              </w:rPr>
              <w:t>Part a</w:t>
            </w:r>
          </w:p>
        </w:tc>
        <w:tc>
          <w:tcPr>
            <w:tcW w:w="4516" w:type="pct"/>
            <w:tcMar>
              <w:top w:w="43" w:type="dxa"/>
              <w:left w:w="115" w:type="dxa"/>
              <w:bottom w:w="43" w:type="dxa"/>
              <w:right w:w="115" w:type="dxa"/>
            </w:tcMar>
          </w:tcPr>
          <w:p w14:paraId="7D34C9FD" w14:textId="4EDF03BF" w:rsidR="00AC5B97" w:rsidRPr="00AB66F2" w:rsidRDefault="00AC5B97" w:rsidP="00AC5B97">
            <w:pPr>
              <w:pStyle w:val="GSATableText"/>
              <w:spacing w:line="254" w:lineRule="auto"/>
              <w:rPr>
                <w:sz w:val="20"/>
                <w:szCs w:val="20"/>
              </w:rPr>
            </w:pPr>
            <w:r w:rsidRPr="00687713">
              <w:t>{{si_</w:t>
            </w:r>
            <w:r>
              <w:t>8_a</w:t>
            </w:r>
            <w:r w:rsidRPr="00687713">
              <w:t>_implementation}}</w:t>
            </w:r>
          </w:p>
        </w:tc>
      </w:tr>
      <w:tr w:rsidR="00AC5B97" w:rsidRPr="00AB66F2" w14:paraId="7648E618" w14:textId="77777777" w:rsidTr="003A3B98">
        <w:trPr>
          <w:trHeight w:val="288"/>
        </w:trPr>
        <w:tc>
          <w:tcPr>
            <w:tcW w:w="484" w:type="pct"/>
            <w:shd w:val="clear" w:color="auto" w:fill="E2E9F5"/>
            <w:hideMark/>
          </w:tcPr>
          <w:p w14:paraId="47C16D1D" w14:textId="77777777" w:rsidR="00AC5B97" w:rsidRPr="00AB66F2" w:rsidRDefault="00AC5B97" w:rsidP="00AC5B97">
            <w:pPr>
              <w:pStyle w:val="GSATableHeading"/>
              <w:keepNext w:val="0"/>
              <w:keepLines w:val="0"/>
              <w:rPr>
                <w:szCs w:val="20"/>
              </w:rPr>
            </w:pPr>
            <w:r w:rsidRPr="00AB66F2">
              <w:rPr>
                <w:szCs w:val="20"/>
              </w:rPr>
              <w:t>Part b</w:t>
            </w:r>
          </w:p>
        </w:tc>
        <w:tc>
          <w:tcPr>
            <w:tcW w:w="4516" w:type="pct"/>
            <w:tcMar>
              <w:top w:w="43" w:type="dxa"/>
              <w:left w:w="115" w:type="dxa"/>
              <w:bottom w:w="43" w:type="dxa"/>
              <w:right w:w="115" w:type="dxa"/>
            </w:tcMar>
          </w:tcPr>
          <w:p w14:paraId="6283D32A" w14:textId="6F22419D" w:rsidR="00AC5B97" w:rsidRPr="00AB66F2" w:rsidRDefault="00AC5B97" w:rsidP="00AC5B97">
            <w:pPr>
              <w:pStyle w:val="GSATableText"/>
              <w:spacing w:line="254" w:lineRule="auto"/>
              <w:rPr>
                <w:sz w:val="20"/>
                <w:szCs w:val="20"/>
              </w:rPr>
            </w:pPr>
            <w:r w:rsidRPr="00687713">
              <w:t>{{si_</w:t>
            </w:r>
            <w:r>
              <w:t>8_b</w:t>
            </w:r>
            <w:r w:rsidRPr="00687713">
              <w:t>_implementation}}</w:t>
            </w:r>
          </w:p>
        </w:tc>
      </w:tr>
    </w:tbl>
    <w:p w14:paraId="786F26E9" w14:textId="77777777" w:rsidR="00B66EE3" w:rsidRDefault="00B66EE3" w:rsidP="00B66EE3">
      <w:pPr>
        <w:pStyle w:val="Address"/>
      </w:pPr>
      <w:bookmarkStart w:id="3730" w:name="_Toc383429223"/>
      <w:bookmarkStart w:id="3731" w:name="_Toc383429955"/>
      <w:bookmarkStart w:id="3732" w:name="_Toc383430681"/>
      <w:bookmarkStart w:id="3733" w:name="_Toc383431279"/>
      <w:bookmarkStart w:id="3734" w:name="_Toc383432420"/>
      <w:bookmarkStart w:id="3735" w:name="_Toc383429224"/>
      <w:bookmarkStart w:id="3736" w:name="_Toc383429956"/>
      <w:bookmarkStart w:id="3737" w:name="_Toc383430682"/>
      <w:bookmarkStart w:id="3738" w:name="_Toc383431280"/>
      <w:bookmarkStart w:id="3739" w:name="_Toc383432421"/>
      <w:bookmarkStart w:id="3740" w:name="_Toc383429225"/>
      <w:bookmarkStart w:id="3741" w:name="_Toc383429957"/>
      <w:bookmarkStart w:id="3742" w:name="_Toc383430683"/>
      <w:bookmarkStart w:id="3743" w:name="_Toc383431281"/>
      <w:bookmarkStart w:id="3744" w:name="_Toc383432422"/>
      <w:bookmarkStart w:id="3745" w:name="_Toc383429959"/>
      <w:bookmarkStart w:id="3746" w:name="_Toc383444750"/>
      <w:bookmarkStart w:id="3747" w:name="_Toc385594399"/>
      <w:bookmarkStart w:id="3748" w:name="_Toc385594787"/>
      <w:bookmarkStart w:id="3749" w:name="_Toc385595175"/>
      <w:bookmarkStart w:id="3750" w:name="_Toc388621018"/>
      <w:bookmarkStart w:id="3751" w:name="_Toc520895771"/>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30C3C9A4" w14:textId="3BCE67C1" w:rsidR="008079A9" w:rsidRDefault="008079A9" w:rsidP="008A02B6">
      <w:pPr>
        <w:pStyle w:val="Heading4"/>
        <w:numPr>
          <w:ilvl w:val="0"/>
          <w:numId w:val="0"/>
        </w:numPr>
      </w:pPr>
      <w:bookmarkStart w:id="3752" w:name="_Toc48643983"/>
      <w:r>
        <w:t xml:space="preserve">SI-8 (1) Control Enhancement </w:t>
      </w:r>
      <w:bookmarkEnd w:id="3745"/>
      <w:bookmarkEnd w:id="3746"/>
      <w:bookmarkEnd w:id="3747"/>
      <w:bookmarkEnd w:id="3748"/>
      <w:bookmarkEnd w:id="3749"/>
      <w:bookmarkEnd w:id="3750"/>
      <w:r>
        <w:t>(M) (H)</w:t>
      </w:r>
      <w:bookmarkEnd w:id="3751"/>
      <w:bookmarkEnd w:id="3752"/>
    </w:p>
    <w:p w14:paraId="621B5651" w14:textId="77777777" w:rsidR="00E73E3B" w:rsidRPr="00E73E3B" w:rsidRDefault="008079A9" w:rsidP="00E73E3B">
      <w:r w:rsidRPr="00C856C8">
        <w:t>The organization centrally manages spam protection mechanisms.</w:t>
      </w:r>
    </w:p>
    <w:p w14:paraId="0D76B31B" w14:textId="77777777" w:rsidR="00B66EE3" w:rsidRPr="00C856C8" w:rsidRDefault="00B66EE3"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66F2" w14:paraId="190A49AF" w14:textId="77777777" w:rsidTr="00AB66F2">
        <w:trPr>
          <w:cantSplit/>
          <w:trHeight w:val="288"/>
          <w:tblHeader/>
        </w:trPr>
        <w:tc>
          <w:tcPr>
            <w:tcW w:w="811" w:type="pct"/>
            <w:shd w:val="clear" w:color="auto" w:fill="1D396B" w:themeFill="accent5"/>
            <w:tcMar>
              <w:top w:w="43" w:type="dxa"/>
              <w:left w:w="115" w:type="dxa"/>
              <w:bottom w:w="43" w:type="dxa"/>
              <w:right w:w="115" w:type="dxa"/>
            </w:tcMar>
            <w:hideMark/>
          </w:tcPr>
          <w:p w14:paraId="0C8A44E4"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lastRenderedPageBreak/>
              <w:t>SI-8 (1)</w:t>
            </w:r>
          </w:p>
        </w:tc>
        <w:tc>
          <w:tcPr>
            <w:tcW w:w="4189" w:type="pct"/>
            <w:shd w:val="clear" w:color="auto" w:fill="1D396B" w:themeFill="accent5"/>
            <w:hideMark/>
          </w:tcPr>
          <w:p w14:paraId="2F8193A7"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AC5B97" w:rsidRPr="00AB66F2" w14:paraId="77A9AAC5" w14:textId="77777777" w:rsidTr="00AB66F2">
        <w:trPr>
          <w:trHeight w:val="288"/>
        </w:trPr>
        <w:tc>
          <w:tcPr>
            <w:tcW w:w="5000" w:type="pct"/>
            <w:gridSpan w:val="2"/>
            <w:tcMar>
              <w:top w:w="43" w:type="dxa"/>
              <w:left w:w="115" w:type="dxa"/>
              <w:bottom w:w="43" w:type="dxa"/>
              <w:right w:w="115" w:type="dxa"/>
            </w:tcMar>
            <w:hideMark/>
          </w:tcPr>
          <w:p w14:paraId="3AB97426" w14:textId="0BB7BFE3" w:rsidR="00AC5B97" w:rsidRPr="00AB66F2"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AC5B97" w:rsidRPr="00AB66F2" w14:paraId="00FADBDA" w14:textId="77777777" w:rsidTr="00405218">
        <w:trPr>
          <w:trHeight w:val="288"/>
        </w:trPr>
        <w:tc>
          <w:tcPr>
            <w:tcW w:w="5000" w:type="pct"/>
            <w:gridSpan w:val="2"/>
            <w:tcMar>
              <w:top w:w="43" w:type="dxa"/>
              <w:left w:w="115" w:type="dxa"/>
              <w:bottom w:w="43" w:type="dxa"/>
              <w:right w:w="115" w:type="dxa"/>
            </w:tcMar>
            <w:hideMark/>
          </w:tcPr>
          <w:p w14:paraId="3D304CB0" w14:textId="2B5703FC" w:rsidR="00AC5B97" w:rsidRPr="00AB66F2" w:rsidRDefault="00AC5B97" w:rsidP="00AC5B97">
            <w:pPr>
              <w:pStyle w:val="GSATableText"/>
              <w:spacing w:before="40" w:after="40"/>
              <w:rPr>
                <w:sz w:val="20"/>
                <w:szCs w:val="20"/>
              </w:rPr>
            </w:pPr>
            <w:r w:rsidRPr="008A588D">
              <w:rPr>
                <w:spacing w:val="0"/>
                <w:sz w:val="20"/>
                <w:szCs w:val="20"/>
              </w:rPr>
              <w:t>{{si_</w:t>
            </w:r>
            <w:r>
              <w:rPr>
                <w:rFonts w:cs="Calibri"/>
                <w:sz w:val="20"/>
              </w:rPr>
              <w:t>8_1</w:t>
            </w:r>
            <w:r w:rsidRPr="008A588D">
              <w:rPr>
                <w:spacing w:val="0"/>
                <w:sz w:val="20"/>
                <w:szCs w:val="20"/>
              </w:rPr>
              <w:t>_status}}</w:t>
            </w:r>
          </w:p>
        </w:tc>
      </w:tr>
      <w:tr w:rsidR="00AC5B97" w:rsidRPr="00AB66F2" w14:paraId="0D805D61" w14:textId="77777777" w:rsidTr="00405218">
        <w:trPr>
          <w:trHeight w:val="288"/>
        </w:trPr>
        <w:tc>
          <w:tcPr>
            <w:tcW w:w="5000" w:type="pct"/>
            <w:gridSpan w:val="2"/>
            <w:tcMar>
              <w:top w:w="43" w:type="dxa"/>
              <w:left w:w="115" w:type="dxa"/>
              <w:bottom w:w="43" w:type="dxa"/>
              <w:right w:w="115" w:type="dxa"/>
            </w:tcMar>
            <w:hideMark/>
          </w:tcPr>
          <w:p w14:paraId="7869CA3C" w14:textId="32F11EC1" w:rsidR="00AC5B97" w:rsidRPr="00AB66F2" w:rsidRDefault="00AC5B97" w:rsidP="00AC5B97">
            <w:pPr>
              <w:pStyle w:val="GSATableText"/>
              <w:spacing w:before="40" w:after="40"/>
              <w:rPr>
                <w:sz w:val="20"/>
                <w:szCs w:val="20"/>
              </w:rPr>
            </w:pPr>
            <w:r w:rsidRPr="008A588D">
              <w:rPr>
                <w:spacing w:val="0"/>
                <w:sz w:val="20"/>
                <w:szCs w:val="20"/>
              </w:rPr>
              <w:t>{{si_</w:t>
            </w:r>
            <w:r>
              <w:rPr>
                <w:rFonts w:cs="Calibri"/>
                <w:sz w:val="20"/>
              </w:rPr>
              <w:t>8_1</w:t>
            </w:r>
            <w:r w:rsidRPr="008A588D">
              <w:rPr>
                <w:spacing w:val="0"/>
                <w:sz w:val="20"/>
                <w:szCs w:val="20"/>
              </w:rPr>
              <w:t>_origination}}</w:t>
            </w:r>
          </w:p>
        </w:tc>
      </w:tr>
    </w:tbl>
    <w:p w14:paraId="517F935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AB66F2" w14:paraId="11402482" w14:textId="77777777" w:rsidTr="00AB66F2">
        <w:trPr>
          <w:cantSplit/>
          <w:trHeight w:val="288"/>
          <w:tblHeader/>
        </w:trPr>
        <w:tc>
          <w:tcPr>
            <w:tcW w:w="5000" w:type="pct"/>
            <w:shd w:val="clear" w:color="auto" w:fill="1D396B" w:themeFill="accent5"/>
            <w:vAlign w:val="center"/>
            <w:hideMark/>
          </w:tcPr>
          <w:p w14:paraId="42DF72B3"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1) What is the solution and how is it implemented?</w:t>
            </w:r>
          </w:p>
        </w:tc>
      </w:tr>
      <w:tr w:rsidR="006932D0" w:rsidRPr="00AB66F2" w14:paraId="7DB9AF47" w14:textId="77777777" w:rsidTr="00AB66F2">
        <w:trPr>
          <w:trHeight w:val="288"/>
        </w:trPr>
        <w:tc>
          <w:tcPr>
            <w:tcW w:w="5000" w:type="pct"/>
            <w:shd w:val="clear" w:color="auto" w:fill="FFFFFF" w:themeFill="background1"/>
          </w:tcPr>
          <w:p w14:paraId="64C53CC8" w14:textId="03890B78" w:rsidR="006932D0" w:rsidRPr="00AB66F2" w:rsidRDefault="00AC5B97">
            <w:pPr>
              <w:pStyle w:val="GSATableText"/>
              <w:rPr>
                <w:sz w:val="20"/>
                <w:szCs w:val="20"/>
              </w:rPr>
            </w:pPr>
            <w:r w:rsidRPr="004A1F1C">
              <w:rPr>
                <w:rFonts w:cs="Calibri"/>
                <w:bCs/>
                <w:sz w:val="20"/>
              </w:rPr>
              <w:t>{{si_8_1_implementation}}</w:t>
            </w:r>
          </w:p>
        </w:tc>
      </w:tr>
    </w:tbl>
    <w:p w14:paraId="01A3F672" w14:textId="77777777" w:rsidR="00BB3C22" w:rsidRDefault="00BB3C22" w:rsidP="008A02B6">
      <w:pPr>
        <w:pStyle w:val="Heading4"/>
        <w:numPr>
          <w:ilvl w:val="0"/>
          <w:numId w:val="0"/>
        </w:numPr>
      </w:pPr>
      <w:bookmarkStart w:id="3753" w:name="_Toc388621019"/>
      <w:bookmarkStart w:id="3754" w:name="_Toc385595176"/>
      <w:bookmarkStart w:id="3755" w:name="_Toc385594788"/>
      <w:bookmarkStart w:id="3756" w:name="_Toc385594400"/>
      <w:bookmarkStart w:id="3757" w:name="_Toc383444751"/>
      <w:bookmarkStart w:id="3758" w:name="_Toc383429960"/>
      <w:bookmarkStart w:id="3759" w:name="_Toc520895772"/>
      <w:bookmarkStart w:id="3760" w:name="_Toc149090498"/>
    </w:p>
    <w:p w14:paraId="4FF3693F" w14:textId="161A14FD" w:rsidR="008079A9" w:rsidRDefault="008079A9" w:rsidP="008A02B6">
      <w:pPr>
        <w:pStyle w:val="Heading4"/>
        <w:numPr>
          <w:ilvl w:val="0"/>
          <w:numId w:val="0"/>
        </w:numPr>
      </w:pPr>
      <w:bookmarkStart w:id="3761" w:name="_Toc48643984"/>
      <w:r>
        <w:t xml:space="preserve">SI-8 (2) Control Enhancement </w:t>
      </w:r>
      <w:bookmarkEnd w:id="3753"/>
      <w:bookmarkEnd w:id="3754"/>
      <w:bookmarkEnd w:id="3755"/>
      <w:bookmarkEnd w:id="3756"/>
      <w:bookmarkEnd w:id="3757"/>
      <w:bookmarkEnd w:id="3758"/>
      <w:r>
        <w:t>(M) (H)</w:t>
      </w:r>
      <w:bookmarkEnd w:id="3759"/>
      <w:bookmarkEnd w:id="3761"/>
    </w:p>
    <w:p w14:paraId="4819793E" w14:textId="77777777" w:rsidR="00E73E3B" w:rsidRPr="00E73E3B" w:rsidRDefault="008079A9" w:rsidP="00E73E3B">
      <w:r w:rsidRPr="00C856C8">
        <w:t>The organization automatically updates spam protection mechanisms.</w:t>
      </w:r>
    </w:p>
    <w:p w14:paraId="400DD5E2" w14:textId="77777777" w:rsidR="00BB3C22" w:rsidRPr="00C856C8" w:rsidRDefault="00BB3C22"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9C71B4" w:rsidRPr="009C71B4" w14:paraId="4717337D"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6BFE2006"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szCs w:val="20"/>
              </w:rPr>
              <w:t>SI-8 (2)</w:t>
            </w:r>
          </w:p>
        </w:tc>
        <w:tc>
          <w:tcPr>
            <w:tcW w:w="4189" w:type="pct"/>
            <w:shd w:val="clear" w:color="auto" w:fill="1D396B" w:themeFill="accent5"/>
            <w:hideMark/>
          </w:tcPr>
          <w:p w14:paraId="0F1F83FD"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szCs w:val="20"/>
              </w:rPr>
              <w:t>Control Summary Information</w:t>
            </w:r>
          </w:p>
        </w:tc>
      </w:tr>
      <w:tr w:rsidR="00AC5B97" w:rsidRPr="009C71B4" w14:paraId="2249CEEB" w14:textId="77777777" w:rsidTr="00AB66F2">
        <w:trPr>
          <w:trHeight w:val="288"/>
        </w:trPr>
        <w:tc>
          <w:tcPr>
            <w:tcW w:w="5000" w:type="pct"/>
            <w:gridSpan w:val="2"/>
            <w:tcMar>
              <w:top w:w="43" w:type="dxa"/>
              <w:left w:w="115" w:type="dxa"/>
              <w:bottom w:w="43" w:type="dxa"/>
              <w:right w:w="115" w:type="dxa"/>
            </w:tcMar>
            <w:hideMark/>
          </w:tcPr>
          <w:p w14:paraId="601F0D30" w14:textId="65558A69" w:rsidR="00AC5B97" w:rsidRPr="009C71B4"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AC5B97" w:rsidRPr="009C71B4" w14:paraId="12C11B50" w14:textId="77777777" w:rsidTr="00405218">
        <w:trPr>
          <w:trHeight w:val="288"/>
        </w:trPr>
        <w:tc>
          <w:tcPr>
            <w:tcW w:w="5000" w:type="pct"/>
            <w:gridSpan w:val="2"/>
            <w:tcMar>
              <w:top w:w="43" w:type="dxa"/>
              <w:left w:w="115" w:type="dxa"/>
              <w:bottom w:w="43" w:type="dxa"/>
              <w:right w:w="115" w:type="dxa"/>
            </w:tcMar>
            <w:hideMark/>
          </w:tcPr>
          <w:p w14:paraId="46E6791D" w14:textId="4440AFE4" w:rsidR="00AC5B97" w:rsidRPr="009C71B4" w:rsidRDefault="00AC5B97" w:rsidP="00AC5B97">
            <w:pPr>
              <w:pStyle w:val="GSATableText"/>
              <w:spacing w:before="40" w:after="40"/>
              <w:rPr>
                <w:sz w:val="20"/>
                <w:szCs w:val="20"/>
              </w:rPr>
            </w:pPr>
            <w:r w:rsidRPr="008A588D">
              <w:rPr>
                <w:spacing w:val="0"/>
                <w:sz w:val="20"/>
                <w:szCs w:val="20"/>
              </w:rPr>
              <w:t>{{si_</w:t>
            </w:r>
            <w:r>
              <w:rPr>
                <w:rFonts w:cs="Calibri"/>
                <w:sz w:val="20"/>
              </w:rPr>
              <w:t>8_2</w:t>
            </w:r>
            <w:r w:rsidRPr="008A588D">
              <w:rPr>
                <w:spacing w:val="0"/>
                <w:sz w:val="20"/>
                <w:szCs w:val="20"/>
              </w:rPr>
              <w:t>_status}}</w:t>
            </w:r>
          </w:p>
        </w:tc>
      </w:tr>
      <w:tr w:rsidR="00AC5B97" w:rsidRPr="009C71B4" w14:paraId="1EF8849F" w14:textId="77777777" w:rsidTr="00405218">
        <w:trPr>
          <w:trHeight w:val="288"/>
        </w:trPr>
        <w:tc>
          <w:tcPr>
            <w:tcW w:w="5000" w:type="pct"/>
            <w:gridSpan w:val="2"/>
            <w:tcMar>
              <w:top w:w="43" w:type="dxa"/>
              <w:left w:w="115" w:type="dxa"/>
              <w:bottom w:w="43" w:type="dxa"/>
              <w:right w:w="115" w:type="dxa"/>
            </w:tcMar>
            <w:hideMark/>
          </w:tcPr>
          <w:p w14:paraId="3749A2D5" w14:textId="6735B312" w:rsidR="00AC5B97" w:rsidRPr="009C71B4" w:rsidRDefault="00AC5B97" w:rsidP="00AC5B97">
            <w:pPr>
              <w:pStyle w:val="GSATableText"/>
              <w:spacing w:before="40" w:after="40"/>
              <w:rPr>
                <w:sz w:val="20"/>
                <w:szCs w:val="20"/>
              </w:rPr>
            </w:pPr>
            <w:r w:rsidRPr="008A588D">
              <w:rPr>
                <w:spacing w:val="0"/>
                <w:sz w:val="20"/>
                <w:szCs w:val="20"/>
              </w:rPr>
              <w:t>{{si_</w:t>
            </w:r>
            <w:r>
              <w:rPr>
                <w:rFonts w:cs="Calibri"/>
                <w:sz w:val="20"/>
              </w:rPr>
              <w:t>8_2</w:t>
            </w:r>
            <w:r w:rsidRPr="008A588D">
              <w:rPr>
                <w:spacing w:val="0"/>
                <w:sz w:val="20"/>
                <w:szCs w:val="20"/>
              </w:rPr>
              <w:t>_origination}}</w:t>
            </w:r>
          </w:p>
        </w:tc>
      </w:tr>
    </w:tbl>
    <w:p w14:paraId="2644FEC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71B4" w14:paraId="75C0DFB5" w14:textId="77777777" w:rsidTr="009C71B4">
        <w:trPr>
          <w:cantSplit/>
          <w:trHeight w:val="288"/>
          <w:tblHeader/>
        </w:trPr>
        <w:tc>
          <w:tcPr>
            <w:tcW w:w="5000" w:type="pct"/>
            <w:shd w:val="clear" w:color="auto" w:fill="1D396B" w:themeFill="accent5"/>
            <w:vAlign w:val="center"/>
            <w:hideMark/>
          </w:tcPr>
          <w:p w14:paraId="2BB910A9" w14:textId="77777777" w:rsidR="008079A9" w:rsidRPr="009C71B4" w:rsidRDefault="008079A9">
            <w:pPr>
              <w:pStyle w:val="GSATableHeading"/>
              <w:rPr>
                <w:rFonts w:asciiTheme="majorHAnsi" w:hAnsiTheme="majorHAnsi"/>
                <w:szCs w:val="20"/>
              </w:rPr>
            </w:pPr>
            <w:r w:rsidRPr="009C71B4">
              <w:rPr>
                <w:rFonts w:asciiTheme="majorHAnsi" w:hAnsiTheme="majorHAnsi"/>
                <w:szCs w:val="20"/>
              </w:rPr>
              <w:t>SI-8 (2) What is the solution and how is it implemented?</w:t>
            </w:r>
          </w:p>
        </w:tc>
      </w:tr>
      <w:tr w:rsidR="00836739" w:rsidRPr="009C71B4" w14:paraId="28B5B410" w14:textId="77777777" w:rsidTr="00AC5B97">
        <w:trPr>
          <w:trHeight w:val="782"/>
        </w:trPr>
        <w:tc>
          <w:tcPr>
            <w:tcW w:w="5000" w:type="pct"/>
            <w:shd w:val="clear" w:color="auto" w:fill="FFFFFF" w:themeFill="background1"/>
          </w:tcPr>
          <w:p w14:paraId="03532B6D" w14:textId="10141753" w:rsidR="00836739" w:rsidRPr="009C71B4" w:rsidRDefault="00AC5B97">
            <w:pPr>
              <w:pStyle w:val="GSATableText"/>
              <w:rPr>
                <w:sz w:val="20"/>
                <w:szCs w:val="20"/>
              </w:rPr>
            </w:pPr>
            <w:r w:rsidRPr="004A1F1C">
              <w:rPr>
                <w:rFonts w:cs="Calibri"/>
                <w:bCs/>
                <w:sz w:val="20"/>
              </w:rPr>
              <w:t>{{si_8_2_implementation}}</w:t>
            </w:r>
          </w:p>
        </w:tc>
      </w:tr>
    </w:tbl>
    <w:p w14:paraId="54F3C865" w14:textId="77777777" w:rsidR="00BB3C22" w:rsidRDefault="00BB3C22" w:rsidP="00BB3C22">
      <w:pPr>
        <w:pStyle w:val="Address"/>
      </w:pPr>
      <w:bookmarkStart w:id="3762" w:name="_Toc388621020"/>
      <w:bookmarkStart w:id="3763" w:name="_Toc385595177"/>
      <w:bookmarkStart w:id="3764" w:name="_Toc385594789"/>
      <w:bookmarkStart w:id="3765" w:name="_Toc385594401"/>
      <w:bookmarkStart w:id="3766" w:name="_Toc383444752"/>
      <w:bookmarkStart w:id="3767" w:name="_Toc383429961"/>
      <w:bookmarkStart w:id="3768" w:name="_Toc520895773"/>
      <w:bookmarkStart w:id="3769" w:name="_Toc449543514"/>
    </w:p>
    <w:p w14:paraId="1ABAD04E" w14:textId="6DD30F03" w:rsidR="008079A9" w:rsidRDefault="008079A9" w:rsidP="008A02B6">
      <w:pPr>
        <w:pStyle w:val="Heading3"/>
      </w:pPr>
      <w:bookmarkStart w:id="3770" w:name="_Toc48643985"/>
      <w:r>
        <w:t xml:space="preserve">SI-10 Information Input Validation </w:t>
      </w:r>
      <w:bookmarkEnd w:id="3760"/>
      <w:bookmarkEnd w:id="3762"/>
      <w:bookmarkEnd w:id="3763"/>
      <w:bookmarkEnd w:id="3764"/>
      <w:bookmarkEnd w:id="3765"/>
      <w:bookmarkEnd w:id="3766"/>
      <w:bookmarkEnd w:id="3767"/>
      <w:r>
        <w:t>(M) (H)</w:t>
      </w:r>
      <w:bookmarkEnd w:id="3768"/>
      <w:bookmarkEnd w:id="3769"/>
      <w:bookmarkEnd w:id="3770"/>
    </w:p>
    <w:p w14:paraId="0BD5F4B7" w14:textId="2A4FA129" w:rsidR="008079A9" w:rsidRPr="00C856C8" w:rsidRDefault="008079A9" w:rsidP="008079A9">
      <w:pPr>
        <w:rPr>
          <w:rFonts w:asciiTheme="minorHAnsi" w:hAnsiTheme="minorHAnsi" w:cstheme="minorHAnsi"/>
        </w:rPr>
      </w:pPr>
      <w:r w:rsidRPr="00C856C8">
        <w:rPr>
          <w:rFonts w:asciiTheme="minorHAnsi" w:hAnsiTheme="minorHAnsi" w:cstheme="minorHAnsi"/>
        </w:rPr>
        <w:t>The information system checks the validity of [</w:t>
      </w:r>
      <w:r w:rsidRPr="00C856C8">
        <w:rPr>
          <w:rStyle w:val="GSAItalicEmphasisChar"/>
          <w:rFonts w:asciiTheme="minorHAnsi" w:hAnsiTheme="minorHAnsi" w:cstheme="minorHAnsi"/>
        </w:rPr>
        <w:t>Assignment: organization-defined information inputs</w:t>
      </w:r>
      <w:r w:rsidR="00D52303" w:rsidRPr="00A22756">
        <w:rPr>
          <w:rFonts w:asciiTheme="minorHAnsi" w:hAnsiTheme="minorHAnsi" w:cstheme="minorHAnsi"/>
        </w:rPr>
        <w:t>]</w:t>
      </w:r>
      <w:r w:rsidRPr="00C856C8">
        <w:rPr>
          <w:rFonts w:asciiTheme="minorHAnsi" w:hAnsiTheme="minorHAnsi" w:cstheme="minorHAnsi"/>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C71B4" w14:paraId="10A323F1"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394E81E0"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SI-10</w:t>
            </w:r>
          </w:p>
        </w:tc>
        <w:tc>
          <w:tcPr>
            <w:tcW w:w="4189" w:type="pct"/>
            <w:shd w:val="clear" w:color="auto" w:fill="1D396B" w:themeFill="accent5"/>
            <w:hideMark/>
          </w:tcPr>
          <w:p w14:paraId="13D94119"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Control Summary Information</w:t>
            </w:r>
          </w:p>
        </w:tc>
      </w:tr>
      <w:tr w:rsidR="00AC5B97" w:rsidRPr="009C71B4" w14:paraId="59D9D969" w14:textId="77777777" w:rsidTr="009C71B4">
        <w:trPr>
          <w:trHeight w:val="288"/>
        </w:trPr>
        <w:tc>
          <w:tcPr>
            <w:tcW w:w="5000" w:type="pct"/>
            <w:gridSpan w:val="2"/>
            <w:tcMar>
              <w:top w:w="43" w:type="dxa"/>
              <w:left w:w="115" w:type="dxa"/>
              <w:bottom w:w="43" w:type="dxa"/>
              <w:right w:w="115" w:type="dxa"/>
            </w:tcMar>
            <w:hideMark/>
          </w:tcPr>
          <w:p w14:paraId="5DA68F71" w14:textId="54DA4D73" w:rsidR="00AC5B97" w:rsidRPr="009C71B4"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AC5B97" w:rsidRPr="009C71B4" w14:paraId="7CFB5FCF" w14:textId="77777777" w:rsidTr="009C71B4">
        <w:trPr>
          <w:trHeight w:val="288"/>
        </w:trPr>
        <w:tc>
          <w:tcPr>
            <w:tcW w:w="5000" w:type="pct"/>
            <w:gridSpan w:val="2"/>
            <w:tcMar>
              <w:top w:w="43" w:type="dxa"/>
              <w:left w:w="115" w:type="dxa"/>
              <w:bottom w:w="43" w:type="dxa"/>
              <w:right w:w="115" w:type="dxa"/>
            </w:tcMar>
            <w:hideMark/>
          </w:tcPr>
          <w:p w14:paraId="1576788C" w14:textId="2C5AF372" w:rsidR="00AC5B97" w:rsidRPr="009C71B4" w:rsidRDefault="00AC5B97" w:rsidP="00AC5B97">
            <w:pPr>
              <w:pStyle w:val="GSATableText"/>
              <w:spacing w:before="40" w:after="40"/>
              <w:rPr>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AC5B97" w:rsidRPr="009C71B4" w14:paraId="4628F5F7" w14:textId="77777777" w:rsidTr="00405218">
        <w:trPr>
          <w:trHeight w:val="288"/>
        </w:trPr>
        <w:tc>
          <w:tcPr>
            <w:tcW w:w="5000" w:type="pct"/>
            <w:gridSpan w:val="2"/>
            <w:tcMar>
              <w:top w:w="43" w:type="dxa"/>
              <w:left w:w="115" w:type="dxa"/>
              <w:bottom w:w="43" w:type="dxa"/>
              <w:right w:w="115" w:type="dxa"/>
            </w:tcMar>
            <w:hideMark/>
          </w:tcPr>
          <w:p w14:paraId="210489D8" w14:textId="59C5C67C" w:rsidR="00AC5B97" w:rsidRPr="009C71B4" w:rsidRDefault="00AC5B97" w:rsidP="00AC5B97">
            <w:pPr>
              <w:pStyle w:val="GSATableText"/>
              <w:spacing w:before="40" w:after="40"/>
              <w:rPr>
                <w:sz w:val="20"/>
                <w:szCs w:val="20"/>
              </w:rPr>
            </w:pPr>
            <w:r w:rsidRPr="008A588D">
              <w:rPr>
                <w:spacing w:val="0"/>
                <w:sz w:val="20"/>
                <w:szCs w:val="20"/>
              </w:rPr>
              <w:t>{{si_</w:t>
            </w:r>
            <w:r>
              <w:rPr>
                <w:spacing w:val="0"/>
                <w:sz w:val="20"/>
                <w:szCs w:val="20"/>
              </w:rPr>
              <w:t>10</w:t>
            </w:r>
            <w:r w:rsidRPr="008A588D">
              <w:rPr>
                <w:spacing w:val="0"/>
                <w:sz w:val="20"/>
                <w:szCs w:val="20"/>
              </w:rPr>
              <w:t>_status}}</w:t>
            </w:r>
          </w:p>
        </w:tc>
      </w:tr>
      <w:tr w:rsidR="00AC5B97" w:rsidRPr="009C71B4" w14:paraId="60F8DFA2" w14:textId="77777777" w:rsidTr="00405218">
        <w:trPr>
          <w:trHeight w:val="288"/>
        </w:trPr>
        <w:tc>
          <w:tcPr>
            <w:tcW w:w="5000" w:type="pct"/>
            <w:gridSpan w:val="2"/>
            <w:tcMar>
              <w:top w:w="43" w:type="dxa"/>
              <w:left w:w="115" w:type="dxa"/>
              <w:bottom w:w="43" w:type="dxa"/>
              <w:right w:w="115" w:type="dxa"/>
            </w:tcMar>
            <w:hideMark/>
          </w:tcPr>
          <w:p w14:paraId="70AE1217" w14:textId="062109E2" w:rsidR="00AC5B97" w:rsidRPr="009C71B4" w:rsidRDefault="00AC5B97" w:rsidP="00AC5B97">
            <w:pPr>
              <w:pStyle w:val="GSATableText"/>
              <w:spacing w:before="40" w:after="40"/>
              <w:rPr>
                <w:sz w:val="20"/>
                <w:szCs w:val="20"/>
              </w:rPr>
            </w:pPr>
            <w:r w:rsidRPr="008A588D">
              <w:rPr>
                <w:spacing w:val="0"/>
                <w:sz w:val="20"/>
                <w:szCs w:val="20"/>
              </w:rPr>
              <w:t>{{si_</w:t>
            </w:r>
            <w:r>
              <w:rPr>
                <w:spacing w:val="0"/>
                <w:sz w:val="20"/>
                <w:szCs w:val="20"/>
              </w:rPr>
              <w:t>10</w:t>
            </w:r>
            <w:r w:rsidRPr="008A588D">
              <w:rPr>
                <w:spacing w:val="0"/>
                <w:sz w:val="20"/>
                <w:szCs w:val="20"/>
              </w:rPr>
              <w:t>_origination}}</w:t>
            </w:r>
          </w:p>
        </w:tc>
      </w:tr>
    </w:tbl>
    <w:p w14:paraId="26C9E761"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922BF" w14:paraId="136C5E05" w14:textId="77777777" w:rsidTr="001922BF">
        <w:trPr>
          <w:cantSplit/>
          <w:trHeight w:val="288"/>
          <w:tblHeader/>
        </w:trPr>
        <w:tc>
          <w:tcPr>
            <w:tcW w:w="5000" w:type="pct"/>
            <w:shd w:val="clear" w:color="auto" w:fill="1D396B" w:themeFill="accent5"/>
            <w:vAlign w:val="center"/>
            <w:hideMark/>
          </w:tcPr>
          <w:p w14:paraId="3F50A23A" w14:textId="77777777" w:rsidR="008079A9" w:rsidRPr="001922BF" w:rsidRDefault="008079A9">
            <w:pPr>
              <w:pStyle w:val="GSATableHeading"/>
              <w:rPr>
                <w:rFonts w:asciiTheme="majorHAnsi" w:hAnsiTheme="majorHAnsi"/>
                <w:szCs w:val="20"/>
              </w:rPr>
            </w:pPr>
            <w:r w:rsidRPr="001922BF">
              <w:rPr>
                <w:rFonts w:asciiTheme="majorHAnsi" w:hAnsiTheme="majorHAnsi"/>
                <w:szCs w:val="20"/>
              </w:rPr>
              <w:lastRenderedPageBreak/>
              <w:t>SI-10 What is the solution and how is it implemented?</w:t>
            </w:r>
          </w:p>
        </w:tc>
      </w:tr>
      <w:tr w:rsidR="00107B81" w:rsidRPr="001922BF" w14:paraId="51F8BEE0" w14:textId="77777777" w:rsidTr="009C71B4">
        <w:trPr>
          <w:trHeight w:val="288"/>
        </w:trPr>
        <w:tc>
          <w:tcPr>
            <w:tcW w:w="5000" w:type="pct"/>
            <w:shd w:val="clear" w:color="auto" w:fill="FFFFFF" w:themeFill="background1"/>
          </w:tcPr>
          <w:p w14:paraId="3F5F9C37" w14:textId="56039804" w:rsidR="00107B81" w:rsidRPr="001922BF" w:rsidRDefault="00AC5B97">
            <w:pPr>
              <w:pStyle w:val="GSATableText"/>
              <w:rPr>
                <w:sz w:val="20"/>
                <w:szCs w:val="20"/>
              </w:rPr>
            </w:pPr>
            <w:r w:rsidRPr="004A1F1C">
              <w:rPr>
                <w:rFonts w:eastAsia="Times New Roman" w:cs="Calibri"/>
                <w:sz w:val="20"/>
              </w:rPr>
              <w:t>{{si_10_implementation}}</w:t>
            </w:r>
          </w:p>
        </w:tc>
      </w:tr>
    </w:tbl>
    <w:p w14:paraId="203F09FA" w14:textId="0362910F" w:rsidR="008079A9" w:rsidRDefault="008079A9" w:rsidP="008A02B6">
      <w:pPr>
        <w:pStyle w:val="Heading3"/>
      </w:pPr>
      <w:bookmarkStart w:id="3771" w:name="_Toc388621021"/>
      <w:bookmarkStart w:id="3772" w:name="_Toc385595178"/>
      <w:bookmarkStart w:id="3773" w:name="_Toc385594790"/>
      <w:bookmarkStart w:id="3774" w:name="_Toc385594402"/>
      <w:bookmarkStart w:id="3775" w:name="_Toc383444753"/>
      <w:bookmarkStart w:id="3776" w:name="_Toc383429962"/>
      <w:bookmarkStart w:id="3777" w:name="_Toc149090499"/>
      <w:bookmarkStart w:id="3778" w:name="_Toc520895774"/>
      <w:bookmarkStart w:id="3779" w:name="_Toc449543515"/>
      <w:bookmarkStart w:id="3780" w:name="_Toc48643986"/>
      <w:r>
        <w:t xml:space="preserve">SI-11 Error Handling </w:t>
      </w:r>
      <w:bookmarkEnd w:id="3771"/>
      <w:bookmarkEnd w:id="3772"/>
      <w:bookmarkEnd w:id="3773"/>
      <w:bookmarkEnd w:id="3774"/>
      <w:bookmarkEnd w:id="3775"/>
      <w:bookmarkEnd w:id="3776"/>
      <w:bookmarkEnd w:id="3777"/>
      <w:r>
        <w:t>(M) (H)</w:t>
      </w:r>
      <w:bookmarkEnd w:id="3778"/>
      <w:bookmarkEnd w:id="3779"/>
      <w:bookmarkEnd w:id="3780"/>
    </w:p>
    <w:p w14:paraId="2D6E7152" w14:textId="77777777" w:rsidR="008079A9" w:rsidRPr="00C856C8" w:rsidRDefault="008079A9" w:rsidP="008079A9">
      <w:r w:rsidRPr="00C856C8">
        <w:t xml:space="preserve">The information system: </w:t>
      </w:r>
    </w:p>
    <w:p w14:paraId="00FE24CB" w14:textId="77777777" w:rsidR="008079A9" w:rsidRPr="00C856C8" w:rsidRDefault="008079A9" w:rsidP="0079332D">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sz w:val="22"/>
        </w:rPr>
        <w:t xml:space="preserve"> Generates error messages that provide information necessary for corrective actions without revealing information that could be exploited by adversaries; and </w:t>
      </w:r>
    </w:p>
    <w:p w14:paraId="30D63698" w14:textId="4D4FE8CC" w:rsidR="00201CB5" w:rsidRPr="00BB3C22" w:rsidRDefault="008079A9" w:rsidP="00201CB5">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sz w:val="22"/>
        </w:rPr>
        <w:t xml:space="preserve"> Reveals error messages only to [</w:t>
      </w:r>
      <w:r w:rsidRPr="00C856C8">
        <w:rPr>
          <w:rStyle w:val="GSAItalicEmphasisChar"/>
          <w:rFonts w:asciiTheme="minorHAnsi" w:hAnsiTheme="minorHAnsi" w:cstheme="minorHAnsi"/>
          <w:sz w:val="22"/>
        </w:rPr>
        <w:t>Assignment: organization-defined personnel or roles</w:t>
      </w:r>
      <w:r w:rsidR="00BC32BF" w:rsidRPr="00A22756">
        <w:rPr>
          <w:rFonts w:asciiTheme="minorHAnsi" w:hAnsiTheme="minorHAnsi" w:cstheme="minorHAnsi"/>
          <w:sz w:val="22"/>
        </w:rPr>
        <w:t>]</w:t>
      </w:r>
      <w:r w:rsidRPr="00C856C8">
        <w:rPr>
          <w:rFonts w:asciiTheme="minorHAnsi" w:hAnsiTheme="minorHAnsi" w:cstheme="minorHAnsi"/>
          <w:sz w:val="22"/>
        </w:rPr>
        <w:t>.</w:t>
      </w:r>
    </w:p>
    <w:p w14:paraId="3660F7F1" w14:textId="77777777" w:rsidR="00BB3C22" w:rsidRPr="00C856C8" w:rsidRDefault="00BB3C22" w:rsidP="00BB3C22">
      <w:pPr>
        <w:pStyle w:val="GSAListParagraphalpha"/>
        <w:tabs>
          <w:tab w:val="clear" w:pos="360"/>
        </w:tabs>
        <w:ind w:left="706"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52EE690E"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08BB8236"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1</w:t>
            </w:r>
          </w:p>
        </w:tc>
        <w:tc>
          <w:tcPr>
            <w:tcW w:w="4189" w:type="pct"/>
            <w:shd w:val="clear" w:color="auto" w:fill="1D396B" w:themeFill="accent5"/>
            <w:hideMark/>
          </w:tcPr>
          <w:p w14:paraId="1C7F18FD"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1F1042F1" w14:textId="77777777" w:rsidTr="001922BF">
        <w:trPr>
          <w:trHeight w:val="288"/>
        </w:trPr>
        <w:tc>
          <w:tcPr>
            <w:tcW w:w="5000" w:type="pct"/>
            <w:gridSpan w:val="2"/>
            <w:tcMar>
              <w:top w:w="43" w:type="dxa"/>
              <w:left w:w="115" w:type="dxa"/>
              <w:bottom w:w="43" w:type="dxa"/>
              <w:right w:w="115" w:type="dxa"/>
            </w:tcMar>
            <w:hideMark/>
          </w:tcPr>
          <w:p w14:paraId="1F4116B1" w14:textId="2DF168B8" w:rsidR="00AC5B97" w:rsidRPr="00EF4A2B" w:rsidRDefault="00AC5B97" w:rsidP="00AC5B97">
            <w:pPr>
              <w:pStyle w:val="GSATableText"/>
              <w:keepNext/>
              <w:keepLines/>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AC5B97" w:rsidRPr="00EF4A2B" w14:paraId="6232E4D4" w14:textId="77777777" w:rsidTr="001922BF">
        <w:trPr>
          <w:trHeight w:val="288"/>
        </w:trPr>
        <w:tc>
          <w:tcPr>
            <w:tcW w:w="5000" w:type="pct"/>
            <w:gridSpan w:val="2"/>
            <w:tcMar>
              <w:top w:w="43" w:type="dxa"/>
              <w:left w:w="115" w:type="dxa"/>
              <w:bottom w:w="43" w:type="dxa"/>
              <w:right w:w="115" w:type="dxa"/>
            </w:tcMar>
            <w:hideMark/>
          </w:tcPr>
          <w:p w14:paraId="4DE4EBB2" w14:textId="214B2F71" w:rsidR="00AC5B97" w:rsidRPr="00EF4A2B" w:rsidRDefault="00AC5B97" w:rsidP="00AC5B97">
            <w:pPr>
              <w:pStyle w:val="GSATableText"/>
              <w:spacing w:before="40" w:after="40"/>
              <w:rPr>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AC5B97" w:rsidRPr="00EF4A2B" w14:paraId="62E2BBAE" w14:textId="77777777" w:rsidTr="00405218">
        <w:trPr>
          <w:trHeight w:val="288"/>
        </w:trPr>
        <w:tc>
          <w:tcPr>
            <w:tcW w:w="5000" w:type="pct"/>
            <w:gridSpan w:val="2"/>
            <w:tcMar>
              <w:top w:w="43" w:type="dxa"/>
              <w:left w:w="115" w:type="dxa"/>
              <w:bottom w:w="43" w:type="dxa"/>
              <w:right w:w="115" w:type="dxa"/>
            </w:tcMar>
            <w:hideMark/>
          </w:tcPr>
          <w:p w14:paraId="518E8074" w14:textId="135C55EC"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1</w:t>
            </w:r>
            <w:r w:rsidRPr="008A588D">
              <w:rPr>
                <w:spacing w:val="0"/>
                <w:sz w:val="20"/>
                <w:szCs w:val="20"/>
              </w:rPr>
              <w:t>_status}}</w:t>
            </w:r>
          </w:p>
        </w:tc>
      </w:tr>
      <w:tr w:rsidR="00AC5B97" w:rsidRPr="00EF4A2B" w14:paraId="00A394D1" w14:textId="77777777" w:rsidTr="00405218">
        <w:trPr>
          <w:trHeight w:val="288"/>
        </w:trPr>
        <w:tc>
          <w:tcPr>
            <w:tcW w:w="5000" w:type="pct"/>
            <w:gridSpan w:val="2"/>
            <w:tcMar>
              <w:top w:w="43" w:type="dxa"/>
              <w:left w:w="115" w:type="dxa"/>
              <w:bottom w:w="43" w:type="dxa"/>
              <w:right w:w="115" w:type="dxa"/>
            </w:tcMar>
            <w:hideMark/>
          </w:tcPr>
          <w:p w14:paraId="279B01DF" w14:textId="3C84CBA3"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1</w:t>
            </w:r>
            <w:r w:rsidRPr="008A588D">
              <w:rPr>
                <w:spacing w:val="0"/>
                <w:sz w:val="20"/>
                <w:szCs w:val="20"/>
              </w:rPr>
              <w:t>_origination}}</w:t>
            </w:r>
          </w:p>
        </w:tc>
      </w:tr>
    </w:tbl>
    <w:p w14:paraId="56C5BD5D"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EF4A2B" w14:paraId="10A13D15" w14:textId="77777777" w:rsidTr="00EF4A2B">
        <w:trPr>
          <w:cantSplit/>
          <w:trHeight w:val="288"/>
          <w:tblHeader/>
        </w:trPr>
        <w:tc>
          <w:tcPr>
            <w:tcW w:w="5000" w:type="pct"/>
            <w:gridSpan w:val="2"/>
            <w:shd w:val="clear" w:color="auto" w:fill="1D396B" w:themeFill="accent5"/>
            <w:vAlign w:val="center"/>
            <w:hideMark/>
          </w:tcPr>
          <w:p w14:paraId="34969A11"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1 What is the solution and how is it implemented?</w:t>
            </w:r>
          </w:p>
        </w:tc>
      </w:tr>
      <w:tr w:rsidR="00AC5B97" w:rsidRPr="00EF4A2B" w14:paraId="0FB872C9" w14:textId="77777777" w:rsidTr="003A3B98">
        <w:trPr>
          <w:trHeight w:val="288"/>
        </w:trPr>
        <w:tc>
          <w:tcPr>
            <w:tcW w:w="484" w:type="pct"/>
            <w:shd w:val="clear" w:color="auto" w:fill="E2E9F5"/>
            <w:hideMark/>
          </w:tcPr>
          <w:p w14:paraId="14B1019F" w14:textId="77777777" w:rsidR="00AC5B97" w:rsidRPr="00EF4A2B" w:rsidRDefault="00AC5B97" w:rsidP="00AC5B97">
            <w:pPr>
              <w:pStyle w:val="GSATableHeading"/>
              <w:keepNext w:val="0"/>
              <w:keepLines w:val="0"/>
              <w:rPr>
                <w:szCs w:val="20"/>
              </w:rPr>
            </w:pPr>
            <w:r w:rsidRPr="00EF4A2B">
              <w:rPr>
                <w:szCs w:val="20"/>
              </w:rPr>
              <w:t>Part a</w:t>
            </w:r>
          </w:p>
        </w:tc>
        <w:tc>
          <w:tcPr>
            <w:tcW w:w="4516" w:type="pct"/>
            <w:tcMar>
              <w:top w:w="43" w:type="dxa"/>
              <w:left w:w="115" w:type="dxa"/>
              <w:bottom w:w="43" w:type="dxa"/>
              <w:right w:w="115" w:type="dxa"/>
            </w:tcMar>
          </w:tcPr>
          <w:p w14:paraId="6597E852" w14:textId="66D43CBF" w:rsidR="00AC5B97" w:rsidRPr="00EF4A2B" w:rsidRDefault="00AC5B97" w:rsidP="00AC5B97">
            <w:pPr>
              <w:pStyle w:val="GSATableText"/>
              <w:rPr>
                <w:sz w:val="20"/>
                <w:szCs w:val="20"/>
              </w:rPr>
            </w:pPr>
            <w:r w:rsidRPr="003B2678">
              <w:t>{{si_</w:t>
            </w:r>
            <w:r>
              <w:rPr>
                <w:rFonts w:eastAsia="Times New Roman" w:cs="Calibri"/>
                <w:bCs/>
                <w:sz w:val="20"/>
              </w:rPr>
              <w:t>11_a</w:t>
            </w:r>
            <w:r w:rsidRPr="003B2678">
              <w:t>_implementation}}</w:t>
            </w:r>
          </w:p>
        </w:tc>
      </w:tr>
      <w:tr w:rsidR="00AC5B97" w:rsidRPr="00EF4A2B" w14:paraId="2CAB3E0E" w14:textId="77777777" w:rsidTr="003A3B98">
        <w:trPr>
          <w:trHeight w:val="288"/>
        </w:trPr>
        <w:tc>
          <w:tcPr>
            <w:tcW w:w="484" w:type="pct"/>
            <w:shd w:val="clear" w:color="auto" w:fill="E2E9F5"/>
            <w:hideMark/>
          </w:tcPr>
          <w:p w14:paraId="321854D9" w14:textId="77777777" w:rsidR="00AC5B97" w:rsidRPr="00EF4A2B" w:rsidRDefault="00AC5B97" w:rsidP="00AC5B97">
            <w:pPr>
              <w:pStyle w:val="GSATableHeading"/>
              <w:keepNext w:val="0"/>
              <w:keepLines w:val="0"/>
              <w:rPr>
                <w:szCs w:val="20"/>
              </w:rPr>
            </w:pPr>
            <w:r w:rsidRPr="00EF4A2B">
              <w:rPr>
                <w:szCs w:val="20"/>
              </w:rPr>
              <w:t>Part b</w:t>
            </w:r>
          </w:p>
        </w:tc>
        <w:tc>
          <w:tcPr>
            <w:tcW w:w="4516" w:type="pct"/>
            <w:tcMar>
              <w:top w:w="43" w:type="dxa"/>
              <w:left w:w="115" w:type="dxa"/>
              <w:bottom w:w="43" w:type="dxa"/>
              <w:right w:w="115" w:type="dxa"/>
            </w:tcMar>
          </w:tcPr>
          <w:p w14:paraId="6A7BDBC6" w14:textId="579A73BA" w:rsidR="00AC5B97" w:rsidRPr="00EF4A2B" w:rsidRDefault="00AC5B97" w:rsidP="00AC5B97">
            <w:pPr>
              <w:pStyle w:val="GSATableText"/>
              <w:spacing w:line="254" w:lineRule="auto"/>
              <w:rPr>
                <w:sz w:val="20"/>
                <w:szCs w:val="20"/>
              </w:rPr>
            </w:pPr>
            <w:r w:rsidRPr="003B2678">
              <w:t>{{si_</w:t>
            </w:r>
            <w:r>
              <w:rPr>
                <w:rFonts w:eastAsia="Times New Roman" w:cs="Calibri"/>
                <w:bCs/>
                <w:sz w:val="20"/>
              </w:rPr>
              <w:t>11_b</w:t>
            </w:r>
            <w:r w:rsidRPr="003B2678">
              <w:t>_implementation}}</w:t>
            </w:r>
          </w:p>
        </w:tc>
      </w:tr>
    </w:tbl>
    <w:p w14:paraId="3F971393" w14:textId="77777777" w:rsidR="00BB3C22" w:rsidRDefault="00BB3C22" w:rsidP="00BB3C22">
      <w:pPr>
        <w:pStyle w:val="Address"/>
      </w:pPr>
      <w:bookmarkStart w:id="3781" w:name="_Toc388621022"/>
      <w:bookmarkStart w:id="3782" w:name="_Toc385595179"/>
      <w:bookmarkStart w:id="3783" w:name="_Toc385594791"/>
      <w:bookmarkStart w:id="3784" w:name="_Toc385594403"/>
      <w:bookmarkStart w:id="3785" w:name="_Toc383444754"/>
      <w:bookmarkStart w:id="3786" w:name="_Toc383429963"/>
      <w:bookmarkStart w:id="3787" w:name="_Toc149090500"/>
      <w:bookmarkStart w:id="3788" w:name="_Toc520895775"/>
      <w:bookmarkStart w:id="3789" w:name="_Toc449543516"/>
    </w:p>
    <w:p w14:paraId="6806364E" w14:textId="45E9D9EC" w:rsidR="008079A9" w:rsidRDefault="008079A9" w:rsidP="008A02B6">
      <w:pPr>
        <w:pStyle w:val="Heading3"/>
      </w:pPr>
      <w:bookmarkStart w:id="3790" w:name="_Toc48643987"/>
      <w:r>
        <w:t xml:space="preserve">SI-12 Information Output Handling and Retention (L) </w:t>
      </w:r>
      <w:bookmarkEnd w:id="3781"/>
      <w:bookmarkEnd w:id="3782"/>
      <w:bookmarkEnd w:id="3783"/>
      <w:bookmarkEnd w:id="3784"/>
      <w:bookmarkEnd w:id="3785"/>
      <w:bookmarkEnd w:id="3786"/>
      <w:bookmarkEnd w:id="3787"/>
      <w:r>
        <w:t>(M) (H)</w:t>
      </w:r>
      <w:bookmarkEnd w:id="3788"/>
      <w:bookmarkEnd w:id="3789"/>
      <w:bookmarkEnd w:id="3790"/>
    </w:p>
    <w:p w14:paraId="76C5CA00" w14:textId="4888307B" w:rsidR="00201CB5" w:rsidRPr="00201CB5" w:rsidRDefault="008079A9" w:rsidP="00201CB5">
      <w:r w:rsidRPr="00C856C8">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673E7F99" w14:textId="77777777" w:rsidR="00BB3C22" w:rsidRPr="00442FA2" w:rsidRDefault="00BB3C22" w:rsidP="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4D9EDD32"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1FEDCD5"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2</w:t>
            </w:r>
          </w:p>
        </w:tc>
        <w:tc>
          <w:tcPr>
            <w:tcW w:w="4189" w:type="pct"/>
            <w:shd w:val="clear" w:color="auto" w:fill="1D396B" w:themeFill="accent5"/>
            <w:hideMark/>
          </w:tcPr>
          <w:p w14:paraId="396AB49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15488AD2" w14:textId="77777777" w:rsidTr="00EF4A2B">
        <w:trPr>
          <w:trHeight w:val="288"/>
        </w:trPr>
        <w:tc>
          <w:tcPr>
            <w:tcW w:w="5000" w:type="pct"/>
            <w:gridSpan w:val="2"/>
            <w:tcMar>
              <w:top w:w="43" w:type="dxa"/>
              <w:left w:w="115" w:type="dxa"/>
              <w:bottom w:w="43" w:type="dxa"/>
              <w:right w:w="115" w:type="dxa"/>
            </w:tcMar>
            <w:hideMark/>
          </w:tcPr>
          <w:p w14:paraId="6298A6EC" w14:textId="2EC7F667" w:rsidR="00AC5B97" w:rsidRPr="00EF4A2B"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AC5B97" w:rsidRPr="00EF4A2B" w14:paraId="54E4C815" w14:textId="77777777" w:rsidTr="00405218">
        <w:trPr>
          <w:trHeight w:val="288"/>
        </w:trPr>
        <w:tc>
          <w:tcPr>
            <w:tcW w:w="5000" w:type="pct"/>
            <w:gridSpan w:val="2"/>
            <w:tcMar>
              <w:top w:w="43" w:type="dxa"/>
              <w:left w:w="115" w:type="dxa"/>
              <w:bottom w:w="43" w:type="dxa"/>
              <w:right w:w="115" w:type="dxa"/>
            </w:tcMar>
            <w:hideMark/>
          </w:tcPr>
          <w:p w14:paraId="5D7B0E69" w14:textId="5858EE2A"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2</w:t>
            </w:r>
            <w:r w:rsidRPr="008A588D">
              <w:rPr>
                <w:spacing w:val="0"/>
                <w:sz w:val="20"/>
                <w:szCs w:val="20"/>
              </w:rPr>
              <w:t>_status}}</w:t>
            </w:r>
          </w:p>
        </w:tc>
      </w:tr>
      <w:tr w:rsidR="00AC5B97" w:rsidRPr="00EF4A2B" w14:paraId="6BB07500" w14:textId="77777777" w:rsidTr="00405218">
        <w:trPr>
          <w:trHeight w:val="288"/>
        </w:trPr>
        <w:tc>
          <w:tcPr>
            <w:tcW w:w="5000" w:type="pct"/>
            <w:gridSpan w:val="2"/>
            <w:tcMar>
              <w:top w:w="43" w:type="dxa"/>
              <w:left w:w="115" w:type="dxa"/>
              <w:bottom w:w="43" w:type="dxa"/>
              <w:right w:w="115" w:type="dxa"/>
            </w:tcMar>
            <w:hideMark/>
          </w:tcPr>
          <w:p w14:paraId="41A82C18" w14:textId="4D851052"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2</w:t>
            </w:r>
            <w:r w:rsidRPr="008A588D">
              <w:rPr>
                <w:spacing w:val="0"/>
                <w:sz w:val="20"/>
                <w:szCs w:val="20"/>
              </w:rPr>
              <w:t>_origination}}</w:t>
            </w:r>
          </w:p>
        </w:tc>
      </w:tr>
    </w:tbl>
    <w:p w14:paraId="2BB8B54D"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896"/>
        <w:gridCol w:w="8454"/>
      </w:tblGrid>
      <w:tr w:rsidR="008079A9" w:rsidRPr="00EF4A2B" w14:paraId="367F0DE8" w14:textId="77777777" w:rsidTr="00EF4A2B">
        <w:trPr>
          <w:cantSplit/>
          <w:trHeight w:val="288"/>
          <w:tblHeader/>
        </w:trPr>
        <w:tc>
          <w:tcPr>
            <w:tcW w:w="5000" w:type="pct"/>
            <w:gridSpan w:val="2"/>
            <w:shd w:val="clear" w:color="auto" w:fill="1D396B" w:themeFill="accent5"/>
            <w:vAlign w:val="center"/>
            <w:hideMark/>
          </w:tcPr>
          <w:p w14:paraId="785380BF"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lastRenderedPageBreak/>
              <w:t>SI-12 What is the solution and how is it implemented?</w:t>
            </w:r>
          </w:p>
        </w:tc>
      </w:tr>
      <w:tr w:rsidR="00AC5B97" w:rsidRPr="00EF4A2B" w14:paraId="67E26572" w14:textId="77777777" w:rsidTr="009A79A5">
        <w:trPr>
          <w:trHeight w:val="288"/>
        </w:trPr>
        <w:tc>
          <w:tcPr>
            <w:tcW w:w="479" w:type="pct"/>
            <w:shd w:val="clear" w:color="auto" w:fill="E2E9F5"/>
          </w:tcPr>
          <w:p w14:paraId="19BD74DD" w14:textId="71E2EE77" w:rsidR="00AC5B97" w:rsidRDefault="00AC5B97" w:rsidP="00AC5B97">
            <w:pPr>
              <w:spacing w:before="0" w:after="0"/>
              <w:jc w:val="center"/>
              <w:rPr>
                <w:rFonts w:eastAsia="Times New Roman" w:cs="Calibri"/>
                <w:b/>
                <w:bCs/>
                <w:sz w:val="20"/>
              </w:rPr>
            </w:pPr>
            <w:r>
              <w:rPr>
                <w:rFonts w:eastAsia="Times New Roman" w:cs="Calibri"/>
                <w:b/>
                <w:bCs/>
                <w:sz w:val="20"/>
              </w:rPr>
              <w:t>SI-12</w:t>
            </w:r>
          </w:p>
        </w:tc>
        <w:tc>
          <w:tcPr>
            <w:tcW w:w="4521" w:type="pct"/>
            <w:shd w:val="clear" w:color="auto" w:fill="FFFFFF" w:themeFill="background1"/>
          </w:tcPr>
          <w:p w14:paraId="4D419448" w14:textId="0DC2F923" w:rsidR="00AC5B97" w:rsidRDefault="00AC5B97" w:rsidP="00AC5B97">
            <w:pPr>
              <w:spacing w:before="0" w:after="0"/>
              <w:rPr>
                <w:rFonts w:eastAsia="Times New Roman" w:cs="Calibri"/>
                <w:b/>
                <w:bCs/>
                <w:sz w:val="20"/>
              </w:rPr>
            </w:pPr>
            <w:r w:rsidRPr="004A1F1C">
              <w:rPr>
                <w:rFonts w:eastAsia="Times New Roman" w:cs="Calibri"/>
                <w:color w:val="auto"/>
                <w:sz w:val="20"/>
              </w:rPr>
              <w:t>{{si_12_implementation}}</w:t>
            </w:r>
          </w:p>
        </w:tc>
      </w:tr>
    </w:tbl>
    <w:p w14:paraId="342239AA" w14:textId="77777777" w:rsidR="00EB233D" w:rsidRDefault="00EB233D" w:rsidP="00EB233D">
      <w:pPr>
        <w:pStyle w:val="Address"/>
      </w:pPr>
      <w:bookmarkStart w:id="3791" w:name="_Toc520895776"/>
      <w:bookmarkStart w:id="3792" w:name="_Toc449543517"/>
    </w:p>
    <w:p w14:paraId="11389F19" w14:textId="02D4ADF5" w:rsidR="008079A9" w:rsidRDefault="008079A9" w:rsidP="008A02B6">
      <w:pPr>
        <w:pStyle w:val="Heading3"/>
      </w:pPr>
      <w:bookmarkStart w:id="3793" w:name="_Toc48643988"/>
      <w:r>
        <w:t>SI-16 Memory Protection (M) (H)</w:t>
      </w:r>
      <w:bookmarkEnd w:id="3791"/>
      <w:bookmarkEnd w:id="3792"/>
      <w:bookmarkEnd w:id="3793"/>
      <w:r>
        <w:t xml:space="preserve"> </w:t>
      </w:r>
    </w:p>
    <w:p w14:paraId="443C413F" w14:textId="77777777" w:rsidR="00201CB5" w:rsidRPr="00201CB5" w:rsidRDefault="008079A9" w:rsidP="00201CB5">
      <w:pPr>
        <w:rPr>
          <w:rFonts w:cs="Calibri"/>
        </w:rPr>
      </w:pPr>
      <w:r w:rsidRPr="00440B60">
        <w:rPr>
          <w:rFonts w:cs="Calibri"/>
        </w:rPr>
        <w:t>The information system implements [</w:t>
      </w:r>
      <w:r w:rsidRPr="00440B60">
        <w:rPr>
          <w:rStyle w:val="GSAItalicEmphasisChar"/>
          <w:rFonts w:ascii="Calibri" w:hAnsi="Calibri" w:cs="Calibri"/>
        </w:rPr>
        <w:t>Assignment: organization-defined fail-safe procedures</w:t>
      </w:r>
      <w:r w:rsidRPr="00440B60">
        <w:rPr>
          <w:rFonts w:cs="Calibri"/>
        </w:rPr>
        <w:t>] to protect its memory from unauthorized code execution.</w:t>
      </w:r>
    </w:p>
    <w:p w14:paraId="624A3EC6" w14:textId="77777777" w:rsidR="00EB233D" w:rsidRPr="00440B60" w:rsidRDefault="00EB233D" w:rsidP="008079A9">
      <w:pPr>
        <w:rPr>
          <w:rFonts w:cs="Calibr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7A6BCF01"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03EB418"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6</w:t>
            </w:r>
          </w:p>
        </w:tc>
        <w:tc>
          <w:tcPr>
            <w:tcW w:w="4189" w:type="pct"/>
            <w:shd w:val="clear" w:color="auto" w:fill="1D396B" w:themeFill="accent5"/>
            <w:hideMark/>
          </w:tcPr>
          <w:p w14:paraId="108FDF0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09288B76" w14:textId="77777777" w:rsidTr="00EF4A2B">
        <w:trPr>
          <w:trHeight w:val="288"/>
        </w:trPr>
        <w:tc>
          <w:tcPr>
            <w:tcW w:w="5000" w:type="pct"/>
            <w:gridSpan w:val="2"/>
            <w:tcMar>
              <w:top w:w="43" w:type="dxa"/>
              <w:left w:w="115" w:type="dxa"/>
              <w:bottom w:w="43" w:type="dxa"/>
              <w:right w:w="115" w:type="dxa"/>
            </w:tcMar>
            <w:hideMark/>
          </w:tcPr>
          <w:p w14:paraId="14F153CD" w14:textId="1871C9D5" w:rsidR="00AC5B97" w:rsidRPr="00EF4A2B"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AC5B97" w:rsidRPr="00EF4A2B" w14:paraId="49F8F79A" w14:textId="77777777" w:rsidTr="00EF4A2B">
        <w:trPr>
          <w:trHeight w:val="288"/>
        </w:trPr>
        <w:tc>
          <w:tcPr>
            <w:tcW w:w="5000" w:type="pct"/>
            <w:gridSpan w:val="2"/>
            <w:tcMar>
              <w:top w:w="43" w:type="dxa"/>
              <w:left w:w="115" w:type="dxa"/>
              <w:bottom w:w="43" w:type="dxa"/>
              <w:right w:w="115" w:type="dxa"/>
            </w:tcMar>
            <w:hideMark/>
          </w:tcPr>
          <w:p w14:paraId="737AD2E1" w14:textId="4547C693" w:rsidR="00AC5B97" w:rsidRPr="00EF4A2B" w:rsidRDefault="00AC5B97" w:rsidP="00AC5B97">
            <w:pPr>
              <w:pStyle w:val="GSATableText"/>
              <w:spacing w:before="40" w:after="40"/>
              <w:rPr>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AC5B97" w:rsidRPr="00EF4A2B" w14:paraId="5C6A4DE2" w14:textId="77777777" w:rsidTr="00405218">
        <w:trPr>
          <w:trHeight w:val="288"/>
        </w:trPr>
        <w:tc>
          <w:tcPr>
            <w:tcW w:w="5000" w:type="pct"/>
            <w:gridSpan w:val="2"/>
            <w:tcMar>
              <w:top w:w="43" w:type="dxa"/>
              <w:left w:w="115" w:type="dxa"/>
              <w:bottom w:w="43" w:type="dxa"/>
              <w:right w:w="115" w:type="dxa"/>
            </w:tcMar>
            <w:hideMark/>
          </w:tcPr>
          <w:p w14:paraId="226A206A" w14:textId="66B59A45"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6</w:t>
            </w:r>
            <w:r w:rsidRPr="008A588D">
              <w:rPr>
                <w:spacing w:val="0"/>
                <w:sz w:val="20"/>
                <w:szCs w:val="20"/>
              </w:rPr>
              <w:t>_status}}</w:t>
            </w:r>
          </w:p>
        </w:tc>
      </w:tr>
      <w:tr w:rsidR="00AC5B97" w:rsidRPr="00EF4A2B" w14:paraId="46BEFFB1" w14:textId="77777777" w:rsidTr="00405218">
        <w:trPr>
          <w:trHeight w:val="288"/>
        </w:trPr>
        <w:tc>
          <w:tcPr>
            <w:tcW w:w="5000" w:type="pct"/>
            <w:gridSpan w:val="2"/>
            <w:tcMar>
              <w:top w:w="43" w:type="dxa"/>
              <w:left w:w="115" w:type="dxa"/>
              <w:bottom w:w="43" w:type="dxa"/>
              <w:right w:w="115" w:type="dxa"/>
            </w:tcMar>
            <w:hideMark/>
          </w:tcPr>
          <w:p w14:paraId="31EF5C91" w14:textId="04CFE70B"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6</w:t>
            </w:r>
            <w:r w:rsidRPr="008A588D">
              <w:rPr>
                <w:spacing w:val="0"/>
                <w:sz w:val="20"/>
                <w:szCs w:val="20"/>
              </w:rPr>
              <w:t>_origination}}</w:t>
            </w:r>
          </w:p>
        </w:tc>
      </w:tr>
    </w:tbl>
    <w:p w14:paraId="681023E9"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F4A2B" w14:paraId="68D3EBF2" w14:textId="77777777" w:rsidTr="00EF4A2B">
        <w:trPr>
          <w:cantSplit/>
          <w:trHeight w:val="288"/>
          <w:tblHeader/>
        </w:trPr>
        <w:tc>
          <w:tcPr>
            <w:tcW w:w="5000" w:type="pct"/>
            <w:shd w:val="clear" w:color="auto" w:fill="1D396B" w:themeFill="accent5"/>
            <w:vAlign w:val="center"/>
            <w:hideMark/>
          </w:tcPr>
          <w:p w14:paraId="1EA2DBB8"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6 What is the solution and how is it implemented?</w:t>
            </w:r>
          </w:p>
        </w:tc>
      </w:tr>
      <w:tr w:rsidR="002A12BC" w:rsidRPr="00EF4A2B" w14:paraId="61E37F3C" w14:textId="77777777" w:rsidTr="00EF4A2B">
        <w:trPr>
          <w:trHeight w:val="288"/>
        </w:trPr>
        <w:tc>
          <w:tcPr>
            <w:tcW w:w="5000" w:type="pct"/>
            <w:shd w:val="clear" w:color="auto" w:fill="FFFFFF" w:themeFill="background1"/>
            <w:hideMark/>
          </w:tcPr>
          <w:p w14:paraId="250F9568" w14:textId="6D4FD169" w:rsidR="002A12BC" w:rsidRPr="00EF4A2B" w:rsidRDefault="00AC5B97" w:rsidP="003C6E07">
            <w:pPr>
              <w:spacing w:before="0" w:after="0"/>
              <w:rPr>
                <w:sz w:val="20"/>
                <w:szCs w:val="20"/>
              </w:rPr>
            </w:pPr>
            <w:r w:rsidRPr="004A1F1C">
              <w:rPr>
                <w:rFonts w:eastAsia="Times New Roman" w:cs="Calibri"/>
                <w:sz w:val="20"/>
              </w:rPr>
              <w:t>{{si_16_implementation}}</w:t>
            </w:r>
          </w:p>
        </w:tc>
      </w:tr>
    </w:tbl>
    <w:p w14:paraId="4FF73485" w14:textId="600E3EC0" w:rsidR="007E5119" w:rsidRDefault="007E5119">
      <w:pPr>
        <w:spacing w:before="0" w:after="0"/>
        <w:rPr>
          <w:rFonts w:asciiTheme="minorHAnsi" w:hAnsiTheme="minorHAnsi"/>
          <w:color w:val="444644" w:themeColor="text1" w:themeTint="E6"/>
        </w:rPr>
      </w:pPr>
      <w:r>
        <w:br w:type="page"/>
      </w:r>
    </w:p>
    <w:p w14:paraId="1D8A36FA" w14:textId="146B461C" w:rsidR="00500D3A" w:rsidRDefault="007E5119" w:rsidP="007E5119">
      <w:pPr>
        <w:pStyle w:val="Heading1"/>
      </w:pPr>
      <w:bookmarkStart w:id="3794" w:name="_Toc48643989"/>
      <w:r>
        <w:lastRenderedPageBreak/>
        <w:t>Acronyms</w:t>
      </w:r>
      <w:bookmarkEnd w:id="3794"/>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60"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lastRenderedPageBreak/>
        <w:t>Systems Security Plan Attachments</w:t>
      </w:r>
    </w:p>
    <w:p w14:paraId="037D9465" w14:textId="77777777" w:rsidR="00FD34A7" w:rsidRDefault="00FD34A7" w:rsidP="00FD34A7">
      <w:pPr>
        <w:pStyle w:val="Heading1"/>
        <w:widowControl w:val="0"/>
        <w:suppressAutoHyphens/>
        <w:spacing w:after="120"/>
        <w:ind w:left="432" w:hanging="432"/>
      </w:pPr>
      <w:bookmarkStart w:id="3795" w:name="_Toc520895778"/>
      <w:bookmarkStart w:id="3796" w:name="_Ref462656381"/>
      <w:bookmarkStart w:id="3797" w:name="_Ref462656367"/>
      <w:bookmarkStart w:id="3798" w:name="_Toc449543519"/>
      <w:bookmarkStart w:id="3799" w:name="_Toc48643990"/>
      <w:r>
        <w:t>Attachments</w:t>
      </w:r>
      <w:bookmarkEnd w:id="3795"/>
      <w:bookmarkEnd w:id="3796"/>
      <w:bookmarkEnd w:id="3797"/>
      <w:bookmarkEnd w:id="3798"/>
      <w:bookmarkEnd w:id="3799"/>
    </w:p>
    <w:p w14:paraId="0474EBBD" w14:textId="22FAD8CC" w:rsidR="00FD34A7" w:rsidRDefault="00FD34A7" w:rsidP="00FF7C39">
      <w:pPr>
        <w:pStyle w:val="Caption"/>
      </w:pPr>
      <w:bookmarkStart w:id="3800" w:name="_Toc437345259"/>
      <w:bookmarkStart w:id="3801" w:name="_Ref444676106"/>
      <w:bookmarkStart w:id="3802" w:name="_Ref444676093"/>
      <w:bookmarkStart w:id="3803" w:name="_Ref444676077"/>
      <w:bookmarkStart w:id="3804" w:name="_Toc520895830"/>
      <w:bookmarkStart w:id="3805"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800"/>
      <w:bookmarkEnd w:id="3801"/>
      <w:bookmarkEnd w:id="3802"/>
      <w:bookmarkEnd w:id="3803"/>
      <w:r>
        <w:t>Names of Provided Attachments</w:t>
      </w:r>
      <w:bookmarkEnd w:id="3804"/>
      <w:bookmarkEnd w:id="3805"/>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28AC1FB9" w:rsidR="00FD34A7" w:rsidRPr="00A22756" w:rsidRDefault="00395471" w:rsidP="009A0F38">
            <w:pPr>
              <w:rPr>
                <w:sz w:val="20"/>
                <w:szCs w:val="20"/>
                <w:highlight w:val="yellow"/>
              </w:rPr>
            </w:pPr>
            <w:r w:rsidRPr="00A22756">
              <w:t>Office 365 A1 ISPP xx v1.0</w:t>
            </w:r>
          </w:p>
        </w:tc>
        <w:tc>
          <w:tcPr>
            <w:tcW w:w="1008" w:type="pct"/>
            <w:hideMark/>
          </w:tcPr>
          <w:p w14:paraId="5FBAE72E" w14:textId="42EA24FD" w:rsidR="00FD34A7" w:rsidRPr="00A22756" w:rsidRDefault="00917746" w:rsidP="009A0F38">
            <w:pPr>
              <w:rPr>
                <w:sz w:val="20"/>
                <w:szCs w:val="20"/>
                <w:highlight w:val="yellow"/>
              </w:rPr>
            </w:pPr>
            <w:r w:rsidRPr="00A22756">
              <w:t xml:space="preserve">.doc or .pdf </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6E49B6E0" w:rsidR="00FD34A7" w:rsidRPr="00A22756" w:rsidRDefault="00264A18" w:rsidP="009A0F38">
            <w:pPr>
              <w:rPr>
                <w:sz w:val="20"/>
                <w:szCs w:val="20"/>
                <w:highlight w:val="yellow"/>
              </w:rPr>
            </w:pPr>
            <w:r w:rsidRPr="00A22756">
              <w:t>Office 365 A2 UG v1.0</w:t>
            </w:r>
          </w:p>
        </w:tc>
        <w:tc>
          <w:tcPr>
            <w:tcW w:w="1008" w:type="pct"/>
            <w:hideMark/>
          </w:tcPr>
          <w:p w14:paraId="6993ADC4" w14:textId="49FBDE1E" w:rsidR="00FD34A7" w:rsidRPr="00A22756" w:rsidRDefault="00917746" w:rsidP="009A0F38">
            <w:pPr>
              <w:rPr>
                <w:sz w:val="20"/>
                <w:szCs w:val="20"/>
                <w:highlight w:val="yellow"/>
              </w:rPr>
            </w:pPr>
            <w:r w:rsidRPr="00A22756">
              <w:t>.doc or .pdf</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A22756" w:rsidRDefault="00FD34A7" w:rsidP="009A0F38">
            <w:pPr>
              <w:rPr>
                <w:sz w:val="20"/>
                <w:szCs w:val="20"/>
                <w:highlight w:val="yellow"/>
              </w:rPr>
            </w:pPr>
            <w:r w:rsidRPr="00A22756">
              <w:rPr>
                <w:sz w:val="20"/>
                <w:szCs w:val="20"/>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A22756" w:rsidRDefault="00FD34A7" w:rsidP="009A0F38">
            <w:pPr>
              <w:rPr>
                <w:color w:val="000000"/>
                <w:kern w:val="2"/>
                <w:sz w:val="20"/>
                <w:szCs w:val="20"/>
                <w:highlight w:val="yellow"/>
              </w:rPr>
            </w:pPr>
            <w:r w:rsidRPr="00A22756">
              <w:rPr>
                <w:sz w:val="20"/>
                <w:szCs w:val="20"/>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1CF991D5" w:rsidR="00FD34A7" w:rsidRPr="00A22756" w:rsidRDefault="004972B5" w:rsidP="009A0F38">
            <w:pPr>
              <w:rPr>
                <w:sz w:val="20"/>
                <w:szCs w:val="20"/>
                <w:highlight w:val="yellow"/>
              </w:rPr>
            </w:pPr>
            <w:r w:rsidRPr="00A22756">
              <w:t>Office 365 A4 PIA v1.0</w:t>
            </w:r>
          </w:p>
        </w:tc>
        <w:tc>
          <w:tcPr>
            <w:tcW w:w="1008" w:type="pct"/>
            <w:hideMark/>
          </w:tcPr>
          <w:p w14:paraId="7FBCB763" w14:textId="0558DAE0" w:rsidR="00FD34A7" w:rsidRPr="00A22756" w:rsidRDefault="00917746" w:rsidP="009A0F38">
            <w:pPr>
              <w:rPr>
                <w:sz w:val="20"/>
                <w:szCs w:val="20"/>
                <w:highlight w:val="yellow"/>
              </w:rPr>
            </w:pPr>
            <w:r w:rsidRPr="00A22756">
              <w:t xml:space="preserve">.doc or .pdf </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D5C65EE" w:rsidR="00FD34A7" w:rsidRPr="00A22756" w:rsidRDefault="004972B5" w:rsidP="009A0F38">
            <w:pPr>
              <w:rPr>
                <w:sz w:val="20"/>
                <w:szCs w:val="20"/>
                <w:highlight w:val="yellow"/>
              </w:rPr>
            </w:pPr>
            <w:r w:rsidRPr="00A22756">
              <w:t>Office 365 A5 ROB v1.0</w:t>
            </w:r>
          </w:p>
        </w:tc>
        <w:tc>
          <w:tcPr>
            <w:tcW w:w="1008" w:type="pct"/>
            <w:hideMark/>
          </w:tcPr>
          <w:p w14:paraId="1FA9D048" w14:textId="029A6906" w:rsidR="00FD34A7" w:rsidRPr="00A22756" w:rsidRDefault="00917746" w:rsidP="009A0F38">
            <w:pPr>
              <w:rPr>
                <w:sz w:val="20"/>
                <w:szCs w:val="20"/>
                <w:highlight w:val="yellow"/>
              </w:rPr>
            </w:pPr>
            <w:r w:rsidRPr="00A22756">
              <w:t xml:space="preserve">.doc or .pdf </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4CBF3539" w:rsidR="00FD34A7" w:rsidRPr="00A22756" w:rsidRDefault="004972B5" w:rsidP="009A0F38">
            <w:pPr>
              <w:rPr>
                <w:sz w:val="20"/>
                <w:szCs w:val="20"/>
                <w:highlight w:val="yellow"/>
              </w:rPr>
            </w:pPr>
            <w:r w:rsidRPr="00A22756">
              <w:t>Office 365 A6 ISCP v1.0</w:t>
            </w:r>
          </w:p>
        </w:tc>
        <w:tc>
          <w:tcPr>
            <w:tcW w:w="1008" w:type="pct"/>
            <w:hideMark/>
          </w:tcPr>
          <w:p w14:paraId="4C78FB8B" w14:textId="76C7C9F6" w:rsidR="00FD34A7" w:rsidRPr="00A22756" w:rsidRDefault="00917746" w:rsidP="009A0F38">
            <w:pPr>
              <w:rPr>
                <w:sz w:val="20"/>
                <w:szCs w:val="20"/>
                <w:highlight w:val="yellow"/>
              </w:rPr>
            </w:pPr>
            <w:r w:rsidRPr="00A22756">
              <w:t xml:space="preserve">.doc or .pdf </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5E69BCC6" w:rsidR="00FD34A7" w:rsidRPr="00A22756" w:rsidRDefault="004972B5" w:rsidP="009A0F38">
            <w:pPr>
              <w:rPr>
                <w:sz w:val="20"/>
                <w:szCs w:val="20"/>
                <w:highlight w:val="yellow"/>
              </w:rPr>
            </w:pPr>
            <w:r w:rsidRPr="00A22756">
              <w:t>Office 365 A7 CMP v1.0</w:t>
            </w:r>
          </w:p>
        </w:tc>
        <w:tc>
          <w:tcPr>
            <w:tcW w:w="1008" w:type="pct"/>
            <w:hideMark/>
          </w:tcPr>
          <w:p w14:paraId="4251D429" w14:textId="09E803F9" w:rsidR="00FD34A7" w:rsidRPr="00A22756" w:rsidRDefault="00917746" w:rsidP="009A0F38">
            <w:pPr>
              <w:rPr>
                <w:sz w:val="20"/>
                <w:szCs w:val="20"/>
                <w:highlight w:val="yellow"/>
              </w:rPr>
            </w:pPr>
            <w:r w:rsidRPr="00A22756">
              <w:t xml:space="preserve">.doc or .pdf </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197BD571" w:rsidR="00FD34A7" w:rsidRPr="00A22756" w:rsidRDefault="004972B5" w:rsidP="009A0F38">
            <w:pPr>
              <w:rPr>
                <w:sz w:val="20"/>
                <w:szCs w:val="20"/>
                <w:highlight w:val="yellow"/>
              </w:rPr>
            </w:pPr>
            <w:r w:rsidRPr="00A22756">
              <w:t>Office 365 A8 IRP v1.0</w:t>
            </w:r>
          </w:p>
        </w:tc>
        <w:tc>
          <w:tcPr>
            <w:tcW w:w="1008" w:type="pct"/>
            <w:hideMark/>
          </w:tcPr>
          <w:p w14:paraId="5924763B" w14:textId="36CD32E2" w:rsidR="00FD34A7" w:rsidRPr="00A22756" w:rsidRDefault="00917746" w:rsidP="009A0F38">
            <w:pPr>
              <w:rPr>
                <w:sz w:val="20"/>
                <w:szCs w:val="20"/>
                <w:highlight w:val="yellow"/>
              </w:rPr>
            </w:pPr>
            <w:r w:rsidRPr="00A22756">
              <w:t xml:space="preserve">.doc or .pdf </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3EB81DE7" w:rsidR="00FD34A7" w:rsidRPr="00A22756" w:rsidRDefault="004972B5" w:rsidP="009A0F38">
            <w:pPr>
              <w:rPr>
                <w:sz w:val="20"/>
                <w:szCs w:val="20"/>
                <w:highlight w:val="yellow"/>
              </w:rPr>
            </w:pPr>
            <w:r w:rsidRPr="00A22756">
              <w:t>Office 365 A9 CIS Report v1.0</w:t>
            </w:r>
          </w:p>
        </w:tc>
        <w:tc>
          <w:tcPr>
            <w:tcW w:w="1008" w:type="pct"/>
            <w:hideMark/>
          </w:tcPr>
          <w:p w14:paraId="778648FA" w14:textId="4C9307D5" w:rsidR="00FD34A7" w:rsidRPr="00A22756" w:rsidRDefault="00917746" w:rsidP="009A0F38">
            <w:pPr>
              <w:rPr>
                <w:sz w:val="20"/>
                <w:szCs w:val="20"/>
                <w:highlight w:val="yellow"/>
              </w:rPr>
            </w:pPr>
            <w:r w:rsidRPr="00A22756">
              <w:t xml:space="preserve">.doc or .pdf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385FF631" w:rsidR="00FD34A7" w:rsidRPr="00A22756" w:rsidRDefault="004972B5" w:rsidP="009A0F38">
            <w:pPr>
              <w:rPr>
                <w:sz w:val="20"/>
                <w:szCs w:val="20"/>
                <w:highlight w:val="yellow"/>
              </w:rPr>
            </w:pPr>
            <w:r w:rsidRPr="00A22756">
              <w:t>Office 365 A9 CIS WSv1.0</w:t>
            </w:r>
          </w:p>
        </w:tc>
        <w:tc>
          <w:tcPr>
            <w:tcW w:w="1008" w:type="pct"/>
          </w:tcPr>
          <w:p w14:paraId="6E3BC8A2" w14:textId="58A95956" w:rsidR="00FD34A7" w:rsidRPr="00A22756" w:rsidRDefault="00917746" w:rsidP="009A0F38">
            <w:pPr>
              <w:rPr>
                <w:sz w:val="20"/>
                <w:szCs w:val="20"/>
                <w:highlight w:val="yellow"/>
              </w:rPr>
            </w:pPr>
            <w:r w:rsidRPr="00A22756">
              <w:t xml:space="preserve">.doc or .pdf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5FE7A466" w:rsidR="00FD34A7" w:rsidRPr="00A22756" w:rsidRDefault="004972B5" w:rsidP="009A0F38">
            <w:pPr>
              <w:rPr>
                <w:sz w:val="20"/>
                <w:szCs w:val="20"/>
                <w:highlight w:val="yellow"/>
              </w:rPr>
            </w:pPr>
            <w:r w:rsidRPr="00A22756">
              <w:t>Included in Section 15</w:t>
            </w:r>
          </w:p>
        </w:tc>
        <w:tc>
          <w:tcPr>
            <w:tcW w:w="1008" w:type="pct"/>
            <w:hideMark/>
          </w:tcPr>
          <w:p w14:paraId="7021DDD9" w14:textId="435D0038" w:rsidR="00FD34A7" w:rsidRPr="00A22756" w:rsidRDefault="00FD34A7" w:rsidP="009A0F38">
            <w:pPr>
              <w:rPr>
                <w:sz w:val="20"/>
                <w:szCs w:val="20"/>
                <w:highlight w:val="yellow"/>
              </w:rPr>
            </w:pP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54749662" w:rsidR="004972B5" w:rsidRPr="00A22756" w:rsidRDefault="000B0FD3" w:rsidP="004972B5">
            <w:pPr>
              <w:rPr>
                <w:highlight w:val="yellow"/>
              </w:rPr>
            </w:pPr>
            <w:r w:rsidRPr="00A22756">
              <w:t>Office 365 A14 PP v1.0</w:t>
            </w:r>
          </w:p>
        </w:tc>
        <w:tc>
          <w:tcPr>
            <w:tcW w:w="1008" w:type="pct"/>
          </w:tcPr>
          <w:p w14:paraId="37C82FE1" w14:textId="619537D0" w:rsidR="004972B5" w:rsidRPr="00A22756" w:rsidRDefault="00917746" w:rsidP="004972B5">
            <w:pPr>
              <w:rPr>
                <w:sz w:val="20"/>
                <w:szCs w:val="20"/>
                <w:highlight w:val="yellow"/>
              </w:rPr>
            </w:pPr>
            <w:r w:rsidRPr="00A22756">
              <w:t xml:space="preserve">.doc or .pdf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806" w:name="_Toc383429966"/>
      <w:bookmarkStart w:id="3807" w:name="_Toc383433327"/>
      <w:bookmarkStart w:id="3808" w:name="_Toc383444755"/>
      <w:bookmarkStart w:id="3809" w:name="_Toc385594407"/>
      <w:bookmarkStart w:id="3810" w:name="_Toc385594795"/>
      <w:bookmarkStart w:id="3811" w:name="_Toc385595183"/>
      <w:bookmarkStart w:id="3812" w:name="_Toc388621024"/>
      <w:bookmarkStart w:id="3813" w:name="_Toc449543520"/>
      <w:bookmarkStart w:id="3814" w:name="_Toc520893514"/>
      <w:bookmarkStart w:id="3815" w:name="_Toc522700765"/>
      <w:bookmarkStart w:id="3816" w:name="_Toc48643991"/>
      <w:r w:rsidRPr="003803C4">
        <w:lastRenderedPageBreak/>
        <w:t>A</w:t>
      </w:r>
      <w:r>
        <w:t>TTACHMENT</w:t>
      </w:r>
      <w:r w:rsidRPr="003803C4">
        <w:t xml:space="preserve"> 1</w:t>
      </w:r>
      <w:r>
        <w:t xml:space="preserve"> - </w:t>
      </w:r>
      <w:r w:rsidRPr="003803C4">
        <w:t>Information Security Policies and Procedures</w:t>
      </w:r>
      <w:bookmarkEnd w:id="3806"/>
      <w:bookmarkEnd w:id="3807"/>
      <w:bookmarkEnd w:id="3808"/>
      <w:bookmarkEnd w:id="3809"/>
      <w:bookmarkEnd w:id="3810"/>
      <w:bookmarkEnd w:id="3811"/>
      <w:bookmarkEnd w:id="3812"/>
      <w:bookmarkEnd w:id="3813"/>
      <w:bookmarkEnd w:id="3814"/>
      <w:bookmarkEnd w:id="3815"/>
      <w:bookmarkEnd w:id="3816"/>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817" w:name="_Toc383429967"/>
      <w:bookmarkStart w:id="3818" w:name="_Toc383433328"/>
      <w:bookmarkStart w:id="3819" w:name="_Toc383444756"/>
      <w:bookmarkStart w:id="3820" w:name="_Toc385594408"/>
      <w:bookmarkStart w:id="3821" w:name="_Toc385594796"/>
      <w:bookmarkStart w:id="3822" w:name="_Toc385595184"/>
      <w:bookmarkStart w:id="3823" w:name="_Toc388621025"/>
      <w:bookmarkStart w:id="3824" w:name="_Toc449543521"/>
      <w:bookmarkStart w:id="3825" w:name="_Toc520893515"/>
      <w:bookmarkStart w:id="3826" w:name="_Toc522700766"/>
      <w:bookmarkStart w:id="3827" w:name="_Toc48643992"/>
      <w:r w:rsidRPr="003803C4">
        <w:t>ATTACHMENT 2</w:t>
      </w:r>
      <w:r>
        <w:t xml:space="preserve"> - </w:t>
      </w:r>
      <w:r w:rsidRPr="003803C4">
        <w:t>User Guide</w:t>
      </w:r>
      <w:bookmarkEnd w:id="3817"/>
      <w:bookmarkEnd w:id="3818"/>
      <w:bookmarkEnd w:id="3819"/>
      <w:bookmarkEnd w:id="3820"/>
      <w:bookmarkEnd w:id="3821"/>
      <w:bookmarkEnd w:id="3822"/>
      <w:bookmarkEnd w:id="3823"/>
      <w:bookmarkEnd w:id="3824"/>
      <w:bookmarkEnd w:id="3825"/>
      <w:bookmarkEnd w:id="3826"/>
      <w:bookmarkEnd w:id="3827"/>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828" w:name="_Toc522700767"/>
      <w:bookmarkStart w:id="3829" w:name="_Toc48643993"/>
      <w:bookmarkStart w:id="3830" w:name="_Ref521958139"/>
      <w:r w:rsidRPr="00E90242">
        <w:t>ATTACHMENT 3</w:t>
      </w:r>
      <w:r>
        <w:t xml:space="preserve"> - </w:t>
      </w:r>
      <w:r w:rsidRPr="00E90242">
        <w:t>Digital Identity Worksheet</w:t>
      </w:r>
      <w:bookmarkEnd w:id="3828"/>
      <w:bookmarkEnd w:id="3829"/>
    </w:p>
    <w:bookmarkEnd w:id="3830"/>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831" w:name="_Toc520895782"/>
      <w:bookmarkStart w:id="3832" w:name="_Toc454692742"/>
      <w:bookmarkStart w:id="3833" w:name="_Toc48643994"/>
      <w:r>
        <w:t>Introduction and Purpose</w:t>
      </w:r>
      <w:bookmarkEnd w:id="3831"/>
      <w:bookmarkEnd w:id="3832"/>
      <w:bookmarkEnd w:id="3833"/>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61" w:history="1">
        <w:r>
          <w:rPr>
            <w:rStyle w:val="Hyperlink"/>
          </w:rPr>
          <w:t>NIST SP 800-63-3</w:t>
        </w:r>
      </w:hyperlink>
      <w:r>
        <w:t xml:space="preserve"> </w:t>
      </w:r>
    </w:p>
    <w:p w14:paraId="0718406A" w14:textId="77777777" w:rsidR="0001723E" w:rsidRDefault="0001723E" w:rsidP="008A02B6">
      <w:pPr>
        <w:pStyle w:val="Heading3"/>
      </w:pPr>
      <w:bookmarkStart w:id="3834" w:name="_Toc520895783"/>
      <w:bookmarkStart w:id="3835" w:name="_Toc454692743"/>
      <w:bookmarkStart w:id="3836" w:name="_Toc443653187"/>
      <w:bookmarkStart w:id="3837" w:name="_Toc48643995"/>
      <w:r>
        <w:t>Information System Name/Title</w:t>
      </w:r>
      <w:bookmarkEnd w:id="3834"/>
      <w:bookmarkEnd w:id="3835"/>
      <w:bookmarkEnd w:id="3836"/>
      <w:bookmarkEnd w:id="3837"/>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838" w:name="_Toc443965649"/>
      <w:bookmarkStart w:id="3839" w:name="_Toc16579456"/>
      <w:r w:rsidRPr="009F4F9F">
        <w:t xml:space="preserve">Table </w:t>
      </w:r>
      <w:r w:rsidR="006F4A90">
        <w:fldChar w:fldCharType="begin"/>
      </w:r>
      <w:r w:rsidR="006F4A90">
        <w:instrText xml:space="preserve"> STYLEREF 1 \s </w:instrText>
      </w:r>
      <w:r w:rsidR="006F4A90">
        <w:fldChar w:fldCharType="separate"/>
      </w:r>
      <w:r w:rsidRPr="009F4F9F">
        <w:t>15</w:t>
      </w:r>
      <w:r w:rsidR="006F4A90">
        <w:fldChar w:fldCharType="end"/>
      </w:r>
      <w:r w:rsidRPr="009F4F9F">
        <w:noBreakHyphen/>
      </w:r>
      <w:r w:rsidR="006F4A90">
        <w:fldChar w:fldCharType="begin"/>
      </w:r>
      <w:r w:rsidR="006F4A90">
        <w:instrText xml:space="preserve"> SEQ Table \* ARABIC \s 1 </w:instrText>
      </w:r>
      <w:r w:rsidR="006F4A90">
        <w:fldChar w:fldCharType="separate"/>
      </w:r>
      <w:r w:rsidRPr="009F4F9F">
        <w:t>2</w:t>
      </w:r>
      <w:r w:rsidR="006F4A90">
        <w:fldChar w:fldCharType="end"/>
      </w:r>
      <w:r w:rsidR="00F136D7">
        <w:t>.</w:t>
      </w:r>
      <w:r w:rsidRPr="009F4F9F">
        <w:t xml:space="preserve"> </w:t>
      </w:r>
      <w:r w:rsidR="00650EC5">
        <w:t xml:space="preserve">Information System Name </w:t>
      </w:r>
      <w:r w:rsidRPr="009F4F9F">
        <w:t>and Title</w:t>
      </w:r>
      <w:bookmarkEnd w:id="3838"/>
      <w:bookmarkEnd w:id="383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6EC908F2" w:rsidR="00397ADC" w:rsidRPr="00A22756" w:rsidRDefault="00397ADC" w:rsidP="00397ADC">
            <w:pPr>
              <w:pStyle w:val="GSATableText"/>
              <w:rPr>
                <w:sz w:val="20"/>
                <w:szCs w:val="20"/>
                <w:highlight w:val="yellow"/>
              </w:rPr>
            </w:pPr>
            <w:r w:rsidRPr="00A22756">
              <w:t>F1402113099</w:t>
            </w:r>
          </w:p>
        </w:tc>
        <w:tc>
          <w:tcPr>
            <w:tcW w:w="1534" w:type="pct"/>
            <w:hideMark/>
          </w:tcPr>
          <w:p w14:paraId="0EDAF8EA" w14:textId="1759747E" w:rsidR="00397ADC" w:rsidRPr="00A22756" w:rsidRDefault="00397ADC" w:rsidP="00397ADC">
            <w:pPr>
              <w:pStyle w:val="GSATableText"/>
              <w:rPr>
                <w:sz w:val="20"/>
                <w:szCs w:val="20"/>
                <w:highlight w:val="yellow"/>
              </w:rPr>
            </w:pPr>
            <w:r w:rsidRPr="00A22756">
              <w:t xml:space="preserve">Office 365 </w:t>
            </w:r>
            <w:r w:rsidR="00E425F7">
              <w:t>GCC High</w:t>
            </w:r>
          </w:p>
        </w:tc>
        <w:tc>
          <w:tcPr>
            <w:tcW w:w="1736" w:type="pct"/>
            <w:tcMar>
              <w:top w:w="0" w:type="dxa"/>
              <w:left w:w="101" w:type="dxa"/>
              <w:bottom w:w="115" w:type="dxa"/>
              <w:right w:w="101" w:type="dxa"/>
            </w:tcMar>
            <w:vAlign w:val="center"/>
            <w:hideMark/>
          </w:tcPr>
          <w:p w14:paraId="018BDC56" w14:textId="136DA854" w:rsidR="00397ADC" w:rsidRPr="00A22756" w:rsidRDefault="00397ADC" w:rsidP="00397ADC">
            <w:pPr>
              <w:pStyle w:val="GSATableText"/>
              <w:rPr>
                <w:sz w:val="20"/>
                <w:szCs w:val="20"/>
                <w:highlight w:val="yellow"/>
              </w:rPr>
            </w:pPr>
            <w:r w:rsidRPr="00A22756">
              <w:t xml:space="preserve">Office 365 </w:t>
            </w:r>
            <w:r w:rsidR="00E425F7">
              <w:t>GCC High</w:t>
            </w:r>
          </w:p>
        </w:tc>
      </w:tr>
    </w:tbl>
    <w:p w14:paraId="25C4D53B" w14:textId="77777777" w:rsidR="0001723E" w:rsidRDefault="0001723E" w:rsidP="008A02B6">
      <w:pPr>
        <w:pStyle w:val="Heading3"/>
      </w:pPr>
      <w:bookmarkStart w:id="3840" w:name="_Toc520895784"/>
      <w:bookmarkStart w:id="3841" w:name="_Toc454692744"/>
      <w:bookmarkStart w:id="3842" w:name="_Toc48643996"/>
      <w:r>
        <w:lastRenderedPageBreak/>
        <w:t>Digital Identity Level Definitions</w:t>
      </w:r>
      <w:bookmarkEnd w:id="3840"/>
      <w:bookmarkEnd w:id="3841"/>
      <w:bookmarkEnd w:id="3842"/>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79332D">
      <w:pPr>
        <w:pStyle w:val="ListParagraph"/>
        <w:widowControl w:val="0"/>
        <w:numPr>
          <w:ilvl w:val="0"/>
          <w:numId w:val="157"/>
        </w:numPr>
        <w:suppressAutoHyphens/>
        <w:spacing w:before="0"/>
      </w:pPr>
      <w:r>
        <w:t>IAL – refers to the identity proofing process.</w:t>
      </w:r>
    </w:p>
    <w:p w14:paraId="5B175F79" w14:textId="77777777" w:rsidR="0001723E" w:rsidRDefault="0001723E" w:rsidP="0079332D">
      <w:pPr>
        <w:pStyle w:val="ListParagraph"/>
        <w:widowControl w:val="0"/>
        <w:numPr>
          <w:ilvl w:val="0"/>
          <w:numId w:val="157"/>
        </w:numPr>
        <w:suppressAutoHyphens/>
        <w:spacing w:before="0"/>
      </w:pPr>
      <w:r>
        <w:t>AAL – refers to the authentication process.</w:t>
      </w:r>
    </w:p>
    <w:p w14:paraId="2AB693ED" w14:textId="77777777" w:rsidR="0001723E" w:rsidRDefault="0001723E" w:rsidP="0079332D">
      <w:pPr>
        <w:pStyle w:val="ListParagraph"/>
        <w:widowControl w:val="0"/>
        <w:numPr>
          <w:ilvl w:val="0"/>
          <w:numId w:val="157"/>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843"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843"/>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vAlign w:val="top"/>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vAlign w:val="top"/>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vAlign w:val="top"/>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vAlign w:val="top"/>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844" w:name="_Toc520895785"/>
      <w:bookmarkStart w:id="3845" w:name="_Toc454692745"/>
      <w:bookmarkStart w:id="3846" w:name="_Toc48643997"/>
      <w:r>
        <w:t>Review Maximum Potential Impact Levels</w:t>
      </w:r>
      <w:bookmarkEnd w:id="3844"/>
      <w:bookmarkEnd w:id="3845"/>
      <w:bookmarkEnd w:id="3846"/>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r>
        <w:t>Microsoft</w:t>
      </w:r>
      <w:r w:rsidDel="00397ADC">
        <w:t xml:space="preserve"> </w:t>
      </w:r>
      <w:r w:rsidR="0001723E">
        <w:t xml:space="preserve"> has taken into consideration the potential for harm (impact) and </w:t>
      </w:r>
      <w:r w:rsidR="0001723E">
        <w:lastRenderedPageBreak/>
        <w:t xml:space="preserve">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847" w:name="_Toc443965650"/>
      <w:bookmarkStart w:id="3848" w:name="_Ref443964920"/>
      <w:bookmarkStart w:id="3849"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847"/>
      <w:bookmarkEnd w:id="3848"/>
      <w:bookmarkEnd w:id="3849"/>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Inconvenience, distress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850" w:name="_Toc520895786"/>
      <w:bookmarkStart w:id="3851" w:name="_Ref462656327"/>
      <w:bookmarkStart w:id="3852" w:name="_Toc454692746"/>
      <w:bookmarkStart w:id="3853" w:name="_Toc48643998"/>
      <w:r>
        <w:t>Digital Identity Level Selection</w:t>
      </w:r>
      <w:bookmarkEnd w:id="3850"/>
      <w:bookmarkEnd w:id="3851"/>
      <w:bookmarkEnd w:id="3852"/>
      <w:bookmarkEnd w:id="3853"/>
    </w:p>
    <w:p w14:paraId="2B8A1EA9" w14:textId="42A12BB6" w:rsidR="0001723E" w:rsidRDefault="0001723E" w:rsidP="0001723E">
      <w:r>
        <w:t xml:space="preserve">The </w:t>
      </w:r>
      <w:r w:rsidR="00397ADC">
        <w:t>Microsoft</w:t>
      </w:r>
      <w:r>
        <w:t xml:space="preserve"> has identified that they support the Digital Identity Level that has been selected for the </w:t>
      </w:r>
      <w:r w:rsidR="00397ADC" w:rsidRPr="00A22756">
        <w:t xml:space="preserve">Office 365 </w:t>
      </w:r>
      <w:r w:rsidR="00E425F7">
        <w:t>GCC High</w:t>
      </w:r>
      <w:r>
        <w:t xml:space="preserve"> </w:t>
      </w:r>
      <w:r w:rsidR="007C7556">
        <w:t xml:space="preserve"> </w:t>
      </w:r>
      <w:r>
        <w:t xml:space="preserve">as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854" w:name="_Toc443965651"/>
      <w:bookmarkStart w:id="3855" w:name="_Ref443965212"/>
      <w:bookmarkStart w:id="3856"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854"/>
      <w:bookmarkEnd w:id="3855"/>
      <w:bookmarkEnd w:id="3856"/>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857" w:name="_Toc48643999"/>
      <w:r>
        <w:t>ATTACHMENT 4 - PTA / PIA</w:t>
      </w:r>
      <w:bookmarkEnd w:id="3857"/>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62" w:tooltip="Templates" w:history="1">
        <w:r>
          <w:rPr>
            <w:rStyle w:val="Hyperlink"/>
          </w:rPr>
          <w:t>Templates</w:t>
        </w:r>
      </w:hyperlink>
      <w:r>
        <w:rPr>
          <w:rStyle w:val="Hyperlink"/>
        </w:rPr>
        <w:t>.</w:t>
      </w:r>
    </w:p>
    <w:p w14:paraId="0657F3B3" w14:textId="77777777" w:rsidR="00F131BC" w:rsidRDefault="00F131BC" w:rsidP="00F131BC">
      <w:r>
        <w:lastRenderedPageBreak/>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858" w:name="_Toc520895788"/>
      <w:bookmarkStart w:id="3859" w:name="_Toc445023550"/>
      <w:bookmarkStart w:id="3860" w:name="_Toc440543551"/>
      <w:bookmarkStart w:id="3861" w:name="_Toc48644000"/>
      <w:r>
        <w:t>Privacy Overview and Point of Contact (POC)</w:t>
      </w:r>
      <w:bookmarkEnd w:id="3858"/>
      <w:bookmarkEnd w:id="3859"/>
      <w:bookmarkEnd w:id="3860"/>
      <w:bookmarkEnd w:id="3861"/>
    </w:p>
    <w:p w14:paraId="0BF7497F" w14:textId="2A3E3E05"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E425F7">
        <w:t>GCC High</w:t>
      </w:r>
      <w:r w:rsidR="00774B46" w:rsidRPr="00A22756">
        <w:t xml:space="preserve"> Privacy POC</w:t>
      </w:r>
      <w:r w:rsidRPr="00A22756">
        <w:fldChar w:fldCharType="end"/>
      </w:r>
      <w:r w:rsidRPr="00A22756">
        <w:t xml:space="preserve"> individual is identified as the </w:t>
      </w:r>
      <w:r w:rsidR="00397ADC" w:rsidRPr="00A22756">
        <w:t xml:space="preserve">Office 365 </w:t>
      </w:r>
      <w:r w:rsidR="00E425F7">
        <w:t>GCC High</w:t>
      </w:r>
      <w:r w:rsidR="00465279" w:rsidRPr="00A22756">
        <w:t>;</w:t>
      </w:r>
      <w:r w:rsidRPr="00A22756">
        <w:t xml:space="preserve"> Privacy Officer and POC for privacy at </w:t>
      </w:r>
      <w:r w:rsidR="00397ADC" w:rsidRPr="00A22756">
        <w:t>Microsoft</w:t>
      </w:r>
      <w:r w:rsidRPr="00A22756">
        <w:t xml:space="preserve">. </w:t>
      </w:r>
    </w:p>
    <w:p w14:paraId="28CB4AA8" w14:textId="507D6F3A" w:rsidR="00F131BC" w:rsidRPr="00A22756" w:rsidRDefault="007B6E07" w:rsidP="00F131BC">
      <w:pPr>
        <w:pStyle w:val="Caption"/>
        <w:rPr>
          <w:highlight w:val="yellow"/>
        </w:rPr>
      </w:pPr>
      <w:bookmarkStart w:id="3862" w:name="_Toc445023570"/>
      <w:bookmarkStart w:id="3863" w:name="_Toc443986834"/>
      <w:bookmarkStart w:id="3864" w:name="_Ref440543404"/>
      <w:bookmarkStart w:id="3865" w:name="_Toc440530364"/>
      <w:bookmarkStart w:id="3866"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397ADC" w:rsidRPr="00A22756">
        <w:t xml:space="preserve">Office 365 </w:t>
      </w:r>
      <w:r w:rsidR="00E425F7">
        <w:t>GCC High</w:t>
      </w:r>
      <w:r w:rsidR="00F131BC" w:rsidRPr="00A22756">
        <w:t xml:space="preserve"> Privacy POC</w:t>
      </w:r>
      <w:bookmarkEnd w:id="3862"/>
      <w:bookmarkEnd w:id="3863"/>
      <w:bookmarkEnd w:id="3864"/>
      <w:bookmarkEnd w:id="3865"/>
      <w:bookmarkEnd w:id="3866"/>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867" w:name="_Toc520895789"/>
      <w:bookmarkStart w:id="3868" w:name="_Toc445023551"/>
      <w:bookmarkStart w:id="3869" w:name="_Toc48644001"/>
      <w:r>
        <w:t>Applicable Laws and Regulations</w:t>
      </w:r>
      <w:bookmarkEnd w:id="3867"/>
      <w:bookmarkEnd w:id="3868"/>
      <w:bookmarkEnd w:id="3869"/>
    </w:p>
    <w:p w14:paraId="7E6F7CFE" w14:textId="23951B7D" w:rsidR="00F131BC" w:rsidRDefault="00F131BC" w:rsidP="00F131BC">
      <w:r>
        <w:t xml:space="preserve">The FedRAMP Laws and Regulations may be found on: </w:t>
      </w:r>
      <w:hyperlink r:id="rId63"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215E6DFB"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to </w:t>
      </w:r>
      <w:r w:rsidR="00504C1B">
        <w:t xml:space="preserve"> </w:t>
      </w:r>
      <w:r w:rsidR="00504C1B" w:rsidRPr="00A22756">
        <w:t xml:space="preserve">Office 365 </w:t>
      </w:r>
      <w:r w:rsidR="00E425F7">
        <w:t>GCC High</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0C18BE1" w:rsidR="00F131BC" w:rsidRDefault="007B6E07" w:rsidP="00F131BC">
      <w:pPr>
        <w:pStyle w:val="Caption"/>
      </w:pPr>
      <w:bookmarkStart w:id="3870" w:name="_Toc445023571"/>
      <w:bookmarkStart w:id="3871" w:name="_Toc443986835"/>
      <w:bookmarkStart w:id="3872"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0D2E5A" w:rsidRPr="00A22756">
        <w:t xml:space="preserve">Office 365 </w:t>
      </w:r>
      <w:r w:rsidR="00E425F7">
        <w:t>GCC High</w:t>
      </w:r>
      <w:r w:rsidR="00F131BC">
        <w:t xml:space="preserve"> </w:t>
      </w:r>
      <w:r w:rsidR="00504C1B">
        <w:t xml:space="preserve"> </w:t>
      </w:r>
      <w:r w:rsidR="00F131BC">
        <w:t>Laws and Regulations</w:t>
      </w:r>
      <w:bookmarkEnd w:id="3870"/>
      <w:bookmarkEnd w:id="3871"/>
      <w:bookmarkEnd w:id="3872"/>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873" w:name="_Toc520895790"/>
      <w:bookmarkStart w:id="3874" w:name="_Toc445023552"/>
      <w:bookmarkStart w:id="3875" w:name="_Toc48644002"/>
      <w:r>
        <w:t>Applicable Standards and Guidance</w:t>
      </w:r>
      <w:bookmarkEnd w:id="3873"/>
      <w:bookmarkEnd w:id="3874"/>
      <w:bookmarkEnd w:id="3875"/>
    </w:p>
    <w:p w14:paraId="5B07F32A" w14:textId="370945EA" w:rsidR="00F131BC" w:rsidRDefault="00F131BC" w:rsidP="00F131BC">
      <w:r>
        <w:t xml:space="preserve">The FedRAMP Standards and Guidance may be found on: </w:t>
      </w:r>
      <w:hyperlink r:id="rId64"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46A08B94" w:rsidR="00F131BC" w:rsidRDefault="00F131BC" w:rsidP="00F131BC">
      <w:r>
        <w:lastRenderedPageBreak/>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Office 365 </w:t>
      </w:r>
      <w:r w:rsidR="00E425F7">
        <w:t>GCC High</w:t>
      </w:r>
      <w:r w:rsidR="0019360C" w:rsidRPr="009A7CEB">
        <w:t xml:space="preserve"> Standards and Guidance</w:t>
      </w:r>
      <w:r>
        <w:fldChar w:fldCharType="end"/>
      </w:r>
      <w:r>
        <w:t xml:space="preserve"> includes any additional standards and guidance that are specific to </w:t>
      </w:r>
      <w:r w:rsidR="008D0A81" w:rsidRPr="00A22756">
        <w:t xml:space="preserve">Office 365 </w:t>
      </w:r>
      <w:r w:rsidR="00E425F7">
        <w:t>GCC High</w:t>
      </w:r>
      <w:r>
        <w:t>. These will include standards and guidance from Federal Information Processing Standard (FIPS) and National Institute of Standards and Technology (NIST) Special Publications (SP).</w:t>
      </w:r>
    </w:p>
    <w:p w14:paraId="70668760" w14:textId="572F7587" w:rsidR="00F131BC" w:rsidRPr="00A22756" w:rsidRDefault="007B6E07" w:rsidP="00F131BC">
      <w:pPr>
        <w:pStyle w:val="Caption"/>
        <w:rPr>
          <w:highlight w:val="yellow"/>
        </w:rPr>
      </w:pPr>
      <w:bookmarkStart w:id="3876" w:name="_Toc445023572"/>
      <w:bookmarkStart w:id="3877" w:name="_Toc443986836"/>
      <w:bookmarkStart w:id="3878"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0D2E5A" w:rsidRPr="00A22756">
        <w:t xml:space="preserve">Office 365 </w:t>
      </w:r>
      <w:r w:rsidR="00E425F7">
        <w:t>GCC High</w:t>
      </w:r>
      <w:r w:rsidR="00504C1B" w:rsidRPr="00A22756">
        <w:t xml:space="preserve"> </w:t>
      </w:r>
      <w:r w:rsidR="00F131BC" w:rsidRPr="00A22756">
        <w:t>Standards and Guidance</w:t>
      </w:r>
      <w:bookmarkEnd w:id="3876"/>
      <w:bookmarkEnd w:id="3877"/>
      <w:bookmarkEnd w:id="3878"/>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6F4A90" w:rsidP="000D2E5A">
            <w:pPr>
              <w:pStyle w:val="GSATableText"/>
              <w:rPr>
                <w:sz w:val="20"/>
                <w:szCs w:val="20"/>
              </w:rPr>
            </w:pPr>
            <w:hyperlink r:id="rId65"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879" w:name="_Toc520895791"/>
      <w:bookmarkStart w:id="3880" w:name="_Toc445023553"/>
      <w:bookmarkStart w:id="3881" w:name="_Toc48644003"/>
      <w:r>
        <w:t>Personally Identifiable Information (PII)</w:t>
      </w:r>
      <w:bookmarkEnd w:id="3879"/>
      <w:bookmarkEnd w:id="3880"/>
      <w:bookmarkEnd w:id="3881"/>
    </w:p>
    <w:p w14:paraId="312C96CB" w14:textId="2058D337" w:rsidR="00F131BC" w:rsidRDefault="00F131BC" w:rsidP="00F131BC">
      <w:r>
        <w:t>Personally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79332D">
      <w:pPr>
        <w:pStyle w:val="ListBullet2"/>
        <w:numPr>
          <w:ilvl w:val="1"/>
          <w:numId w:val="206"/>
        </w:numPr>
      </w:pPr>
      <w:r>
        <w:t>Social Security numbers</w:t>
      </w:r>
    </w:p>
    <w:p w14:paraId="5574B333" w14:textId="77777777" w:rsidR="00F131BC" w:rsidRDefault="00F131BC" w:rsidP="0079332D">
      <w:pPr>
        <w:pStyle w:val="ListBullet2"/>
        <w:numPr>
          <w:ilvl w:val="1"/>
          <w:numId w:val="206"/>
        </w:numPr>
      </w:pPr>
      <w:r>
        <w:t>Passport numbers</w:t>
      </w:r>
    </w:p>
    <w:p w14:paraId="790B9134" w14:textId="77777777" w:rsidR="00F131BC" w:rsidRDefault="00F131BC" w:rsidP="0079332D">
      <w:pPr>
        <w:pStyle w:val="ListBullet2"/>
        <w:numPr>
          <w:ilvl w:val="1"/>
          <w:numId w:val="206"/>
        </w:numPr>
      </w:pPr>
      <w:r>
        <w:t>Driver’s license numbers</w:t>
      </w:r>
    </w:p>
    <w:p w14:paraId="4BCE6463" w14:textId="77777777" w:rsidR="00F131BC" w:rsidRDefault="00F131BC" w:rsidP="0079332D">
      <w:pPr>
        <w:pStyle w:val="ListBullet2"/>
        <w:numPr>
          <w:ilvl w:val="1"/>
          <w:numId w:val="206"/>
        </w:numPr>
      </w:pPr>
      <w:r>
        <w:t>Biometric information</w:t>
      </w:r>
    </w:p>
    <w:p w14:paraId="47EE0467" w14:textId="77777777" w:rsidR="00F131BC" w:rsidRDefault="00F131BC" w:rsidP="0079332D">
      <w:pPr>
        <w:pStyle w:val="ListBullet2"/>
        <w:numPr>
          <w:ilvl w:val="1"/>
          <w:numId w:val="206"/>
        </w:numPr>
      </w:pPr>
      <w:r>
        <w:t>DNA information</w:t>
      </w:r>
    </w:p>
    <w:p w14:paraId="112BC67A" w14:textId="77777777" w:rsidR="00F131BC" w:rsidRDefault="00F131BC" w:rsidP="0079332D">
      <w:pPr>
        <w:pStyle w:val="ListBullet2"/>
        <w:numPr>
          <w:ilvl w:val="1"/>
          <w:numId w:val="206"/>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882" w:name="_Toc440543554"/>
      <w:bookmarkStart w:id="3883" w:name="_Toc433711397"/>
      <w:bookmarkStart w:id="3884" w:name="_Toc520895792"/>
      <w:bookmarkStart w:id="3885" w:name="_Toc445023554"/>
      <w:bookmarkStart w:id="3886" w:name="_Toc48644004"/>
      <w:r>
        <w:t>Privacy Threshold A</w:t>
      </w:r>
      <w:bookmarkEnd w:id="3882"/>
      <w:bookmarkEnd w:id="3883"/>
      <w:r>
        <w:t>nalysis</w:t>
      </w:r>
      <w:bookmarkEnd w:id="3884"/>
      <w:bookmarkEnd w:id="3885"/>
      <w:bookmarkEnd w:id="3886"/>
    </w:p>
    <w:p w14:paraId="02F406D5" w14:textId="4FC887F0"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Pr="00A22756">
        <w:t xml:space="preserve">Office 365 </w:t>
      </w:r>
      <w:r w:rsidR="00E425F7">
        <w:t>GCC High</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887" w:name="_Toc440543555"/>
      <w:bookmarkStart w:id="3888" w:name="_Toc520895793"/>
      <w:bookmarkStart w:id="3889" w:name="_Toc445023555"/>
      <w:bookmarkStart w:id="3890" w:name="_Toc48644005"/>
      <w:r w:rsidRPr="00A22756">
        <w:t>Qualifying Q</w:t>
      </w:r>
      <w:bookmarkEnd w:id="3887"/>
      <w:r w:rsidRPr="00A22756">
        <w:t>uestions</w:t>
      </w:r>
      <w:bookmarkEnd w:id="3888"/>
      <w:bookmarkEnd w:id="3889"/>
      <w:bookmarkEnd w:id="3890"/>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79332D">
            <w:pPr>
              <w:pStyle w:val="ListParagraph"/>
              <w:numPr>
                <w:ilvl w:val="0"/>
                <w:numId w:val="159"/>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79332D">
            <w:pPr>
              <w:pStyle w:val="ListParagraph"/>
              <w:numPr>
                <w:ilvl w:val="0"/>
                <w:numId w:val="159"/>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79332D">
            <w:pPr>
              <w:pStyle w:val="ListParagraph"/>
              <w:numPr>
                <w:ilvl w:val="0"/>
                <w:numId w:val="159"/>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lastRenderedPageBreak/>
              <w:t>No</w:t>
            </w:r>
          </w:p>
        </w:tc>
        <w:tc>
          <w:tcPr>
            <w:tcW w:w="4279" w:type="pct"/>
            <w:hideMark/>
          </w:tcPr>
          <w:p w14:paraId="7EAF2317" w14:textId="10BC54B2" w:rsidR="00F131BC" w:rsidRPr="002C01BC" w:rsidRDefault="00F131BC" w:rsidP="0079332D">
            <w:pPr>
              <w:pStyle w:val="ListParagraph"/>
              <w:numPr>
                <w:ilvl w:val="0"/>
                <w:numId w:val="159"/>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891" w:name="_Toc440543556"/>
      <w:bookmarkStart w:id="3892" w:name="_Toc520895794"/>
      <w:bookmarkStart w:id="3893" w:name="_Toc445023556"/>
      <w:bookmarkStart w:id="3894" w:name="_Toc48644006"/>
      <w:r w:rsidRPr="00A22756">
        <w:t>D</w:t>
      </w:r>
      <w:bookmarkEnd w:id="3891"/>
      <w:r w:rsidRPr="00A22756">
        <w:t>esignation</w:t>
      </w:r>
      <w:bookmarkEnd w:id="3892"/>
      <w:bookmarkEnd w:id="3893"/>
      <w:bookmarkEnd w:id="3894"/>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66"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895" w:name="_Toc522700781"/>
      <w:bookmarkStart w:id="3896" w:name="_Toc48644007"/>
      <w:r>
        <w:t>ATTACHMENT 5 - Rules of Behavior</w:t>
      </w:r>
      <w:bookmarkEnd w:id="3895"/>
      <w:bookmarkEnd w:id="3896"/>
    </w:p>
    <w:p w14:paraId="47087301" w14:textId="24798DFD" w:rsidR="00F04D6B" w:rsidRDefault="000D2E5A" w:rsidP="00F04D6B">
      <w:pPr>
        <w:rPr>
          <w:rFonts w:ascii="Times New Roman" w:hAnsi="Times New Roman"/>
          <w:color w:val="000000"/>
          <w:sz w:val="24"/>
        </w:rPr>
      </w:pPr>
      <w:r w:rsidDel="000D2E5A">
        <w:t xml:space="preserve"> </w:t>
      </w:r>
      <w:r w:rsidR="00F04D6B">
        <w:t xml:space="preserve">All Authorization Packages must include a Rules of Behavior (RoB) attachment, which will be reviewed for quality. </w:t>
      </w:r>
    </w:p>
    <w:p w14:paraId="48BA5F96" w14:textId="77777777" w:rsidR="00F04D6B" w:rsidRDefault="00F04D6B" w:rsidP="00F04D6B">
      <w:r>
        <w:t xml:space="preserve">The RoB describes controls associated with user responsibilities and certain expectations of behavior for following security policies, standards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67"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897" w:name="_Toc522700782"/>
      <w:bookmarkStart w:id="3898" w:name="_Toc48644008"/>
      <w:r>
        <w:lastRenderedPageBreak/>
        <w:t>ATTACHMENT 6 - Information System Contingency Plan</w:t>
      </w:r>
      <w:bookmarkEnd w:id="3897"/>
      <w:bookmarkEnd w:id="3898"/>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68"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899" w:name="_Toc522700783"/>
      <w:bookmarkStart w:id="3900" w:name="_Toc48644009"/>
      <w:r>
        <w:lastRenderedPageBreak/>
        <w:t>ATTACHMENT 7 - Configuration Management Plan</w:t>
      </w:r>
      <w:bookmarkEnd w:id="3899"/>
      <w:bookmarkEnd w:id="3900"/>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901" w:name="_Toc522700784"/>
      <w:bookmarkStart w:id="3902" w:name="_Toc48644010"/>
      <w:r>
        <w:lastRenderedPageBreak/>
        <w:t>ATTACHMENT 8 - Incident Response Plan</w:t>
      </w:r>
      <w:bookmarkEnd w:id="3901"/>
      <w:bookmarkEnd w:id="3902"/>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903" w:name="_Toc522700785"/>
      <w:bookmarkStart w:id="3904" w:name="_Toc48644011"/>
      <w:r>
        <w:lastRenderedPageBreak/>
        <w:t>ATTACHMENT 9 - CIS Workbook</w:t>
      </w:r>
      <w:bookmarkEnd w:id="3903"/>
      <w:bookmarkEnd w:id="3904"/>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69"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905" w:name="_Toc522700786"/>
      <w:bookmarkStart w:id="3906" w:name="_Toc48644012"/>
      <w:bookmarkStart w:id="3907" w:name="_Ref521939982"/>
      <w:r>
        <w:lastRenderedPageBreak/>
        <w:t>ATTACHMENT 10 - FIPS 199</w:t>
      </w:r>
      <w:bookmarkEnd w:id="3905"/>
      <w:bookmarkEnd w:id="3906"/>
    </w:p>
    <w:bookmarkEnd w:id="3907"/>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The FIPS-199 Categorization report includes the determination of the security impact level for the cloud environment that may host any or all of the service models: IaaS, PaaS and SaaS. The ultimate goal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908" w:name="_Toc520895801"/>
      <w:bookmarkStart w:id="3909" w:name="_Toc454695890"/>
      <w:bookmarkStart w:id="3910" w:name="_Toc48644013"/>
      <w:r>
        <w:t>Introduction and Purpose</w:t>
      </w:r>
      <w:bookmarkEnd w:id="3908"/>
      <w:bookmarkEnd w:id="3909"/>
      <w:bookmarkEnd w:id="3910"/>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all of the service models (Information as a Service (IaaS), Platform as a Service (PaaS), and Software as a Service (SaaS). The ultimate goal of the security categorization is for the cloud service provider (CSP) to be able to select and implement the FedRAMP security controls applicable to its environment.</w:t>
      </w:r>
    </w:p>
    <w:p w14:paraId="14BDA085" w14:textId="23380CBF" w:rsidR="009C2DBA" w:rsidRDefault="009C2DBA" w:rsidP="009C2DBA">
      <w:r>
        <w:t>The purpose of the FIPS199 Categorization report is for the CSP to assess and complete the categorization of their cloud environment, to provide the categorization to the System Owner/Certifier and the FedRAMP Joint Authorization Board (JAB) and in helping them to make a determination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911" w:name="_Toc520895802"/>
      <w:bookmarkStart w:id="3912" w:name="_Toc454695891"/>
      <w:bookmarkStart w:id="3913" w:name="_Toc48644014"/>
      <w:r>
        <w:t>Scope</w:t>
      </w:r>
      <w:bookmarkEnd w:id="3911"/>
      <w:bookmarkEnd w:id="3912"/>
      <w:bookmarkEnd w:id="3913"/>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914" w:name="_Toc520895803"/>
      <w:bookmarkStart w:id="3915" w:name="_Toc454695892"/>
      <w:bookmarkStart w:id="3916" w:name="_Toc48644015"/>
      <w:r>
        <w:t>System Description</w:t>
      </w:r>
      <w:bookmarkEnd w:id="3914"/>
      <w:bookmarkEnd w:id="3915"/>
      <w:bookmarkEnd w:id="3916"/>
    </w:p>
    <w:p w14:paraId="454AC9FC" w14:textId="39D48353" w:rsidR="009C2DBA" w:rsidRDefault="000D2E5A" w:rsidP="009C2DBA">
      <w:r>
        <w:t xml:space="preserve">Office 365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917" w:name="_Toc520895804"/>
      <w:bookmarkStart w:id="3918" w:name="_Toc454695893"/>
      <w:bookmarkStart w:id="3919" w:name="_Toc48644016"/>
      <w:r>
        <w:t>Methodology</w:t>
      </w:r>
      <w:bookmarkEnd w:id="3917"/>
      <w:bookmarkEnd w:id="3918"/>
      <w:bookmarkEnd w:id="3919"/>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w:t>
      </w:r>
      <w:r>
        <w:lastRenderedPageBreak/>
        <w:t xml:space="preserve">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70"/>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lastRenderedPageBreak/>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920" w:name="_Toc454695899"/>
      <w:bookmarkStart w:id="3921" w:name="_Ref443939388"/>
      <w:bookmarkStart w:id="3922"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920"/>
      <w:bookmarkEnd w:id="3921"/>
      <w:bookmarkEnd w:id="3922"/>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923" w:name="_Toc48644017"/>
      <w:r>
        <w:t>ATTACHMENT 11 - Separation of Duties Matrix</w:t>
      </w:r>
      <w:bookmarkEnd w:id="3923"/>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924" w:name="_Toc522700792"/>
      <w:bookmarkStart w:id="3925" w:name="_Toc48644018"/>
      <w:r>
        <w:lastRenderedPageBreak/>
        <w:t>ATTACHMENT 12 - FedRAMP Laws and Regulations</w:t>
      </w:r>
      <w:bookmarkEnd w:id="3924"/>
      <w:bookmarkEnd w:id="3925"/>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all of the FedRAMP templates in which FedRAMP laws, regulations, standards and guidance are referenced.</w:t>
      </w:r>
    </w:p>
    <w:p w14:paraId="586C08D1" w14:textId="5A31ACBC" w:rsidR="0001755F" w:rsidRDefault="0001755F" w:rsidP="0001755F">
      <w:pPr>
        <w:pStyle w:val="Caption"/>
      </w:pPr>
      <w:bookmarkStart w:id="3926" w:name="_Ref454107245"/>
      <w:bookmarkStart w:id="3927"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926"/>
      <w:r>
        <w:t xml:space="preserve"> Standards and Guidance</w:t>
      </w:r>
      <w:bookmarkEnd w:id="3927"/>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71" w:tooltip="Templates" w:history="1">
        <w:r>
          <w:rPr>
            <w:rStyle w:val="Hyperlink"/>
          </w:rPr>
          <w:t>Templates</w:t>
        </w:r>
      </w:hyperlink>
      <w:r>
        <w:rPr>
          <w:rStyle w:val="Hyperlink"/>
        </w:rPr>
        <w:t>.</w:t>
      </w:r>
    </w:p>
    <w:p w14:paraId="6CB922F9" w14:textId="0A6948E5" w:rsidR="00BA5526" w:rsidRDefault="0001755F" w:rsidP="002C01BC">
      <w:bookmarkStart w:id="3928" w:name="14f188b05fd5587c__Toc411857070"/>
      <w:bookmarkEnd w:id="3928"/>
      <w:r w:rsidRPr="00BA5526">
        <w:t>Note: All NIST Computer Security Publications can be found at the following</w:t>
      </w:r>
      <w:r w:rsidRPr="00BA5526">
        <w:br/>
        <w:t xml:space="preserve">URL: </w:t>
      </w:r>
      <w:hyperlink r:id="rId72"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929" w:name="_Toc522700793"/>
      <w:bookmarkStart w:id="3930" w:name="_Hlk1729718"/>
      <w:bookmarkStart w:id="3931" w:name="_Toc48644019"/>
      <w:bookmarkStart w:id="3932" w:name="_Ref521958242"/>
      <w:r>
        <w:t>ATTACHMENT 13 - FedRAMP Inventory Workbook</w:t>
      </w:r>
      <w:bookmarkEnd w:id="3929"/>
      <w:bookmarkEnd w:id="3930"/>
      <w:bookmarkEnd w:id="3931"/>
    </w:p>
    <w:bookmarkEnd w:id="3932"/>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79332D">
      <w:pPr>
        <w:pStyle w:val="ListParagraph"/>
        <w:widowControl w:val="0"/>
        <w:numPr>
          <w:ilvl w:val="0"/>
          <w:numId w:val="158"/>
        </w:numPr>
        <w:suppressAutoHyphens/>
        <w:spacing w:before="0"/>
      </w:pPr>
      <w:r>
        <w:t xml:space="preserve">System Security Plan </w:t>
      </w:r>
    </w:p>
    <w:p w14:paraId="3D224E4E" w14:textId="77777777" w:rsidR="00BA5526" w:rsidRDefault="00BA5526" w:rsidP="0079332D">
      <w:pPr>
        <w:pStyle w:val="ListParagraph"/>
        <w:widowControl w:val="0"/>
        <w:numPr>
          <w:ilvl w:val="0"/>
          <w:numId w:val="158"/>
        </w:numPr>
        <w:suppressAutoHyphens/>
        <w:spacing w:before="0"/>
      </w:pPr>
      <w:r>
        <w:t>Security Assessment Plan</w:t>
      </w:r>
    </w:p>
    <w:p w14:paraId="6822D3F6" w14:textId="12E76A9E" w:rsidR="00BA5526" w:rsidRDefault="00BA5526" w:rsidP="0079332D">
      <w:pPr>
        <w:pStyle w:val="ListParagraph"/>
        <w:widowControl w:val="0"/>
        <w:numPr>
          <w:ilvl w:val="0"/>
          <w:numId w:val="158"/>
        </w:numPr>
        <w:suppressAutoHyphens/>
        <w:spacing w:before="0"/>
      </w:pPr>
      <w:r>
        <w:t>Security Assessment Report</w:t>
      </w:r>
    </w:p>
    <w:p w14:paraId="1B2A651A" w14:textId="77777777" w:rsidR="00BA5526" w:rsidRDefault="00BA5526" w:rsidP="0079332D">
      <w:pPr>
        <w:pStyle w:val="ListParagraph"/>
        <w:widowControl w:val="0"/>
        <w:numPr>
          <w:ilvl w:val="0"/>
          <w:numId w:val="158"/>
        </w:numPr>
        <w:suppressAutoHyphens/>
        <w:spacing w:before="0"/>
      </w:pPr>
      <w:r>
        <w:t>Information System Contingency Plan</w:t>
      </w:r>
    </w:p>
    <w:p w14:paraId="44755D07" w14:textId="77777777" w:rsidR="00BA5526" w:rsidRDefault="00BA5526" w:rsidP="0079332D">
      <w:pPr>
        <w:pStyle w:val="ListParagraph"/>
        <w:widowControl w:val="0"/>
        <w:numPr>
          <w:ilvl w:val="0"/>
          <w:numId w:val="158"/>
        </w:numPr>
        <w:suppressAutoHyphens/>
        <w:spacing w:before="0"/>
      </w:pPr>
      <w:r>
        <w:t>Initial POAM</w:t>
      </w:r>
    </w:p>
    <w:p w14:paraId="657EB36D" w14:textId="77777777" w:rsidR="00BA5526" w:rsidRDefault="00BA5526" w:rsidP="0079332D">
      <w:pPr>
        <w:pStyle w:val="ListParagraph"/>
        <w:widowControl w:val="0"/>
        <w:numPr>
          <w:ilvl w:val="0"/>
          <w:numId w:val="158"/>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73"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933" w:name="_Toc48644020"/>
      <w:r>
        <w:lastRenderedPageBreak/>
        <w:t>ATTACHMENT 14 – Ports, Protocols, and Services</w:t>
      </w:r>
      <w:bookmarkEnd w:id="3933"/>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934" w:name="_Toc48644021"/>
      <w:r>
        <w:t>ATTACHMENT 15 – Office 365 Internal Documents</w:t>
      </w:r>
      <w:bookmarkEnd w:id="3934"/>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top"/>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74"/>
      <w:pgSz w:w="12240" w:h="15840" w:code="1"/>
      <w:pgMar w:top="1944" w:right="1440" w:bottom="1584"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2233B4" w14:textId="77777777" w:rsidR="006F4A90" w:rsidRDefault="006F4A90" w:rsidP="009C6F4B">
      <w:r>
        <w:separator/>
      </w:r>
    </w:p>
    <w:p w14:paraId="602681F1" w14:textId="77777777" w:rsidR="006F4A90" w:rsidRDefault="006F4A90" w:rsidP="009C6F4B"/>
    <w:p w14:paraId="4053D690" w14:textId="77777777" w:rsidR="006F4A90" w:rsidRDefault="006F4A90" w:rsidP="009C6F4B"/>
    <w:p w14:paraId="6B5B2E3F" w14:textId="77777777" w:rsidR="006F4A90" w:rsidRDefault="006F4A90" w:rsidP="009C6F4B"/>
    <w:p w14:paraId="240A2239" w14:textId="77777777" w:rsidR="006F4A90" w:rsidRDefault="006F4A90" w:rsidP="009C6F4B"/>
    <w:p w14:paraId="33CF9796" w14:textId="77777777" w:rsidR="006F4A90" w:rsidRDefault="006F4A90" w:rsidP="009C6F4B"/>
  </w:endnote>
  <w:endnote w:type="continuationSeparator" w:id="0">
    <w:p w14:paraId="4B0B6DA7" w14:textId="77777777" w:rsidR="006F4A90" w:rsidRDefault="006F4A90" w:rsidP="009C6F4B">
      <w:r>
        <w:continuationSeparator/>
      </w:r>
    </w:p>
    <w:p w14:paraId="107A6AE6" w14:textId="77777777" w:rsidR="006F4A90" w:rsidRDefault="006F4A90" w:rsidP="009C6F4B"/>
    <w:p w14:paraId="4363BB1E" w14:textId="77777777" w:rsidR="006F4A90" w:rsidRDefault="006F4A90" w:rsidP="009C6F4B"/>
    <w:p w14:paraId="640E4543" w14:textId="77777777" w:rsidR="006F4A90" w:rsidRDefault="006F4A90" w:rsidP="009C6F4B"/>
    <w:p w14:paraId="1284139A" w14:textId="77777777" w:rsidR="006F4A90" w:rsidRDefault="006F4A90" w:rsidP="009C6F4B"/>
    <w:p w14:paraId="6FF0C2E0" w14:textId="77777777" w:rsidR="006F4A90" w:rsidRDefault="006F4A90" w:rsidP="009C6F4B"/>
  </w:endnote>
  <w:endnote w:type="continuationNotice" w:id="1">
    <w:p w14:paraId="423E27E6" w14:textId="77777777" w:rsidR="006F4A90" w:rsidRDefault="006F4A9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2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Hypatia Sans Pro">
    <w:altName w:val="Cambria"/>
    <w:panose1 w:val="00000000000000000000"/>
    <w:charset w:val="00"/>
    <w:family w:val="auto"/>
    <w:notTrueType/>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7760CF" w14:textId="77777777" w:rsidR="005A4042" w:rsidRDefault="005A40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26A29" w14:textId="1C15C7FC" w:rsidR="005A4042" w:rsidRPr="000335FF" w:rsidRDefault="005A4042"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942F4C" w14:textId="77777777" w:rsidR="005A4042" w:rsidRDefault="005A404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2C47" w14:textId="77777777" w:rsidR="005A4042" w:rsidRDefault="005A4042"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5A4042" w:rsidRPr="00A50DE5" w:rsidRDefault="005A4042"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A7B63" w14:textId="77777777" w:rsidR="005A4042" w:rsidRPr="005B2273" w:rsidRDefault="005A404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5A4042" w:rsidRDefault="005A4042"/>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B32BD" w14:textId="77777777" w:rsidR="005A4042" w:rsidRPr="005B2273" w:rsidRDefault="005A404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5A4042" w:rsidRDefault="005A404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346993" w14:textId="77777777" w:rsidR="006F4A90" w:rsidRDefault="006F4A90" w:rsidP="009C6F4B">
      <w:r>
        <w:separator/>
      </w:r>
    </w:p>
    <w:p w14:paraId="1EC30E43" w14:textId="77777777" w:rsidR="006F4A90" w:rsidRDefault="006F4A90" w:rsidP="009C6F4B"/>
    <w:p w14:paraId="3C06DC5C" w14:textId="77777777" w:rsidR="006F4A90" w:rsidRDefault="006F4A90" w:rsidP="009C6F4B"/>
    <w:p w14:paraId="6E407BDA" w14:textId="77777777" w:rsidR="006F4A90" w:rsidRDefault="006F4A90" w:rsidP="009C6F4B"/>
    <w:p w14:paraId="3ADC5082" w14:textId="77777777" w:rsidR="006F4A90" w:rsidRDefault="006F4A90" w:rsidP="009C6F4B"/>
    <w:p w14:paraId="31095DE0" w14:textId="77777777" w:rsidR="006F4A90" w:rsidRDefault="006F4A90" w:rsidP="009C6F4B"/>
  </w:footnote>
  <w:footnote w:type="continuationSeparator" w:id="0">
    <w:p w14:paraId="2819BEB8" w14:textId="77777777" w:rsidR="006F4A90" w:rsidRDefault="006F4A90" w:rsidP="009C6F4B">
      <w:r>
        <w:continuationSeparator/>
      </w:r>
    </w:p>
    <w:p w14:paraId="7EB66977" w14:textId="77777777" w:rsidR="006F4A90" w:rsidRDefault="006F4A90" w:rsidP="009C6F4B"/>
    <w:p w14:paraId="36F8E527" w14:textId="77777777" w:rsidR="006F4A90" w:rsidRDefault="006F4A90" w:rsidP="009C6F4B"/>
    <w:p w14:paraId="057BEACE" w14:textId="77777777" w:rsidR="006F4A90" w:rsidRDefault="006F4A90" w:rsidP="009C6F4B"/>
    <w:p w14:paraId="7DEB87F2" w14:textId="77777777" w:rsidR="006F4A90" w:rsidRDefault="006F4A90" w:rsidP="009C6F4B"/>
    <w:p w14:paraId="4FCB4813" w14:textId="77777777" w:rsidR="006F4A90" w:rsidRDefault="006F4A90" w:rsidP="009C6F4B"/>
  </w:footnote>
  <w:footnote w:type="continuationNotice" w:id="1">
    <w:p w14:paraId="3568CF94" w14:textId="77777777" w:rsidR="006F4A90" w:rsidRDefault="006F4A90">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FB476" w14:textId="77777777" w:rsidR="005A4042" w:rsidRDefault="005A40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802A" w14:textId="77777777" w:rsidR="005A4042" w:rsidRPr="001D52DA" w:rsidRDefault="005A4042"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85916" w14:textId="77777777" w:rsidR="005A4042" w:rsidRDefault="005A404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775B" w14:textId="647F74E1" w:rsidR="005A4042" w:rsidRPr="00A50DE5" w:rsidRDefault="006F4A90"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EndPr/>
      <w:sdtContent>
        <w:r w:rsidR="005A4042">
          <w:rPr>
            <w:rFonts w:asciiTheme="majorHAnsi" w:hAnsiTheme="majorHAnsi" w:cs="Times New Roman (Body CS)"/>
            <w:caps/>
            <w:color w:val="C20A2F" w:themeColor="background2"/>
          </w:rPr>
          <w:t>FedRAMP System Security Plan (SSP)</w:t>
        </w:r>
      </w:sdtContent>
    </w:sdt>
    <w:r w:rsidR="005A4042" w:rsidRPr="006B61E3">
      <w:rPr>
        <w:color w:val="C20A2F" w:themeColor="background2"/>
      </w:rPr>
      <w:t xml:space="preserve"> </w:t>
    </w:r>
    <w:r w:rsidR="005A4042" w:rsidRPr="006B61E3">
      <w:tab/>
    </w:r>
    <w:r w:rsidR="005A4042"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EndPr/>
      <w:sdtContent>
        <w:r w:rsidR="005A4042">
          <w:rPr>
            <w:rFonts w:asciiTheme="minorHAnsi" w:hAnsiTheme="minorHAnsi"/>
            <w:color w:val="444644" w:themeColor="text1" w:themeTint="E6"/>
            <w:sz w:val="20"/>
            <w:szCs w:val="20"/>
          </w:rPr>
          <w:t>Microsoft</w:t>
        </w:r>
      </w:sdtContent>
    </w:sdt>
    <w:r w:rsidR="005A4042">
      <w:rPr>
        <w:rFonts w:asciiTheme="minorHAnsi" w:hAnsiTheme="minorHAnsi"/>
        <w:color w:val="444644" w:themeColor="text1" w:themeTint="E6"/>
        <w:sz w:val="20"/>
        <w:szCs w:val="20"/>
      </w:rPr>
      <w:t xml:space="preserve"> Corporation  |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EndPr/>
      <w:sdtContent>
        <w:r w:rsidR="005A4042">
          <w:rPr>
            <w:color w:val="646564" w:themeColor="text1" w:themeTint="BF"/>
            <w:sz w:val="20"/>
          </w:rPr>
          <w:t xml:space="preserve">Office 365 GCC High </w:t>
        </w:r>
      </w:sdtContent>
    </w:sdt>
    <w:r w:rsidR="005A4042" w:rsidRPr="006B61E3">
      <w:rPr>
        <w:rFonts w:asciiTheme="minorHAnsi" w:hAnsiTheme="minorHAnsi"/>
        <w:color w:val="444644" w:themeColor="text1" w:themeTint="E6"/>
        <w:sz w:val="20"/>
        <w:szCs w:val="20"/>
      </w:rPr>
      <w:tab/>
      <w:t xml:space="preserve"> </w:t>
    </w:r>
    <w:r w:rsidR="005A4042"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EndPr/>
      <w:sdtContent>
        <w:r w:rsidR="005A4042">
          <w:rPr>
            <w:rFonts w:asciiTheme="minorHAnsi" w:hAnsiTheme="minorHAnsi"/>
            <w:i/>
            <w:color w:val="444644" w:themeColor="text1" w:themeTint="E6"/>
            <w:sz w:val="20"/>
            <w:szCs w:val="20"/>
          </w:rPr>
          <w:t>8.01</w:t>
        </w:r>
      </w:sdtContent>
    </w:sdt>
    <w:r w:rsidR="005A4042"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8-18T00:00:00Z">
          <w:dateFormat w:val="MMMM d, yyyy"/>
          <w:lid w:val="en-US"/>
          <w:storeMappedDataAs w:val="dateTime"/>
          <w:calendar w:val="gregorian"/>
        </w:date>
      </w:sdtPr>
      <w:sdtEndPr/>
      <w:sdtContent>
        <w:r w:rsidR="005A4042">
          <w:rPr>
            <w:rFonts w:asciiTheme="minorHAnsi" w:hAnsiTheme="minorHAnsi"/>
            <w:i/>
            <w:color w:val="444644" w:themeColor="text1" w:themeTint="E6"/>
            <w:sz w:val="20"/>
            <w:szCs w:val="20"/>
          </w:rPr>
          <w:t>August 18,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4B44FC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E90E80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858D7A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2E44952"/>
    <w:lvl w:ilvl="0">
      <w:start w:val="1"/>
      <w:numFmt w:val="decimal"/>
      <w:lvlText w:val="%1."/>
      <w:lvlJc w:val="left"/>
      <w:pPr>
        <w:tabs>
          <w:tab w:val="num" w:pos="720"/>
        </w:tabs>
        <w:ind w:left="720" w:hanging="360"/>
      </w:pPr>
    </w:lvl>
  </w:abstractNum>
  <w:abstractNum w:abstractNumId="4"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5"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672CBC"/>
    <w:multiLevelType w:val="hybridMultilevel"/>
    <w:tmpl w:val="B93CC2CE"/>
    <w:lvl w:ilvl="0" w:tplc="383EF00C">
      <w:start w:val="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A779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009C0EE2"/>
    <w:multiLevelType w:val="hybridMultilevel"/>
    <w:tmpl w:val="79FEA8E8"/>
    <w:lvl w:ilvl="0" w:tplc="73BEA2B4">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01967935"/>
    <w:multiLevelType w:val="hybridMultilevel"/>
    <w:tmpl w:val="614AE4E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1" w15:restartNumberingAfterBreak="0">
    <w:nsid w:val="01CA569F"/>
    <w:multiLevelType w:val="hybridMultilevel"/>
    <w:tmpl w:val="42FC4E66"/>
    <w:lvl w:ilvl="0" w:tplc="4792116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970B39"/>
    <w:multiLevelType w:val="multilevel"/>
    <w:tmpl w:val="2AECEB10"/>
    <w:numStyleLink w:val="GSACtrlList"/>
  </w:abstractNum>
  <w:abstractNum w:abstractNumId="13" w15:restartNumberingAfterBreak="0">
    <w:nsid w:val="02F47B34"/>
    <w:multiLevelType w:val="multilevel"/>
    <w:tmpl w:val="2AECEB10"/>
    <w:numStyleLink w:val="GSACtrlList"/>
  </w:abstractNum>
  <w:abstractNum w:abstractNumId="14" w15:restartNumberingAfterBreak="0">
    <w:nsid w:val="02F8153A"/>
    <w:multiLevelType w:val="hybridMultilevel"/>
    <w:tmpl w:val="1AD258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30221C6"/>
    <w:multiLevelType w:val="hybridMultilevel"/>
    <w:tmpl w:val="57CA7B64"/>
    <w:lvl w:ilvl="0" w:tplc="0E541DDE">
      <w:start w:val="1"/>
      <w:numFmt w:val="lowerLetter"/>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3766CAD"/>
    <w:multiLevelType w:val="multilevel"/>
    <w:tmpl w:val="2AECEB10"/>
    <w:numStyleLink w:val="GSACtrlList"/>
  </w:abstractNum>
  <w:abstractNum w:abstractNumId="18"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043A474C"/>
    <w:multiLevelType w:val="multilevel"/>
    <w:tmpl w:val="AC9C8A24"/>
    <w:lvl w:ilvl="0">
      <w:start w:val="2"/>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044868A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054F5EEC"/>
    <w:multiLevelType w:val="multilevel"/>
    <w:tmpl w:val="2AECEB10"/>
    <w:numStyleLink w:val="GSACtrlList"/>
  </w:abstractNum>
  <w:abstractNum w:abstractNumId="25" w15:restartNumberingAfterBreak="0">
    <w:nsid w:val="059961FD"/>
    <w:multiLevelType w:val="hybridMultilevel"/>
    <w:tmpl w:val="57861F24"/>
    <w:lvl w:ilvl="0" w:tplc="8E26EAF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 w15:restartNumberingAfterBreak="0">
    <w:nsid w:val="0622018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9" w15:restartNumberingAfterBreak="0">
    <w:nsid w:val="06D42207"/>
    <w:multiLevelType w:val="multilevel"/>
    <w:tmpl w:val="2AECEB10"/>
    <w:numStyleLink w:val="GSACtrlList"/>
  </w:abstractNum>
  <w:abstractNum w:abstractNumId="30" w15:restartNumberingAfterBreak="0">
    <w:nsid w:val="07019E65"/>
    <w:multiLevelType w:val="hybridMultilevel"/>
    <w:tmpl w:val="FFFFFFFF"/>
    <w:lvl w:ilvl="0" w:tplc="35EBED4F">
      <w:start w:val="1"/>
      <w:numFmt w:val="bullet"/>
      <w:lvlText w:val="·"/>
      <w:lvlJc w:val="left"/>
      <w:pPr>
        <w:ind w:left="720" w:hanging="360"/>
      </w:pPr>
      <w:rPr>
        <w:rFonts w:ascii="Symbol" w:hAnsi="Symbol"/>
        <w:color w:val="000000"/>
        <w:sz w:val="18"/>
      </w:rPr>
    </w:lvl>
    <w:lvl w:ilvl="1" w:tplc="35EBED4F">
      <w:start w:val="1"/>
      <w:numFmt w:val="bullet"/>
      <w:lvlText w:val="o"/>
      <w:lvlJc w:val="left"/>
      <w:pPr>
        <w:ind w:left="1440" w:hanging="360"/>
      </w:pPr>
      <w:rPr>
        <w:rFonts w:ascii="Symbol" w:hAnsi="Symbol"/>
        <w:color w:val="000000"/>
      </w:rPr>
    </w:lvl>
    <w:lvl w:ilvl="2" w:tplc="35EBED4F">
      <w:start w:val="1"/>
      <w:numFmt w:val="bullet"/>
      <w:lvlText w:val="·"/>
      <w:lvlJc w:val="left"/>
      <w:pPr>
        <w:ind w:left="2160" w:hanging="360"/>
      </w:pPr>
      <w:rPr>
        <w:rFonts w:ascii="Symbol" w:hAnsi="Symbol"/>
        <w:color w:val="000000"/>
      </w:rPr>
    </w:lvl>
    <w:lvl w:ilvl="3" w:tplc="35EBED4F">
      <w:start w:val="1"/>
      <w:numFmt w:val="bullet"/>
      <w:lvlText w:val="o"/>
      <w:lvlJc w:val="left"/>
      <w:pPr>
        <w:ind w:left="2880" w:hanging="360"/>
      </w:pPr>
      <w:rPr>
        <w:rFonts w:ascii="Symbol" w:hAnsi="Symbol"/>
        <w:color w:val="000000"/>
      </w:rPr>
    </w:lvl>
    <w:lvl w:ilvl="4" w:tplc="35EBED4F">
      <w:start w:val="1"/>
      <w:numFmt w:val="bullet"/>
      <w:lvlText w:val="·"/>
      <w:lvlJc w:val="left"/>
      <w:pPr>
        <w:ind w:left="3600" w:hanging="360"/>
      </w:pPr>
      <w:rPr>
        <w:rFonts w:ascii="Symbol" w:hAnsi="Symbol"/>
        <w:color w:val="000000"/>
      </w:rPr>
    </w:lvl>
    <w:lvl w:ilvl="5" w:tplc="35EBED4F">
      <w:start w:val="1"/>
      <w:numFmt w:val="bullet"/>
      <w:lvlText w:val="o"/>
      <w:lvlJc w:val="left"/>
      <w:pPr>
        <w:ind w:left="4320" w:hanging="360"/>
      </w:pPr>
      <w:rPr>
        <w:rFonts w:ascii="Symbol" w:hAnsi="Symbol"/>
        <w:color w:val="000000"/>
      </w:rPr>
    </w:lvl>
    <w:lvl w:ilvl="6" w:tplc="35EBED4F">
      <w:start w:val="1"/>
      <w:numFmt w:val="bullet"/>
      <w:lvlText w:val="·"/>
      <w:lvlJc w:val="left"/>
      <w:pPr>
        <w:ind w:left="5040" w:hanging="360"/>
      </w:pPr>
      <w:rPr>
        <w:rFonts w:ascii="Symbol" w:hAnsi="Symbol"/>
        <w:color w:val="000000"/>
      </w:rPr>
    </w:lvl>
    <w:lvl w:ilvl="7" w:tplc="35EBED4F">
      <w:start w:val="1"/>
      <w:numFmt w:val="bullet"/>
      <w:lvlText w:val="o"/>
      <w:lvlJc w:val="left"/>
      <w:pPr>
        <w:ind w:left="5760" w:hanging="360"/>
      </w:pPr>
      <w:rPr>
        <w:rFonts w:ascii="Symbol" w:hAnsi="Symbol"/>
        <w:color w:val="000000"/>
      </w:rPr>
    </w:lvl>
    <w:lvl w:ilvl="8" w:tplc="35EBED4F">
      <w:start w:val="1"/>
      <w:numFmt w:val="bullet"/>
      <w:lvlText w:val="·"/>
      <w:lvlJc w:val="left"/>
      <w:pPr>
        <w:ind w:left="6480" w:hanging="360"/>
      </w:pPr>
      <w:rPr>
        <w:rFonts w:ascii="Symbol" w:hAnsi="Symbol"/>
        <w:color w:val="000000"/>
      </w:rPr>
    </w:lvl>
  </w:abstractNum>
  <w:abstractNum w:abstractNumId="31" w15:restartNumberingAfterBreak="0">
    <w:nsid w:val="07672BDA"/>
    <w:multiLevelType w:val="multilevel"/>
    <w:tmpl w:val="A4BAE4E0"/>
    <w:lvl w:ilvl="0">
      <w:start w:val="1"/>
      <w:numFmt w:val="lowerLetter"/>
      <w:lvlText w:val="(%1)"/>
      <w:lvlJc w:val="left"/>
      <w:pPr>
        <w:tabs>
          <w:tab w:val="num" w:pos="1454"/>
        </w:tabs>
        <w:ind w:left="2160" w:hanging="360"/>
      </w:pPr>
      <w:rPr>
        <w:rFonts w:hint="default"/>
        <w:color w:val="auto"/>
        <w:sz w:val="22"/>
      </w:rPr>
    </w:lvl>
    <w:lvl w:ilvl="1">
      <w:start w:val="1"/>
      <w:numFmt w:val="decimal"/>
      <w:lvlText w:val="(%2)"/>
      <w:lvlJc w:val="left"/>
      <w:pPr>
        <w:tabs>
          <w:tab w:val="num" w:pos="2082"/>
        </w:tabs>
        <w:ind w:left="2774" w:hanging="360"/>
      </w:pPr>
      <w:rPr>
        <w:rFonts w:asciiTheme="minorHAnsi" w:hAnsiTheme="minorHAnsi" w:cstheme="minorHAnsi" w:hint="default"/>
        <w:color w:val="auto"/>
        <w:sz w:val="22"/>
      </w:rPr>
    </w:lvl>
    <w:lvl w:ilvl="2">
      <w:start w:val="1"/>
      <w:numFmt w:val="lowerRoman"/>
      <w:lvlText w:val="%3."/>
      <w:lvlJc w:val="right"/>
      <w:pPr>
        <w:tabs>
          <w:tab w:val="num" w:pos="3254"/>
        </w:tabs>
        <w:ind w:left="3254" w:hanging="180"/>
      </w:pPr>
    </w:lvl>
    <w:lvl w:ilvl="3">
      <w:start w:val="1"/>
      <w:numFmt w:val="decimal"/>
      <w:lvlText w:val="%4."/>
      <w:lvlJc w:val="left"/>
      <w:pPr>
        <w:tabs>
          <w:tab w:val="num" w:pos="3974"/>
        </w:tabs>
        <w:ind w:left="3974" w:hanging="360"/>
      </w:pPr>
    </w:lvl>
    <w:lvl w:ilvl="4">
      <w:start w:val="1"/>
      <w:numFmt w:val="lowerLetter"/>
      <w:lvlText w:val="%5."/>
      <w:lvlJc w:val="left"/>
      <w:pPr>
        <w:tabs>
          <w:tab w:val="num" w:pos="4694"/>
        </w:tabs>
        <w:ind w:left="4694" w:hanging="360"/>
      </w:pPr>
    </w:lvl>
    <w:lvl w:ilvl="5">
      <w:start w:val="1"/>
      <w:numFmt w:val="lowerRoman"/>
      <w:lvlText w:val="%6."/>
      <w:lvlJc w:val="right"/>
      <w:pPr>
        <w:tabs>
          <w:tab w:val="num" w:pos="5414"/>
        </w:tabs>
        <w:ind w:left="5414" w:hanging="180"/>
      </w:pPr>
    </w:lvl>
    <w:lvl w:ilvl="6">
      <w:start w:val="1"/>
      <w:numFmt w:val="decimal"/>
      <w:lvlText w:val="%7."/>
      <w:lvlJc w:val="left"/>
      <w:pPr>
        <w:tabs>
          <w:tab w:val="num" w:pos="6134"/>
        </w:tabs>
        <w:ind w:left="6134" w:hanging="360"/>
      </w:pPr>
    </w:lvl>
    <w:lvl w:ilvl="7">
      <w:start w:val="1"/>
      <w:numFmt w:val="lowerLetter"/>
      <w:lvlText w:val="%8."/>
      <w:lvlJc w:val="left"/>
      <w:pPr>
        <w:tabs>
          <w:tab w:val="num" w:pos="6854"/>
        </w:tabs>
        <w:ind w:left="6854" w:hanging="360"/>
      </w:pPr>
    </w:lvl>
    <w:lvl w:ilvl="8">
      <w:start w:val="1"/>
      <w:numFmt w:val="lowerRoman"/>
      <w:lvlText w:val="%9."/>
      <w:lvlJc w:val="right"/>
      <w:pPr>
        <w:tabs>
          <w:tab w:val="num" w:pos="7574"/>
        </w:tabs>
        <w:ind w:left="7574" w:hanging="180"/>
      </w:pPr>
    </w:lvl>
  </w:abstractNum>
  <w:abstractNum w:abstractNumId="32" w15:restartNumberingAfterBreak="0">
    <w:nsid w:val="0790427E"/>
    <w:multiLevelType w:val="multilevel"/>
    <w:tmpl w:val="2DE6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080430AC"/>
    <w:multiLevelType w:val="hybridMultilevel"/>
    <w:tmpl w:val="FED25CBA"/>
    <w:lvl w:ilvl="0" w:tplc="A268F908">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0918071B"/>
    <w:multiLevelType w:val="hybridMultilevel"/>
    <w:tmpl w:val="7CB6F3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09497579"/>
    <w:multiLevelType w:val="hybridMultilevel"/>
    <w:tmpl w:val="B562139A"/>
    <w:lvl w:ilvl="0" w:tplc="04090017">
      <w:start w:val="1"/>
      <w:numFmt w:val="lowerLetter"/>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961100A"/>
    <w:multiLevelType w:val="hybridMultilevel"/>
    <w:tmpl w:val="556A5AE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0"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0A1C7363"/>
    <w:multiLevelType w:val="hybridMultilevel"/>
    <w:tmpl w:val="DA64DC0A"/>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0A6F0733"/>
    <w:multiLevelType w:val="multilevel"/>
    <w:tmpl w:val="56C41070"/>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43"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0ADE28EF"/>
    <w:multiLevelType w:val="hybridMultilevel"/>
    <w:tmpl w:val="C4128726"/>
    <w:lvl w:ilvl="0" w:tplc="727EE53C">
      <w:start w:val="1"/>
      <w:numFmt w:val="lowerLetter"/>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46" w15:restartNumberingAfterBreak="0">
    <w:nsid w:val="0B30501F"/>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0B3F2363"/>
    <w:multiLevelType w:val="hybridMultilevel"/>
    <w:tmpl w:val="A6361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 w15:restartNumberingAfterBreak="0">
    <w:nsid w:val="0B903CC6"/>
    <w:multiLevelType w:val="hybridMultilevel"/>
    <w:tmpl w:val="57F23E92"/>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50" w15:restartNumberingAfterBreak="0">
    <w:nsid w:val="0BB97734"/>
    <w:multiLevelType w:val="hybridMultilevel"/>
    <w:tmpl w:val="B3C8912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0BFB51F3"/>
    <w:multiLevelType w:val="hybridMultilevel"/>
    <w:tmpl w:val="93F82242"/>
    <w:lvl w:ilvl="0" w:tplc="6B1EE464">
      <w:start w:val="1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4" w15:restartNumberingAfterBreak="0">
    <w:nsid w:val="0C8217EC"/>
    <w:multiLevelType w:val="hybridMultilevel"/>
    <w:tmpl w:val="2CFC2C1A"/>
    <w:lvl w:ilvl="0" w:tplc="702E2F0C">
      <w:start w:val="2"/>
      <w:numFmt w:val="lowerLetter"/>
      <w:lvlText w:val="(%1)"/>
      <w:lvlJc w:val="left"/>
      <w:pPr>
        <w:ind w:left="600" w:hanging="360"/>
      </w:pPr>
      <w:rPr>
        <w:rFonts w:ascii="Times New Roman" w:hAnsi="Times New Roman" w:cs="Times New Roman"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6" w15:restartNumberingAfterBreak="0">
    <w:nsid w:val="0D9E06E1"/>
    <w:multiLevelType w:val="multilevel"/>
    <w:tmpl w:val="E5D2306E"/>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57" w15:restartNumberingAfterBreak="0">
    <w:nsid w:val="0F0E2C8C"/>
    <w:multiLevelType w:val="hybridMultilevel"/>
    <w:tmpl w:val="5DCEFEEA"/>
    <w:lvl w:ilvl="0" w:tplc="727EE53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9"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0"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1" w15:restartNumberingAfterBreak="0">
    <w:nsid w:val="0FC058EC"/>
    <w:multiLevelType w:val="multilevel"/>
    <w:tmpl w:val="2AECEB10"/>
    <w:styleLink w:val="GSACtrlList"/>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2"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64" w15:restartNumberingAfterBreak="0">
    <w:nsid w:val="10512ADD"/>
    <w:multiLevelType w:val="hybridMultilevel"/>
    <w:tmpl w:val="160AD81C"/>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0554092"/>
    <w:multiLevelType w:val="hybridMultilevel"/>
    <w:tmpl w:val="AA2C05D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66" w15:restartNumberingAfterBreak="0">
    <w:nsid w:val="107A43D0"/>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7" w15:restartNumberingAfterBreak="0">
    <w:nsid w:val="107D4FF9"/>
    <w:multiLevelType w:val="hybridMultilevel"/>
    <w:tmpl w:val="7D6E7BD6"/>
    <w:lvl w:ilvl="0" w:tplc="FD321C4A">
      <w:numFmt w:val="bullet"/>
      <w:lvlText w:val="•"/>
      <w:lvlJc w:val="left"/>
      <w:pPr>
        <w:ind w:left="1440" w:hanging="360"/>
      </w:pPr>
      <w:rPr>
        <w:rFonts w:ascii="Times New Roman" w:eastAsia="Lucida Sans Unicode"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15:restartNumberingAfterBreak="0">
    <w:nsid w:val="1089004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9" w15:restartNumberingAfterBreak="0">
    <w:nsid w:val="11077E1D"/>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0"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1"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2" w15:restartNumberingAfterBreak="0">
    <w:nsid w:val="12062378"/>
    <w:multiLevelType w:val="hybridMultilevel"/>
    <w:tmpl w:val="EBA4927E"/>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128C498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4" w15:restartNumberingAfterBreak="0">
    <w:nsid w:val="12C5318F"/>
    <w:multiLevelType w:val="multilevel"/>
    <w:tmpl w:val="2AECEB10"/>
    <w:numStyleLink w:val="GSACtrlList"/>
  </w:abstractNum>
  <w:abstractNum w:abstractNumId="75"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6" w15:restartNumberingAfterBreak="0">
    <w:nsid w:val="137A6E51"/>
    <w:multiLevelType w:val="hybridMultilevel"/>
    <w:tmpl w:val="E1E216E8"/>
    <w:lvl w:ilvl="0" w:tplc="64EE83F0">
      <w:start w:val="1"/>
      <w:numFmt w:val="decimal"/>
      <w:lvlText w:val="(%1)"/>
      <w:lvlJc w:val="left"/>
      <w:pPr>
        <w:ind w:left="2146" w:hanging="360"/>
      </w:pPr>
      <w:rPr>
        <w:rFonts w:ascii="Calibri" w:hAnsi="Calibri" w:hint="default"/>
        <w:color w:val="313231" w:themeColor="text1"/>
        <w:sz w:val="22"/>
      </w:rPr>
    </w:lvl>
    <w:lvl w:ilvl="1" w:tplc="04090019" w:tentative="1">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77" w15:restartNumberingAfterBreak="0">
    <w:nsid w:val="137F2CBB"/>
    <w:multiLevelType w:val="hybridMultilevel"/>
    <w:tmpl w:val="8F96E3AA"/>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13997D98"/>
    <w:multiLevelType w:val="multilevel"/>
    <w:tmpl w:val="2AECEB10"/>
    <w:numStyleLink w:val="GSACtrlList"/>
  </w:abstractNum>
  <w:abstractNum w:abstractNumId="80"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145527EB"/>
    <w:multiLevelType w:val="multilevel"/>
    <w:tmpl w:val="2AECEB10"/>
    <w:numStyleLink w:val="GSACtrlList"/>
  </w:abstractNum>
  <w:abstractNum w:abstractNumId="8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153A75EA"/>
    <w:multiLevelType w:val="hybridMultilevel"/>
    <w:tmpl w:val="68947840"/>
    <w:lvl w:ilvl="0" w:tplc="64EE83F0">
      <w:start w:val="1"/>
      <w:numFmt w:val="decimal"/>
      <w:lvlText w:val="(%1)"/>
      <w:lvlJc w:val="left"/>
      <w:pPr>
        <w:ind w:left="2160" w:hanging="360"/>
      </w:pPr>
      <w:rPr>
        <w:rFonts w:ascii="Calibri" w:hAnsi="Calibri" w:hint="default"/>
        <w:color w:val="313231" w:themeColor="text1"/>
        <w:sz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5"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7" w15:restartNumberingAfterBreak="0">
    <w:nsid w:val="165F7116"/>
    <w:multiLevelType w:val="multilevel"/>
    <w:tmpl w:val="2AECEB10"/>
    <w:numStyleLink w:val="GSACtrlList"/>
  </w:abstractNum>
  <w:abstractNum w:abstractNumId="88" w15:restartNumberingAfterBreak="0">
    <w:nsid w:val="166422A4"/>
    <w:multiLevelType w:val="multilevel"/>
    <w:tmpl w:val="2AECEB10"/>
    <w:numStyleLink w:val="GSACtrlList"/>
  </w:abstractNum>
  <w:abstractNum w:abstractNumId="89" w15:restartNumberingAfterBreak="0">
    <w:nsid w:val="169765A3"/>
    <w:multiLevelType w:val="hybridMultilevel"/>
    <w:tmpl w:val="CB0036B4"/>
    <w:lvl w:ilvl="0" w:tplc="80DA9360">
      <w:start w:val="1"/>
      <w:numFmt w:val="lowerLetter"/>
      <w:lvlText w:val="(%1)"/>
      <w:lvlJc w:val="left"/>
      <w:pPr>
        <w:ind w:left="720" w:hanging="360"/>
      </w:pPr>
      <w:rPr>
        <w:rFonts w:hint="default"/>
      </w:rPr>
    </w:lvl>
    <w:lvl w:ilvl="1" w:tplc="9E049DA6">
      <w:start w:val="1"/>
      <w:numFmt w:val="lowerLetter"/>
      <w:lvlText w:val="%2."/>
      <w:lvlJc w:val="left"/>
      <w:pPr>
        <w:ind w:left="1440" w:hanging="360"/>
      </w:pPr>
    </w:lvl>
    <w:lvl w:ilvl="2" w:tplc="7836121A">
      <w:start w:val="1"/>
      <w:numFmt w:val="lowerRoman"/>
      <w:lvlText w:val="%3."/>
      <w:lvlJc w:val="right"/>
      <w:pPr>
        <w:ind w:left="2160" w:hanging="180"/>
      </w:pPr>
    </w:lvl>
    <w:lvl w:ilvl="3" w:tplc="CA082DCA">
      <w:start w:val="1"/>
      <w:numFmt w:val="decimal"/>
      <w:lvlText w:val="%4."/>
      <w:lvlJc w:val="left"/>
      <w:pPr>
        <w:ind w:left="2880" w:hanging="360"/>
      </w:pPr>
    </w:lvl>
    <w:lvl w:ilvl="4" w:tplc="20A02006">
      <w:start w:val="1"/>
      <w:numFmt w:val="lowerLetter"/>
      <w:lvlText w:val="%5."/>
      <w:lvlJc w:val="left"/>
      <w:pPr>
        <w:ind w:left="3600" w:hanging="360"/>
      </w:pPr>
    </w:lvl>
    <w:lvl w:ilvl="5" w:tplc="0A54B4E2">
      <w:start w:val="1"/>
      <w:numFmt w:val="lowerRoman"/>
      <w:lvlText w:val="%6."/>
      <w:lvlJc w:val="right"/>
      <w:pPr>
        <w:ind w:left="4320" w:hanging="180"/>
      </w:pPr>
    </w:lvl>
    <w:lvl w:ilvl="6" w:tplc="B88ED734">
      <w:start w:val="1"/>
      <w:numFmt w:val="decimal"/>
      <w:lvlText w:val="%7."/>
      <w:lvlJc w:val="left"/>
      <w:pPr>
        <w:ind w:left="5040" w:hanging="360"/>
      </w:pPr>
    </w:lvl>
    <w:lvl w:ilvl="7" w:tplc="63042D56">
      <w:start w:val="1"/>
      <w:numFmt w:val="lowerLetter"/>
      <w:lvlText w:val="%8."/>
      <w:lvlJc w:val="left"/>
      <w:pPr>
        <w:ind w:left="5760" w:hanging="360"/>
      </w:pPr>
    </w:lvl>
    <w:lvl w:ilvl="8" w:tplc="87A2F660">
      <w:start w:val="1"/>
      <w:numFmt w:val="lowerRoman"/>
      <w:lvlText w:val="%9."/>
      <w:lvlJc w:val="right"/>
      <w:pPr>
        <w:ind w:left="6480" w:hanging="180"/>
      </w:pPr>
    </w:lvl>
  </w:abstractNum>
  <w:abstractNum w:abstractNumId="90"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1"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170376FC"/>
    <w:multiLevelType w:val="hybridMultilevel"/>
    <w:tmpl w:val="C1FA2A46"/>
    <w:lvl w:ilvl="0" w:tplc="2AB02E26">
      <w:start w:val="11"/>
      <w:numFmt w:val="bullet"/>
      <w:lvlText w:val="-"/>
      <w:lvlJc w:val="left"/>
      <w:pPr>
        <w:ind w:left="720" w:hanging="360"/>
      </w:pPr>
      <w:rPr>
        <w:rFonts w:ascii="Times New Roman" w:eastAsia="Lucida Sans Unicod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17C93C69"/>
    <w:multiLevelType w:val="multilevel"/>
    <w:tmpl w:val="2AECEB10"/>
    <w:numStyleLink w:val="GSACtrlList"/>
  </w:abstractNum>
  <w:abstractNum w:abstractNumId="94" w15:restartNumberingAfterBreak="0">
    <w:nsid w:val="17E27640"/>
    <w:multiLevelType w:val="hybridMultilevel"/>
    <w:tmpl w:val="B37E56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17F13122"/>
    <w:multiLevelType w:val="hybridMultilevel"/>
    <w:tmpl w:val="2BF01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7"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8" w15:restartNumberingAfterBreak="0">
    <w:nsid w:val="186B7A48"/>
    <w:multiLevelType w:val="multilevel"/>
    <w:tmpl w:val="8E5E4016"/>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9"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19580648"/>
    <w:multiLevelType w:val="multilevel"/>
    <w:tmpl w:val="62C6E5F6"/>
    <w:lvl w:ilvl="0">
      <w:start w:val="1"/>
      <w:numFmt w:val="decimal"/>
      <w:lvlText w:val="%1."/>
      <w:lvlJc w:val="left"/>
      <w:pPr>
        <w:tabs>
          <w:tab w:val="num" w:pos="360"/>
        </w:tabs>
        <w:ind w:left="1066" w:hanging="360"/>
      </w:pPr>
      <w:rPr>
        <w:rFonts w:hint="default"/>
        <w:color w:val="auto"/>
        <w:sz w:val="20"/>
        <w:szCs w:val="20"/>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1" w15:restartNumberingAfterBreak="0">
    <w:nsid w:val="199E7483"/>
    <w:multiLevelType w:val="hybridMultilevel"/>
    <w:tmpl w:val="46405F6E"/>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102" w15:restartNumberingAfterBreak="0">
    <w:nsid w:val="19A634C1"/>
    <w:multiLevelType w:val="multilevel"/>
    <w:tmpl w:val="2AECEB10"/>
    <w:numStyleLink w:val="GSACtrlList"/>
  </w:abstractNum>
  <w:abstractNum w:abstractNumId="103"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4" w15:restartNumberingAfterBreak="0">
    <w:nsid w:val="1A237168"/>
    <w:multiLevelType w:val="hybridMultilevel"/>
    <w:tmpl w:val="FF32EDDC"/>
    <w:lvl w:ilvl="0" w:tplc="D9F05140">
      <w:start w:val="1"/>
      <w:numFmt w:val="lowerLetter"/>
      <w:lvlText w:val="(%1)"/>
      <w:lvlJc w:val="left"/>
      <w:pPr>
        <w:ind w:left="72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1A7D7323"/>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06" w15:restartNumberingAfterBreak="0">
    <w:nsid w:val="1A973931"/>
    <w:multiLevelType w:val="hybridMultilevel"/>
    <w:tmpl w:val="A5149CA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07" w15:restartNumberingAfterBreak="0">
    <w:nsid w:val="1AF605BA"/>
    <w:multiLevelType w:val="multilevel"/>
    <w:tmpl w:val="2AECEB10"/>
    <w:numStyleLink w:val="GSACtrlList"/>
  </w:abstractNum>
  <w:abstractNum w:abstractNumId="108"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9" w15:restartNumberingAfterBreak="0">
    <w:nsid w:val="1BDD1B14"/>
    <w:multiLevelType w:val="hybridMultilevel"/>
    <w:tmpl w:val="3AE8430C"/>
    <w:lvl w:ilvl="0" w:tplc="DF38F832">
      <w:start w:val="1"/>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1C4A04B3"/>
    <w:multiLevelType w:val="hybridMultilevel"/>
    <w:tmpl w:val="F5D0F01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11"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2" w15:restartNumberingAfterBreak="0">
    <w:nsid w:val="1C9B16CB"/>
    <w:multiLevelType w:val="multilevel"/>
    <w:tmpl w:val="2AECEB10"/>
    <w:numStyleLink w:val="GSACtrlList"/>
  </w:abstractNum>
  <w:abstractNum w:abstractNumId="113"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15:restartNumberingAfterBreak="0">
    <w:nsid w:val="1D01539C"/>
    <w:multiLevelType w:val="hybridMultilevel"/>
    <w:tmpl w:val="9F9CC0B0"/>
    <w:lvl w:ilvl="0" w:tplc="80DA9360">
      <w:start w:val="1"/>
      <w:numFmt w:val="lowerLetter"/>
      <w:lvlText w:val="(%1)"/>
      <w:lvlJc w:val="left"/>
      <w:pPr>
        <w:ind w:left="720" w:hanging="360"/>
      </w:pPr>
      <w:rPr>
        <w:rFonts w:hint="default"/>
      </w:rPr>
    </w:lvl>
    <w:lvl w:ilvl="1" w:tplc="1E2A870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1D255422"/>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118" w15:restartNumberingAfterBreak="0">
    <w:nsid w:val="1DD23F60"/>
    <w:multiLevelType w:val="hybridMultilevel"/>
    <w:tmpl w:val="19D0B49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1E137818"/>
    <w:multiLevelType w:val="hybridMultilevel"/>
    <w:tmpl w:val="9E4EC1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1E1E0A4F"/>
    <w:multiLevelType w:val="multilevel"/>
    <w:tmpl w:val="4532F3B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hint="default"/>
        <w:color w:val="auto"/>
        <w:sz w:val="24"/>
      </w:rPr>
    </w:lvl>
    <w:lvl w:ilvl="2">
      <w:start w:val="1"/>
      <w:numFmt w:val="decimal"/>
      <w:lvlText w:val="%3."/>
      <w:lvlJc w:val="lef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1" w15:restartNumberingAfterBreak="0">
    <w:nsid w:val="1E2103B0"/>
    <w:multiLevelType w:val="hybridMultilevel"/>
    <w:tmpl w:val="6BDA1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3"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4" w15:restartNumberingAfterBreak="0">
    <w:nsid w:val="1EB82B5E"/>
    <w:multiLevelType w:val="multilevel"/>
    <w:tmpl w:val="2AECEB10"/>
    <w:numStyleLink w:val="GSACtrlList"/>
  </w:abstractNum>
  <w:abstractNum w:abstractNumId="125" w15:restartNumberingAfterBreak="0">
    <w:nsid w:val="1EC221B7"/>
    <w:multiLevelType w:val="hybridMultilevel"/>
    <w:tmpl w:val="524A78D6"/>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26" w15:restartNumberingAfterBreak="0">
    <w:nsid w:val="1ECC3AA8"/>
    <w:multiLevelType w:val="multilevel"/>
    <w:tmpl w:val="FEFCA3C2"/>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7"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8"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9" w15:restartNumberingAfterBreak="0">
    <w:nsid w:val="1F6E6902"/>
    <w:multiLevelType w:val="hybridMultilevel"/>
    <w:tmpl w:val="BDD08EB2"/>
    <w:lvl w:ilvl="0" w:tplc="FFFFFFFF">
      <w:start w:val="1"/>
      <w:numFmt w:val="bullet"/>
      <w:lvlText w:val=""/>
      <w:lvlJc w:val="left"/>
      <w:pPr>
        <w:tabs>
          <w:tab w:val="num" w:pos="288"/>
        </w:tabs>
        <w:ind w:left="288"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1" w15:restartNumberingAfterBreak="0">
    <w:nsid w:val="1FCB6ADD"/>
    <w:multiLevelType w:val="hybridMultilevel"/>
    <w:tmpl w:val="D0FAA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1FD02A0A"/>
    <w:multiLevelType w:val="hybridMultilevel"/>
    <w:tmpl w:val="E0D636C0"/>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13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5" w15:restartNumberingAfterBreak="0">
    <w:nsid w:val="20534141"/>
    <w:multiLevelType w:val="hybridMultilevel"/>
    <w:tmpl w:val="BF0A704C"/>
    <w:lvl w:ilvl="0" w:tplc="A476C9D6">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20940743"/>
    <w:multiLevelType w:val="multilevel"/>
    <w:tmpl w:val="2AECEB10"/>
    <w:numStyleLink w:val="GSACtrlList"/>
  </w:abstractNum>
  <w:abstractNum w:abstractNumId="137"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8" w15:restartNumberingAfterBreak="0">
    <w:nsid w:val="20DA0506"/>
    <w:multiLevelType w:val="hybridMultilevel"/>
    <w:tmpl w:val="BA001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21574050"/>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0"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1" w15:restartNumberingAfterBreak="0">
    <w:nsid w:val="218F251B"/>
    <w:multiLevelType w:val="hybridMultilevel"/>
    <w:tmpl w:val="23CEFE3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3"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4" w15:restartNumberingAfterBreak="0">
    <w:nsid w:val="22206064"/>
    <w:multiLevelType w:val="hybridMultilevel"/>
    <w:tmpl w:val="55588FE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5"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6" w15:restartNumberingAfterBreak="0">
    <w:nsid w:val="224147DA"/>
    <w:multiLevelType w:val="hybridMultilevel"/>
    <w:tmpl w:val="E9A060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2637192"/>
    <w:multiLevelType w:val="hybridMultilevel"/>
    <w:tmpl w:val="74B25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235C333D"/>
    <w:multiLevelType w:val="multilevel"/>
    <w:tmpl w:val="2AECEB10"/>
    <w:numStyleLink w:val="GSACtrlList"/>
  </w:abstractNum>
  <w:abstractNum w:abstractNumId="149" w15:restartNumberingAfterBreak="0">
    <w:nsid w:val="23622769"/>
    <w:multiLevelType w:val="hybridMultilevel"/>
    <w:tmpl w:val="59D47DC6"/>
    <w:lvl w:ilvl="0" w:tplc="377849B2">
      <w:start w:val="1"/>
      <w:numFmt w:val="lowerLetter"/>
      <w:lvlText w:val="(%1)"/>
      <w:lvlJc w:val="left"/>
      <w:pPr>
        <w:ind w:left="1426" w:hanging="360"/>
      </w:pPr>
      <w:rPr>
        <w:rFonts w:asciiTheme="minorHAnsi" w:hAnsiTheme="minorHAnsi" w:cstheme="minorHAnsi" w:hint="default"/>
        <w:sz w:val="22"/>
      </w:rPr>
    </w:lvl>
    <w:lvl w:ilvl="1" w:tplc="64EE83F0">
      <w:start w:val="1"/>
      <w:numFmt w:val="decimal"/>
      <w:lvlText w:val="(%2)"/>
      <w:lvlJc w:val="left"/>
      <w:pPr>
        <w:ind w:left="2146" w:hanging="360"/>
      </w:pPr>
      <w:rPr>
        <w:rFonts w:ascii="Calibri" w:hAnsi="Calibri" w:hint="default"/>
        <w:color w:val="313231" w:themeColor="text1"/>
        <w:sz w:val="22"/>
      </w:r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2410370D"/>
    <w:multiLevelType w:val="hybridMultilevel"/>
    <w:tmpl w:val="723A965C"/>
    <w:lvl w:ilvl="0" w:tplc="0409000F">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243E27E4"/>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155" w15:restartNumberingAfterBreak="0">
    <w:nsid w:val="2475521F"/>
    <w:multiLevelType w:val="hybridMultilevel"/>
    <w:tmpl w:val="59D2680C"/>
    <w:lvl w:ilvl="0" w:tplc="727EE53C">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6" w15:restartNumberingAfterBreak="0">
    <w:nsid w:val="24870669"/>
    <w:multiLevelType w:val="multilevel"/>
    <w:tmpl w:val="36ACDAAC"/>
    <w:styleLink w:val="Style5"/>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57"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8"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9" w15:restartNumberingAfterBreak="0">
    <w:nsid w:val="25816F9A"/>
    <w:multiLevelType w:val="hybridMultilevel"/>
    <w:tmpl w:val="7FE26D6A"/>
    <w:lvl w:ilvl="0" w:tplc="FCA01BA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262C2260"/>
    <w:multiLevelType w:val="multilevel"/>
    <w:tmpl w:val="2AECEB10"/>
    <w:numStyleLink w:val="GSACtrlList"/>
  </w:abstractNum>
  <w:abstractNum w:abstractNumId="162"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280B597F"/>
    <w:multiLevelType w:val="multilevel"/>
    <w:tmpl w:val="2AECEB10"/>
    <w:numStyleLink w:val="GSACtrlList"/>
  </w:abstractNum>
  <w:abstractNum w:abstractNumId="167"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68"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9"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70"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1"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2"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3" w15:restartNumberingAfterBreak="0">
    <w:nsid w:val="29C40911"/>
    <w:multiLevelType w:val="hybridMultilevel"/>
    <w:tmpl w:val="02421A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2BAB69FD"/>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5" w15:restartNumberingAfterBreak="0">
    <w:nsid w:val="2C2A0109"/>
    <w:multiLevelType w:val="multilevel"/>
    <w:tmpl w:val="2AECEB10"/>
    <w:numStyleLink w:val="GSACtrlList"/>
  </w:abstractNum>
  <w:abstractNum w:abstractNumId="176"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7" w15:restartNumberingAfterBreak="0">
    <w:nsid w:val="2C3E43B1"/>
    <w:multiLevelType w:val="hybridMultilevel"/>
    <w:tmpl w:val="FFFFFFFF"/>
    <w:lvl w:ilvl="0" w:tplc="55C7AAE6">
      <w:start w:val="1"/>
      <w:numFmt w:val="bullet"/>
      <w:lvlText w:val="·"/>
      <w:lvlJc w:val="left"/>
      <w:pPr>
        <w:ind w:left="720" w:hanging="360"/>
      </w:pPr>
      <w:rPr>
        <w:rFonts w:ascii="Symbol" w:hAnsi="Symbol"/>
        <w:color w:val="000000"/>
        <w:sz w:val="18"/>
      </w:rPr>
    </w:lvl>
    <w:lvl w:ilvl="1" w:tplc="55C7AAE6">
      <w:start w:val="1"/>
      <w:numFmt w:val="bullet"/>
      <w:lvlText w:val="o"/>
      <w:lvlJc w:val="left"/>
      <w:pPr>
        <w:ind w:left="1440" w:hanging="360"/>
      </w:pPr>
      <w:rPr>
        <w:rFonts w:ascii="Symbol" w:hAnsi="Symbol"/>
        <w:color w:val="000000"/>
      </w:rPr>
    </w:lvl>
    <w:lvl w:ilvl="2" w:tplc="55C7AAE6">
      <w:start w:val="1"/>
      <w:numFmt w:val="bullet"/>
      <w:lvlText w:val="·"/>
      <w:lvlJc w:val="left"/>
      <w:pPr>
        <w:ind w:left="2160" w:hanging="360"/>
      </w:pPr>
      <w:rPr>
        <w:rFonts w:ascii="Symbol" w:hAnsi="Symbol"/>
        <w:color w:val="000000"/>
      </w:rPr>
    </w:lvl>
    <w:lvl w:ilvl="3" w:tplc="55C7AAE6">
      <w:start w:val="1"/>
      <w:numFmt w:val="bullet"/>
      <w:lvlText w:val="o"/>
      <w:lvlJc w:val="left"/>
      <w:pPr>
        <w:ind w:left="2880" w:hanging="360"/>
      </w:pPr>
      <w:rPr>
        <w:rFonts w:ascii="Symbol" w:hAnsi="Symbol"/>
        <w:color w:val="000000"/>
      </w:rPr>
    </w:lvl>
    <w:lvl w:ilvl="4" w:tplc="55C7AAE6">
      <w:start w:val="1"/>
      <w:numFmt w:val="bullet"/>
      <w:lvlText w:val="·"/>
      <w:lvlJc w:val="left"/>
      <w:pPr>
        <w:ind w:left="3600" w:hanging="360"/>
      </w:pPr>
      <w:rPr>
        <w:rFonts w:ascii="Symbol" w:hAnsi="Symbol"/>
        <w:color w:val="000000"/>
      </w:rPr>
    </w:lvl>
    <w:lvl w:ilvl="5" w:tplc="55C7AAE6">
      <w:start w:val="1"/>
      <w:numFmt w:val="bullet"/>
      <w:lvlText w:val="o"/>
      <w:lvlJc w:val="left"/>
      <w:pPr>
        <w:ind w:left="4320" w:hanging="360"/>
      </w:pPr>
      <w:rPr>
        <w:rFonts w:ascii="Symbol" w:hAnsi="Symbol"/>
        <w:color w:val="000000"/>
      </w:rPr>
    </w:lvl>
    <w:lvl w:ilvl="6" w:tplc="55C7AAE6">
      <w:start w:val="1"/>
      <w:numFmt w:val="bullet"/>
      <w:lvlText w:val="·"/>
      <w:lvlJc w:val="left"/>
      <w:pPr>
        <w:ind w:left="5040" w:hanging="360"/>
      </w:pPr>
      <w:rPr>
        <w:rFonts w:ascii="Symbol" w:hAnsi="Symbol"/>
        <w:color w:val="000000"/>
      </w:rPr>
    </w:lvl>
    <w:lvl w:ilvl="7" w:tplc="55C7AAE6">
      <w:start w:val="1"/>
      <w:numFmt w:val="bullet"/>
      <w:lvlText w:val="o"/>
      <w:lvlJc w:val="left"/>
      <w:pPr>
        <w:ind w:left="5760" w:hanging="360"/>
      </w:pPr>
      <w:rPr>
        <w:rFonts w:ascii="Symbol" w:hAnsi="Symbol"/>
        <w:color w:val="000000"/>
      </w:rPr>
    </w:lvl>
    <w:lvl w:ilvl="8" w:tplc="55C7AAE6">
      <w:start w:val="1"/>
      <w:numFmt w:val="bullet"/>
      <w:lvlText w:val="·"/>
      <w:lvlJc w:val="left"/>
      <w:pPr>
        <w:ind w:left="6480" w:hanging="360"/>
      </w:pPr>
      <w:rPr>
        <w:rFonts w:ascii="Symbol" w:hAnsi="Symbol"/>
        <w:color w:val="000000"/>
      </w:rPr>
    </w:lvl>
  </w:abstractNum>
  <w:abstractNum w:abstractNumId="178"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9" w15:restartNumberingAfterBreak="0">
    <w:nsid w:val="2CA97956"/>
    <w:multiLevelType w:val="multilevel"/>
    <w:tmpl w:val="2AECEB10"/>
    <w:numStyleLink w:val="GSACtrlList"/>
  </w:abstractNum>
  <w:abstractNum w:abstractNumId="1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1" w15:restartNumberingAfterBreak="0">
    <w:nsid w:val="2D821F75"/>
    <w:multiLevelType w:val="hybridMultilevel"/>
    <w:tmpl w:val="0F102812"/>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2DD45939"/>
    <w:multiLevelType w:val="hybridMultilevel"/>
    <w:tmpl w:val="FF52B71A"/>
    <w:lvl w:ilvl="0" w:tplc="1D244C62">
      <w:start w:val="1"/>
      <w:numFmt w:val="lowerLetter"/>
      <w:lvlText w:val="(%1)"/>
      <w:lvlJc w:val="left"/>
      <w:pPr>
        <w:tabs>
          <w:tab w:val="num" w:pos="1440"/>
        </w:tabs>
        <w:ind w:left="1440" w:hanging="360"/>
      </w:pPr>
      <w:rPr>
        <w:rFonts w:ascii="Arial Bold" w:hAnsi="Arial Bold" w:hint="default"/>
        <w:b/>
        <w:i w:val="0"/>
        <w:color w:val="auto"/>
        <w:sz w:val="16"/>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3" w15:restartNumberingAfterBreak="0">
    <w:nsid w:val="2DD74A20"/>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4" w15:restartNumberingAfterBreak="0">
    <w:nsid w:val="2DEC7CA4"/>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6"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2E9F5888"/>
    <w:multiLevelType w:val="hybridMultilevel"/>
    <w:tmpl w:val="5F42D8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9"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0" w15:restartNumberingAfterBreak="0">
    <w:nsid w:val="2F545DD5"/>
    <w:multiLevelType w:val="multilevel"/>
    <w:tmpl w:val="2AECEB10"/>
    <w:numStyleLink w:val="GSACtrlList"/>
  </w:abstractNum>
  <w:abstractNum w:abstractNumId="191" w15:restartNumberingAfterBreak="0">
    <w:nsid w:val="2F60256E"/>
    <w:multiLevelType w:val="hybridMultilevel"/>
    <w:tmpl w:val="4AA28B50"/>
    <w:lvl w:ilvl="0" w:tplc="11487BA2">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3" w15:restartNumberingAfterBreak="0">
    <w:nsid w:val="304A4BFA"/>
    <w:multiLevelType w:val="multilevel"/>
    <w:tmpl w:val="2AECEB10"/>
    <w:numStyleLink w:val="GSACtrlList"/>
  </w:abstractNum>
  <w:abstractNum w:abstractNumId="194" w15:restartNumberingAfterBreak="0">
    <w:nsid w:val="30957906"/>
    <w:multiLevelType w:val="hybridMultilevel"/>
    <w:tmpl w:val="641A9E7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30F610AA"/>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6" w15:restartNumberingAfterBreak="0">
    <w:nsid w:val="31B81167"/>
    <w:multiLevelType w:val="multilevel"/>
    <w:tmpl w:val="2AECEB10"/>
    <w:numStyleLink w:val="GSACtrlList"/>
  </w:abstractNum>
  <w:abstractNum w:abstractNumId="197"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9"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3240796A"/>
    <w:multiLevelType w:val="hybridMultilevel"/>
    <w:tmpl w:val="8BC4562C"/>
    <w:lvl w:ilvl="0" w:tplc="52AABF90">
      <w:start w:val="1"/>
      <w:numFmt w:val="lowerLetter"/>
      <w:lvlText w:val="(%1)"/>
      <w:lvlJc w:val="left"/>
      <w:pPr>
        <w:ind w:left="720" w:hanging="360"/>
      </w:pPr>
      <w:rPr>
        <w:rFonts w:eastAsia="Lucida Sans Unicode"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02"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3"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32DE19DD"/>
    <w:multiLevelType w:val="multilevel"/>
    <w:tmpl w:val="D4740AAA"/>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5" w15:restartNumberingAfterBreak="0">
    <w:nsid w:val="32FB729F"/>
    <w:multiLevelType w:val="hybridMultilevel"/>
    <w:tmpl w:val="CA8A8E28"/>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06" w15:restartNumberingAfterBreak="0">
    <w:nsid w:val="33947824"/>
    <w:multiLevelType w:val="hybridMultilevel"/>
    <w:tmpl w:val="B562139A"/>
    <w:lvl w:ilvl="0" w:tplc="04090017">
      <w:start w:val="1"/>
      <w:numFmt w:val="lowerLetter"/>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08" w15:restartNumberingAfterBreak="0">
    <w:nsid w:val="33D6675E"/>
    <w:multiLevelType w:val="multilevel"/>
    <w:tmpl w:val="9BE62CEE"/>
    <w:lvl w:ilvl="0">
      <w:start w:val="6"/>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9"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0"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345A0E7E"/>
    <w:multiLevelType w:val="hybridMultilevel"/>
    <w:tmpl w:val="C5AE344C"/>
    <w:lvl w:ilvl="0" w:tplc="B628A8D6">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2" w15:restartNumberingAfterBreak="0">
    <w:nsid w:val="34613248"/>
    <w:multiLevelType w:val="singleLevel"/>
    <w:tmpl w:val="3AB49F04"/>
    <w:lvl w:ilvl="0">
      <w:start w:val="1"/>
      <w:numFmt w:val="decimal"/>
      <w:lvlText w:val="%1."/>
      <w:lvlJc w:val="left"/>
      <w:pPr>
        <w:ind w:left="1066" w:hanging="360"/>
      </w:pPr>
      <w:rPr>
        <w:rFonts w:ascii="Calibri" w:hAnsi="Calibri" w:hint="default"/>
        <w:color w:val="313231" w:themeColor="text1"/>
        <w:sz w:val="22"/>
      </w:rPr>
    </w:lvl>
  </w:abstractNum>
  <w:abstractNum w:abstractNumId="213" w15:restartNumberingAfterBreak="0">
    <w:nsid w:val="349D1F7E"/>
    <w:multiLevelType w:val="hybridMultilevel"/>
    <w:tmpl w:val="CD62D10C"/>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353029ED"/>
    <w:multiLevelType w:val="hybridMultilevel"/>
    <w:tmpl w:val="228003D6"/>
    <w:lvl w:ilvl="0" w:tplc="47921162">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218"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9"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0" w15:restartNumberingAfterBreak="0">
    <w:nsid w:val="383743C0"/>
    <w:multiLevelType w:val="multilevel"/>
    <w:tmpl w:val="591C0924"/>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1" w15:restartNumberingAfterBreak="0">
    <w:nsid w:val="38C64569"/>
    <w:multiLevelType w:val="hybridMultilevel"/>
    <w:tmpl w:val="22D6CB5C"/>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222" w15:restartNumberingAfterBreak="0">
    <w:nsid w:val="38D61AEB"/>
    <w:multiLevelType w:val="multilevel"/>
    <w:tmpl w:val="48E27846"/>
    <w:lvl w:ilvl="0">
      <w:start w:val="1"/>
      <w:numFmt w:val="lowerLetter"/>
      <w:lvlText w:val="(%1)"/>
      <w:lvlJc w:val="left"/>
      <w:pPr>
        <w:tabs>
          <w:tab w:val="num" w:pos="3960"/>
        </w:tabs>
        <w:ind w:left="4666" w:hanging="360"/>
      </w:pPr>
      <w:rPr>
        <w:rFonts w:ascii="Times New Roman" w:hAnsi="Times New Roman" w:hint="default"/>
        <w:color w:val="auto"/>
        <w:sz w:val="24"/>
      </w:rPr>
    </w:lvl>
    <w:lvl w:ilvl="1">
      <w:start w:val="1"/>
      <w:numFmt w:val="decimal"/>
      <w:lvlText w:val="(%2)"/>
      <w:lvlJc w:val="left"/>
      <w:pPr>
        <w:tabs>
          <w:tab w:val="num" w:pos="4680"/>
        </w:tabs>
        <w:ind w:left="5372" w:hanging="360"/>
      </w:pPr>
      <w:rPr>
        <w:rFonts w:ascii="Times New Roman" w:hAnsi="Times New Roman" w:hint="default"/>
        <w:color w:val="auto"/>
        <w:sz w:val="24"/>
      </w:rPr>
    </w:lvl>
    <w:lvl w:ilvl="2">
      <w:start w:val="1"/>
      <w:numFmt w:val="lowerRoman"/>
      <w:lvlText w:val="%3."/>
      <w:lvlJc w:val="right"/>
      <w:pPr>
        <w:tabs>
          <w:tab w:val="num" w:pos="5760"/>
        </w:tabs>
        <w:ind w:left="5760" w:hanging="180"/>
      </w:pPr>
      <w:rPr>
        <w:rFonts w:hint="default"/>
      </w:rPr>
    </w:lvl>
    <w:lvl w:ilvl="3">
      <w:start w:val="1"/>
      <w:numFmt w:val="decimal"/>
      <w:lvlText w:val="%4."/>
      <w:lvlJc w:val="left"/>
      <w:pPr>
        <w:tabs>
          <w:tab w:val="num" w:pos="6480"/>
        </w:tabs>
        <w:ind w:left="6480" w:hanging="360"/>
      </w:pPr>
      <w:rPr>
        <w:rFonts w:hint="default"/>
      </w:rPr>
    </w:lvl>
    <w:lvl w:ilvl="4">
      <w:start w:val="1"/>
      <w:numFmt w:val="lowerLetter"/>
      <w:lvlText w:val="%5."/>
      <w:lvlJc w:val="left"/>
      <w:pPr>
        <w:tabs>
          <w:tab w:val="num" w:pos="7200"/>
        </w:tabs>
        <w:ind w:left="7200" w:hanging="360"/>
      </w:pPr>
      <w:rPr>
        <w:rFonts w:hint="default"/>
      </w:rPr>
    </w:lvl>
    <w:lvl w:ilvl="5">
      <w:start w:val="1"/>
      <w:numFmt w:val="lowerRoman"/>
      <w:lvlText w:val="%6."/>
      <w:lvlJc w:val="right"/>
      <w:pPr>
        <w:tabs>
          <w:tab w:val="num" w:pos="7920"/>
        </w:tabs>
        <w:ind w:left="7920" w:hanging="180"/>
      </w:pPr>
      <w:rPr>
        <w:rFonts w:hint="default"/>
      </w:rPr>
    </w:lvl>
    <w:lvl w:ilvl="6">
      <w:start w:val="1"/>
      <w:numFmt w:val="decimal"/>
      <w:lvlText w:val="%7."/>
      <w:lvlJc w:val="left"/>
      <w:pPr>
        <w:tabs>
          <w:tab w:val="num" w:pos="8640"/>
        </w:tabs>
        <w:ind w:left="864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right"/>
      <w:pPr>
        <w:tabs>
          <w:tab w:val="num" w:pos="10080"/>
        </w:tabs>
        <w:ind w:left="10080" w:hanging="180"/>
      </w:pPr>
      <w:rPr>
        <w:rFonts w:hint="default"/>
      </w:rPr>
    </w:lvl>
  </w:abstractNum>
  <w:abstractNum w:abstractNumId="223" w15:restartNumberingAfterBreak="0">
    <w:nsid w:val="390830FA"/>
    <w:multiLevelType w:val="multilevel"/>
    <w:tmpl w:val="5C42DF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4" w15:restartNumberingAfterBreak="0">
    <w:nsid w:val="393605CE"/>
    <w:multiLevelType w:val="hybridMultilevel"/>
    <w:tmpl w:val="BD0ACC1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25"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26"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7" w15:restartNumberingAfterBreak="0">
    <w:nsid w:val="399A7FBC"/>
    <w:multiLevelType w:val="multilevel"/>
    <w:tmpl w:val="2AECEB10"/>
    <w:numStyleLink w:val="GSACtrlList"/>
  </w:abstractNum>
  <w:abstractNum w:abstractNumId="228" w15:restartNumberingAfterBreak="0">
    <w:nsid w:val="39B47604"/>
    <w:multiLevelType w:val="multilevel"/>
    <w:tmpl w:val="2AECEB10"/>
    <w:numStyleLink w:val="GSACtrlList"/>
  </w:abstractNum>
  <w:abstractNum w:abstractNumId="229" w15:restartNumberingAfterBreak="0">
    <w:nsid w:val="3A0C1FED"/>
    <w:multiLevelType w:val="multilevel"/>
    <w:tmpl w:val="2AECEB10"/>
    <w:numStyleLink w:val="GSACtrlList"/>
  </w:abstractNum>
  <w:abstractNum w:abstractNumId="230" w15:restartNumberingAfterBreak="0">
    <w:nsid w:val="3A267206"/>
    <w:multiLevelType w:val="multilevel"/>
    <w:tmpl w:val="C5CA8248"/>
    <w:lvl w:ilvl="0">
      <w:start w:val="10"/>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1"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2"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33" w15:restartNumberingAfterBreak="0">
    <w:nsid w:val="3B0C6E63"/>
    <w:multiLevelType w:val="multilevel"/>
    <w:tmpl w:val="96105F82"/>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234"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5" w15:restartNumberingAfterBreak="0">
    <w:nsid w:val="3B351E92"/>
    <w:multiLevelType w:val="multilevel"/>
    <w:tmpl w:val="2AECEB10"/>
    <w:numStyleLink w:val="GSACtrlList"/>
  </w:abstractNum>
  <w:abstractNum w:abstractNumId="23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7" w15:restartNumberingAfterBreak="0">
    <w:nsid w:val="3BE32A95"/>
    <w:multiLevelType w:val="hybridMultilevel"/>
    <w:tmpl w:val="7C28A0FE"/>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9"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240" w15:restartNumberingAfterBreak="0">
    <w:nsid w:val="3D5A620D"/>
    <w:multiLevelType w:val="hybridMultilevel"/>
    <w:tmpl w:val="337C684A"/>
    <w:lvl w:ilvl="0" w:tplc="8998F5F6">
      <w:start w:val="1"/>
      <w:numFmt w:val="lowerLetter"/>
      <w:lvlText w:val="(%1)"/>
      <w:lvlJc w:val="left"/>
      <w:pPr>
        <w:tabs>
          <w:tab w:val="num" w:pos="1440"/>
        </w:tabs>
        <w:ind w:left="1440" w:hanging="360"/>
      </w:pPr>
      <w:rPr>
        <w:rFonts w:ascii="Arial Bold" w:hAnsi="Arial Bold" w:hint="default"/>
        <w:b/>
        <w:i w:val="0"/>
        <w:color w:val="auto"/>
        <w:sz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1"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2" w15:restartNumberingAfterBreak="0">
    <w:nsid w:val="3D9418B8"/>
    <w:multiLevelType w:val="singleLevel"/>
    <w:tmpl w:val="FD64AB26"/>
    <w:lvl w:ilvl="0">
      <w:start w:val="1"/>
      <w:numFmt w:val="bullet"/>
      <w:lvlText w:val=""/>
      <w:lvlJc w:val="left"/>
      <w:pPr>
        <w:tabs>
          <w:tab w:val="num" w:pos="360"/>
        </w:tabs>
        <w:ind w:left="360" w:hanging="360"/>
      </w:pPr>
      <w:rPr>
        <w:rFonts w:ascii="Symbol" w:hAnsi="Symbol" w:hint="default"/>
        <w:sz w:val="24"/>
      </w:rPr>
    </w:lvl>
  </w:abstractNum>
  <w:abstractNum w:abstractNumId="243" w15:restartNumberingAfterBreak="0">
    <w:nsid w:val="3E644D40"/>
    <w:multiLevelType w:val="hybridMultilevel"/>
    <w:tmpl w:val="ECCCFF52"/>
    <w:lvl w:ilvl="0" w:tplc="B2E80558">
      <w:start w:val="5"/>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15:restartNumberingAfterBreak="0">
    <w:nsid w:val="3E673494"/>
    <w:multiLevelType w:val="multilevel"/>
    <w:tmpl w:val="2AECEB10"/>
    <w:numStyleLink w:val="GSACtrlList"/>
  </w:abstractNum>
  <w:abstractNum w:abstractNumId="245" w15:restartNumberingAfterBreak="0">
    <w:nsid w:val="3E812A4C"/>
    <w:multiLevelType w:val="hybridMultilevel"/>
    <w:tmpl w:val="CDEA0682"/>
    <w:lvl w:ilvl="0" w:tplc="64EE83F0">
      <w:start w:val="1"/>
      <w:numFmt w:val="decimal"/>
      <w:lvlText w:val="(%1)"/>
      <w:lvlJc w:val="left"/>
      <w:pPr>
        <w:ind w:left="1786" w:hanging="360"/>
      </w:pPr>
      <w:rPr>
        <w:rFonts w:ascii="Calibri" w:hAnsi="Calibri" w:hint="default"/>
        <w:color w:val="313231" w:themeColor="text1"/>
        <w:sz w:val="22"/>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46"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7" w15:restartNumberingAfterBreak="0">
    <w:nsid w:val="3EC84054"/>
    <w:multiLevelType w:val="hybridMultilevel"/>
    <w:tmpl w:val="40D8EE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8"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9"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50" w15:restartNumberingAfterBreak="0">
    <w:nsid w:val="40775776"/>
    <w:multiLevelType w:val="hybridMultilevel"/>
    <w:tmpl w:val="BDFAB514"/>
    <w:lvl w:ilvl="0" w:tplc="727EE53C">
      <w:start w:val="1"/>
      <w:numFmt w:val="lowerLetter"/>
      <w:lvlText w:val="(%1)"/>
      <w:lvlJc w:val="left"/>
      <w:pPr>
        <w:ind w:left="720" w:hanging="360"/>
      </w:pPr>
      <w:rPr>
        <w:rFonts w:hint="default"/>
      </w:rPr>
    </w:lvl>
    <w:lvl w:ilvl="1" w:tplc="FFFFFFF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2" w15:restartNumberingAfterBreak="0">
    <w:nsid w:val="408568F1"/>
    <w:multiLevelType w:val="hybridMultilevel"/>
    <w:tmpl w:val="717C0778"/>
    <w:lvl w:ilvl="0" w:tplc="64EE83F0">
      <w:start w:val="1"/>
      <w:numFmt w:val="decimal"/>
      <w:lvlText w:val="(%1)"/>
      <w:lvlJc w:val="left"/>
      <w:pPr>
        <w:ind w:left="2400" w:hanging="360"/>
      </w:pPr>
      <w:rPr>
        <w:rFonts w:ascii="Calibri" w:hAnsi="Calibri" w:hint="default"/>
        <w:color w:val="313231" w:themeColor="text1"/>
        <w:sz w:val="22"/>
      </w:rPr>
    </w:lvl>
    <w:lvl w:ilvl="1" w:tplc="04090019" w:tentative="1">
      <w:start w:val="1"/>
      <w:numFmt w:val="lowerLetter"/>
      <w:lvlText w:val="%2."/>
      <w:lvlJc w:val="left"/>
      <w:pPr>
        <w:ind w:left="3120" w:hanging="360"/>
      </w:pPr>
    </w:lvl>
    <w:lvl w:ilvl="2" w:tplc="0409001B" w:tentative="1">
      <w:start w:val="1"/>
      <w:numFmt w:val="lowerRoman"/>
      <w:lvlText w:val="%3."/>
      <w:lvlJc w:val="right"/>
      <w:pPr>
        <w:ind w:left="3840" w:hanging="180"/>
      </w:pPr>
    </w:lvl>
    <w:lvl w:ilvl="3" w:tplc="0409000F" w:tentative="1">
      <w:start w:val="1"/>
      <w:numFmt w:val="decimal"/>
      <w:lvlText w:val="%4."/>
      <w:lvlJc w:val="left"/>
      <w:pPr>
        <w:ind w:left="4560" w:hanging="360"/>
      </w:pPr>
    </w:lvl>
    <w:lvl w:ilvl="4" w:tplc="04090019" w:tentative="1">
      <w:start w:val="1"/>
      <w:numFmt w:val="lowerLetter"/>
      <w:lvlText w:val="%5."/>
      <w:lvlJc w:val="left"/>
      <w:pPr>
        <w:ind w:left="5280" w:hanging="360"/>
      </w:pPr>
    </w:lvl>
    <w:lvl w:ilvl="5" w:tplc="0409001B" w:tentative="1">
      <w:start w:val="1"/>
      <w:numFmt w:val="lowerRoman"/>
      <w:lvlText w:val="%6."/>
      <w:lvlJc w:val="right"/>
      <w:pPr>
        <w:ind w:left="6000" w:hanging="180"/>
      </w:pPr>
    </w:lvl>
    <w:lvl w:ilvl="6" w:tplc="0409000F" w:tentative="1">
      <w:start w:val="1"/>
      <w:numFmt w:val="decimal"/>
      <w:lvlText w:val="%7."/>
      <w:lvlJc w:val="left"/>
      <w:pPr>
        <w:ind w:left="6720" w:hanging="360"/>
      </w:pPr>
    </w:lvl>
    <w:lvl w:ilvl="7" w:tplc="04090019" w:tentative="1">
      <w:start w:val="1"/>
      <w:numFmt w:val="lowerLetter"/>
      <w:lvlText w:val="%8."/>
      <w:lvlJc w:val="left"/>
      <w:pPr>
        <w:ind w:left="7440" w:hanging="360"/>
      </w:pPr>
    </w:lvl>
    <w:lvl w:ilvl="8" w:tplc="0409001B" w:tentative="1">
      <w:start w:val="1"/>
      <w:numFmt w:val="lowerRoman"/>
      <w:lvlText w:val="%9."/>
      <w:lvlJc w:val="right"/>
      <w:pPr>
        <w:ind w:left="8160" w:hanging="180"/>
      </w:pPr>
    </w:lvl>
  </w:abstractNum>
  <w:abstractNum w:abstractNumId="253" w15:restartNumberingAfterBreak="0">
    <w:nsid w:val="411D29A4"/>
    <w:multiLevelType w:val="multilevel"/>
    <w:tmpl w:val="20A83F80"/>
    <w:numStyleLink w:val="111111"/>
  </w:abstractNum>
  <w:abstractNum w:abstractNumId="254" w15:restartNumberingAfterBreak="0">
    <w:nsid w:val="417C69C0"/>
    <w:multiLevelType w:val="hybridMultilevel"/>
    <w:tmpl w:val="CC649F26"/>
    <w:lvl w:ilvl="0" w:tplc="60A4D898">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41D7175C"/>
    <w:multiLevelType w:val="multilevel"/>
    <w:tmpl w:val="2AECEB10"/>
    <w:numStyleLink w:val="GSACtrlList"/>
  </w:abstractNum>
  <w:abstractNum w:abstractNumId="256" w15:restartNumberingAfterBreak="0">
    <w:nsid w:val="41DE122A"/>
    <w:multiLevelType w:val="hybridMultilevel"/>
    <w:tmpl w:val="76C606D6"/>
    <w:lvl w:ilvl="0" w:tplc="F608473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58" w15:restartNumberingAfterBreak="0">
    <w:nsid w:val="42156EE0"/>
    <w:multiLevelType w:val="multilevel"/>
    <w:tmpl w:val="B1E2D862"/>
    <w:styleLink w:val="Bullet"/>
    <w:lvl w:ilvl="0">
      <w:start w:val="1"/>
      <w:numFmt w:val="bullet"/>
      <w:pStyle w:val="ListBullet"/>
      <w:lvlText w:val=""/>
      <w:lvlJc w:val="left"/>
      <w:pPr>
        <w:tabs>
          <w:tab w:val="num" w:pos="720"/>
        </w:tabs>
        <w:ind w:left="720" w:hanging="360"/>
      </w:pPr>
      <w:rPr>
        <w:rFonts w:ascii="Wingdings" w:hAnsi="Wingdings" w:hint="default"/>
        <w:color w:val="auto"/>
      </w:rPr>
    </w:lvl>
    <w:lvl w:ilvl="1">
      <w:start w:val="1"/>
      <w:numFmt w:val="bullet"/>
      <w:pStyle w:val="ListBullet2"/>
      <w:lvlText w:val="-"/>
      <w:lvlJc w:val="left"/>
      <w:pPr>
        <w:ind w:left="1080" w:hanging="360"/>
      </w:pPr>
      <w:rPr>
        <w:rFonts w:ascii="Courier New" w:hAnsi="Courier New" w:hint="default"/>
        <w:color w:val="auto"/>
      </w:rPr>
    </w:lvl>
    <w:lvl w:ilvl="2">
      <w:start w:val="1"/>
      <w:numFmt w:val="bullet"/>
      <w:pStyle w:val="ListBullet3"/>
      <w:lvlText w:val=""/>
      <w:lvlJc w:val="left"/>
      <w:pPr>
        <w:tabs>
          <w:tab w:val="num" w:pos="1440"/>
        </w:tabs>
        <w:ind w:left="1440" w:hanging="360"/>
      </w:pPr>
      <w:rPr>
        <w:rFonts w:ascii="Symbol" w:hAnsi="Symbol" w:hint="default"/>
        <w:color w:val="auto"/>
      </w:rPr>
    </w:lvl>
    <w:lvl w:ilvl="3">
      <w:start w:val="1"/>
      <w:numFmt w:val="bullet"/>
      <w:pStyle w:val="ListBullet4"/>
      <w:lvlText w:val="o"/>
      <w:lvlJc w:val="left"/>
      <w:pPr>
        <w:tabs>
          <w:tab w:val="num" w:pos="1800"/>
        </w:tabs>
        <w:ind w:left="1800" w:hanging="360"/>
      </w:pPr>
      <w:rPr>
        <w:rFonts w:ascii="Courier New" w:hAnsi="Courier New" w:hint="default"/>
        <w:color w:val="auto"/>
      </w:rPr>
    </w:lvl>
    <w:lvl w:ilvl="4">
      <w:start w:val="1"/>
      <w:numFmt w:val="bullet"/>
      <w:pStyle w:val="ListBullet5"/>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259"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0" w15:restartNumberingAfterBreak="0">
    <w:nsid w:val="440236DD"/>
    <w:multiLevelType w:val="hybridMultilevel"/>
    <w:tmpl w:val="E12AA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4408355B"/>
    <w:multiLevelType w:val="multilevel"/>
    <w:tmpl w:val="4BC4F882"/>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2"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3" w15:restartNumberingAfterBreak="0">
    <w:nsid w:val="44360398"/>
    <w:multiLevelType w:val="multilevel"/>
    <w:tmpl w:val="20A83F80"/>
    <w:styleLink w:val="11111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4" w15:restartNumberingAfterBreak="0">
    <w:nsid w:val="443F5DB7"/>
    <w:multiLevelType w:val="hybridMultilevel"/>
    <w:tmpl w:val="F1E0E6D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5"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6"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7" w15:restartNumberingAfterBreak="0">
    <w:nsid w:val="44AC48F7"/>
    <w:multiLevelType w:val="multilevel"/>
    <w:tmpl w:val="FC7A952E"/>
    <w:lvl w:ilvl="0">
      <w:start w:val="2"/>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8" w15:restartNumberingAfterBreak="0">
    <w:nsid w:val="44EC4EB7"/>
    <w:multiLevelType w:val="hybridMultilevel"/>
    <w:tmpl w:val="16E835DE"/>
    <w:lvl w:ilvl="0" w:tplc="A67C525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15:restartNumberingAfterBreak="0">
    <w:nsid w:val="45005F5B"/>
    <w:multiLevelType w:val="hybridMultilevel"/>
    <w:tmpl w:val="029EC400"/>
    <w:lvl w:ilvl="0" w:tplc="E7CE8C56">
      <w:start w:val="1"/>
      <w:numFmt w:val="lowerLetter"/>
      <w:lvlText w:val="%1."/>
      <w:lvlJc w:val="left"/>
      <w:pPr>
        <w:ind w:left="720" w:hanging="360"/>
      </w:pPr>
    </w:lvl>
    <w:lvl w:ilvl="1" w:tplc="241CCEA8">
      <w:start w:val="1"/>
      <w:numFmt w:val="decimal"/>
      <w:lvlText w:val="%2."/>
      <w:lvlJc w:val="left"/>
      <w:pPr>
        <w:ind w:left="1440" w:hanging="360"/>
      </w:pPr>
    </w:lvl>
    <w:lvl w:ilvl="2" w:tplc="A87C4ED6">
      <w:start w:val="1"/>
      <w:numFmt w:val="lowerRoman"/>
      <w:lvlText w:val="%3."/>
      <w:lvlJc w:val="right"/>
      <w:pPr>
        <w:ind w:left="2160" w:hanging="180"/>
      </w:pPr>
    </w:lvl>
    <w:lvl w:ilvl="3" w:tplc="C1D49C1A">
      <w:start w:val="1"/>
      <w:numFmt w:val="decimal"/>
      <w:lvlText w:val="%4."/>
      <w:lvlJc w:val="left"/>
      <w:pPr>
        <w:ind w:left="2880" w:hanging="360"/>
      </w:pPr>
    </w:lvl>
    <w:lvl w:ilvl="4" w:tplc="FDF64CEE">
      <w:start w:val="1"/>
      <w:numFmt w:val="lowerLetter"/>
      <w:lvlText w:val="%5."/>
      <w:lvlJc w:val="left"/>
      <w:pPr>
        <w:ind w:left="3600" w:hanging="360"/>
      </w:pPr>
    </w:lvl>
    <w:lvl w:ilvl="5" w:tplc="C8EC9B4A">
      <w:start w:val="1"/>
      <w:numFmt w:val="lowerRoman"/>
      <w:lvlText w:val="%6."/>
      <w:lvlJc w:val="right"/>
      <w:pPr>
        <w:ind w:left="4320" w:hanging="180"/>
      </w:pPr>
    </w:lvl>
    <w:lvl w:ilvl="6" w:tplc="EF648410">
      <w:start w:val="1"/>
      <w:numFmt w:val="decimal"/>
      <w:lvlText w:val="%7."/>
      <w:lvlJc w:val="left"/>
      <w:pPr>
        <w:ind w:left="5040" w:hanging="360"/>
      </w:pPr>
    </w:lvl>
    <w:lvl w:ilvl="7" w:tplc="F2BA7AF0">
      <w:start w:val="1"/>
      <w:numFmt w:val="lowerLetter"/>
      <w:lvlText w:val="%8."/>
      <w:lvlJc w:val="left"/>
      <w:pPr>
        <w:ind w:left="5760" w:hanging="360"/>
      </w:pPr>
    </w:lvl>
    <w:lvl w:ilvl="8" w:tplc="EE9C57F6">
      <w:start w:val="1"/>
      <w:numFmt w:val="lowerRoman"/>
      <w:lvlText w:val="%9."/>
      <w:lvlJc w:val="right"/>
      <w:pPr>
        <w:ind w:left="6480" w:hanging="180"/>
      </w:pPr>
    </w:lvl>
  </w:abstractNum>
  <w:abstractNum w:abstractNumId="270" w15:restartNumberingAfterBreak="0">
    <w:nsid w:val="4507665B"/>
    <w:multiLevelType w:val="hybridMultilevel"/>
    <w:tmpl w:val="0866A4D8"/>
    <w:lvl w:ilvl="0" w:tplc="80DA9360">
      <w:start w:val="1"/>
      <w:numFmt w:val="lowerLetter"/>
      <w:lvlText w:val="(%1)"/>
      <w:lvlJc w:val="left"/>
      <w:pPr>
        <w:ind w:left="720" w:hanging="360"/>
      </w:pPr>
      <w:rPr>
        <w:rFonts w:hint="default"/>
        <w:b w:val="0"/>
        <w:i w:val="0"/>
        <w:color w:val="auto"/>
        <w:sz w:val="16"/>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2"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3" w15:restartNumberingAfterBreak="0">
    <w:nsid w:val="45FA5059"/>
    <w:multiLevelType w:val="hybridMultilevel"/>
    <w:tmpl w:val="6CE05EA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4" w15:restartNumberingAfterBreak="0">
    <w:nsid w:val="46155BEE"/>
    <w:multiLevelType w:val="multilevel"/>
    <w:tmpl w:val="7DF6B2EC"/>
    <w:lvl w:ilvl="0">
      <w:start w:val="4"/>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5"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6" w15:restartNumberingAfterBreak="0">
    <w:nsid w:val="46817401"/>
    <w:multiLevelType w:val="hybridMultilevel"/>
    <w:tmpl w:val="2FC2A5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15:restartNumberingAfterBreak="0">
    <w:nsid w:val="468C2151"/>
    <w:multiLevelType w:val="multilevel"/>
    <w:tmpl w:val="ADD08DF8"/>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8"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9" w15:restartNumberingAfterBreak="0">
    <w:nsid w:val="46F01A6D"/>
    <w:multiLevelType w:val="hybridMultilevel"/>
    <w:tmpl w:val="E884D5BC"/>
    <w:lvl w:ilvl="0" w:tplc="727EE53C">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80" w15:restartNumberingAfterBreak="0">
    <w:nsid w:val="47107E09"/>
    <w:multiLevelType w:val="multilevel"/>
    <w:tmpl w:val="9BE62CEE"/>
    <w:lvl w:ilvl="0">
      <w:start w:val="6"/>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1" w15:restartNumberingAfterBreak="0">
    <w:nsid w:val="47292655"/>
    <w:multiLevelType w:val="multilevel"/>
    <w:tmpl w:val="062AF1CA"/>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2"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3"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4" w15:restartNumberingAfterBreak="0">
    <w:nsid w:val="476E1C75"/>
    <w:multiLevelType w:val="hybridMultilevel"/>
    <w:tmpl w:val="558C2EAC"/>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477C2BD4"/>
    <w:multiLevelType w:val="hybridMultilevel"/>
    <w:tmpl w:val="E4FC4130"/>
    <w:lvl w:ilvl="0" w:tplc="440A93D6">
      <w:start w:val="12"/>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6" w15:restartNumberingAfterBreak="0">
    <w:nsid w:val="477D37B9"/>
    <w:multiLevelType w:val="multilevel"/>
    <w:tmpl w:val="2AECEB10"/>
    <w:numStyleLink w:val="GSACtrlList"/>
  </w:abstractNum>
  <w:abstractNum w:abstractNumId="287" w15:restartNumberingAfterBreak="0">
    <w:nsid w:val="47CD41DD"/>
    <w:multiLevelType w:val="multilevel"/>
    <w:tmpl w:val="9F3C2E46"/>
    <w:lvl w:ilvl="0">
      <w:start w:val="1"/>
      <w:numFmt w:val="bullet"/>
      <w:lvlText w:val=""/>
      <w:lvlJc w:val="left"/>
      <w:pPr>
        <w:tabs>
          <w:tab w:val="num" w:pos="720"/>
        </w:tabs>
        <w:ind w:left="720" w:hanging="360"/>
      </w:pPr>
      <w:rPr>
        <w:rFonts w:ascii="Symbol" w:hAnsi="Symbol" w:hint="default"/>
        <w:b/>
        <w:i w:val="0"/>
        <w:sz w:val="16"/>
      </w:rPr>
    </w:lvl>
    <w:lvl w:ilvl="1">
      <w:start w:val="1"/>
      <w:numFmt w:val="bullet"/>
      <w:lvlText w:val="–"/>
      <w:lvlJc w:val="left"/>
      <w:pPr>
        <w:tabs>
          <w:tab w:val="num" w:pos="1080"/>
        </w:tabs>
        <w:ind w:left="1080" w:hanging="360"/>
      </w:pPr>
      <w:rPr>
        <w:rFonts w:ascii="Times New Roman" w:hAnsi="Times New Roman" w:hint="default"/>
        <w:b/>
        <w:i w:val="0"/>
        <w:sz w:val="16"/>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decimal"/>
      <w:lvlText w:val="%1.%2.%3.%4."/>
      <w:lvlJc w:val="left"/>
      <w:pPr>
        <w:tabs>
          <w:tab w:val="num" w:pos="2448"/>
        </w:tabs>
        <w:ind w:left="2448" w:hanging="1008"/>
      </w:pPr>
      <w:rPr>
        <w:rFonts w:ascii="Arial Narrow" w:hAnsi="Arial Narrow" w:hint="default"/>
        <w:b w:val="0"/>
        <w:i w:val="0"/>
        <w:sz w:val="22"/>
      </w:rPr>
    </w:lvl>
    <w:lvl w:ilvl="4">
      <w:start w:val="1"/>
      <w:numFmt w:val="decimal"/>
      <w:lvlText w:val="%1.%2.%3.%4.%5."/>
      <w:lvlJc w:val="left"/>
      <w:pPr>
        <w:tabs>
          <w:tab w:val="num" w:pos="2232"/>
        </w:tabs>
        <w:ind w:left="2232" w:hanging="792"/>
      </w:pPr>
      <w:rPr>
        <w:rFonts w:ascii="Arial Narrow" w:hAnsi="Arial Narrow" w:hint="default"/>
        <w:b w:val="0"/>
        <w:i w:val="0"/>
        <w:sz w:val="20"/>
      </w:rPr>
    </w:lvl>
    <w:lvl w:ilvl="5">
      <w:start w:val="1"/>
      <w:numFmt w:val="decimal"/>
      <w:lvlText w:val="%1.%2.%3.%4.%5.%6."/>
      <w:lvlJc w:val="left"/>
      <w:pPr>
        <w:tabs>
          <w:tab w:val="num" w:pos="2736"/>
        </w:tabs>
        <w:ind w:left="2736" w:hanging="936"/>
      </w:pPr>
      <w:rPr>
        <w:rFonts w:ascii="Arial Narrow" w:hAnsi="Arial Narrow" w:hint="default"/>
        <w:b w:val="0"/>
        <w:i/>
        <w:sz w:val="20"/>
      </w:rPr>
    </w:lvl>
    <w:lvl w:ilvl="6">
      <w:start w:val="1"/>
      <w:numFmt w:val="decimal"/>
      <w:lvlText w:val="%1.%2.%3.%4.%5.%6.%7."/>
      <w:lvlJc w:val="left"/>
      <w:pPr>
        <w:tabs>
          <w:tab w:val="num" w:pos="3240"/>
        </w:tabs>
        <w:ind w:left="3240" w:hanging="1080"/>
      </w:pPr>
      <w:rPr>
        <w:rFonts w:ascii="Arial Narrow" w:hAnsi="Arial Narrow" w:hint="default"/>
        <w:b w:val="0"/>
        <w:i/>
        <w:sz w:val="20"/>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288" w15:restartNumberingAfterBreak="0">
    <w:nsid w:val="481A5869"/>
    <w:multiLevelType w:val="hybridMultilevel"/>
    <w:tmpl w:val="0F687954"/>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482317A0"/>
    <w:multiLevelType w:val="hybridMultilevel"/>
    <w:tmpl w:val="3F7E10C8"/>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290" w15:restartNumberingAfterBreak="0">
    <w:nsid w:val="48941D0F"/>
    <w:multiLevelType w:val="hybridMultilevel"/>
    <w:tmpl w:val="B8E607E6"/>
    <w:lvl w:ilvl="0" w:tplc="809C4AA8">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1" w15:restartNumberingAfterBreak="0">
    <w:nsid w:val="48BA540E"/>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292" w15:restartNumberingAfterBreak="0">
    <w:nsid w:val="48D300F5"/>
    <w:multiLevelType w:val="multilevel"/>
    <w:tmpl w:val="2AECEB10"/>
    <w:numStyleLink w:val="GSACtrlList"/>
  </w:abstractNum>
  <w:abstractNum w:abstractNumId="293" w15:restartNumberingAfterBreak="0">
    <w:nsid w:val="495B62BF"/>
    <w:multiLevelType w:val="multilevel"/>
    <w:tmpl w:val="2AECEB10"/>
    <w:numStyleLink w:val="GSACtrlList"/>
  </w:abstractNum>
  <w:abstractNum w:abstractNumId="294"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49E05B92"/>
    <w:multiLevelType w:val="hybridMultilevel"/>
    <w:tmpl w:val="68947840"/>
    <w:lvl w:ilvl="0" w:tplc="64EE83F0">
      <w:start w:val="1"/>
      <w:numFmt w:val="decimal"/>
      <w:lvlText w:val="(%1)"/>
      <w:lvlJc w:val="left"/>
      <w:pPr>
        <w:ind w:left="2160" w:hanging="360"/>
      </w:pPr>
      <w:rPr>
        <w:rFonts w:ascii="Calibri" w:hAnsi="Calibri" w:hint="default"/>
        <w:color w:val="313231" w:themeColor="text1"/>
        <w:sz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6" w15:restartNumberingAfterBreak="0">
    <w:nsid w:val="49E93ACB"/>
    <w:multiLevelType w:val="hybridMultilevel"/>
    <w:tmpl w:val="9BA468FE"/>
    <w:lvl w:ilvl="0" w:tplc="727EE53C">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97"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8" w15:restartNumberingAfterBreak="0">
    <w:nsid w:val="4B1067F9"/>
    <w:multiLevelType w:val="hybridMultilevel"/>
    <w:tmpl w:val="342A9332"/>
    <w:lvl w:ilvl="0" w:tplc="727EE53C">
      <w:start w:val="1"/>
      <w:numFmt w:val="lowerLetter"/>
      <w:lvlText w:val="(%1)"/>
      <w:lvlJc w:val="left"/>
      <w:pPr>
        <w:ind w:left="1320" w:hanging="360"/>
      </w:pPr>
      <w:rPr>
        <w:rFonts w:hint="default"/>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299"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0"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01"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2" w15:restartNumberingAfterBreak="0">
    <w:nsid w:val="4BFE1EA4"/>
    <w:multiLevelType w:val="hybridMultilevel"/>
    <w:tmpl w:val="79120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4" w15:restartNumberingAfterBreak="0">
    <w:nsid w:val="4C6D47CE"/>
    <w:multiLevelType w:val="hybridMultilevel"/>
    <w:tmpl w:val="F2B48ECE"/>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305" w15:restartNumberingAfterBreak="0">
    <w:nsid w:val="4CE0045B"/>
    <w:multiLevelType w:val="hybridMultilevel"/>
    <w:tmpl w:val="712C2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6" w15:restartNumberingAfterBreak="0">
    <w:nsid w:val="4CEB23ED"/>
    <w:multiLevelType w:val="multilevel"/>
    <w:tmpl w:val="F8F21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15:restartNumberingAfterBreak="0">
    <w:nsid w:val="4D2A1111"/>
    <w:multiLevelType w:val="multilevel"/>
    <w:tmpl w:val="2AECEB10"/>
    <w:numStyleLink w:val="GSACtrlList"/>
  </w:abstractNum>
  <w:abstractNum w:abstractNumId="308"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09"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10"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311"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2"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3" w15:restartNumberingAfterBreak="0">
    <w:nsid w:val="4EC77E3B"/>
    <w:multiLevelType w:val="hybridMultilevel"/>
    <w:tmpl w:val="E6EA27FA"/>
    <w:lvl w:ilvl="0" w:tplc="000C0876">
      <w:start w:val="1"/>
      <w:numFmt w:val="lowerLetter"/>
      <w:lvlText w:val="%1."/>
      <w:lvlJc w:val="left"/>
      <w:pPr>
        <w:ind w:left="720" w:hanging="360"/>
      </w:pPr>
    </w:lvl>
    <w:lvl w:ilvl="1" w:tplc="E15C4010">
      <w:start w:val="1"/>
      <w:numFmt w:val="lowerLetter"/>
      <w:lvlText w:val="%2."/>
      <w:lvlJc w:val="left"/>
      <w:pPr>
        <w:ind w:left="1440" w:hanging="360"/>
      </w:pPr>
    </w:lvl>
    <w:lvl w:ilvl="2" w:tplc="3104E624">
      <w:start w:val="1"/>
      <w:numFmt w:val="lowerRoman"/>
      <w:lvlText w:val="%3."/>
      <w:lvlJc w:val="right"/>
      <w:pPr>
        <w:ind w:left="2160" w:hanging="180"/>
      </w:pPr>
    </w:lvl>
    <w:lvl w:ilvl="3" w:tplc="71541076">
      <w:start w:val="1"/>
      <w:numFmt w:val="decimal"/>
      <w:lvlText w:val="%4."/>
      <w:lvlJc w:val="left"/>
      <w:pPr>
        <w:ind w:left="2880" w:hanging="360"/>
      </w:pPr>
    </w:lvl>
    <w:lvl w:ilvl="4" w:tplc="F34E8B4A">
      <w:start w:val="1"/>
      <w:numFmt w:val="lowerLetter"/>
      <w:lvlText w:val="%5."/>
      <w:lvlJc w:val="left"/>
      <w:pPr>
        <w:ind w:left="3600" w:hanging="360"/>
      </w:pPr>
    </w:lvl>
    <w:lvl w:ilvl="5" w:tplc="11CAEE60">
      <w:start w:val="1"/>
      <w:numFmt w:val="lowerRoman"/>
      <w:lvlText w:val="%6."/>
      <w:lvlJc w:val="right"/>
      <w:pPr>
        <w:ind w:left="4320" w:hanging="180"/>
      </w:pPr>
    </w:lvl>
    <w:lvl w:ilvl="6" w:tplc="5D6A059C">
      <w:start w:val="1"/>
      <w:numFmt w:val="decimal"/>
      <w:lvlText w:val="%7."/>
      <w:lvlJc w:val="left"/>
      <w:pPr>
        <w:ind w:left="5040" w:hanging="360"/>
      </w:pPr>
    </w:lvl>
    <w:lvl w:ilvl="7" w:tplc="7F94BBDE">
      <w:start w:val="1"/>
      <w:numFmt w:val="lowerLetter"/>
      <w:lvlText w:val="%8."/>
      <w:lvlJc w:val="left"/>
      <w:pPr>
        <w:ind w:left="5760" w:hanging="360"/>
      </w:pPr>
    </w:lvl>
    <w:lvl w:ilvl="8" w:tplc="B1B06416">
      <w:start w:val="1"/>
      <w:numFmt w:val="lowerRoman"/>
      <w:lvlText w:val="%9."/>
      <w:lvlJc w:val="right"/>
      <w:pPr>
        <w:ind w:left="6480" w:hanging="180"/>
      </w:pPr>
    </w:lvl>
  </w:abstractNum>
  <w:abstractNum w:abstractNumId="314"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315" w15:restartNumberingAfterBreak="0">
    <w:nsid w:val="4F274F19"/>
    <w:multiLevelType w:val="hybridMultilevel"/>
    <w:tmpl w:val="8E584C26"/>
    <w:lvl w:ilvl="0" w:tplc="B56C608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4F3F5F84"/>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7"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8" w15:restartNumberingAfterBreak="0">
    <w:nsid w:val="4FAC34B0"/>
    <w:multiLevelType w:val="hybridMultilevel"/>
    <w:tmpl w:val="133AD9E0"/>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9" w15:restartNumberingAfterBreak="0">
    <w:nsid w:val="4FBF122D"/>
    <w:multiLevelType w:val="hybridMultilevel"/>
    <w:tmpl w:val="0140324A"/>
    <w:lvl w:ilvl="0" w:tplc="04090001">
      <w:start w:val="1"/>
      <w:numFmt w:val="bullet"/>
      <w:lvlText w:val=""/>
      <w:lvlJc w:val="left"/>
      <w:pPr>
        <w:ind w:left="880" w:hanging="360"/>
      </w:pPr>
      <w:rPr>
        <w:rFonts w:ascii="Symbol" w:hAnsi="Symbo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20"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1" w15:restartNumberingAfterBreak="0">
    <w:nsid w:val="500631E0"/>
    <w:multiLevelType w:val="hybridMultilevel"/>
    <w:tmpl w:val="36860B20"/>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2"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3"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24" w15:restartNumberingAfterBreak="0">
    <w:nsid w:val="50DA71B8"/>
    <w:multiLevelType w:val="hybridMultilevel"/>
    <w:tmpl w:val="F47E0F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5" w15:restartNumberingAfterBreak="0">
    <w:nsid w:val="50DD73E3"/>
    <w:multiLevelType w:val="hybridMultilevel"/>
    <w:tmpl w:val="09788B50"/>
    <w:lvl w:ilvl="0" w:tplc="4BB0FB1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6" w15:restartNumberingAfterBreak="0">
    <w:nsid w:val="5131173A"/>
    <w:multiLevelType w:val="hybridMultilevel"/>
    <w:tmpl w:val="1C68058A"/>
    <w:lvl w:ilvl="0" w:tplc="2F58BD1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516A1507"/>
    <w:multiLevelType w:val="hybridMultilevel"/>
    <w:tmpl w:val="DBFA8B44"/>
    <w:lvl w:ilvl="0" w:tplc="727EE53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51976740"/>
    <w:multiLevelType w:val="hybridMultilevel"/>
    <w:tmpl w:val="C4128726"/>
    <w:lvl w:ilvl="0" w:tplc="727EE53C">
      <w:start w:val="1"/>
      <w:numFmt w:val="lowerLetter"/>
      <w:lvlText w:val="(%1)"/>
      <w:lvlJc w:val="left"/>
      <w:pPr>
        <w:ind w:left="1069" w:hanging="360"/>
      </w:pPr>
      <w:rPr>
        <w:rFonts w:hint="default"/>
      </w:rPr>
    </w:lvl>
    <w:lvl w:ilvl="1" w:tplc="FFFFFFFF">
      <w:start w:val="1"/>
      <w:numFmt w:val="decimal"/>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29" w15:restartNumberingAfterBreak="0">
    <w:nsid w:val="51F851CA"/>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0"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1"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2"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33" w15:restartNumberingAfterBreak="0">
    <w:nsid w:val="53BA4C40"/>
    <w:multiLevelType w:val="multilevel"/>
    <w:tmpl w:val="2AECEB10"/>
    <w:numStyleLink w:val="GSACtrlList"/>
  </w:abstractNum>
  <w:abstractNum w:abstractNumId="334" w15:restartNumberingAfterBreak="0">
    <w:nsid w:val="53BE6CD4"/>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5" w15:restartNumberingAfterBreak="0">
    <w:nsid w:val="53E827B5"/>
    <w:multiLevelType w:val="hybridMultilevel"/>
    <w:tmpl w:val="20B40FDE"/>
    <w:lvl w:ilvl="0" w:tplc="377849B2">
      <w:start w:val="1"/>
      <w:numFmt w:val="lowerLetter"/>
      <w:lvlText w:val="(%1)"/>
      <w:lvlJc w:val="left"/>
      <w:pPr>
        <w:ind w:left="1426" w:hanging="360"/>
      </w:pPr>
      <w:rPr>
        <w:rFonts w:asciiTheme="minorHAnsi" w:hAnsiTheme="minorHAnsi" w:cstheme="minorHAnsi" w:hint="default"/>
        <w:sz w:val="22"/>
      </w:rPr>
    </w:lvl>
    <w:lvl w:ilvl="1" w:tplc="04090019">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6"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7" w15:restartNumberingAfterBreak="0">
    <w:nsid w:val="542A10B0"/>
    <w:multiLevelType w:val="multilevel"/>
    <w:tmpl w:val="B1E2D862"/>
    <w:numStyleLink w:val="Bullet"/>
  </w:abstractNum>
  <w:abstractNum w:abstractNumId="338" w15:restartNumberingAfterBreak="0">
    <w:nsid w:val="546B595B"/>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9" w15:restartNumberingAfterBreak="0">
    <w:nsid w:val="54AF1265"/>
    <w:multiLevelType w:val="multilevel"/>
    <w:tmpl w:val="2AECEB10"/>
    <w:numStyleLink w:val="GSACtrlList"/>
  </w:abstractNum>
  <w:abstractNum w:abstractNumId="340" w15:restartNumberingAfterBreak="0">
    <w:nsid w:val="54D0057A"/>
    <w:multiLevelType w:val="multilevel"/>
    <w:tmpl w:val="2AECEB10"/>
    <w:numStyleLink w:val="GSACtrlList"/>
  </w:abstractNum>
  <w:abstractNum w:abstractNumId="341"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2" w15:restartNumberingAfterBreak="0">
    <w:nsid w:val="55625FE3"/>
    <w:multiLevelType w:val="hybridMultilevel"/>
    <w:tmpl w:val="912CC64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3"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4"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5" w15:restartNumberingAfterBreak="0">
    <w:nsid w:val="55FE4BED"/>
    <w:multiLevelType w:val="multilevel"/>
    <w:tmpl w:val="23DE8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6"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7"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8"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9"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50" w15:restartNumberingAfterBreak="0">
    <w:nsid w:val="570471F3"/>
    <w:multiLevelType w:val="multilevel"/>
    <w:tmpl w:val="633A3F4C"/>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3.14.1"/>
      <w:lvlJc w:val="left"/>
      <w:pPr>
        <w:ind w:left="720" w:hanging="720"/>
      </w:pPr>
      <w:rPr>
        <w:rFonts w:ascii="Calibri" w:hAnsi="Calibri" w:hint="default"/>
        <w:b/>
        <w:bCs/>
        <w:i w:val="0"/>
        <w:iCs w:val="0"/>
        <w:caps w:val="0"/>
        <w:smallCaps w:val="0"/>
        <w:strike w:val="0"/>
        <w:dstrike w:val="0"/>
        <w:vanish w:val="0"/>
        <w:color w:val="3C67B4" w:themeColor="accent1" w:themeShade="BF"/>
        <w:spacing w:val="0"/>
        <w:w w:val="100"/>
        <w:kern w:val="0"/>
        <w:position w:val="0"/>
        <w:sz w:val="24"/>
        <w:u w:val="none"/>
        <w:effect w:val="none"/>
        <w:bdr w:val="none" w:sz="0" w:space="0" w:color="auto"/>
        <w:shd w:val="clear" w:color="auto" w:fill="auto"/>
        <w:vertAlign w:val="baseline"/>
        <w:em w:val="none"/>
      </w:rPr>
    </w:lvl>
    <w:lvl w:ilvl="3">
      <w:start w:val="1"/>
      <w:numFmt w:val="decimal"/>
      <w:lvlText w:val="%4."/>
      <w:lvlJc w:val="left"/>
      <w:pPr>
        <w:ind w:left="1080" w:hanging="1080"/>
      </w:pPr>
      <w:rPr>
        <w:rFonts w:ascii="Calibri" w:hAnsi="Calibri"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1"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2" w15:restartNumberingAfterBreak="0">
    <w:nsid w:val="57965B09"/>
    <w:multiLevelType w:val="hybridMultilevel"/>
    <w:tmpl w:val="6BE4A632"/>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53" w15:restartNumberingAfterBreak="0">
    <w:nsid w:val="586E3137"/>
    <w:multiLevelType w:val="multilevel"/>
    <w:tmpl w:val="69D0C078"/>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4" w15:restartNumberingAfterBreak="0">
    <w:nsid w:val="587970E0"/>
    <w:multiLevelType w:val="multilevel"/>
    <w:tmpl w:val="2AECEB10"/>
    <w:numStyleLink w:val="GSACtrlList"/>
  </w:abstractNum>
  <w:abstractNum w:abstractNumId="355" w15:restartNumberingAfterBreak="0">
    <w:nsid w:val="587C642D"/>
    <w:multiLevelType w:val="hybridMultilevel"/>
    <w:tmpl w:val="293432B6"/>
    <w:lvl w:ilvl="0" w:tplc="04090017">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56" w15:restartNumberingAfterBreak="0">
    <w:nsid w:val="588414A9"/>
    <w:multiLevelType w:val="multilevel"/>
    <w:tmpl w:val="76FAB26E"/>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7" w15:restartNumberingAfterBreak="0">
    <w:nsid w:val="589638DC"/>
    <w:multiLevelType w:val="hybridMultilevel"/>
    <w:tmpl w:val="EB8CF7A8"/>
    <w:lvl w:ilvl="0" w:tplc="39861DD2">
      <w:start w:val="1"/>
      <w:numFmt w:val="decimal"/>
      <w:lvlText w:val="(%1)"/>
      <w:lvlJc w:val="left"/>
      <w:pPr>
        <w:tabs>
          <w:tab w:val="num" w:pos="1080"/>
        </w:tabs>
        <w:ind w:left="1080" w:hanging="360"/>
      </w:pPr>
      <w:rPr>
        <w:rFonts w:hint="default"/>
      </w:rPr>
    </w:lvl>
    <w:lvl w:ilvl="1" w:tplc="F5ECF978">
      <w:start w:val="1"/>
      <w:numFmt w:val="lowerLetter"/>
      <w:lvlText w:val="(%2)"/>
      <w:lvlJc w:val="left"/>
      <w:pPr>
        <w:tabs>
          <w:tab w:val="num" w:pos="1440"/>
        </w:tabs>
        <w:ind w:left="1440" w:hanging="360"/>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8" w15:restartNumberingAfterBreak="0">
    <w:nsid w:val="58CF4B4D"/>
    <w:multiLevelType w:val="multilevel"/>
    <w:tmpl w:val="B6EC1B52"/>
    <w:lvl w:ilvl="0">
      <w:start w:val="1"/>
      <w:numFmt w:val="decimal"/>
      <w:lvlText w:val="%1."/>
      <w:lvlJc w:val="left"/>
      <w:pPr>
        <w:ind w:left="360" w:hanging="360"/>
      </w:pPr>
      <w:rPr>
        <w:rFonts w:hint="default"/>
      </w:rPr>
    </w:lvl>
    <w:lvl w:ilvl="1">
      <w:start w:val="1"/>
      <w:numFmt w:val="decimal"/>
      <w:lvlText w:val="%1.%2."/>
      <w:lvlJc w:val="left"/>
      <w:pPr>
        <w:ind w:left="522" w:hanging="432"/>
      </w:pPr>
      <w:rPr>
        <w:rFonts w:hint="default"/>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9" w15:restartNumberingAfterBreak="0">
    <w:nsid w:val="58E4729B"/>
    <w:multiLevelType w:val="hybridMultilevel"/>
    <w:tmpl w:val="E66080D4"/>
    <w:lvl w:ilvl="0" w:tplc="D9F05140">
      <w:start w:val="1"/>
      <w:numFmt w:val="lowerLetter"/>
      <w:lvlText w:val="(%1)"/>
      <w:lvlJc w:val="left"/>
      <w:pPr>
        <w:ind w:left="420" w:hanging="360"/>
      </w:pPr>
      <w:rPr>
        <w:rFonts w:eastAsia="Lucida Sans Unicode"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60"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1" w15:restartNumberingAfterBreak="0">
    <w:nsid w:val="593F18D4"/>
    <w:multiLevelType w:val="hybridMultilevel"/>
    <w:tmpl w:val="E884D5BC"/>
    <w:lvl w:ilvl="0" w:tplc="727EE53C">
      <w:start w:val="1"/>
      <w:numFmt w:val="lowerLetter"/>
      <w:lvlText w:val="(%1)"/>
      <w:lvlJc w:val="left"/>
      <w:pPr>
        <w:ind w:left="63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62"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3"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4" w15:restartNumberingAfterBreak="0">
    <w:nsid w:val="59A00ED6"/>
    <w:multiLevelType w:val="hybridMultilevel"/>
    <w:tmpl w:val="924CF8EC"/>
    <w:lvl w:ilvl="0" w:tplc="D9F05140">
      <w:start w:val="1"/>
      <w:numFmt w:val="lowerLetter"/>
      <w:lvlText w:val="(%1)"/>
      <w:lvlJc w:val="left"/>
      <w:pPr>
        <w:ind w:left="1080" w:hanging="360"/>
      </w:pPr>
      <w:rPr>
        <w:rFonts w:eastAsia="Lucida Sans Unicode"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5"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6"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67" w15:restartNumberingAfterBreak="0">
    <w:nsid w:val="5A5773A3"/>
    <w:multiLevelType w:val="multilevel"/>
    <w:tmpl w:val="04DCAD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8" w15:restartNumberingAfterBreak="0">
    <w:nsid w:val="5A5E0DFB"/>
    <w:multiLevelType w:val="hybridMultilevel"/>
    <w:tmpl w:val="F4DE79E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5A6E772B"/>
    <w:multiLevelType w:val="multilevel"/>
    <w:tmpl w:val="9F88A24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0"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1" w15:restartNumberingAfterBreak="0">
    <w:nsid w:val="5AFD52A7"/>
    <w:multiLevelType w:val="hybridMultilevel"/>
    <w:tmpl w:val="0914C094"/>
    <w:lvl w:ilvl="0" w:tplc="978C529C">
      <w:start w:val="1"/>
      <w:numFmt w:val="lowerLetter"/>
      <w:lvlText w:val="(%1)"/>
      <w:lvlJc w:val="left"/>
      <w:pPr>
        <w:ind w:left="720" w:hanging="360"/>
      </w:pPr>
      <w:rPr>
        <w:rFonts w:ascii="Arial" w:hAnsi="Arial" w:hint="default"/>
        <w:b w:val="0"/>
        <w:i w:val="0"/>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2" w15:restartNumberingAfterBreak="0">
    <w:nsid w:val="5B9401AF"/>
    <w:multiLevelType w:val="multilevel"/>
    <w:tmpl w:val="2AECEB10"/>
    <w:numStyleLink w:val="GSACtrlList"/>
  </w:abstractNum>
  <w:abstractNum w:abstractNumId="373" w15:restartNumberingAfterBreak="0">
    <w:nsid w:val="5BB1575F"/>
    <w:multiLevelType w:val="hybridMultilevel"/>
    <w:tmpl w:val="C4128726"/>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5" w15:restartNumberingAfterBreak="0">
    <w:nsid w:val="5C1E306D"/>
    <w:multiLevelType w:val="multilevel"/>
    <w:tmpl w:val="FE7C9DCA"/>
    <w:lvl w:ilvl="0">
      <w:start w:val="1"/>
      <w:numFmt w:val="upperLetter"/>
      <w:suff w:val="nothing"/>
      <w:lvlText w:val="Appendix %1.  "/>
      <w:lvlJc w:val="left"/>
      <w:pPr>
        <w:ind w:left="3852" w:hanging="1872"/>
      </w:pPr>
      <w:rPr>
        <w:rFonts w:ascii="Arial Narrow" w:hAnsi="Arial Narrow" w:hint="default"/>
        <w:b/>
        <w:i w:val="0"/>
        <w:sz w:val="36"/>
      </w:rPr>
    </w:lvl>
    <w:lvl w:ilvl="1">
      <w:start w:val="1"/>
      <w:numFmt w:val="decimal"/>
      <w:lvlText w:val="%1.%2"/>
      <w:lvlJc w:val="left"/>
      <w:pPr>
        <w:tabs>
          <w:tab w:val="num" w:pos="720"/>
        </w:tabs>
        <w:ind w:left="720" w:hanging="720"/>
      </w:pPr>
      <w:rPr>
        <w:rFonts w:ascii="Arial Narrow" w:hAnsi="Arial Narrow" w:hint="default"/>
        <w:b/>
        <w:i w:val="0"/>
        <w:sz w:val="32"/>
      </w:rPr>
    </w:lvl>
    <w:lvl w:ilvl="2">
      <w:start w:val="1"/>
      <w:numFmt w:val="decimal"/>
      <w:lvlText w:val="%1.%2.%3"/>
      <w:lvlJc w:val="left"/>
      <w:pPr>
        <w:tabs>
          <w:tab w:val="num" w:pos="1008"/>
        </w:tabs>
        <w:ind w:left="1008" w:hanging="1008"/>
      </w:pPr>
      <w:rPr>
        <w:rFonts w:ascii="Arial Narrow" w:hAnsi="Arial Narrow" w:hint="default"/>
        <w:b/>
        <w:i w:val="0"/>
        <w:sz w:val="28"/>
      </w:rPr>
    </w:lvl>
    <w:lvl w:ilvl="3">
      <w:start w:val="1"/>
      <w:numFmt w:val="decimal"/>
      <w:lvlText w:val="%1.%2.%3.%4"/>
      <w:lvlJc w:val="left"/>
      <w:pPr>
        <w:tabs>
          <w:tab w:val="num" w:pos="1008"/>
        </w:tabs>
        <w:ind w:left="1008" w:hanging="1008"/>
      </w:pPr>
      <w:rPr>
        <w:rFonts w:ascii="Arial Narrow" w:hAnsi="Arial Narrow" w:hint="default"/>
        <w:b/>
        <w:i w:val="0"/>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376"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7" w15:restartNumberingAfterBreak="0">
    <w:nsid w:val="5C6313C3"/>
    <w:multiLevelType w:val="hybridMultilevel"/>
    <w:tmpl w:val="D9A061D6"/>
    <w:lvl w:ilvl="0" w:tplc="F9C6BB08">
      <w:start w:val="3"/>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5C655E71"/>
    <w:multiLevelType w:val="multilevel"/>
    <w:tmpl w:val="2AECEB10"/>
    <w:numStyleLink w:val="GSACtrlList"/>
  </w:abstractNum>
  <w:abstractNum w:abstractNumId="379"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0" w15:restartNumberingAfterBreak="0">
    <w:nsid w:val="5D8D404C"/>
    <w:multiLevelType w:val="hybridMultilevel"/>
    <w:tmpl w:val="16E835DE"/>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1" w15:restartNumberingAfterBreak="0">
    <w:nsid w:val="5D991233"/>
    <w:multiLevelType w:val="multilevel"/>
    <w:tmpl w:val="7D48CFE2"/>
    <w:lvl w:ilvl="0">
      <w:start w:val="1"/>
      <w:numFmt w:val="none"/>
      <w:suff w:val="nothing"/>
      <w:lvlText w:val=""/>
      <w:lvlJc w:val="left"/>
      <w:pPr>
        <w:ind w:left="0" w:firstLine="0"/>
      </w:pPr>
      <w:rPr>
        <w:rFonts w:ascii="Arial" w:hAnsi="Arial" w:hint="default"/>
        <w:b w:val="0"/>
        <w:i w:val="0"/>
        <w:sz w:val="24"/>
      </w:rPr>
    </w:lvl>
    <w:lvl w:ilvl="1">
      <w:start w:val="1"/>
      <w:numFmt w:val="none"/>
      <w:suff w:val="nothing"/>
      <w:lvlText w:val=""/>
      <w:lvlJc w:val="left"/>
      <w:pPr>
        <w:ind w:left="0" w:firstLine="0"/>
      </w:pPr>
      <w:rPr>
        <w:rFonts w:ascii="Arial" w:hAnsi="Arial" w:hint="default"/>
        <w:b w:val="0"/>
        <w:i w:val="0"/>
        <w:sz w:val="24"/>
      </w:rPr>
    </w:lvl>
    <w:lvl w:ilvl="2">
      <w:start w:val="1"/>
      <w:numFmt w:val="none"/>
      <w:suff w:val="nothing"/>
      <w:lvlText w:val=""/>
      <w:lvlJc w:val="left"/>
      <w:pPr>
        <w:ind w:left="0" w:firstLine="0"/>
      </w:pPr>
      <w:rPr>
        <w:rFonts w:ascii="Arial" w:hAnsi="Arial" w:hint="default"/>
        <w:b w:val="0"/>
        <w:i w:val="0"/>
        <w:sz w:val="24"/>
      </w:rPr>
    </w:lvl>
    <w:lvl w:ilvl="3">
      <w:start w:val="1"/>
      <w:numFmt w:val="none"/>
      <w:suff w:val="nothing"/>
      <w:lvlText w:val=""/>
      <w:lvlJc w:val="left"/>
      <w:pPr>
        <w:ind w:left="0" w:firstLine="0"/>
      </w:pPr>
      <w:rPr>
        <w:rFonts w:ascii="Arial" w:hAnsi="Arial" w:hint="default"/>
        <w:b/>
        <w:i w:val="0"/>
        <w:caps w:val="0"/>
        <w:strike w:val="0"/>
        <w:dstrike w:val="0"/>
        <w:vanish w:val="0"/>
        <w:color w:val="000000"/>
        <w:sz w:val="24"/>
        <w:vertAlign w:val="baseline"/>
      </w:rPr>
    </w:lvl>
    <w:lvl w:ilvl="4">
      <w:start w:val="1"/>
      <w:numFmt w:val="none"/>
      <w:suff w:val="nothing"/>
      <w:lvlText w:val=""/>
      <w:lvlJc w:val="left"/>
      <w:pPr>
        <w:ind w:left="0" w:firstLine="0"/>
      </w:pPr>
      <w:rPr>
        <w:rFonts w:ascii="Arial" w:hAnsi="Arial" w:hint="default"/>
        <w:b/>
        <w:i w:val="0"/>
        <w:sz w:val="24"/>
      </w:rPr>
    </w:lvl>
    <w:lvl w:ilvl="5">
      <w:start w:val="1"/>
      <w:numFmt w:val="none"/>
      <w:suff w:val="nothing"/>
      <w:lvlText w:val=""/>
      <w:lvlJc w:val="left"/>
      <w:pPr>
        <w:ind w:left="0" w:firstLine="0"/>
      </w:pPr>
      <w:rPr>
        <w:rFonts w:ascii="Arial" w:hAnsi="Arial" w:hint="default"/>
        <w:b/>
        <w:i w:val="0"/>
        <w:sz w:val="24"/>
      </w:rPr>
    </w:lvl>
    <w:lvl w:ilvl="6">
      <w:start w:val="1"/>
      <w:numFmt w:val="none"/>
      <w:suff w:val="nothing"/>
      <w:lvlText w:val=""/>
      <w:lvlJc w:val="left"/>
      <w:pPr>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82" w15:restartNumberingAfterBreak="0">
    <w:nsid w:val="5E064E71"/>
    <w:multiLevelType w:val="multilevel"/>
    <w:tmpl w:val="CFEE69B4"/>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b w:val="0"/>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83" w15:restartNumberingAfterBreak="0">
    <w:nsid w:val="5E617BC6"/>
    <w:multiLevelType w:val="hybridMultilevel"/>
    <w:tmpl w:val="4BEE5BC2"/>
    <w:lvl w:ilvl="0" w:tplc="D9F05140">
      <w:start w:val="1"/>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384" w15:restartNumberingAfterBreak="0">
    <w:nsid w:val="5ED01443"/>
    <w:multiLevelType w:val="hybridMultilevel"/>
    <w:tmpl w:val="2304CFD8"/>
    <w:lvl w:ilvl="0" w:tplc="04090017">
      <w:start w:val="1"/>
      <w:numFmt w:val="lowerLetter"/>
      <w:lvlText w:val="%1)"/>
      <w:lvlJc w:val="left"/>
      <w:pPr>
        <w:ind w:left="893" w:hanging="360"/>
      </w:p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385"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6"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387"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88" w15:restartNumberingAfterBreak="0">
    <w:nsid w:val="5FB029F7"/>
    <w:multiLevelType w:val="multilevel"/>
    <w:tmpl w:val="17567B78"/>
    <w:styleLink w:val="Style6"/>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389" w15:restartNumberingAfterBreak="0">
    <w:nsid w:val="5FCE1AB9"/>
    <w:multiLevelType w:val="hybridMultilevel"/>
    <w:tmpl w:val="9F66919E"/>
    <w:lvl w:ilvl="0" w:tplc="C7B4C8F0">
      <w:start w:val="1"/>
      <w:numFmt w:val="lowerLetter"/>
      <w:lvlText w:val="%1."/>
      <w:lvlJc w:val="left"/>
      <w:pPr>
        <w:ind w:left="720" w:hanging="360"/>
      </w:pPr>
    </w:lvl>
    <w:lvl w:ilvl="1" w:tplc="3C1A3A7A">
      <w:start w:val="1"/>
      <w:numFmt w:val="decimal"/>
      <w:lvlText w:val="%2."/>
      <w:lvlJc w:val="left"/>
      <w:pPr>
        <w:ind w:left="1440" w:hanging="360"/>
      </w:pPr>
    </w:lvl>
    <w:lvl w:ilvl="2" w:tplc="CBCA8DE0">
      <w:start w:val="1"/>
      <w:numFmt w:val="lowerRoman"/>
      <w:lvlText w:val="%3."/>
      <w:lvlJc w:val="right"/>
      <w:pPr>
        <w:ind w:left="2160" w:hanging="180"/>
      </w:pPr>
    </w:lvl>
    <w:lvl w:ilvl="3" w:tplc="3BD01DB0">
      <w:start w:val="1"/>
      <w:numFmt w:val="decimal"/>
      <w:lvlText w:val="%4."/>
      <w:lvlJc w:val="left"/>
      <w:pPr>
        <w:ind w:left="2880" w:hanging="360"/>
      </w:pPr>
    </w:lvl>
    <w:lvl w:ilvl="4" w:tplc="4AD2CD00">
      <w:start w:val="1"/>
      <w:numFmt w:val="lowerLetter"/>
      <w:lvlText w:val="%5."/>
      <w:lvlJc w:val="left"/>
      <w:pPr>
        <w:ind w:left="3600" w:hanging="360"/>
      </w:pPr>
    </w:lvl>
    <w:lvl w:ilvl="5" w:tplc="07106912">
      <w:start w:val="1"/>
      <w:numFmt w:val="lowerRoman"/>
      <w:lvlText w:val="%6."/>
      <w:lvlJc w:val="right"/>
      <w:pPr>
        <w:ind w:left="4320" w:hanging="180"/>
      </w:pPr>
    </w:lvl>
    <w:lvl w:ilvl="6" w:tplc="6EF06BD6">
      <w:start w:val="1"/>
      <w:numFmt w:val="decimal"/>
      <w:lvlText w:val="%7."/>
      <w:lvlJc w:val="left"/>
      <w:pPr>
        <w:ind w:left="5040" w:hanging="360"/>
      </w:pPr>
    </w:lvl>
    <w:lvl w:ilvl="7" w:tplc="8B5A6C0C">
      <w:start w:val="1"/>
      <w:numFmt w:val="lowerLetter"/>
      <w:lvlText w:val="%8."/>
      <w:lvlJc w:val="left"/>
      <w:pPr>
        <w:ind w:left="5760" w:hanging="360"/>
      </w:pPr>
    </w:lvl>
    <w:lvl w:ilvl="8" w:tplc="8B00E4A8">
      <w:start w:val="1"/>
      <w:numFmt w:val="lowerRoman"/>
      <w:lvlText w:val="%9."/>
      <w:lvlJc w:val="right"/>
      <w:pPr>
        <w:ind w:left="6480" w:hanging="180"/>
      </w:pPr>
    </w:lvl>
  </w:abstractNum>
  <w:abstractNum w:abstractNumId="390" w15:restartNumberingAfterBreak="0">
    <w:nsid w:val="5FF8074B"/>
    <w:multiLevelType w:val="multilevel"/>
    <w:tmpl w:val="2AECEB10"/>
    <w:numStyleLink w:val="GSACtrlList"/>
  </w:abstractNum>
  <w:abstractNum w:abstractNumId="391" w15:restartNumberingAfterBreak="0">
    <w:nsid w:val="605C0366"/>
    <w:multiLevelType w:val="hybridMultilevel"/>
    <w:tmpl w:val="C4128726"/>
    <w:lvl w:ilvl="0" w:tplc="727EE53C">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2" w15:restartNumberingAfterBreak="0">
    <w:nsid w:val="60B95AAB"/>
    <w:multiLevelType w:val="hybridMultilevel"/>
    <w:tmpl w:val="18C226B2"/>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393" w15:restartNumberingAfterBreak="0">
    <w:nsid w:val="614A3009"/>
    <w:multiLevelType w:val="hybridMultilevel"/>
    <w:tmpl w:val="995E4DA0"/>
    <w:lvl w:ilvl="0" w:tplc="48401E3C">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4" w15:restartNumberingAfterBreak="0">
    <w:nsid w:val="615B35DC"/>
    <w:multiLevelType w:val="hybridMultilevel"/>
    <w:tmpl w:val="3D069426"/>
    <w:lvl w:ilvl="0" w:tplc="5D04F626">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rPr>
        <w:rFonts w:ascii="Arial Bold" w:hAnsi="Arial Bold" w:hint="default"/>
        <w:b/>
        <w:i w:val="0"/>
        <w:color w:val="auto"/>
        <w:sz w:val="16"/>
      </w:r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5" w15:restartNumberingAfterBreak="0">
    <w:nsid w:val="61EB49CF"/>
    <w:multiLevelType w:val="multilevel"/>
    <w:tmpl w:val="A07C493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6" w15:restartNumberingAfterBreak="0">
    <w:nsid w:val="61F2503B"/>
    <w:multiLevelType w:val="multilevel"/>
    <w:tmpl w:val="2AECEB10"/>
    <w:numStyleLink w:val="GSACtrlList"/>
  </w:abstractNum>
  <w:abstractNum w:abstractNumId="397" w15:restartNumberingAfterBreak="0">
    <w:nsid w:val="61FB260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8"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9" w15:restartNumberingAfterBreak="0">
    <w:nsid w:val="62896D98"/>
    <w:multiLevelType w:val="multilevel"/>
    <w:tmpl w:val="2AECEB10"/>
    <w:numStyleLink w:val="GSACtrlList"/>
  </w:abstractNum>
  <w:abstractNum w:abstractNumId="400"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1" w15:restartNumberingAfterBreak="0">
    <w:nsid w:val="63144225"/>
    <w:multiLevelType w:val="hybridMultilevel"/>
    <w:tmpl w:val="98BE5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3"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4" w15:restartNumberingAfterBreak="0">
    <w:nsid w:val="63E80E4F"/>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05"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6" w15:restartNumberingAfterBreak="0">
    <w:nsid w:val="640857B8"/>
    <w:multiLevelType w:val="hybridMultilevel"/>
    <w:tmpl w:val="51883ADA"/>
    <w:lvl w:ilvl="0" w:tplc="C4C658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8" w15:restartNumberingAfterBreak="0">
    <w:nsid w:val="64705ADD"/>
    <w:multiLevelType w:val="hybridMultilevel"/>
    <w:tmpl w:val="49E0A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9" w15:restartNumberingAfterBreak="0">
    <w:nsid w:val="649E50C5"/>
    <w:multiLevelType w:val="multilevel"/>
    <w:tmpl w:val="2AECEB10"/>
    <w:numStyleLink w:val="GSACtrlList"/>
  </w:abstractNum>
  <w:abstractNum w:abstractNumId="410" w15:restartNumberingAfterBreak="0">
    <w:nsid w:val="65147DBE"/>
    <w:multiLevelType w:val="hybridMultilevel"/>
    <w:tmpl w:val="573E77D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11"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2"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413"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4"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5" w15:restartNumberingAfterBreak="0">
    <w:nsid w:val="659418FD"/>
    <w:multiLevelType w:val="multilevel"/>
    <w:tmpl w:val="2AECEB10"/>
    <w:numStyleLink w:val="GSACtrlList"/>
  </w:abstractNum>
  <w:abstractNum w:abstractNumId="416" w15:restartNumberingAfterBreak="0">
    <w:nsid w:val="65A6519C"/>
    <w:multiLevelType w:val="hybridMultilevel"/>
    <w:tmpl w:val="1F706B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7" w15:restartNumberingAfterBreak="0">
    <w:nsid w:val="65E9655C"/>
    <w:multiLevelType w:val="hybridMultilevel"/>
    <w:tmpl w:val="16E835DE"/>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8"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19" w15:restartNumberingAfterBreak="0">
    <w:nsid w:val="66BE54B6"/>
    <w:multiLevelType w:val="hybridMultilevel"/>
    <w:tmpl w:val="2F763BEA"/>
    <w:lvl w:ilvl="0" w:tplc="A280717A">
      <w:start w:val="2"/>
      <w:numFmt w:val="lowerLetter"/>
      <w:lvlText w:val="(%1)"/>
      <w:lvlJc w:val="left"/>
      <w:pPr>
        <w:ind w:left="720" w:hanging="360"/>
      </w:pPr>
      <w:rPr>
        <w:rFonts w:eastAsia="Lucida Sans Unicode"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0" w15:restartNumberingAfterBreak="0">
    <w:nsid w:val="67305865"/>
    <w:multiLevelType w:val="hybridMultilevel"/>
    <w:tmpl w:val="D57EFD32"/>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1" w15:restartNumberingAfterBreak="0">
    <w:nsid w:val="67405378"/>
    <w:multiLevelType w:val="hybridMultilevel"/>
    <w:tmpl w:val="CF0E05CA"/>
    <w:lvl w:ilvl="0" w:tplc="04090017">
      <w:start w:val="1"/>
      <w:numFmt w:val="lowerLetter"/>
      <w:lvlText w:val="%1)"/>
      <w:lvlJc w:val="left"/>
      <w:pPr>
        <w:ind w:left="835" w:hanging="360"/>
      </w:p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22" w15:restartNumberingAfterBreak="0">
    <w:nsid w:val="68095DC9"/>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4" w15:restartNumberingAfterBreak="0">
    <w:nsid w:val="68BF37CF"/>
    <w:multiLevelType w:val="hybridMultilevel"/>
    <w:tmpl w:val="949CC8F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25" w15:restartNumberingAfterBreak="0">
    <w:nsid w:val="68FE1A1E"/>
    <w:multiLevelType w:val="hybridMultilevel"/>
    <w:tmpl w:val="2142352E"/>
    <w:lvl w:ilvl="0" w:tplc="F976DF04">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6"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27" w15:restartNumberingAfterBreak="0">
    <w:nsid w:val="693272B5"/>
    <w:multiLevelType w:val="multilevel"/>
    <w:tmpl w:val="2AECEB10"/>
    <w:numStyleLink w:val="GSACtrlList"/>
  </w:abstractNum>
  <w:abstractNum w:abstractNumId="428" w15:restartNumberingAfterBreak="0">
    <w:nsid w:val="69436D12"/>
    <w:multiLevelType w:val="hybridMultilevel"/>
    <w:tmpl w:val="54D4D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9" w15:restartNumberingAfterBreak="0">
    <w:nsid w:val="69830A22"/>
    <w:multiLevelType w:val="multilevel"/>
    <w:tmpl w:val="2AECEB10"/>
    <w:numStyleLink w:val="GSACtrlList"/>
  </w:abstractNum>
  <w:abstractNum w:abstractNumId="430"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1" w15:restartNumberingAfterBreak="0">
    <w:nsid w:val="6A2D17CD"/>
    <w:multiLevelType w:val="multilevel"/>
    <w:tmpl w:val="2AA66A7E"/>
    <w:lvl w:ilvl="0">
      <w:start w:val="1"/>
      <w:numFmt w:val="decimal"/>
      <w:lvlText w:val="%1."/>
      <w:lvlJc w:val="left"/>
      <w:pPr>
        <w:ind w:left="360" w:hanging="360"/>
      </w:pPr>
      <w:rPr>
        <w:rFonts w:hint="default"/>
      </w:rPr>
    </w:lvl>
    <w:lvl w:ilvl="1">
      <w:start w:val="1"/>
      <w:numFmt w:val="decimal"/>
      <w:lvlText w:val="%1.%2."/>
      <w:lvlJc w:val="left"/>
      <w:pPr>
        <w:ind w:left="792" w:hanging="432"/>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2"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3" w15:restartNumberingAfterBreak="0">
    <w:nsid w:val="6A7437D7"/>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4" w15:restartNumberingAfterBreak="0">
    <w:nsid w:val="6A7A196A"/>
    <w:multiLevelType w:val="hybridMultilevel"/>
    <w:tmpl w:val="37485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5" w15:restartNumberingAfterBreak="0">
    <w:nsid w:val="6AB57C99"/>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6" w15:restartNumberingAfterBreak="0">
    <w:nsid w:val="6AB603DF"/>
    <w:multiLevelType w:val="hybridMultilevel"/>
    <w:tmpl w:val="6B10CF9E"/>
    <w:lvl w:ilvl="0" w:tplc="3264974A">
      <w:start w:val="1"/>
      <w:numFmt w:val="lowerLetter"/>
      <w:lvlText w:val="(%1)"/>
      <w:lvlJc w:val="left"/>
      <w:pPr>
        <w:ind w:left="1786" w:hanging="360"/>
      </w:pPr>
      <w:rPr>
        <w:rFonts w:hint="default"/>
      </w:rPr>
    </w:lvl>
    <w:lvl w:ilvl="1" w:tplc="8A5A2B32" w:tentative="1">
      <w:start w:val="1"/>
      <w:numFmt w:val="lowerLetter"/>
      <w:lvlText w:val="%2."/>
      <w:lvlJc w:val="left"/>
      <w:pPr>
        <w:ind w:left="2506" w:hanging="360"/>
      </w:pPr>
    </w:lvl>
    <w:lvl w:ilvl="2" w:tplc="AC6C2A36" w:tentative="1">
      <w:start w:val="1"/>
      <w:numFmt w:val="lowerRoman"/>
      <w:lvlText w:val="%3."/>
      <w:lvlJc w:val="right"/>
      <w:pPr>
        <w:ind w:left="3226" w:hanging="180"/>
      </w:pPr>
    </w:lvl>
    <w:lvl w:ilvl="3" w:tplc="E9144542" w:tentative="1">
      <w:start w:val="1"/>
      <w:numFmt w:val="decimal"/>
      <w:lvlText w:val="%4."/>
      <w:lvlJc w:val="left"/>
      <w:pPr>
        <w:ind w:left="3946" w:hanging="360"/>
      </w:pPr>
    </w:lvl>
    <w:lvl w:ilvl="4" w:tplc="4016F7A0" w:tentative="1">
      <w:start w:val="1"/>
      <w:numFmt w:val="lowerLetter"/>
      <w:lvlText w:val="%5."/>
      <w:lvlJc w:val="left"/>
      <w:pPr>
        <w:ind w:left="4666" w:hanging="360"/>
      </w:pPr>
    </w:lvl>
    <w:lvl w:ilvl="5" w:tplc="6E30BF1C" w:tentative="1">
      <w:start w:val="1"/>
      <w:numFmt w:val="lowerRoman"/>
      <w:lvlText w:val="%6."/>
      <w:lvlJc w:val="right"/>
      <w:pPr>
        <w:ind w:left="5386" w:hanging="180"/>
      </w:pPr>
    </w:lvl>
    <w:lvl w:ilvl="6" w:tplc="0950C5C6" w:tentative="1">
      <w:start w:val="1"/>
      <w:numFmt w:val="decimal"/>
      <w:lvlText w:val="%7."/>
      <w:lvlJc w:val="left"/>
      <w:pPr>
        <w:ind w:left="6106" w:hanging="360"/>
      </w:pPr>
    </w:lvl>
    <w:lvl w:ilvl="7" w:tplc="C86C65E6" w:tentative="1">
      <w:start w:val="1"/>
      <w:numFmt w:val="lowerLetter"/>
      <w:lvlText w:val="%8."/>
      <w:lvlJc w:val="left"/>
      <w:pPr>
        <w:ind w:left="6826" w:hanging="360"/>
      </w:pPr>
    </w:lvl>
    <w:lvl w:ilvl="8" w:tplc="8DF8DF6E" w:tentative="1">
      <w:start w:val="1"/>
      <w:numFmt w:val="lowerRoman"/>
      <w:lvlText w:val="%9."/>
      <w:lvlJc w:val="right"/>
      <w:pPr>
        <w:ind w:left="7546" w:hanging="180"/>
      </w:pPr>
    </w:lvl>
  </w:abstractNum>
  <w:abstractNum w:abstractNumId="437" w15:restartNumberingAfterBreak="0">
    <w:nsid w:val="6BDF22E5"/>
    <w:multiLevelType w:val="hybridMultilevel"/>
    <w:tmpl w:val="ABA43F8C"/>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38" w15:restartNumberingAfterBreak="0">
    <w:nsid w:val="6C110D6A"/>
    <w:multiLevelType w:val="hybridMultilevel"/>
    <w:tmpl w:val="7D90669C"/>
    <w:lvl w:ilvl="0" w:tplc="3F3403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9" w15:restartNumberingAfterBreak="0">
    <w:nsid w:val="6C6407B0"/>
    <w:multiLevelType w:val="hybridMultilevel"/>
    <w:tmpl w:val="2304CFD8"/>
    <w:lvl w:ilvl="0" w:tplc="04090017">
      <w:start w:val="1"/>
      <w:numFmt w:val="lowerLetter"/>
      <w:lvlText w:val="%1)"/>
      <w:lvlJc w:val="left"/>
      <w:pPr>
        <w:ind w:left="893" w:hanging="360"/>
      </w:p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440"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1" w15:restartNumberingAfterBreak="0">
    <w:nsid w:val="6CDF0602"/>
    <w:multiLevelType w:val="hybridMultilevel"/>
    <w:tmpl w:val="486E3A08"/>
    <w:lvl w:ilvl="0" w:tplc="64EE83F0">
      <w:start w:val="1"/>
      <w:numFmt w:val="decimal"/>
      <w:lvlText w:val="(%1)"/>
      <w:lvlJc w:val="left"/>
      <w:pPr>
        <w:ind w:left="2146" w:hanging="360"/>
      </w:pPr>
      <w:rPr>
        <w:rFonts w:ascii="Calibri" w:hAnsi="Calibri" w:hint="default"/>
        <w:color w:val="313231" w:themeColor="text1"/>
        <w:sz w:val="22"/>
      </w:rPr>
    </w:lvl>
    <w:lvl w:ilvl="1" w:tplc="04090019">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442" w15:restartNumberingAfterBreak="0">
    <w:nsid w:val="6CFE2284"/>
    <w:multiLevelType w:val="hybridMultilevel"/>
    <w:tmpl w:val="C75493A4"/>
    <w:lvl w:ilvl="0" w:tplc="80DA9360">
      <w:start w:val="1"/>
      <w:numFmt w:val="lowerLetter"/>
      <w:lvlText w:val="(%1)"/>
      <w:lvlJc w:val="left"/>
      <w:pPr>
        <w:ind w:left="720" w:hanging="360"/>
      </w:pPr>
      <w:rPr>
        <w:rFonts w:hint="default"/>
      </w:rPr>
    </w:lvl>
    <w:lvl w:ilvl="1" w:tplc="1E2A87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3"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4" w15:restartNumberingAfterBreak="0">
    <w:nsid w:val="6D3427D4"/>
    <w:multiLevelType w:val="hybridMultilevel"/>
    <w:tmpl w:val="4BEE5BC2"/>
    <w:lvl w:ilvl="0" w:tplc="D9F05140">
      <w:start w:val="1"/>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445" w15:restartNumberingAfterBreak="0">
    <w:nsid w:val="6D5C3CB2"/>
    <w:multiLevelType w:val="hybridMultilevel"/>
    <w:tmpl w:val="B9BE2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6"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7" w15:restartNumberingAfterBreak="0">
    <w:nsid w:val="6D9A7A25"/>
    <w:multiLevelType w:val="hybridMultilevel"/>
    <w:tmpl w:val="ED742516"/>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48" w15:restartNumberingAfterBreak="0">
    <w:nsid w:val="6DCC0211"/>
    <w:multiLevelType w:val="hybridMultilevel"/>
    <w:tmpl w:val="CF0E05CA"/>
    <w:lvl w:ilvl="0" w:tplc="04090017">
      <w:start w:val="1"/>
      <w:numFmt w:val="lowerLetter"/>
      <w:lvlText w:val="%1)"/>
      <w:lvlJc w:val="left"/>
      <w:pPr>
        <w:ind w:left="835" w:hanging="360"/>
      </w:p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49" w15:restartNumberingAfterBreak="0">
    <w:nsid w:val="6E1561BF"/>
    <w:multiLevelType w:val="multilevel"/>
    <w:tmpl w:val="344EED2C"/>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1" w15:restartNumberingAfterBreak="0">
    <w:nsid w:val="6F6B37FC"/>
    <w:multiLevelType w:val="hybridMultilevel"/>
    <w:tmpl w:val="8C7876A4"/>
    <w:lvl w:ilvl="0" w:tplc="D8745AB2">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2"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3" w15:restartNumberingAfterBreak="0">
    <w:nsid w:val="6FBB26F9"/>
    <w:multiLevelType w:val="hybridMultilevel"/>
    <w:tmpl w:val="462A4CAC"/>
    <w:lvl w:ilvl="0" w:tplc="F8EAF176">
      <w:start w:val="1"/>
      <w:numFmt w:val="lowerLetter"/>
      <w:lvlText w:val="%1."/>
      <w:lvlJc w:val="left"/>
      <w:pPr>
        <w:ind w:left="720" w:hanging="360"/>
      </w:pPr>
      <w:rPr>
        <w:rFonts w:ascii="Times New Roman" w:eastAsia="Lucida Sans Unicode"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4"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55" w15:restartNumberingAfterBreak="0">
    <w:nsid w:val="6FE4410F"/>
    <w:multiLevelType w:val="hybridMultilevel"/>
    <w:tmpl w:val="61AC6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70344373"/>
    <w:multiLevelType w:val="hybridMultilevel"/>
    <w:tmpl w:val="98463A8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57"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8"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9" w15:restartNumberingAfterBreak="0">
    <w:nsid w:val="708B5308"/>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0" w15:restartNumberingAfterBreak="0">
    <w:nsid w:val="709838A7"/>
    <w:multiLevelType w:val="multilevel"/>
    <w:tmpl w:val="E1922F2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1" w15:restartNumberingAfterBreak="0">
    <w:nsid w:val="70AF473C"/>
    <w:multiLevelType w:val="multilevel"/>
    <w:tmpl w:val="FC1E8D48"/>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462"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463" w15:restartNumberingAfterBreak="0">
    <w:nsid w:val="71286183"/>
    <w:multiLevelType w:val="multilevel"/>
    <w:tmpl w:val="4DD8A754"/>
    <w:lvl w:ilvl="0">
      <w:start w:val="1"/>
      <w:numFmt w:val="decimal"/>
      <w:lvlText w:val="%1."/>
      <w:lvlJc w:val="left"/>
      <w:pPr>
        <w:tabs>
          <w:tab w:val="num" w:pos="1454"/>
        </w:tabs>
        <w:ind w:left="2160" w:hanging="360"/>
      </w:pPr>
      <w:rPr>
        <w:rFonts w:hint="default"/>
        <w:color w:val="auto"/>
        <w:sz w:val="22"/>
      </w:rPr>
    </w:lvl>
    <w:lvl w:ilvl="1">
      <w:start w:val="1"/>
      <w:numFmt w:val="decimal"/>
      <w:lvlText w:val="(%2)"/>
      <w:lvlJc w:val="left"/>
      <w:pPr>
        <w:tabs>
          <w:tab w:val="num" w:pos="2082"/>
        </w:tabs>
        <w:ind w:left="2774" w:hanging="360"/>
      </w:pPr>
      <w:rPr>
        <w:rFonts w:asciiTheme="minorHAnsi" w:hAnsiTheme="minorHAnsi" w:cstheme="minorHAnsi" w:hint="default"/>
        <w:color w:val="auto"/>
        <w:sz w:val="22"/>
      </w:rPr>
    </w:lvl>
    <w:lvl w:ilvl="2">
      <w:start w:val="1"/>
      <w:numFmt w:val="lowerRoman"/>
      <w:lvlText w:val="%3."/>
      <w:lvlJc w:val="right"/>
      <w:pPr>
        <w:tabs>
          <w:tab w:val="num" w:pos="3254"/>
        </w:tabs>
        <w:ind w:left="3254" w:hanging="180"/>
      </w:pPr>
    </w:lvl>
    <w:lvl w:ilvl="3">
      <w:start w:val="1"/>
      <w:numFmt w:val="decimal"/>
      <w:lvlText w:val="%4."/>
      <w:lvlJc w:val="left"/>
      <w:pPr>
        <w:tabs>
          <w:tab w:val="num" w:pos="3974"/>
        </w:tabs>
        <w:ind w:left="3974" w:hanging="360"/>
      </w:pPr>
    </w:lvl>
    <w:lvl w:ilvl="4">
      <w:start w:val="1"/>
      <w:numFmt w:val="lowerLetter"/>
      <w:lvlText w:val="%5."/>
      <w:lvlJc w:val="left"/>
      <w:pPr>
        <w:tabs>
          <w:tab w:val="num" w:pos="4694"/>
        </w:tabs>
        <w:ind w:left="4694" w:hanging="360"/>
      </w:pPr>
    </w:lvl>
    <w:lvl w:ilvl="5">
      <w:start w:val="1"/>
      <w:numFmt w:val="lowerRoman"/>
      <w:lvlText w:val="%6."/>
      <w:lvlJc w:val="right"/>
      <w:pPr>
        <w:tabs>
          <w:tab w:val="num" w:pos="5414"/>
        </w:tabs>
        <w:ind w:left="5414" w:hanging="180"/>
      </w:pPr>
    </w:lvl>
    <w:lvl w:ilvl="6">
      <w:start w:val="1"/>
      <w:numFmt w:val="decimal"/>
      <w:lvlText w:val="%7."/>
      <w:lvlJc w:val="left"/>
      <w:pPr>
        <w:tabs>
          <w:tab w:val="num" w:pos="6134"/>
        </w:tabs>
        <w:ind w:left="6134" w:hanging="360"/>
      </w:pPr>
    </w:lvl>
    <w:lvl w:ilvl="7">
      <w:start w:val="1"/>
      <w:numFmt w:val="lowerLetter"/>
      <w:lvlText w:val="%8."/>
      <w:lvlJc w:val="left"/>
      <w:pPr>
        <w:tabs>
          <w:tab w:val="num" w:pos="6854"/>
        </w:tabs>
        <w:ind w:left="6854" w:hanging="360"/>
      </w:pPr>
    </w:lvl>
    <w:lvl w:ilvl="8">
      <w:start w:val="1"/>
      <w:numFmt w:val="lowerRoman"/>
      <w:lvlText w:val="%9."/>
      <w:lvlJc w:val="right"/>
      <w:pPr>
        <w:tabs>
          <w:tab w:val="num" w:pos="7574"/>
        </w:tabs>
        <w:ind w:left="7574" w:hanging="180"/>
      </w:pPr>
    </w:lvl>
  </w:abstractNum>
  <w:abstractNum w:abstractNumId="464"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5"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6" w15:restartNumberingAfterBreak="0">
    <w:nsid w:val="718B3564"/>
    <w:multiLevelType w:val="multilevel"/>
    <w:tmpl w:val="2AECEB10"/>
    <w:numStyleLink w:val="GSACtrlList"/>
  </w:abstractNum>
  <w:abstractNum w:abstractNumId="467" w15:restartNumberingAfterBreak="0">
    <w:nsid w:val="719A01CB"/>
    <w:multiLevelType w:val="multilevel"/>
    <w:tmpl w:val="2AECEB10"/>
    <w:numStyleLink w:val="GSACtrlList"/>
  </w:abstractNum>
  <w:abstractNum w:abstractNumId="468" w15:restartNumberingAfterBreak="0">
    <w:nsid w:val="71A9261A"/>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9" w15:restartNumberingAfterBreak="0">
    <w:nsid w:val="71AA5FD3"/>
    <w:multiLevelType w:val="hybridMultilevel"/>
    <w:tmpl w:val="20EAF808"/>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0" w15:restartNumberingAfterBreak="0">
    <w:nsid w:val="71AF123F"/>
    <w:multiLevelType w:val="hybridMultilevel"/>
    <w:tmpl w:val="43429892"/>
    <w:lvl w:ilvl="0" w:tplc="96245B1A">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1"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2" w15:restartNumberingAfterBreak="0">
    <w:nsid w:val="72087BEF"/>
    <w:multiLevelType w:val="hybridMultilevel"/>
    <w:tmpl w:val="8A8CB770"/>
    <w:lvl w:ilvl="0" w:tplc="2BA83822">
      <w:start w:val="2"/>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3"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74" w15:restartNumberingAfterBreak="0">
    <w:nsid w:val="72475B45"/>
    <w:multiLevelType w:val="hybridMultilevel"/>
    <w:tmpl w:val="573E77D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75" w15:restartNumberingAfterBreak="0">
    <w:nsid w:val="72A039C0"/>
    <w:multiLevelType w:val="hybridMultilevel"/>
    <w:tmpl w:val="8F34298C"/>
    <w:lvl w:ilvl="0" w:tplc="24D4453C">
      <w:start w:val="1"/>
      <w:numFmt w:val="lowerLetter"/>
      <w:lvlText w:val="%1."/>
      <w:lvlJc w:val="left"/>
      <w:pPr>
        <w:ind w:left="720" w:hanging="360"/>
      </w:pPr>
    </w:lvl>
    <w:lvl w:ilvl="1" w:tplc="97783F64">
      <w:start w:val="1"/>
      <w:numFmt w:val="lowerLetter"/>
      <w:lvlText w:val="%2."/>
      <w:lvlJc w:val="left"/>
      <w:pPr>
        <w:ind w:left="1440" w:hanging="360"/>
      </w:pPr>
    </w:lvl>
    <w:lvl w:ilvl="2" w:tplc="3642DFA2">
      <w:start w:val="1"/>
      <w:numFmt w:val="lowerRoman"/>
      <w:lvlText w:val="%3."/>
      <w:lvlJc w:val="right"/>
      <w:pPr>
        <w:ind w:left="2160" w:hanging="180"/>
      </w:pPr>
    </w:lvl>
    <w:lvl w:ilvl="3" w:tplc="0D2A41CC">
      <w:start w:val="1"/>
      <w:numFmt w:val="decimal"/>
      <w:lvlText w:val="%4."/>
      <w:lvlJc w:val="left"/>
      <w:pPr>
        <w:ind w:left="2880" w:hanging="360"/>
      </w:pPr>
    </w:lvl>
    <w:lvl w:ilvl="4" w:tplc="91BC7FAE">
      <w:start w:val="1"/>
      <w:numFmt w:val="lowerLetter"/>
      <w:lvlText w:val="%5."/>
      <w:lvlJc w:val="left"/>
      <w:pPr>
        <w:ind w:left="3600" w:hanging="360"/>
      </w:pPr>
    </w:lvl>
    <w:lvl w:ilvl="5" w:tplc="CD549FCE">
      <w:start w:val="1"/>
      <w:numFmt w:val="lowerRoman"/>
      <w:lvlText w:val="%6."/>
      <w:lvlJc w:val="right"/>
      <w:pPr>
        <w:ind w:left="4320" w:hanging="180"/>
      </w:pPr>
    </w:lvl>
    <w:lvl w:ilvl="6" w:tplc="4EC8AEE8">
      <w:start w:val="1"/>
      <w:numFmt w:val="decimal"/>
      <w:lvlText w:val="%7."/>
      <w:lvlJc w:val="left"/>
      <w:pPr>
        <w:ind w:left="5040" w:hanging="360"/>
      </w:pPr>
    </w:lvl>
    <w:lvl w:ilvl="7" w:tplc="792E34AC">
      <w:start w:val="1"/>
      <w:numFmt w:val="lowerLetter"/>
      <w:lvlText w:val="%8."/>
      <w:lvlJc w:val="left"/>
      <w:pPr>
        <w:ind w:left="5760" w:hanging="360"/>
      </w:pPr>
    </w:lvl>
    <w:lvl w:ilvl="8" w:tplc="209697B8">
      <w:start w:val="1"/>
      <w:numFmt w:val="lowerRoman"/>
      <w:lvlText w:val="%9."/>
      <w:lvlJc w:val="right"/>
      <w:pPr>
        <w:ind w:left="6480" w:hanging="180"/>
      </w:pPr>
    </w:lvl>
  </w:abstractNum>
  <w:abstractNum w:abstractNumId="476" w15:restartNumberingAfterBreak="0">
    <w:nsid w:val="73357C84"/>
    <w:multiLevelType w:val="hybridMultilevel"/>
    <w:tmpl w:val="AB1037B6"/>
    <w:lvl w:ilvl="0" w:tplc="FC04B510">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7"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8" w15:restartNumberingAfterBreak="0">
    <w:nsid w:val="740824DD"/>
    <w:multiLevelType w:val="hybridMultilevel"/>
    <w:tmpl w:val="1D1868B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9"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80" w15:restartNumberingAfterBreak="0">
    <w:nsid w:val="747213B1"/>
    <w:multiLevelType w:val="hybridMultilevel"/>
    <w:tmpl w:val="FE04A2A2"/>
    <w:lvl w:ilvl="0" w:tplc="74382998">
      <w:start w:val="1"/>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1" w15:restartNumberingAfterBreak="0">
    <w:nsid w:val="74844194"/>
    <w:multiLevelType w:val="hybridMultilevel"/>
    <w:tmpl w:val="0E2276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83" w15:restartNumberingAfterBreak="0">
    <w:nsid w:val="74913CA9"/>
    <w:multiLevelType w:val="hybridMultilevel"/>
    <w:tmpl w:val="2B2C8CC6"/>
    <w:lvl w:ilvl="0" w:tplc="04090001">
      <w:start w:val="1"/>
      <w:numFmt w:val="bullet"/>
      <w:lvlText w:val=""/>
      <w:lvlJc w:val="left"/>
      <w:pPr>
        <w:ind w:left="720" w:hanging="360"/>
      </w:pPr>
      <w:rPr>
        <w:rFonts w:ascii="Symbol" w:hAnsi="Symbol" w:hint="default"/>
      </w:rPr>
    </w:lvl>
    <w:lvl w:ilvl="1" w:tplc="28103E0A">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4" w15:restartNumberingAfterBreak="0">
    <w:nsid w:val="74BA4774"/>
    <w:multiLevelType w:val="hybridMultilevel"/>
    <w:tmpl w:val="C4128726"/>
    <w:lvl w:ilvl="0" w:tplc="727EE53C">
      <w:start w:val="1"/>
      <w:numFmt w:val="lowerLetter"/>
      <w:lvlText w:val="(%1)"/>
      <w:lvlJc w:val="left"/>
      <w:pPr>
        <w:ind w:left="1069" w:hanging="360"/>
      </w:pPr>
      <w:rPr>
        <w:rFonts w:hint="default"/>
      </w:rPr>
    </w:lvl>
    <w:lvl w:ilvl="1" w:tplc="FFFFFFFF">
      <w:start w:val="1"/>
      <w:numFmt w:val="decimal"/>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85" w15:restartNumberingAfterBreak="0">
    <w:nsid w:val="74DC6E5E"/>
    <w:multiLevelType w:val="multilevel"/>
    <w:tmpl w:val="7DF6B2EC"/>
    <w:lvl w:ilvl="0">
      <w:start w:val="4"/>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6" w15:restartNumberingAfterBreak="0">
    <w:nsid w:val="7551685C"/>
    <w:multiLevelType w:val="multilevel"/>
    <w:tmpl w:val="6AFCC8F4"/>
    <w:lvl w:ilvl="0">
      <w:start w:val="1"/>
      <w:numFmt w:val="lowerLetter"/>
      <w:lvlText w:val="(%1)"/>
      <w:lvlJc w:val="left"/>
      <w:pPr>
        <w:tabs>
          <w:tab w:val="num" w:pos="360"/>
        </w:tabs>
        <w:ind w:left="1066" w:hanging="360"/>
      </w:pPr>
      <w:rPr>
        <w:rFonts w:asciiTheme="minorHAnsi" w:hAnsiTheme="minorHAnsi" w:hint="default"/>
        <w:color w:val="auto"/>
        <w:sz w:val="20"/>
        <w:szCs w:val="20"/>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7" w15:restartNumberingAfterBreak="0">
    <w:nsid w:val="75772E99"/>
    <w:multiLevelType w:val="multilevel"/>
    <w:tmpl w:val="2AECEB10"/>
    <w:numStyleLink w:val="GSACtrlList"/>
  </w:abstractNum>
  <w:abstractNum w:abstractNumId="488" w15:restartNumberingAfterBreak="0">
    <w:nsid w:val="75895C15"/>
    <w:multiLevelType w:val="multilevel"/>
    <w:tmpl w:val="2AECEB10"/>
    <w:numStyleLink w:val="GSACtrlList"/>
  </w:abstractNum>
  <w:abstractNum w:abstractNumId="489"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0"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1" w15:restartNumberingAfterBreak="0">
    <w:nsid w:val="7643279A"/>
    <w:multiLevelType w:val="hybridMultilevel"/>
    <w:tmpl w:val="38627022"/>
    <w:lvl w:ilvl="0" w:tplc="3CC01760">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2"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3" w15:restartNumberingAfterBreak="0">
    <w:nsid w:val="76A15A24"/>
    <w:multiLevelType w:val="multilevel"/>
    <w:tmpl w:val="2AECEB10"/>
    <w:numStyleLink w:val="GSACtrlList"/>
  </w:abstractNum>
  <w:abstractNum w:abstractNumId="494" w15:restartNumberingAfterBreak="0">
    <w:nsid w:val="76C11F4C"/>
    <w:multiLevelType w:val="multilevel"/>
    <w:tmpl w:val="2AECEB10"/>
    <w:numStyleLink w:val="GSACtrlList"/>
  </w:abstractNum>
  <w:abstractNum w:abstractNumId="495" w15:restartNumberingAfterBreak="0">
    <w:nsid w:val="76D763C4"/>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96"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7" w15:restartNumberingAfterBreak="0">
    <w:nsid w:val="77164DEA"/>
    <w:multiLevelType w:val="hybridMultilevel"/>
    <w:tmpl w:val="B77C86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8" w15:restartNumberingAfterBreak="0">
    <w:nsid w:val="771D61CE"/>
    <w:multiLevelType w:val="multilevel"/>
    <w:tmpl w:val="2AECEB10"/>
    <w:numStyleLink w:val="GSACtrlList"/>
  </w:abstractNum>
  <w:abstractNum w:abstractNumId="499" w15:restartNumberingAfterBreak="0">
    <w:nsid w:val="774A3666"/>
    <w:multiLevelType w:val="hybridMultilevel"/>
    <w:tmpl w:val="42BA2F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0"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1" w15:restartNumberingAfterBreak="0">
    <w:nsid w:val="77A70F30"/>
    <w:multiLevelType w:val="hybridMultilevel"/>
    <w:tmpl w:val="C4128726"/>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02"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503" w15:restartNumberingAfterBreak="0">
    <w:nsid w:val="78552106"/>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4" w15:restartNumberingAfterBreak="0">
    <w:nsid w:val="785E118C"/>
    <w:multiLevelType w:val="multilevel"/>
    <w:tmpl w:val="4726D50A"/>
    <w:lvl w:ilvl="0">
      <w:start w:val="1"/>
      <w:numFmt w:val="decimal"/>
      <w:lvlText w:val="%1."/>
      <w:lvlJc w:val="left"/>
      <w:pPr>
        <w:ind w:left="720" w:hanging="720"/>
      </w:pPr>
      <w:rPr>
        <w:rFonts w:hint="default"/>
      </w:rPr>
    </w:lvl>
    <w:lvl w:ilvl="1">
      <w:start w:val="1"/>
      <w:numFmt w:val="decimal"/>
      <w:lvlText w:val="%1.%2"/>
      <w:lvlJc w:val="left"/>
      <w:pPr>
        <w:ind w:left="810" w:hanging="720"/>
      </w:pPr>
      <w:rPr>
        <w:rFonts w:hint="default"/>
        <w:sz w:val="32"/>
      </w:rPr>
    </w:lvl>
    <w:lvl w:ilvl="2">
      <w:start w:val="1"/>
      <w:numFmt w:val="decimal"/>
      <w:lvlText w:val="%1.%2.%3"/>
      <w:lvlJc w:val="left"/>
      <w:pPr>
        <w:ind w:left="1440" w:hanging="720"/>
      </w:pPr>
      <w:rPr>
        <w:rFonts w:hint="default"/>
        <w:b/>
      </w:rPr>
    </w:lvl>
    <w:lvl w:ilvl="3">
      <w:start w:val="1"/>
      <w:numFmt w:val="decimal"/>
      <w:lvlText w:val="%1.%2.%3.%4"/>
      <w:lvlJc w:val="left"/>
      <w:pPr>
        <w:ind w:left="954" w:hanging="864"/>
      </w:pPr>
      <w:rPr>
        <w:rFonts w:asciiTheme="minorHAnsi" w:hAnsiTheme="minorHAnsi" w:cstheme="minorHAnsi" w:hint="default"/>
        <w:color w:val="121E35" w:themeColor="text2" w:themeShade="BF"/>
        <w:sz w:val="28"/>
      </w:rPr>
    </w:lvl>
    <w:lvl w:ilvl="4">
      <w:start w:val="1"/>
      <w:numFmt w:val="decimal"/>
      <w:lvlText w:val="%1.%2.%3.%4.%5"/>
      <w:lvlJc w:val="left"/>
      <w:pPr>
        <w:ind w:left="1008" w:hanging="1008"/>
      </w:pPr>
      <w:rPr>
        <w:rFonts w:hint="default"/>
      </w:rPr>
    </w:lvl>
    <w:lvl w:ilvl="5">
      <w:start w:val="1"/>
      <w:numFmt w:val="upperLetter"/>
      <w:lvlText w:val="APPENDIX %6."/>
      <w:lvlJc w:val="left"/>
      <w:pPr>
        <w:ind w:left="1800" w:hanging="1800"/>
      </w:pPr>
      <w:rPr>
        <w:rFonts w:hint="default"/>
      </w:rPr>
    </w:lvl>
    <w:lvl w:ilvl="6">
      <w:start w:val="1"/>
      <w:numFmt w:val="decimal"/>
      <w:lvlText w:val="%6.%7"/>
      <w:lvlJc w:val="left"/>
      <w:pPr>
        <w:ind w:left="720" w:hanging="720"/>
      </w:pPr>
      <w:rPr>
        <w:rFonts w:hint="default"/>
      </w:rPr>
    </w:lvl>
    <w:lvl w:ilvl="7">
      <w:start w:val="1"/>
      <w:numFmt w:val="decimal"/>
      <w:lvlText w:val="%6.%7.%8"/>
      <w:lvlJc w:val="left"/>
      <w:pPr>
        <w:ind w:left="1080" w:hanging="1080"/>
      </w:pPr>
      <w:rPr>
        <w:rFonts w:hint="default"/>
      </w:rPr>
    </w:lvl>
    <w:lvl w:ilvl="8">
      <w:start w:val="1"/>
      <w:numFmt w:val="decimal"/>
      <w:lvlText w:val="%6.%7.%8.%9"/>
      <w:lvlJc w:val="left"/>
      <w:pPr>
        <w:ind w:left="1584" w:hanging="1584"/>
      </w:pPr>
      <w:rPr>
        <w:rFonts w:hint="default"/>
      </w:rPr>
    </w:lvl>
  </w:abstractNum>
  <w:abstractNum w:abstractNumId="505"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6"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7" w15:restartNumberingAfterBreak="0">
    <w:nsid w:val="7916173C"/>
    <w:multiLevelType w:val="hybridMultilevel"/>
    <w:tmpl w:val="0D0836B6"/>
    <w:lvl w:ilvl="0" w:tplc="01D237C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8" w15:restartNumberingAfterBreak="0">
    <w:nsid w:val="793548DC"/>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9" w15:restartNumberingAfterBreak="0">
    <w:nsid w:val="794E7672"/>
    <w:multiLevelType w:val="multilevel"/>
    <w:tmpl w:val="2AECEB10"/>
    <w:numStyleLink w:val="GSACtrlList"/>
  </w:abstractNum>
  <w:abstractNum w:abstractNumId="510" w15:restartNumberingAfterBreak="0">
    <w:nsid w:val="798230CC"/>
    <w:multiLevelType w:val="hybridMultilevel"/>
    <w:tmpl w:val="6440502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511" w15:restartNumberingAfterBreak="0">
    <w:nsid w:val="798D6634"/>
    <w:multiLevelType w:val="hybridMultilevel"/>
    <w:tmpl w:val="BDFAB514"/>
    <w:lvl w:ilvl="0" w:tplc="727EE53C">
      <w:start w:val="1"/>
      <w:numFmt w:val="lowerLetter"/>
      <w:lvlText w:val="(%1)"/>
      <w:lvlJc w:val="left"/>
      <w:pPr>
        <w:ind w:left="720" w:hanging="360"/>
      </w:pPr>
      <w:rPr>
        <w:rFonts w:hint="default"/>
      </w:rPr>
    </w:lvl>
    <w:lvl w:ilvl="1" w:tplc="FFFFFFF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2" w15:restartNumberingAfterBreak="0">
    <w:nsid w:val="79AC0428"/>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513"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14"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15" w15:restartNumberingAfterBreak="0">
    <w:nsid w:val="7A5B405B"/>
    <w:multiLevelType w:val="hybridMultilevel"/>
    <w:tmpl w:val="818678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6"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17" w15:restartNumberingAfterBreak="0">
    <w:nsid w:val="7ABF39F4"/>
    <w:multiLevelType w:val="multilevel"/>
    <w:tmpl w:val="0422D0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8" w15:restartNumberingAfterBreak="0">
    <w:nsid w:val="7B106CCC"/>
    <w:multiLevelType w:val="hybridMultilevel"/>
    <w:tmpl w:val="46081706"/>
    <w:lvl w:ilvl="0" w:tplc="D9F05140">
      <w:start w:val="1"/>
      <w:numFmt w:val="lowerLetter"/>
      <w:lvlText w:val="(%1)"/>
      <w:lvlJc w:val="left"/>
      <w:pPr>
        <w:ind w:left="72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9" w15:restartNumberingAfterBreak="0">
    <w:nsid w:val="7B4A0627"/>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0"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1" w15:restartNumberingAfterBreak="0">
    <w:nsid w:val="7B827B56"/>
    <w:multiLevelType w:val="hybridMultilevel"/>
    <w:tmpl w:val="ED742516"/>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522" w15:restartNumberingAfterBreak="0">
    <w:nsid w:val="7B874E2D"/>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3" w15:restartNumberingAfterBreak="0">
    <w:nsid w:val="7BA114CC"/>
    <w:multiLevelType w:val="multilevel"/>
    <w:tmpl w:val="B06A81EA"/>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792" w:hanging="72"/>
      </w:pPr>
      <w:rPr>
        <w:rFonts w:hint="default"/>
      </w:rPr>
    </w:lvl>
    <w:lvl w:ilvl="3">
      <w:start w:val="1"/>
      <w:numFmt w:val="decimal"/>
      <w:suff w:val="space"/>
      <w:lvlText w:val="%1.%2.%3.%4."/>
      <w:lvlJc w:val="left"/>
      <w:pPr>
        <w:ind w:left="1152" w:hanging="72"/>
      </w:pPr>
      <w:rPr>
        <w:rFonts w:hint="default"/>
      </w:rPr>
    </w:lvl>
    <w:lvl w:ilvl="4">
      <w:start w:val="1"/>
      <w:numFmt w:val="decimal"/>
      <w:suff w:val="space"/>
      <w:lvlText w:val="%1.%2.%3.%4.%5."/>
      <w:lvlJc w:val="left"/>
      <w:pPr>
        <w:ind w:left="1512" w:hanging="7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4" w15:restartNumberingAfterBreak="0">
    <w:nsid w:val="7BA12E7A"/>
    <w:multiLevelType w:val="multilevel"/>
    <w:tmpl w:val="2AECEB10"/>
    <w:numStyleLink w:val="GSACtrlList"/>
  </w:abstractNum>
  <w:abstractNum w:abstractNumId="525" w15:restartNumberingAfterBreak="0">
    <w:nsid w:val="7C5818C7"/>
    <w:multiLevelType w:val="hybridMultilevel"/>
    <w:tmpl w:val="96D84218"/>
    <w:lvl w:ilvl="0" w:tplc="4AC4AE80">
      <w:start w:val="1"/>
      <w:numFmt w:val="decimal"/>
      <w:lvlText w:val="%1.14.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6" w15:restartNumberingAfterBreak="0">
    <w:nsid w:val="7C8961BB"/>
    <w:multiLevelType w:val="hybridMultilevel"/>
    <w:tmpl w:val="32684692"/>
    <w:lvl w:ilvl="0" w:tplc="727EE53C">
      <w:start w:val="1"/>
      <w:numFmt w:val="bullet"/>
      <w:lvlText w:val=""/>
      <w:lvlJc w:val="left"/>
      <w:pPr>
        <w:ind w:left="64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7CBF0954"/>
    <w:multiLevelType w:val="multilevel"/>
    <w:tmpl w:val="2AECEB10"/>
    <w:numStyleLink w:val="GSACtrlList"/>
  </w:abstractNum>
  <w:abstractNum w:abstractNumId="528"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9"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0" w15:restartNumberingAfterBreak="0">
    <w:nsid w:val="7D6F7013"/>
    <w:multiLevelType w:val="multilevel"/>
    <w:tmpl w:val="2AECEB10"/>
    <w:numStyleLink w:val="GSACtrlList"/>
  </w:abstractNum>
  <w:abstractNum w:abstractNumId="531" w15:restartNumberingAfterBreak="0">
    <w:nsid w:val="7DA0384A"/>
    <w:multiLevelType w:val="hybridMultilevel"/>
    <w:tmpl w:val="4F7242D6"/>
    <w:lvl w:ilvl="0" w:tplc="978C529C">
      <w:start w:val="1"/>
      <w:numFmt w:val="lowerLetter"/>
      <w:lvlText w:val="(%1)"/>
      <w:lvlJc w:val="left"/>
      <w:pPr>
        <w:ind w:left="720" w:hanging="360"/>
      </w:pPr>
      <w:rPr>
        <w:rFonts w:ascii="Arial" w:hAnsi="Arial" w:hint="default"/>
        <w:b w:val="0"/>
        <w:i w:val="0"/>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2" w15:restartNumberingAfterBreak="0">
    <w:nsid w:val="7DDD48F4"/>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3" w15:restartNumberingAfterBreak="0">
    <w:nsid w:val="7EC35D8D"/>
    <w:multiLevelType w:val="hybridMultilevel"/>
    <w:tmpl w:val="BABE9592"/>
    <w:lvl w:ilvl="0" w:tplc="81F06EE4">
      <w:numFmt w:val="bullet"/>
      <w:lvlText w:val="-"/>
      <w:lvlJc w:val="left"/>
      <w:pPr>
        <w:ind w:left="720" w:hanging="360"/>
      </w:pPr>
      <w:rPr>
        <w:rFonts w:ascii="Times New Roman" w:eastAsia="Lucida Sans Unicod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4"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5" w15:restartNumberingAfterBreak="0">
    <w:nsid w:val="7F897C94"/>
    <w:multiLevelType w:val="multilevel"/>
    <w:tmpl w:val="2E6A11A4"/>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36"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58"/>
  </w:num>
  <w:num w:numId="2">
    <w:abstractNumId w:val="263"/>
  </w:num>
  <w:num w:numId="3">
    <w:abstractNumId w:val="337"/>
  </w:num>
  <w:num w:numId="4">
    <w:abstractNumId w:val="19"/>
  </w:num>
  <w:num w:numId="5">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6">
    <w:abstractNumId w:val="61"/>
  </w:num>
  <w:num w:numId="7">
    <w:abstractNumId w:val="529"/>
  </w:num>
  <w:num w:numId="8">
    <w:abstractNumId w:val="162"/>
  </w:num>
  <w:num w:numId="9">
    <w:abstractNumId w:val="426"/>
  </w:num>
  <w:num w:numId="10">
    <w:abstractNumId w:val="156"/>
  </w:num>
  <w:num w:numId="11">
    <w:abstractNumId w:val="388"/>
  </w:num>
  <w:num w:numId="12">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78"/>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199"/>
  </w:num>
  <w:num w:numId="17">
    <w:abstractNumId w:val="308"/>
  </w:num>
  <w:num w:numId="18">
    <w:abstractNumId w:val="60"/>
  </w:num>
  <w:num w:numId="19">
    <w:abstractNumId w:val="40"/>
  </w:num>
  <w:num w:numId="20">
    <w:abstractNumId w:val="103"/>
  </w:num>
  <w:num w:numId="21">
    <w:abstractNumId w:val="97"/>
  </w:num>
  <w:num w:numId="22">
    <w:abstractNumId w:val="211"/>
  </w:num>
  <w:num w:numId="23">
    <w:abstractNumId w:val="423"/>
  </w:num>
  <w:num w:numId="24">
    <w:abstractNumId w:val="219"/>
  </w:num>
  <w:num w:numId="25">
    <w:abstractNumId w:val="86"/>
  </w:num>
  <w:num w:numId="26">
    <w:abstractNumId w:val="151"/>
  </w:num>
  <w:num w:numId="27">
    <w:abstractNumId w:val="187"/>
  </w:num>
  <w:num w:numId="28">
    <w:abstractNumId w:val="168"/>
  </w:num>
  <w:num w:numId="29">
    <w:abstractNumId w:val="450"/>
  </w:num>
  <w:num w:numId="30">
    <w:abstractNumId w:val="505"/>
  </w:num>
  <w:num w:numId="31">
    <w:abstractNumId w:val="412"/>
  </w:num>
  <w:num w:numId="32">
    <w:abstractNumId w:val="275"/>
  </w:num>
  <w:num w:numId="33">
    <w:abstractNumId w:val="262"/>
  </w:num>
  <w:num w:numId="34">
    <w:abstractNumId w:val="16"/>
  </w:num>
  <w:num w:numId="35">
    <w:abstractNumId w:val="360"/>
  </w:num>
  <w:num w:numId="36">
    <w:abstractNumId w:val="130"/>
  </w:num>
  <w:num w:numId="37">
    <w:abstractNumId w:val="53"/>
  </w:num>
  <w:num w:numId="38">
    <w:abstractNumId w:val="236"/>
  </w:num>
  <w:num w:numId="39">
    <w:abstractNumId w:val="440"/>
  </w:num>
  <w:num w:numId="40">
    <w:abstractNumId w:val="142"/>
  </w:num>
  <w:num w:numId="41">
    <w:abstractNumId w:val="457"/>
  </w:num>
  <w:num w:numId="42">
    <w:abstractNumId w:val="62"/>
  </w:num>
  <w:num w:numId="43">
    <w:abstractNumId w:val="257"/>
  </w:num>
  <w:num w:numId="44">
    <w:abstractNumId w:val="347"/>
  </w:num>
  <w:num w:numId="45">
    <w:abstractNumId w:val="341"/>
  </w:num>
  <w:num w:numId="46">
    <w:abstractNumId w:val="90"/>
  </w:num>
  <w:num w:numId="47">
    <w:abstractNumId w:val="374"/>
  </w:num>
  <w:num w:numId="48">
    <w:abstractNumId w:val="411"/>
  </w:num>
  <w:num w:numId="49">
    <w:abstractNumId w:val="311"/>
  </w:num>
  <w:num w:numId="50">
    <w:abstractNumId w:val="44"/>
  </w:num>
  <w:num w:numId="51">
    <w:abstractNumId w:val="534"/>
  </w:num>
  <w:num w:numId="52">
    <w:abstractNumId w:val="349"/>
  </w:num>
  <w:num w:numId="53">
    <w:abstractNumId w:val="259"/>
  </w:num>
  <w:num w:numId="54">
    <w:abstractNumId w:val="317"/>
  </w:num>
  <w:num w:numId="55">
    <w:abstractNumId w:val="71"/>
  </w:num>
  <w:num w:numId="56">
    <w:abstractNumId w:val="160"/>
  </w:num>
  <w:num w:numId="57">
    <w:abstractNumId w:val="225"/>
  </w:num>
  <w:num w:numId="58">
    <w:abstractNumId w:val="330"/>
  </w:num>
  <w:num w:numId="59">
    <w:abstractNumId w:val="218"/>
  </w:num>
  <w:num w:numId="60">
    <w:abstractNumId w:val="26"/>
  </w:num>
  <w:num w:numId="61">
    <w:abstractNumId w:val="385"/>
  </w:num>
  <w:num w:numId="62">
    <w:abstractNumId w:val="271"/>
  </w:num>
  <w:num w:numId="63">
    <w:abstractNumId w:val="55"/>
  </w:num>
  <w:num w:numId="64">
    <w:abstractNumId w:val="351"/>
  </w:num>
  <w:num w:numId="65">
    <w:abstractNumId w:val="407"/>
  </w:num>
  <w:num w:numId="66">
    <w:abstractNumId w:val="248"/>
  </w:num>
  <w:num w:numId="67">
    <w:abstractNumId w:val="214"/>
  </w:num>
  <w:num w:numId="68">
    <w:abstractNumId w:val="346"/>
  </w:num>
  <w:num w:numId="69">
    <w:abstractNumId w:val="145"/>
  </w:num>
  <w:num w:numId="70">
    <w:abstractNumId w:val="9"/>
  </w:num>
  <w:num w:numId="71">
    <w:abstractNumId w:val="22"/>
  </w:num>
  <w:num w:numId="72">
    <w:abstractNumId w:val="452"/>
  </w:num>
  <w:num w:numId="73">
    <w:abstractNumId w:val="23"/>
  </w:num>
  <w:num w:numId="74">
    <w:abstractNumId w:val="516"/>
  </w:num>
  <w:num w:numId="75">
    <w:abstractNumId w:val="75"/>
  </w:num>
  <w:num w:numId="76">
    <w:abstractNumId w:val="197"/>
  </w:num>
  <w:num w:numId="77">
    <w:abstractNumId w:val="490"/>
  </w:num>
  <w:num w:numId="78">
    <w:abstractNumId w:val="137"/>
  </w:num>
  <w:num w:numId="79">
    <w:abstractNumId w:val="246"/>
  </w:num>
  <w:num w:numId="80">
    <w:abstractNumId w:val="127"/>
  </w:num>
  <w:num w:numId="81">
    <w:abstractNumId w:val="172"/>
  </w:num>
  <w:num w:numId="82">
    <w:abstractNumId w:val="528"/>
  </w:num>
  <w:num w:numId="83">
    <w:abstractNumId w:val="471"/>
  </w:num>
  <w:num w:numId="84">
    <w:abstractNumId w:val="343"/>
  </w:num>
  <w:num w:numId="85">
    <w:abstractNumId w:val="312"/>
  </w:num>
  <w:num w:numId="86">
    <w:abstractNumId w:val="170"/>
  </w:num>
  <w:num w:numId="87">
    <w:abstractNumId w:val="536"/>
  </w:num>
  <w:num w:numId="88">
    <w:abstractNumId w:val="283"/>
  </w:num>
  <w:num w:numId="89">
    <w:abstractNumId w:val="443"/>
  </w:num>
  <w:num w:numId="90">
    <w:abstractNumId w:val="278"/>
  </w:num>
  <w:num w:numId="91">
    <w:abstractNumId w:val="363"/>
  </w:num>
  <w:num w:numId="92">
    <w:abstractNumId w:val="323"/>
  </w:num>
  <w:num w:numId="93">
    <w:abstractNumId w:val="113"/>
  </w:num>
  <w:num w:numId="94">
    <w:abstractNumId w:val="34"/>
  </w:num>
  <w:num w:numId="95">
    <w:abstractNumId w:val="348"/>
  </w:num>
  <w:num w:numId="96">
    <w:abstractNumId w:val="238"/>
  </w:num>
  <w:num w:numId="97">
    <w:abstractNumId w:val="514"/>
  </w:num>
  <w:num w:numId="98">
    <w:abstractNumId w:val="4"/>
  </w:num>
  <w:num w:numId="99">
    <w:abstractNumId w:val="492"/>
  </w:num>
  <w:num w:numId="100">
    <w:abstractNumId w:val="123"/>
  </w:num>
  <w:num w:numId="101">
    <w:abstractNumId w:val="36"/>
  </w:num>
  <w:num w:numId="102">
    <w:abstractNumId w:val="152"/>
  </w:num>
  <w:num w:numId="103">
    <w:abstractNumId w:val="111"/>
  </w:num>
  <w:num w:numId="104">
    <w:abstractNumId w:val="85"/>
  </w:num>
  <w:num w:numId="105">
    <w:abstractNumId w:val="265"/>
  </w:num>
  <w:num w:numId="106">
    <w:abstractNumId w:val="418"/>
  </w:num>
  <w:num w:numId="107">
    <w:abstractNumId w:val="202"/>
  </w:num>
  <w:num w:numId="108">
    <w:abstractNumId w:val="116"/>
  </w:num>
  <w:num w:numId="109">
    <w:abstractNumId w:val="400"/>
  </w:num>
  <w:num w:numId="110">
    <w:abstractNumId w:val="108"/>
  </w:num>
  <w:num w:numId="111">
    <w:abstractNumId w:val="482"/>
  </w:num>
  <w:num w:numId="112">
    <w:abstractNumId w:val="282"/>
  </w:num>
  <w:num w:numId="113">
    <w:abstractNumId w:val="387"/>
  </w:num>
  <w:num w:numId="114">
    <w:abstractNumId w:val="266"/>
  </w:num>
  <w:num w:numId="115">
    <w:abstractNumId w:val="332"/>
  </w:num>
  <w:num w:numId="116">
    <w:abstractNumId w:val="185"/>
  </w:num>
  <w:num w:numId="117">
    <w:abstractNumId w:val="63"/>
  </w:num>
  <w:num w:numId="118">
    <w:abstractNumId w:val="189"/>
  </w:num>
  <w:num w:numId="119">
    <w:abstractNumId w:val="513"/>
  </w:num>
  <w:num w:numId="120">
    <w:abstractNumId w:val="473"/>
  </w:num>
  <w:num w:numId="121">
    <w:abstractNumId w:val="344"/>
  </w:num>
  <w:num w:numId="122">
    <w:abstractNumId w:val="405"/>
  </w:num>
  <w:num w:numId="123">
    <w:abstractNumId w:val="122"/>
  </w:num>
  <w:num w:numId="124">
    <w:abstractNumId w:val="500"/>
  </w:num>
  <w:num w:numId="125">
    <w:abstractNumId w:val="462"/>
  </w:num>
  <w:num w:numId="126">
    <w:abstractNumId w:val="413"/>
  </w:num>
  <w:num w:numId="127">
    <w:abstractNumId w:val="59"/>
  </w:num>
  <w:num w:numId="128">
    <w:abstractNumId w:val="249"/>
  </w:num>
  <w:num w:numId="129">
    <w:abstractNumId w:val="96"/>
  </w:num>
  <w:num w:numId="130">
    <w:abstractNumId w:val="180"/>
  </w:num>
  <w:num w:numId="131">
    <w:abstractNumId w:val="171"/>
  </w:num>
  <w:num w:numId="132">
    <w:abstractNumId w:val="143"/>
  </w:num>
  <w:num w:numId="133">
    <w:abstractNumId w:val="366"/>
  </w:num>
  <w:num w:numId="134">
    <w:abstractNumId w:val="231"/>
  </w:num>
  <w:num w:numId="135">
    <w:abstractNumId w:val="465"/>
  </w:num>
  <w:num w:numId="136">
    <w:abstractNumId w:val="48"/>
  </w:num>
  <w:num w:numId="137">
    <w:abstractNumId w:val="376"/>
  </w:num>
  <w:num w:numId="138">
    <w:abstractNumId w:val="198"/>
  </w:num>
  <w:num w:numId="139">
    <w:abstractNumId w:val="192"/>
  </w:num>
  <w:num w:numId="140">
    <w:abstractNumId w:val="309"/>
  </w:num>
  <w:num w:numId="141">
    <w:abstractNumId w:val="301"/>
  </w:num>
  <w:num w:numId="142">
    <w:abstractNumId w:val="370"/>
  </w:num>
  <w:num w:numId="143">
    <w:abstractNumId w:val="83"/>
  </w:num>
  <w:num w:numId="144">
    <w:abstractNumId w:val="251"/>
  </w:num>
  <w:num w:numId="145">
    <w:abstractNumId w:val="99"/>
  </w:num>
  <w:num w:numId="146">
    <w:abstractNumId w:val="70"/>
  </w:num>
  <w:num w:numId="147">
    <w:abstractNumId w:val="207"/>
  </w:num>
  <w:num w:numId="148">
    <w:abstractNumId w:val="300"/>
  </w:num>
  <w:num w:numId="149">
    <w:abstractNumId w:val="336"/>
  </w:num>
  <w:num w:numId="150">
    <w:abstractNumId w:val="496"/>
  </w:num>
  <w:num w:numId="151">
    <w:abstractNumId w:val="43"/>
  </w:num>
  <w:num w:numId="152">
    <w:abstractNumId w:val="458"/>
  </w:num>
  <w:num w:numId="153">
    <w:abstractNumId w:val="165"/>
  </w:num>
  <w:num w:numId="154">
    <w:abstractNumId w:val="294"/>
  </w:num>
  <w:num w:numId="155">
    <w:abstractNumId w:val="520"/>
  </w:num>
  <w:num w:numId="156">
    <w:abstractNumId w:val="272"/>
  </w:num>
  <w:num w:numId="157">
    <w:abstractNumId w:val="163"/>
  </w:num>
  <w:num w:numId="158">
    <w:abstractNumId w:val="217"/>
  </w:num>
  <w:num w:numId="159">
    <w:abstractNumId w:val="414"/>
  </w:num>
  <w:num w:numId="160">
    <w:abstractNumId w:val="33"/>
  </w:num>
  <w:num w:numId="161">
    <w:abstractNumId w:val="128"/>
  </w:num>
  <w:num w:numId="162">
    <w:abstractNumId w:val="52"/>
  </w:num>
  <w:num w:numId="163">
    <w:abstractNumId w:val="209"/>
  </w:num>
  <w:num w:numId="164">
    <w:abstractNumId w:val="297"/>
  </w:num>
  <w:num w:numId="165">
    <w:abstractNumId w:val="464"/>
  </w:num>
  <w:num w:numId="166">
    <w:abstractNumId w:val="365"/>
  </w:num>
  <w:num w:numId="167">
    <w:abstractNumId w:val="506"/>
  </w:num>
  <w:num w:numId="168">
    <w:abstractNumId w:val="140"/>
  </w:num>
  <w:num w:numId="169">
    <w:abstractNumId w:val="241"/>
  </w:num>
  <w:num w:numId="170">
    <w:abstractNumId w:val="331"/>
  </w:num>
  <w:num w:numId="171">
    <w:abstractNumId w:val="489"/>
  </w:num>
  <w:num w:numId="172">
    <w:abstractNumId w:val="158"/>
  </w:num>
  <w:num w:numId="173">
    <w:abstractNumId w:val="91"/>
  </w:num>
  <w:num w:numId="174">
    <w:abstractNumId w:val="310"/>
  </w:num>
  <w:num w:numId="175">
    <w:abstractNumId w:val="169"/>
  </w:num>
  <w:num w:numId="176">
    <w:abstractNumId w:val="28"/>
  </w:num>
  <w:num w:numId="177">
    <w:abstractNumId w:val="39"/>
  </w:num>
  <w:num w:numId="178">
    <w:abstractNumId w:val="58"/>
  </w:num>
  <w:num w:numId="179">
    <w:abstractNumId w:val="234"/>
  </w:num>
  <w:num w:numId="180">
    <w:abstractNumId w:val="80"/>
  </w:num>
  <w:num w:numId="181">
    <w:abstractNumId w:val="5"/>
  </w:num>
  <w:num w:numId="182">
    <w:abstractNumId w:val="176"/>
  </w:num>
  <w:num w:numId="183">
    <w:abstractNumId w:val="432"/>
  </w:num>
  <w:num w:numId="184">
    <w:abstractNumId w:val="320"/>
  </w:num>
  <w:num w:numId="185">
    <w:abstractNumId w:val="232"/>
  </w:num>
  <w:num w:numId="186">
    <w:abstractNumId w:val="454"/>
  </w:num>
  <w:num w:numId="187">
    <w:abstractNumId w:val="314"/>
  </w:num>
  <w:num w:numId="188">
    <w:abstractNumId w:val="226"/>
  </w:num>
  <w:num w:numId="189">
    <w:abstractNumId w:val="362"/>
  </w:num>
  <w:num w:numId="190">
    <w:abstractNumId w:val="402"/>
  </w:num>
  <w:num w:numId="191">
    <w:abstractNumId w:val="403"/>
  </w:num>
  <w:num w:numId="192">
    <w:abstractNumId w:val="398"/>
  </w:num>
  <w:num w:numId="193">
    <w:abstractNumId w:val="133"/>
  </w:num>
  <w:num w:numId="194">
    <w:abstractNumId w:val="430"/>
  </w:num>
  <w:num w:numId="195">
    <w:abstractNumId w:val="322"/>
  </w:num>
  <w:num w:numId="196">
    <w:abstractNumId w:val="82"/>
  </w:num>
  <w:num w:numId="197">
    <w:abstractNumId w:val="303"/>
  </w:num>
  <w:num w:numId="198">
    <w:abstractNumId w:val="186"/>
  </w:num>
  <w:num w:numId="199">
    <w:abstractNumId w:val="203"/>
  </w:num>
  <w:num w:numId="200">
    <w:abstractNumId w:val="477"/>
  </w:num>
  <w:num w:numId="201">
    <w:abstractNumId w:val="379"/>
  </w:num>
  <w:num w:numId="202">
    <w:abstractNumId w:val="167"/>
  </w:num>
  <w:num w:numId="203">
    <w:abstractNumId w:val="201"/>
  </w:num>
  <w:num w:numId="204">
    <w:abstractNumId w:val="134"/>
  </w:num>
  <w:num w:numId="205">
    <w:abstractNumId w:val="18"/>
  </w:num>
  <w:num w:numId="206">
    <w:abstractNumId w:val="239"/>
  </w:num>
  <w:num w:numId="207">
    <w:abstractNumId w:val="479"/>
  </w:num>
  <w:num w:numId="208">
    <w:abstractNumId w:val="178"/>
  </w:num>
  <w:num w:numId="209">
    <w:abstractNumId w:val="164"/>
  </w:num>
  <w:num w:numId="210">
    <w:abstractNumId w:val="30"/>
  </w:num>
  <w:num w:numId="211">
    <w:abstractNumId w:val="177"/>
  </w:num>
  <w:num w:numId="212">
    <w:abstractNumId w:val="386"/>
  </w:num>
  <w:num w:numId="213">
    <w:abstractNumId w:val="299"/>
  </w:num>
  <w:num w:numId="214">
    <w:abstractNumId w:val="210"/>
  </w:num>
  <w:num w:numId="215">
    <w:abstractNumId w:val="216"/>
  </w:num>
  <w:num w:numId="216">
    <w:abstractNumId w:val="460"/>
  </w:num>
  <w:num w:numId="217">
    <w:abstractNumId w:val="445"/>
  </w:num>
  <w:num w:numId="218">
    <w:abstractNumId w:val="502"/>
  </w:num>
  <w:num w:numId="219">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220">
    <w:abstractNumId w:val="526"/>
  </w:num>
  <w:num w:numId="221">
    <w:abstractNumId w:val="61"/>
  </w:num>
  <w:num w:numId="222">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432" w:hanging="432"/>
        </w:pPr>
        <w:rPr>
          <w:rFonts w:asciiTheme="majorHAnsi" w:hAnsiTheme="majorHAnsi" w:cstheme="minorHAnsi" w:hint="default"/>
          <w:color w:val="646564" w:themeColor="text1" w:themeTint="BF"/>
        </w:rPr>
      </w:lvl>
    </w:lvlOverride>
    <w:lvlOverride w:ilvl="2">
      <w:lvl w:ilvl="2">
        <w:start w:val="1"/>
        <w:numFmt w:val="decimal"/>
        <w:lvlText w:val="%1.%2.%3."/>
        <w:lvlJc w:val="left"/>
        <w:pPr>
          <w:ind w:left="432" w:hanging="432"/>
        </w:pPr>
        <w:rPr>
          <w:rFonts w:hint="default"/>
        </w:rPr>
      </w:lvl>
    </w:lvlOverride>
    <w:lvlOverride w:ilvl="3">
      <w:lvl w:ilvl="3">
        <w:start w:val="1"/>
        <w:numFmt w:val="decimal"/>
        <w:lvlText w:val="%1.%2.%3.%4."/>
        <w:lvlJc w:val="left"/>
        <w:pPr>
          <w:ind w:left="432" w:hanging="432"/>
        </w:pPr>
        <w:rPr>
          <w:rFonts w:hint="default"/>
        </w:rPr>
      </w:lvl>
    </w:lvlOverride>
    <w:lvlOverride w:ilvl="4">
      <w:lvl w:ilvl="4">
        <w:start w:val="1"/>
        <w:numFmt w:val="decimal"/>
        <w:pStyle w:val="Heading5"/>
        <w:lvlText w:val="%1.%2.%3.%4.%5"/>
        <w:lvlJc w:val="left"/>
        <w:pPr>
          <w:ind w:left="432" w:hanging="432"/>
        </w:pPr>
        <w:rPr>
          <w:rFonts w:hint="default"/>
        </w:rPr>
      </w:lvl>
    </w:lvlOverride>
    <w:lvlOverride w:ilvl="5">
      <w:lvl w:ilvl="5">
        <w:start w:val="1"/>
        <w:numFmt w:val="decimal"/>
        <w:pStyle w:val="Heading6"/>
        <w:lvlText w:val="%1.%2.%3.%4.%5.%6."/>
        <w:lvlJc w:val="left"/>
        <w:pPr>
          <w:ind w:left="432" w:hanging="432"/>
        </w:pPr>
        <w:rPr>
          <w:rFonts w:hint="default"/>
        </w:rPr>
      </w:lvl>
    </w:lvlOverride>
    <w:lvlOverride w:ilvl="6">
      <w:lvl w:ilvl="6">
        <w:start w:val="1"/>
        <w:numFmt w:val="decimal"/>
        <w:pStyle w:val="Heading7"/>
        <w:lvlText w:val="%1.%2.%3.%4.%5.%6.%7"/>
        <w:lvlJc w:val="left"/>
        <w:pPr>
          <w:ind w:left="432" w:hanging="432"/>
        </w:pPr>
        <w:rPr>
          <w:rFonts w:hint="default"/>
        </w:rPr>
      </w:lvl>
    </w:lvlOverride>
    <w:lvlOverride w:ilvl="7">
      <w:lvl w:ilvl="7">
        <w:start w:val="1"/>
        <w:numFmt w:val="decimal"/>
        <w:pStyle w:val="Heading8"/>
        <w:lvlText w:val="%1.%2.%3.%4.%5.%6.%7.%8"/>
        <w:lvlJc w:val="left"/>
        <w:pPr>
          <w:ind w:left="432" w:hanging="432"/>
        </w:pPr>
        <w:rPr>
          <w:rFonts w:hint="default"/>
        </w:rPr>
      </w:lvl>
    </w:lvlOverride>
    <w:lvlOverride w:ilvl="8">
      <w:lvl w:ilvl="8">
        <w:start w:val="1"/>
        <w:numFmt w:val="decimal"/>
        <w:pStyle w:val="Heading9"/>
        <w:lvlText w:val="%1.%2.%3.%4.%5.%6.%7.%8.%9"/>
        <w:lvlJc w:val="left"/>
        <w:pPr>
          <w:ind w:left="432" w:hanging="432"/>
        </w:pPr>
        <w:rPr>
          <w:rFonts w:hint="default"/>
        </w:rPr>
      </w:lvl>
    </w:lvlOverride>
  </w:num>
  <w:num w:numId="223">
    <w:abstractNumId w:val="150"/>
  </w:num>
  <w:num w:numId="22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6">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7">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8">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9">
    <w:abstractNumId w:val="212"/>
    <w:lvlOverride w:ilvl="0">
      <w:startOverride w:val="1"/>
      <w:lvl w:ilvl="0">
        <w:start w:val="1"/>
        <w:numFmt w:val="lowerLetter"/>
        <w:lvlText w:val="(%1)"/>
        <w:lvlJc w:val="left"/>
        <w:pPr>
          <w:tabs>
            <w:tab w:val="num" w:pos="1454"/>
          </w:tabs>
          <w:ind w:left="2160" w:hanging="360"/>
        </w:pPr>
        <w:rPr>
          <w:rFonts w:asciiTheme="minorHAnsi" w:hAnsiTheme="minorHAnsi" w:cstheme="minorHAnsi" w:hint="default"/>
          <w:color w:val="auto"/>
          <w:sz w:val="22"/>
        </w:rPr>
      </w:lvl>
    </w:lvlOverride>
  </w:num>
  <w:num w:numId="230">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1">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2">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3">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6">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7">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8">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9">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0">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1">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2">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3">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6">
    <w:abstractNumId w:val="436"/>
  </w:num>
  <w:num w:numId="247">
    <w:abstractNumId w:val="126"/>
  </w:num>
  <w:num w:numId="248">
    <w:abstractNumId w:val="335"/>
  </w:num>
  <w:num w:numId="249">
    <w:abstractNumId w:val="49"/>
  </w:num>
  <w:num w:numId="250">
    <w:abstractNumId w:val="352"/>
  </w:num>
  <w:num w:numId="251">
    <w:abstractNumId w:val="106"/>
  </w:num>
  <w:num w:numId="252">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3">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4">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5">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6">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7">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8">
    <w:abstractNumId w:val="426"/>
    <w:lvlOverride w:ilvl="0">
      <w:lvl w:ilvl="0">
        <w:start w:val="1"/>
        <w:numFmt w:val="lowerLetter"/>
        <w:lvlText w:val="(%1)"/>
        <w:lvlJc w:val="left"/>
        <w:pPr>
          <w:tabs>
            <w:tab w:val="num" w:pos="360"/>
          </w:tabs>
          <w:ind w:left="1066" w:hanging="360"/>
        </w:pPr>
        <w:rPr>
          <w:rFonts w:ascii="Calibri" w:hAnsi="Calibri" w:cs="Calibr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9">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1">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8">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9">
    <w:abstractNumId w:val="535"/>
  </w:num>
  <w:num w:numId="270">
    <w:abstractNumId w:val="369"/>
  </w:num>
  <w:num w:numId="27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9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9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4">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7">
    <w:abstractNumId w:val="183"/>
  </w:num>
  <w:num w:numId="298">
    <w:abstractNumId w:val="184"/>
  </w:num>
  <w:num w:numId="299">
    <w:abstractNumId w:val="435"/>
  </w:num>
  <w:num w:numId="300">
    <w:abstractNumId w:val="115"/>
  </w:num>
  <w:num w:numId="301">
    <w:abstractNumId w:val="329"/>
  </w:num>
  <w:num w:numId="302">
    <w:abstractNumId w:val="532"/>
  </w:num>
  <w:num w:numId="303">
    <w:abstractNumId w:val="261"/>
  </w:num>
  <w:num w:numId="304">
    <w:abstractNumId w:val="245"/>
  </w:num>
  <w:num w:numId="305">
    <w:abstractNumId w:val="353"/>
  </w:num>
  <w:num w:numId="306">
    <w:abstractNumId w:val="149"/>
  </w:num>
  <w:num w:numId="307">
    <w:abstractNumId w:val="76"/>
  </w:num>
  <w:num w:numId="308">
    <w:abstractNumId w:val="441"/>
  </w:num>
  <w:num w:numId="309">
    <w:abstractNumId w:val="295"/>
  </w:num>
  <w:num w:numId="310">
    <w:abstractNumId w:val="356"/>
  </w:num>
  <w:num w:numId="311">
    <w:abstractNumId w:val="449"/>
  </w:num>
  <w:num w:numId="312">
    <w:abstractNumId w:val="204"/>
  </w:num>
  <w:num w:numId="313">
    <w:abstractNumId w:val="224"/>
  </w:num>
  <w:num w:numId="314">
    <w:abstractNumId w:val="437"/>
  </w:num>
  <w:num w:numId="315">
    <w:abstractNumId w:val="125"/>
  </w:num>
  <w:num w:numId="316">
    <w:abstractNumId w:val="220"/>
  </w:num>
  <w:num w:numId="317">
    <w:abstractNumId w:val="510"/>
  </w:num>
  <w:num w:numId="318">
    <w:abstractNumId w:val="110"/>
  </w:num>
  <w:num w:numId="319">
    <w:abstractNumId w:val="456"/>
  </w:num>
  <w:num w:numId="320">
    <w:abstractNumId w:val="65"/>
  </w:num>
  <w:num w:numId="321">
    <w:abstractNumId w:val="424"/>
  </w:num>
  <w:num w:numId="322">
    <w:abstractNumId w:val="252"/>
  </w:num>
  <w:num w:numId="323">
    <w:abstractNumId w:val="10"/>
  </w:num>
  <w:num w:numId="324">
    <w:abstractNumId w:val="144"/>
  </w:num>
  <w:num w:numId="325">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1">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3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1">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4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7">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8">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4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2">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3">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4">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8">
    <w:abstractNumId w:val="426"/>
    <w:lvlOverride w:ilvl="0">
      <w:lvl w:ilvl="0">
        <w:start w:val="1"/>
        <w:numFmt w:val="lowerLetter"/>
        <w:lvlText w:val="(%1)"/>
        <w:lvlJc w:val="left"/>
        <w:pPr>
          <w:tabs>
            <w:tab w:val="num" w:pos="298"/>
          </w:tabs>
          <w:ind w:left="1004"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26"/>
          </w:tabs>
          <w:ind w:left="1618"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098"/>
          </w:tabs>
          <w:ind w:left="2098" w:hanging="180"/>
        </w:pPr>
        <w:rPr>
          <w:rFonts w:hint="default"/>
        </w:rPr>
      </w:lvl>
    </w:lvlOverride>
    <w:lvlOverride w:ilvl="3">
      <w:lvl w:ilvl="3">
        <w:start w:val="1"/>
        <w:numFmt w:val="decimal"/>
        <w:lvlText w:val="%4."/>
        <w:lvlJc w:val="left"/>
        <w:pPr>
          <w:tabs>
            <w:tab w:val="num" w:pos="2818"/>
          </w:tabs>
          <w:ind w:left="2818" w:hanging="360"/>
        </w:pPr>
        <w:rPr>
          <w:rFonts w:hint="default"/>
        </w:rPr>
      </w:lvl>
    </w:lvlOverride>
    <w:lvlOverride w:ilvl="4">
      <w:lvl w:ilvl="4">
        <w:start w:val="1"/>
        <w:numFmt w:val="lowerLetter"/>
        <w:lvlText w:val="%5."/>
        <w:lvlJc w:val="left"/>
        <w:pPr>
          <w:tabs>
            <w:tab w:val="num" w:pos="3538"/>
          </w:tabs>
          <w:ind w:left="3538" w:hanging="360"/>
        </w:pPr>
        <w:rPr>
          <w:rFonts w:hint="default"/>
        </w:rPr>
      </w:lvl>
    </w:lvlOverride>
    <w:lvlOverride w:ilvl="5">
      <w:lvl w:ilvl="5">
        <w:start w:val="1"/>
        <w:numFmt w:val="lowerRoman"/>
        <w:lvlText w:val="%6."/>
        <w:lvlJc w:val="right"/>
        <w:pPr>
          <w:tabs>
            <w:tab w:val="num" w:pos="4258"/>
          </w:tabs>
          <w:ind w:left="4258" w:hanging="180"/>
        </w:pPr>
        <w:rPr>
          <w:rFonts w:hint="default"/>
        </w:rPr>
      </w:lvl>
    </w:lvlOverride>
    <w:lvlOverride w:ilvl="6">
      <w:lvl w:ilvl="6">
        <w:start w:val="1"/>
        <w:numFmt w:val="decimal"/>
        <w:lvlText w:val="%7."/>
        <w:lvlJc w:val="left"/>
        <w:pPr>
          <w:tabs>
            <w:tab w:val="num" w:pos="4978"/>
          </w:tabs>
          <w:ind w:left="4978" w:hanging="360"/>
        </w:pPr>
        <w:rPr>
          <w:rFonts w:hint="default"/>
        </w:rPr>
      </w:lvl>
    </w:lvlOverride>
    <w:lvlOverride w:ilvl="7">
      <w:lvl w:ilvl="7">
        <w:start w:val="1"/>
        <w:numFmt w:val="lowerLetter"/>
        <w:lvlText w:val="%8."/>
        <w:lvlJc w:val="left"/>
        <w:pPr>
          <w:tabs>
            <w:tab w:val="num" w:pos="5698"/>
          </w:tabs>
          <w:ind w:left="5698" w:hanging="360"/>
        </w:pPr>
        <w:rPr>
          <w:rFonts w:hint="default"/>
        </w:rPr>
      </w:lvl>
    </w:lvlOverride>
    <w:lvlOverride w:ilvl="8">
      <w:lvl w:ilvl="8">
        <w:start w:val="1"/>
        <w:numFmt w:val="lowerRoman"/>
        <w:lvlText w:val="%9."/>
        <w:lvlJc w:val="right"/>
        <w:pPr>
          <w:tabs>
            <w:tab w:val="num" w:pos="6418"/>
          </w:tabs>
          <w:ind w:left="6418" w:hanging="180"/>
        </w:pPr>
        <w:rPr>
          <w:rFonts w:hint="default"/>
        </w:rPr>
      </w:lvl>
    </w:lvlOverride>
  </w:num>
  <w:num w:numId="369">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3">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5">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7">
    <w:abstractNumId w:val="78"/>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8">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8">
    <w:abstractNumId w:val="253"/>
  </w:num>
  <w:num w:numId="399">
    <w:abstractNumId w:val="147"/>
  </w:num>
  <w:num w:numId="400">
    <w:abstractNumId w:val="84"/>
  </w:num>
  <w:num w:numId="401">
    <w:abstractNumId w:val="52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0" w:firstLine="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Text w:val="%1.%2.%3."/>
        <w:lvlJc w:val="left"/>
        <w:pPr>
          <w:ind w:left="104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02">
    <w:abstractNumId w:val="254"/>
  </w:num>
  <w:num w:numId="403">
    <w:abstractNumId w:val="3"/>
  </w:num>
  <w:num w:numId="404">
    <w:abstractNumId w:val="2"/>
  </w:num>
  <w:num w:numId="405">
    <w:abstractNumId w:val="1"/>
  </w:num>
  <w:num w:numId="406">
    <w:abstractNumId w:val="0"/>
  </w:num>
  <w:num w:numId="407">
    <w:abstractNumId w:val="326"/>
  </w:num>
  <w:num w:numId="408">
    <w:abstractNumId w:val="247"/>
  </w:num>
  <w:num w:numId="409">
    <w:abstractNumId w:val="119"/>
  </w:num>
  <w:num w:numId="410">
    <w:abstractNumId w:val="138"/>
  </w:num>
  <w:num w:numId="411">
    <w:abstractNumId w:val="377"/>
  </w:num>
  <w:num w:numId="412">
    <w:abstractNumId w:val="345"/>
  </w:num>
  <w:num w:numId="413">
    <w:abstractNumId w:val="523"/>
    <w:lvlOverride w:ilvl="0">
      <w:lvl w:ilvl="0">
        <w:start w:val="1"/>
        <w:numFmt w:val="decimal"/>
        <w:lvlText w:val="%1."/>
        <w:lvlJc w:val="left"/>
        <w:pPr>
          <w:ind w:left="432" w:hanging="432"/>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14">
    <w:abstractNumId w:val="157"/>
  </w:num>
  <w:num w:numId="415">
    <w:abstractNumId w:val="206"/>
  </w:num>
  <w:num w:numId="416">
    <w:abstractNumId w:val="444"/>
  </w:num>
  <w:num w:numId="417">
    <w:abstractNumId w:val="448"/>
  </w:num>
  <w:num w:numId="418">
    <w:abstractNumId w:val="384"/>
  </w:num>
  <w:num w:numId="419">
    <w:abstractNumId w:val="302"/>
  </w:num>
  <w:num w:numId="420">
    <w:abstractNumId w:val="208"/>
  </w:num>
  <w:num w:numId="421">
    <w:abstractNumId w:val="67"/>
  </w:num>
  <w:num w:numId="422">
    <w:abstractNumId w:val="284"/>
  </w:num>
  <w:num w:numId="423">
    <w:abstractNumId w:val="399"/>
  </w:num>
  <w:num w:numId="424">
    <w:abstractNumId w:val="27"/>
  </w:num>
  <w:num w:numId="425">
    <w:abstractNumId w:val="519"/>
  </w:num>
  <w:num w:numId="426">
    <w:abstractNumId w:val="46"/>
  </w:num>
  <w:num w:numId="427">
    <w:abstractNumId w:val="17"/>
  </w:num>
  <w:num w:numId="428">
    <w:abstractNumId w:val="2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21"/>
  </w:num>
  <w:num w:numId="430">
    <w:abstractNumId w:val="468"/>
  </w:num>
  <w:num w:numId="431">
    <w:abstractNumId w:val="334"/>
  </w:num>
  <w:num w:numId="432">
    <w:abstractNumId w:val="72"/>
  </w:num>
  <w:num w:numId="433">
    <w:abstractNumId w:val="459"/>
  </w:num>
  <w:num w:numId="434">
    <w:abstractNumId w:val="66"/>
  </w:num>
  <w:num w:numId="435">
    <w:abstractNumId w:val="68"/>
  </w:num>
  <w:num w:numId="436">
    <w:abstractNumId w:val="508"/>
  </w:num>
  <w:num w:numId="437">
    <w:abstractNumId w:val="230"/>
  </w:num>
  <w:num w:numId="438">
    <w:abstractNumId w:val="466"/>
  </w:num>
  <w:num w:numId="439">
    <w:abstractNumId w:val="267"/>
  </w:num>
  <w:num w:numId="440">
    <w:abstractNumId w:val="98"/>
  </w:num>
  <w:num w:numId="441">
    <w:abstractNumId w:val="166"/>
  </w:num>
  <w:num w:numId="442">
    <w:abstractNumId w:val="498"/>
  </w:num>
  <w:num w:numId="443">
    <w:abstractNumId w:val="469"/>
  </w:num>
  <w:num w:numId="444">
    <w:abstractNumId w:val="289"/>
  </w:num>
  <w:num w:numId="445">
    <w:abstractNumId w:val="5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6">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abstractNumId w:val="3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abstractNumId w:val="3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1">
    <w:abstractNumId w:val="4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2">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3">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4">
    <w:abstractNumId w:val="5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5">
    <w:abstractNumId w:val="5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6">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7">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9">
    <w:abstractNumId w:val="4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0">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2">
    <w:abstractNumId w:val="3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3">
    <w:abstractNumId w:val="200"/>
  </w:num>
  <w:num w:numId="464">
    <w:abstractNumId w:val="4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6">
    <w:abstractNumId w:val="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abstractNumId w:val="4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8">
    <w:abstractNumId w:val="5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0">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2">
    <w:abstractNumId w:val="4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4">
    <w:abstractNumId w:val="3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5">
    <w:abstractNumId w:val="4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6">
    <w:abstractNumId w:val="3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8">
    <w:abstractNumId w:val="38"/>
  </w:num>
  <w:num w:numId="479">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0">
    <w:abstractNumId w:val="3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4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2">
    <w:abstractNumId w:val="4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3">
    <w:abstractNumId w:val="281"/>
  </w:num>
  <w:num w:numId="484">
    <w:abstractNumId w:val="483"/>
  </w:num>
  <w:num w:numId="485">
    <w:abstractNumId w:val="6"/>
  </w:num>
  <w:num w:numId="486">
    <w:abstractNumId w:val="260"/>
  </w:num>
  <w:num w:numId="487">
    <w:abstractNumId w:val="51"/>
  </w:num>
  <w:num w:numId="488">
    <w:abstractNumId w:val="274"/>
  </w:num>
  <w:num w:numId="489">
    <w:abstractNumId w:val="533"/>
  </w:num>
  <w:num w:numId="490">
    <w:abstractNumId w:val="367"/>
  </w:num>
  <w:num w:numId="491">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2">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3">
    <w:abstractNumId w:val="37"/>
  </w:num>
  <w:num w:numId="494">
    <w:abstractNumId w:val="319"/>
  </w:num>
  <w:num w:numId="495">
    <w:abstractNumId w:val="159"/>
  </w:num>
  <w:num w:numId="496">
    <w:abstractNumId w:val="425"/>
  </w:num>
  <w:num w:numId="497">
    <w:abstractNumId w:val="451"/>
  </w:num>
  <w:num w:numId="498">
    <w:abstractNumId w:val="491"/>
  </w:num>
  <w:num w:numId="499">
    <w:abstractNumId w:val="153"/>
  </w:num>
  <w:num w:numId="500">
    <w:abstractNumId w:val="188"/>
  </w:num>
  <w:num w:numId="501">
    <w:abstractNumId w:val="324"/>
  </w:num>
  <w:num w:numId="502">
    <w:abstractNumId w:val="131"/>
  </w:num>
  <w:num w:numId="503">
    <w:abstractNumId w:val="401"/>
  </w:num>
  <w:num w:numId="504">
    <w:abstractNumId w:val="408"/>
  </w:num>
  <w:num w:numId="505">
    <w:abstractNumId w:val="434"/>
  </w:num>
  <w:num w:numId="506">
    <w:abstractNumId w:val="455"/>
  </w:num>
  <w:num w:numId="507">
    <w:abstractNumId w:val="35"/>
  </w:num>
  <w:num w:numId="508">
    <w:abstractNumId w:val="472"/>
  </w:num>
  <w:num w:numId="509">
    <w:abstractNumId w:val="392"/>
  </w:num>
  <w:num w:numId="510">
    <w:abstractNumId w:val="11"/>
  </w:num>
  <w:num w:numId="511">
    <w:abstractNumId w:val="215"/>
  </w:num>
  <w:num w:numId="512">
    <w:abstractNumId w:val="315"/>
  </w:num>
  <w:num w:numId="513">
    <w:abstractNumId w:val="221"/>
  </w:num>
  <w:num w:numId="514">
    <w:abstractNumId w:val="419"/>
  </w:num>
  <w:num w:numId="515">
    <w:abstractNumId w:val="507"/>
  </w:num>
  <w:num w:numId="516">
    <w:abstractNumId w:val="325"/>
  </w:num>
  <w:num w:numId="517">
    <w:abstractNumId w:val="420"/>
  </w:num>
  <w:num w:numId="518">
    <w:abstractNumId w:val="132"/>
  </w:num>
  <w:num w:numId="519">
    <w:abstractNumId w:val="304"/>
  </w:num>
  <w:num w:numId="520">
    <w:abstractNumId w:val="41"/>
  </w:num>
  <w:num w:numId="521">
    <w:abstractNumId w:val="359"/>
  </w:num>
  <w:num w:numId="522">
    <w:abstractNumId w:val="474"/>
  </w:num>
  <w:num w:numId="523">
    <w:abstractNumId w:val="280"/>
  </w:num>
  <w:num w:numId="524">
    <w:abstractNumId w:val="222"/>
  </w:num>
  <w:num w:numId="525">
    <w:abstractNumId w:val="101"/>
  </w:num>
  <w:num w:numId="526">
    <w:abstractNumId w:val="521"/>
  </w:num>
  <w:num w:numId="527">
    <w:abstractNumId w:val="485"/>
  </w:num>
  <w:num w:numId="528">
    <w:abstractNumId w:val="486"/>
  </w:num>
  <w:num w:numId="529">
    <w:abstractNumId w:val="100"/>
  </w:num>
  <w:num w:numId="530">
    <w:abstractNumId w:val="50"/>
  </w:num>
  <w:num w:numId="531">
    <w:abstractNumId w:val="264"/>
  </w:num>
  <w:num w:numId="532">
    <w:abstractNumId w:val="438"/>
  </w:num>
  <w:num w:numId="533">
    <w:abstractNumId w:val="290"/>
  </w:num>
  <w:num w:numId="534">
    <w:abstractNumId w:val="470"/>
  </w:num>
  <w:num w:numId="535">
    <w:abstractNumId w:val="416"/>
  </w:num>
  <w:num w:numId="536">
    <w:abstractNumId w:val="342"/>
  </w:num>
  <w:num w:numId="537">
    <w:abstractNumId w:val="14"/>
  </w:num>
  <w:num w:numId="538">
    <w:abstractNumId w:val="276"/>
  </w:num>
  <w:num w:numId="539">
    <w:abstractNumId w:val="250"/>
  </w:num>
  <w:num w:numId="540">
    <w:abstractNumId w:val="393"/>
  </w:num>
  <w:num w:numId="541">
    <w:abstractNumId w:val="57"/>
  </w:num>
  <w:num w:numId="542">
    <w:abstractNumId w:val="298"/>
  </w:num>
  <w:num w:numId="543">
    <w:abstractNumId w:val="279"/>
  </w:num>
  <w:num w:numId="544">
    <w:abstractNumId w:val="296"/>
  </w:num>
  <w:num w:numId="545">
    <w:abstractNumId w:val="277"/>
  </w:num>
  <w:num w:numId="546">
    <w:abstractNumId w:val="431"/>
  </w:num>
  <w:num w:numId="547">
    <w:abstractNumId w:val="350"/>
  </w:num>
  <w:num w:numId="548">
    <w:abstractNumId w:val="525"/>
  </w:num>
  <w:num w:numId="549">
    <w:abstractNumId w:val="358"/>
  </w:num>
  <w:num w:numId="550">
    <w:abstractNumId w:val="375"/>
  </w:num>
  <w:num w:numId="551">
    <w:abstractNumId w:val="461"/>
  </w:num>
  <w:num w:numId="552">
    <w:abstractNumId w:val="233"/>
  </w:num>
  <w:num w:numId="553">
    <w:abstractNumId w:val="42"/>
  </w:num>
  <w:num w:numId="554">
    <w:abstractNumId w:val="56"/>
  </w:num>
  <w:num w:numId="555">
    <w:abstractNumId w:val="381"/>
  </w:num>
  <w:num w:numId="556">
    <w:abstractNumId w:val="287"/>
  </w:num>
  <w:num w:numId="557">
    <w:abstractNumId w:val="129"/>
  </w:num>
  <w:num w:numId="558">
    <w:abstractNumId w:val="242"/>
  </w:num>
  <w:num w:numId="559">
    <w:abstractNumId w:val="191"/>
  </w:num>
  <w:num w:numId="560">
    <w:abstractNumId w:val="121"/>
  </w:num>
  <w:num w:numId="561">
    <w:abstractNumId w:val="256"/>
  </w:num>
  <w:num w:numId="562">
    <w:abstractNumId w:val="497"/>
  </w:num>
  <w:num w:numId="563">
    <w:abstractNumId w:val="406"/>
  </w:num>
  <w:num w:numId="564">
    <w:abstractNumId w:val="504"/>
  </w:num>
  <w:num w:numId="565">
    <w:abstractNumId w:val="141"/>
  </w:num>
  <w:num w:numId="566">
    <w:abstractNumId w:val="240"/>
  </w:num>
  <w:num w:numId="567">
    <w:abstractNumId w:val="5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8">
    <w:abstractNumId w:val="394"/>
  </w:num>
  <w:num w:numId="569">
    <w:abstractNumId w:val="357"/>
  </w:num>
  <w:num w:numId="570">
    <w:abstractNumId w:val="182"/>
  </w:num>
  <w:num w:numId="571">
    <w:abstractNumId w:val="243"/>
  </w:num>
  <w:num w:numId="572">
    <w:abstractNumId w:val="196"/>
  </w:num>
  <w:num w:numId="573">
    <w:abstractNumId w:val="190"/>
  </w:num>
  <w:num w:numId="574">
    <w:abstractNumId w:val="175"/>
  </w:num>
  <w:num w:numId="575">
    <w:abstractNumId w:val="292"/>
  </w:num>
  <w:num w:numId="576">
    <w:abstractNumId w:val="255"/>
  </w:num>
  <w:num w:numId="577">
    <w:abstractNumId w:val="93"/>
  </w:num>
  <w:num w:numId="578">
    <w:abstractNumId w:val="52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0" w:firstLine="36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79">
    <w:abstractNumId w:val="453"/>
  </w:num>
  <w:num w:numId="580">
    <w:abstractNumId w:val="481"/>
  </w:num>
  <w:num w:numId="581">
    <w:abstractNumId w:val="173"/>
  </w:num>
  <w:num w:numId="582">
    <w:abstractNumId w:val="515"/>
  </w:num>
  <w:num w:numId="583">
    <w:abstractNumId w:val="478"/>
  </w:num>
  <w:num w:numId="584">
    <w:abstractNumId w:val="340"/>
  </w:num>
  <w:num w:numId="585">
    <w:abstractNumId w:val="524"/>
  </w:num>
  <w:num w:numId="586">
    <w:abstractNumId w:val="321"/>
  </w:num>
  <w:num w:numId="587">
    <w:abstractNumId w:val="194"/>
  </w:num>
  <w:num w:numId="588">
    <w:abstractNumId w:val="288"/>
  </w:num>
  <w:num w:numId="589">
    <w:abstractNumId w:val="368"/>
  </w:num>
  <w:num w:numId="590">
    <w:abstractNumId w:val="531"/>
  </w:num>
  <w:num w:numId="591">
    <w:abstractNumId w:val="382"/>
  </w:num>
  <w:num w:numId="592">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4">
    <w:abstractNumId w:val="25"/>
  </w:num>
  <w:num w:numId="595">
    <w:abstractNumId w:val="95"/>
  </w:num>
  <w:num w:numId="596">
    <w:abstractNumId w:val="89"/>
  </w:num>
  <w:num w:numId="597">
    <w:abstractNumId w:val="391"/>
  </w:num>
  <w:num w:numId="598">
    <w:abstractNumId w:val="494"/>
  </w:num>
  <w:num w:numId="599">
    <w:abstractNumId w:val="493"/>
  </w:num>
  <w:num w:numId="600">
    <w:abstractNumId w:val="396"/>
  </w:num>
  <w:num w:numId="601">
    <w:abstractNumId w:val="488"/>
  </w:num>
  <w:num w:numId="602">
    <w:abstractNumId w:val="107"/>
  </w:num>
  <w:num w:numId="603">
    <w:abstractNumId w:val="333"/>
  </w:num>
  <w:num w:numId="604">
    <w:abstractNumId w:val="378"/>
  </w:num>
  <w:num w:numId="605">
    <w:abstractNumId w:val="13"/>
  </w:num>
  <w:num w:numId="606">
    <w:abstractNumId w:val="12"/>
  </w:num>
  <w:num w:numId="607">
    <w:abstractNumId w:val="79"/>
  </w:num>
  <w:num w:numId="608">
    <w:abstractNumId w:val="244"/>
  </w:num>
  <w:num w:numId="609">
    <w:abstractNumId w:val="74"/>
  </w:num>
  <w:num w:numId="610">
    <w:abstractNumId w:val="29"/>
  </w:num>
  <w:num w:numId="611">
    <w:abstractNumId w:val="354"/>
  </w:num>
  <w:num w:numId="612">
    <w:abstractNumId w:val="193"/>
  </w:num>
  <w:num w:numId="613">
    <w:abstractNumId w:val="87"/>
  </w:num>
  <w:num w:numId="614">
    <w:abstractNumId w:val="228"/>
  </w:num>
  <w:num w:numId="615">
    <w:abstractNumId w:val="427"/>
  </w:num>
  <w:num w:numId="616">
    <w:abstractNumId w:val="78"/>
  </w:num>
  <w:num w:numId="617">
    <w:abstractNumId w:val="527"/>
  </w:num>
  <w:num w:numId="618">
    <w:abstractNumId w:val="136"/>
  </w:num>
  <w:num w:numId="619">
    <w:abstractNumId w:val="429"/>
  </w:num>
  <w:num w:numId="620">
    <w:abstractNumId w:val="81"/>
  </w:num>
  <w:num w:numId="621">
    <w:abstractNumId w:val="390"/>
  </w:num>
  <w:num w:numId="622">
    <w:abstractNumId w:val="148"/>
  </w:num>
  <w:num w:numId="623">
    <w:abstractNumId w:val="415"/>
  </w:num>
  <w:num w:numId="624">
    <w:abstractNumId w:val="229"/>
  </w:num>
  <w:num w:numId="625">
    <w:abstractNumId w:val="307"/>
  </w:num>
  <w:num w:numId="626">
    <w:abstractNumId w:val="24"/>
  </w:num>
  <w:num w:numId="627">
    <w:abstractNumId w:val="509"/>
  </w:num>
  <w:num w:numId="628">
    <w:abstractNumId w:val="15"/>
  </w:num>
  <w:num w:numId="629">
    <w:abstractNumId w:val="20"/>
  </w:num>
  <w:num w:numId="630">
    <w:abstractNumId w:val="102"/>
  </w:num>
  <w:num w:numId="631">
    <w:abstractNumId w:val="112"/>
  </w:num>
  <w:num w:numId="632">
    <w:abstractNumId w:val="286"/>
  </w:num>
  <w:num w:numId="633">
    <w:abstractNumId w:val="270"/>
  </w:num>
  <w:num w:numId="634">
    <w:abstractNumId w:val="161"/>
  </w:num>
  <w:num w:numId="635">
    <w:abstractNumId w:val="318"/>
  </w:num>
  <w:num w:numId="636">
    <w:abstractNumId w:val="442"/>
  </w:num>
  <w:num w:numId="637">
    <w:abstractNumId w:val="237"/>
  </w:num>
  <w:num w:numId="638">
    <w:abstractNumId w:val="213"/>
  </w:num>
  <w:num w:numId="639">
    <w:abstractNumId w:val="114"/>
  </w:num>
  <w:num w:numId="640">
    <w:abstractNumId w:val="77"/>
  </w:num>
  <w:num w:numId="641">
    <w:abstractNumId w:val="205"/>
  </w:num>
  <w:num w:numId="642">
    <w:abstractNumId w:val="181"/>
  </w:num>
  <w:num w:numId="643">
    <w:abstractNumId w:val="273"/>
  </w:num>
  <w:num w:numId="644">
    <w:abstractNumId w:val="328"/>
  </w:num>
  <w:num w:numId="645">
    <w:abstractNumId w:val="501"/>
  </w:num>
  <w:num w:numId="646">
    <w:abstractNumId w:val="371"/>
  </w:num>
  <w:num w:numId="647">
    <w:abstractNumId w:val="389"/>
  </w:num>
  <w:num w:numId="648">
    <w:abstractNumId w:val="484"/>
  </w:num>
  <w:num w:numId="649">
    <w:abstractNumId w:val="373"/>
  </w:num>
  <w:num w:numId="650">
    <w:abstractNumId w:val="313"/>
  </w:num>
  <w:num w:numId="651">
    <w:abstractNumId w:val="475"/>
  </w:num>
  <w:num w:numId="652">
    <w:abstractNumId w:val="124"/>
  </w:num>
  <w:num w:numId="653">
    <w:abstractNumId w:val="235"/>
  </w:num>
  <w:num w:numId="654">
    <w:abstractNumId w:val="92"/>
  </w:num>
  <w:num w:numId="655">
    <w:abstractNumId w:val="88"/>
  </w:num>
  <w:num w:numId="656">
    <w:abstractNumId w:val="530"/>
  </w:num>
  <w:num w:numId="657">
    <w:abstractNumId w:val="293"/>
  </w:num>
  <w:num w:numId="658">
    <w:abstractNumId w:val="179"/>
  </w:num>
  <w:num w:numId="659">
    <w:abstractNumId w:val="227"/>
  </w:num>
  <w:num w:numId="660">
    <w:abstractNumId w:val="339"/>
  </w:num>
  <w:num w:numId="661">
    <w:abstractNumId w:val="517"/>
  </w:num>
  <w:num w:numId="662">
    <w:abstractNumId w:val="118"/>
  </w:num>
  <w:num w:numId="663">
    <w:abstractNumId w:val="117"/>
  </w:num>
  <w:num w:numId="664">
    <w:abstractNumId w:val="146"/>
  </w:num>
  <w:num w:numId="665">
    <w:abstractNumId w:val="467"/>
  </w:num>
  <w:num w:numId="666">
    <w:abstractNumId w:val="487"/>
  </w:num>
  <w:num w:numId="667">
    <w:abstractNumId w:val="223"/>
  </w:num>
  <w:num w:numId="66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4">
    <w:abstractNumId w:val="8"/>
  </w:num>
  <w:num w:numId="715">
    <w:abstractNumId w:val="476"/>
  </w:num>
  <w:num w:numId="716">
    <w:abstractNumId w:val="135"/>
  </w:num>
  <w:num w:numId="717">
    <w:abstractNumId w:val="109"/>
  </w:num>
  <w:num w:numId="718">
    <w:abstractNumId w:val="480"/>
  </w:num>
  <w:num w:numId="719">
    <w:abstractNumId w:val="306"/>
  </w:num>
  <w:num w:numId="720">
    <w:abstractNumId w:val="32"/>
  </w:num>
  <w:num w:numId="721">
    <w:abstractNumId w:val="428"/>
  </w:num>
  <w:num w:numId="722">
    <w:abstractNumId w:val="364"/>
  </w:num>
  <w:num w:numId="723">
    <w:abstractNumId w:val="305"/>
  </w:num>
  <w:num w:numId="724">
    <w:abstractNumId w:val="47"/>
  </w:num>
  <w:num w:numId="725">
    <w:abstractNumId w:val="499"/>
  </w:num>
  <w:num w:numId="726">
    <w:abstractNumId w:val="31"/>
  </w:num>
  <w:num w:numId="727">
    <w:abstractNumId w:val="463"/>
  </w:num>
  <w:num w:numId="728">
    <w:abstractNumId w:val="285"/>
  </w:num>
  <w:num w:numId="729">
    <w:abstractNumId w:val="120"/>
  </w:num>
  <w:num w:numId="730">
    <w:abstractNumId w:val="410"/>
  </w:num>
  <w:num w:numId="731">
    <w:abstractNumId w:val="447"/>
  </w:num>
  <w:num w:numId="732">
    <w:abstractNumId w:val="518"/>
  </w:num>
  <w:num w:numId="733">
    <w:abstractNumId w:val="45"/>
  </w:num>
  <w:num w:numId="734">
    <w:abstractNumId w:val="361"/>
  </w:num>
  <w:num w:numId="735">
    <w:abstractNumId w:val="104"/>
  </w:num>
  <w:num w:numId="736">
    <w:abstractNumId w:val="264"/>
    <w:lvlOverride w:ilvl="0">
      <w:startOverride w:val="1"/>
    </w:lvlOverride>
    <w:lvlOverride w:ilvl="1"/>
    <w:lvlOverride w:ilvl="2"/>
    <w:lvlOverride w:ilvl="3"/>
    <w:lvlOverride w:ilvl="4"/>
    <w:lvlOverride w:ilvl="5"/>
    <w:lvlOverride w:ilvl="6"/>
    <w:lvlOverride w:ilvl="7"/>
    <w:lvlOverride w:ilvl="8"/>
  </w:num>
  <w:num w:numId="737">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8">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9">
    <w:abstractNumId w:val="195"/>
  </w:num>
  <w:num w:numId="740">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1">
    <w:abstractNumId w:val="27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2">
    <w:abstractNumId w:val="383"/>
  </w:num>
  <w:num w:numId="743">
    <w:abstractNumId w:val="3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4">
    <w:abstractNumId w:val="139"/>
  </w:num>
  <w:num w:numId="745">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6">
    <w:abstractNumId w:val="253"/>
    <w:lvlOverride w:ilvl="0">
      <w:lvl w:ilvl="0">
        <w:start w:val="1"/>
        <w:numFmt w:val="decimal"/>
        <w:pStyle w:val="Heading1"/>
        <w:lvlText w:val="%1."/>
        <w:lvlJc w:val="left"/>
        <w:pPr>
          <w:ind w:left="432" w:hanging="432"/>
        </w:pPr>
        <w:rPr>
          <w:rFonts w:asciiTheme="majorHAnsi" w:hAnsiTheme="majorHAnsi" w:hint="default"/>
          <w:color w:val="C20A2F" w:themeColor="background2"/>
        </w:rPr>
      </w:lvl>
    </w:lvlOverride>
    <w:lvlOverride w:ilvl="1">
      <w:lvl w:ilvl="1">
        <w:start w:val="1"/>
        <w:numFmt w:val="decimal"/>
        <w:pStyle w:val="Heading2"/>
        <w:lvlText w:val="%1.%2."/>
        <w:lvlJc w:val="left"/>
        <w:pPr>
          <w:ind w:left="576" w:hanging="576"/>
        </w:pPr>
        <w:rPr>
          <w:rFonts w:asciiTheme="majorHAnsi" w:hAnsiTheme="majorHAnsi" w:hint="default"/>
          <w:color w:val="646564" w:themeColor="text1" w:themeTint="BF"/>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747">
    <w:abstractNumId w:val="395"/>
    <w:lvlOverride w:ilvl="0">
      <w:startOverride w:val="1"/>
    </w:lvlOverride>
  </w:num>
  <w:num w:numId="748">
    <w:abstractNumId w:val="395"/>
    <w:lvlOverride w:ilvl="0"/>
    <w:lvlOverride w:ilvl="1">
      <w:startOverride w:val="1"/>
    </w:lvlOverride>
  </w:num>
  <w:num w:numId="749">
    <w:abstractNumId w:val="395"/>
    <w:lvlOverride w:ilvl="0"/>
    <w:lvlOverride w:ilvl="1"/>
    <w:lvlOverride w:ilvl="2">
      <w:startOverride w:val="1"/>
    </w:lvlOverride>
  </w:num>
  <w:num w:numId="750">
    <w:abstractNumId w:val="395"/>
    <w:lvlOverride w:ilvl="0"/>
    <w:lvlOverride w:ilvl="1"/>
    <w:lvlOverride w:ilvl="2">
      <w:startOverride w:val="1"/>
    </w:lvlOverride>
  </w:num>
  <w:num w:numId="751">
    <w:abstractNumId w:val="395"/>
    <w:lvlOverride w:ilvl="0"/>
    <w:lvlOverride w:ilvl="1"/>
    <w:lvlOverride w:ilvl="2">
      <w:startOverride w:val="1"/>
    </w:lvlOverride>
  </w:num>
  <w:num w:numId="752">
    <w:abstractNumId w:val="395"/>
    <w:lvlOverride w:ilvl="0"/>
    <w:lvlOverride w:ilvl="1"/>
    <w:lvlOverride w:ilvl="2"/>
    <w:lvlOverride w:ilvl="3">
      <w:startOverride w:val="1"/>
    </w:lvlOverride>
  </w:num>
  <w:num w:numId="753">
    <w:abstractNumId w:val="94"/>
  </w:num>
  <w:num w:numId="754">
    <w:abstractNumId w:val="446"/>
  </w:num>
  <w:numIdMacAtCleanup w:val="7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B5"/>
    <w:rsid w:val="000050B0"/>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ED3"/>
    <w:rsid w:val="00031034"/>
    <w:rsid w:val="000311E0"/>
    <w:rsid w:val="00031BA3"/>
    <w:rsid w:val="00031E33"/>
    <w:rsid w:val="0003204D"/>
    <w:rsid w:val="0003217D"/>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1707"/>
    <w:rsid w:val="00041BD2"/>
    <w:rsid w:val="00041D50"/>
    <w:rsid w:val="000422F5"/>
    <w:rsid w:val="00042824"/>
    <w:rsid w:val="00042BBB"/>
    <w:rsid w:val="00042BE7"/>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E7A"/>
    <w:rsid w:val="00082EFE"/>
    <w:rsid w:val="00082FE5"/>
    <w:rsid w:val="00083018"/>
    <w:rsid w:val="000839AF"/>
    <w:rsid w:val="00083CC4"/>
    <w:rsid w:val="00084124"/>
    <w:rsid w:val="00084476"/>
    <w:rsid w:val="0008478C"/>
    <w:rsid w:val="0008479D"/>
    <w:rsid w:val="000848EA"/>
    <w:rsid w:val="00084B35"/>
    <w:rsid w:val="00084E0C"/>
    <w:rsid w:val="00085573"/>
    <w:rsid w:val="00085FCF"/>
    <w:rsid w:val="00086424"/>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6550"/>
    <w:rsid w:val="000A67BB"/>
    <w:rsid w:val="000A6ADE"/>
    <w:rsid w:val="000A70BE"/>
    <w:rsid w:val="000A7199"/>
    <w:rsid w:val="000A71A2"/>
    <w:rsid w:val="000A7407"/>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DD9"/>
    <w:rsid w:val="000D4ED7"/>
    <w:rsid w:val="000D503D"/>
    <w:rsid w:val="000D51BA"/>
    <w:rsid w:val="000D5961"/>
    <w:rsid w:val="000D59E4"/>
    <w:rsid w:val="000D5A7A"/>
    <w:rsid w:val="000D5BB2"/>
    <w:rsid w:val="000D5C5D"/>
    <w:rsid w:val="000D5F54"/>
    <w:rsid w:val="000D6403"/>
    <w:rsid w:val="000D655E"/>
    <w:rsid w:val="000D6748"/>
    <w:rsid w:val="000D6817"/>
    <w:rsid w:val="000D6B3C"/>
    <w:rsid w:val="000D6DD3"/>
    <w:rsid w:val="000D6F7D"/>
    <w:rsid w:val="000D6F97"/>
    <w:rsid w:val="000D705D"/>
    <w:rsid w:val="000D718B"/>
    <w:rsid w:val="000D73FA"/>
    <w:rsid w:val="000D7658"/>
    <w:rsid w:val="000D77CF"/>
    <w:rsid w:val="000D7D5F"/>
    <w:rsid w:val="000D7D9B"/>
    <w:rsid w:val="000E001F"/>
    <w:rsid w:val="000E0241"/>
    <w:rsid w:val="000E0901"/>
    <w:rsid w:val="000E0924"/>
    <w:rsid w:val="000E0A11"/>
    <w:rsid w:val="000E0B9D"/>
    <w:rsid w:val="000E0BA7"/>
    <w:rsid w:val="000E0D1F"/>
    <w:rsid w:val="000E0E3F"/>
    <w:rsid w:val="000E0E74"/>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1004A3"/>
    <w:rsid w:val="001004EA"/>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5C15"/>
    <w:rsid w:val="001260D2"/>
    <w:rsid w:val="001260EC"/>
    <w:rsid w:val="001266D5"/>
    <w:rsid w:val="001268BA"/>
    <w:rsid w:val="0012690A"/>
    <w:rsid w:val="0012724A"/>
    <w:rsid w:val="00127305"/>
    <w:rsid w:val="001273BB"/>
    <w:rsid w:val="001273BD"/>
    <w:rsid w:val="001276F0"/>
    <w:rsid w:val="00127D7E"/>
    <w:rsid w:val="0013028A"/>
    <w:rsid w:val="00130650"/>
    <w:rsid w:val="00130ABF"/>
    <w:rsid w:val="00130EC3"/>
    <w:rsid w:val="00131390"/>
    <w:rsid w:val="001316AB"/>
    <w:rsid w:val="00131758"/>
    <w:rsid w:val="001319DD"/>
    <w:rsid w:val="00131D05"/>
    <w:rsid w:val="00131E87"/>
    <w:rsid w:val="001323FF"/>
    <w:rsid w:val="0013250B"/>
    <w:rsid w:val="001326EA"/>
    <w:rsid w:val="00132C95"/>
    <w:rsid w:val="00132E23"/>
    <w:rsid w:val="0013311B"/>
    <w:rsid w:val="001334A3"/>
    <w:rsid w:val="0013380D"/>
    <w:rsid w:val="0013392B"/>
    <w:rsid w:val="001339AE"/>
    <w:rsid w:val="00133B77"/>
    <w:rsid w:val="00133D93"/>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7EC"/>
    <w:rsid w:val="001517EE"/>
    <w:rsid w:val="001517F2"/>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F38"/>
    <w:rsid w:val="001560EB"/>
    <w:rsid w:val="00156200"/>
    <w:rsid w:val="001563BB"/>
    <w:rsid w:val="0015659F"/>
    <w:rsid w:val="0015666C"/>
    <w:rsid w:val="0015679C"/>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A26"/>
    <w:rsid w:val="0017707E"/>
    <w:rsid w:val="00177170"/>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84C"/>
    <w:rsid w:val="00193B7C"/>
    <w:rsid w:val="00193C27"/>
    <w:rsid w:val="00193C82"/>
    <w:rsid w:val="00193CB3"/>
    <w:rsid w:val="00193DA7"/>
    <w:rsid w:val="001943D9"/>
    <w:rsid w:val="00194525"/>
    <w:rsid w:val="00194864"/>
    <w:rsid w:val="00194A85"/>
    <w:rsid w:val="00194C51"/>
    <w:rsid w:val="00195030"/>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383"/>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170"/>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D7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53E"/>
    <w:rsid w:val="001D6677"/>
    <w:rsid w:val="001D6862"/>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9C"/>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DB"/>
    <w:rsid w:val="00216E1E"/>
    <w:rsid w:val="00216FD2"/>
    <w:rsid w:val="00217107"/>
    <w:rsid w:val="00217257"/>
    <w:rsid w:val="002173C9"/>
    <w:rsid w:val="00217674"/>
    <w:rsid w:val="002176E3"/>
    <w:rsid w:val="00217816"/>
    <w:rsid w:val="002179EE"/>
    <w:rsid w:val="00217B72"/>
    <w:rsid w:val="00217D34"/>
    <w:rsid w:val="00220187"/>
    <w:rsid w:val="00220350"/>
    <w:rsid w:val="00220612"/>
    <w:rsid w:val="002206AA"/>
    <w:rsid w:val="0022090D"/>
    <w:rsid w:val="00220D00"/>
    <w:rsid w:val="00220DC2"/>
    <w:rsid w:val="00220DE2"/>
    <w:rsid w:val="00220FF9"/>
    <w:rsid w:val="002215A0"/>
    <w:rsid w:val="0022166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57E2"/>
    <w:rsid w:val="00245900"/>
    <w:rsid w:val="00245AA1"/>
    <w:rsid w:val="00245AB0"/>
    <w:rsid w:val="00245CC6"/>
    <w:rsid w:val="00245EC2"/>
    <w:rsid w:val="002460BA"/>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862"/>
    <w:rsid w:val="00265D9D"/>
    <w:rsid w:val="0026604F"/>
    <w:rsid w:val="002662FE"/>
    <w:rsid w:val="0026634B"/>
    <w:rsid w:val="00266C8C"/>
    <w:rsid w:val="002670C2"/>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3EC"/>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900CC"/>
    <w:rsid w:val="00290459"/>
    <w:rsid w:val="00290F04"/>
    <w:rsid w:val="002910DF"/>
    <w:rsid w:val="002911B9"/>
    <w:rsid w:val="002913CF"/>
    <w:rsid w:val="00291410"/>
    <w:rsid w:val="0029157F"/>
    <w:rsid w:val="00291833"/>
    <w:rsid w:val="00291BFD"/>
    <w:rsid w:val="00291C9B"/>
    <w:rsid w:val="00292074"/>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ADE"/>
    <w:rsid w:val="002C501B"/>
    <w:rsid w:val="002C50AA"/>
    <w:rsid w:val="002C5134"/>
    <w:rsid w:val="002C52D0"/>
    <w:rsid w:val="002C5641"/>
    <w:rsid w:val="002C5C50"/>
    <w:rsid w:val="002C5D1E"/>
    <w:rsid w:val="002C5D40"/>
    <w:rsid w:val="002C61B1"/>
    <w:rsid w:val="002C6DEA"/>
    <w:rsid w:val="002C6ED3"/>
    <w:rsid w:val="002C73AA"/>
    <w:rsid w:val="002C7FCD"/>
    <w:rsid w:val="002D0013"/>
    <w:rsid w:val="002D0140"/>
    <w:rsid w:val="002D024A"/>
    <w:rsid w:val="002D0367"/>
    <w:rsid w:val="002D0446"/>
    <w:rsid w:val="002D07C2"/>
    <w:rsid w:val="002D083A"/>
    <w:rsid w:val="002D0B92"/>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164"/>
    <w:rsid w:val="002F28AD"/>
    <w:rsid w:val="002F29D6"/>
    <w:rsid w:val="002F2B13"/>
    <w:rsid w:val="002F2B2A"/>
    <w:rsid w:val="002F35DA"/>
    <w:rsid w:val="002F423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5B9"/>
    <w:rsid w:val="00301A8E"/>
    <w:rsid w:val="00301C35"/>
    <w:rsid w:val="00301FF0"/>
    <w:rsid w:val="00302219"/>
    <w:rsid w:val="0030274E"/>
    <w:rsid w:val="00302D0D"/>
    <w:rsid w:val="00303065"/>
    <w:rsid w:val="003031A2"/>
    <w:rsid w:val="00303433"/>
    <w:rsid w:val="00303447"/>
    <w:rsid w:val="00303744"/>
    <w:rsid w:val="003039E0"/>
    <w:rsid w:val="003039F5"/>
    <w:rsid w:val="00303C49"/>
    <w:rsid w:val="00303FDD"/>
    <w:rsid w:val="003042C3"/>
    <w:rsid w:val="0030433A"/>
    <w:rsid w:val="003044B9"/>
    <w:rsid w:val="003052BB"/>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B89"/>
    <w:rsid w:val="00311C0F"/>
    <w:rsid w:val="00312984"/>
    <w:rsid w:val="00312BCD"/>
    <w:rsid w:val="00312FD6"/>
    <w:rsid w:val="00312FED"/>
    <w:rsid w:val="003131A2"/>
    <w:rsid w:val="00313528"/>
    <w:rsid w:val="003138F7"/>
    <w:rsid w:val="00313B58"/>
    <w:rsid w:val="00313CAA"/>
    <w:rsid w:val="00314021"/>
    <w:rsid w:val="0031441C"/>
    <w:rsid w:val="00314446"/>
    <w:rsid w:val="003145BF"/>
    <w:rsid w:val="003145C1"/>
    <w:rsid w:val="00314735"/>
    <w:rsid w:val="00314CBC"/>
    <w:rsid w:val="0031517A"/>
    <w:rsid w:val="00315194"/>
    <w:rsid w:val="00315530"/>
    <w:rsid w:val="003157DA"/>
    <w:rsid w:val="00315D6B"/>
    <w:rsid w:val="00315FF6"/>
    <w:rsid w:val="00316142"/>
    <w:rsid w:val="0031614E"/>
    <w:rsid w:val="003162F1"/>
    <w:rsid w:val="00316379"/>
    <w:rsid w:val="003169C5"/>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B6D"/>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21E8"/>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C2"/>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F29"/>
    <w:rsid w:val="0037040D"/>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13DB"/>
    <w:rsid w:val="00382043"/>
    <w:rsid w:val="00382359"/>
    <w:rsid w:val="0038246E"/>
    <w:rsid w:val="00382938"/>
    <w:rsid w:val="00382BAF"/>
    <w:rsid w:val="00382E20"/>
    <w:rsid w:val="0038343E"/>
    <w:rsid w:val="003838BC"/>
    <w:rsid w:val="00383DEB"/>
    <w:rsid w:val="003840CB"/>
    <w:rsid w:val="00384466"/>
    <w:rsid w:val="003847BE"/>
    <w:rsid w:val="003847E5"/>
    <w:rsid w:val="00384B53"/>
    <w:rsid w:val="00384EA8"/>
    <w:rsid w:val="00384FC5"/>
    <w:rsid w:val="00385023"/>
    <w:rsid w:val="003854F6"/>
    <w:rsid w:val="003859F6"/>
    <w:rsid w:val="00385A86"/>
    <w:rsid w:val="00385D12"/>
    <w:rsid w:val="00385D3A"/>
    <w:rsid w:val="00385F90"/>
    <w:rsid w:val="003863E2"/>
    <w:rsid w:val="003866D2"/>
    <w:rsid w:val="0038690E"/>
    <w:rsid w:val="00386DB2"/>
    <w:rsid w:val="00387240"/>
    <w:rsid w:val="003877ED"/>
    <w:rsid w:val="003878F2"/>
    <w:rsid w:val="00387F88"/>
    <w:rsid w:val="003904F9"/>
    <w:rsid w:val="003905E1"/>
    <w:rsid w:val="0039065D"/>
    <w:rsid w:val="00390AB7"/>
    <w:rsid w:val="00390B4D"/>
    <w:rsid w:val="00390E9D"/>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117E"/>
    <w:rsid w:val="003A119D"/>
    <w:rsid w:val="003A127A"/>
    <w:rsid w:val="003A139D"/>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1070"/>
    <w:rsid w:val="003C1145"/>
    <w:rsid w:val="003C1270"/>
    <w:rsid w:val="003C208B"/>
    <w:rsid w:val="003C216B"/>
    <w:rsid w:val="003C21A4"/>
    <w:rsid w:val="003C235C"/>
    <w:rsid w:val="003C2863"/>
    <w:rsid w:val="003C295C"/>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AC7"/>
    <w:rsid w:val="003D4D43"/>
    <w:rsid w:val="003D4FCE"/>
    <w:rsid w:val="003D50C8"/>
    <w:rsid w:val="003D5155"/>
    <w:rsid w:val="003D5374"/>
    <w:rsid w:val="003D570D"/>
    <w:rsid w:val="003D5785"/>
    <w:rsid w:val="003D59C4"/>
    <w:rsid w:val="003D5A26"/>
    <w:rsid w:val="003D6010"/>
    <w:rsid w:val="003D6687"/>
    <w:rsid w:val="003D67F3"/>
    <w:rsid w:val="003D6D98"/>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6CF"/>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DC"/>
    <w:rsid w:val="00403222"/>
    <w:rsid w:val="0040344F"/>
    <w:rsid w:val="004038E7"/>
    <w:rsid w:val="00403A3E"/>
    <w:rsid w:val="00403CBC"/>
    <w:rsid w:val="0040403E"/>
    <w:rsid w:val="00404187"/>
    <w:rsid w:val="004044C8"/>
    <w:rsid w:val="00404542"/>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E64"/>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0B"/>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466"/>
    <w:rsid w:val="004926F0"/>
    <w:rsid w:val="00492725"/>
    <w:rsid w:val="00492B52"/>
    <w:rsid w:val="00493C62"/>
    <w:rsid w:val="00494110"/>
    <w:rsid w:val="0049459A"/>
    <w:rsid w:val="004947BD"/>
    <w:rsid w:val="00494AE2"/>
    <w:rsid w:val="00494C02"/>
    <w:rsid w:val="00494E05"/>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4F9D"/>
    <w:rsid w:val="004A5063"/>
    <w:rsid w:val="004A51A6"/>
    <w:rsid w:val="004A5388"/>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BFF"/>
    <w:rsid w:val="004D0D44"/>
    <w:rsid w:val="004D15D0"/>
    <w:rsid w:val="004D162E"/>
    <w:rsid w:val="004D19E3"/>
    <w:rsid w:val="004D1B07"/>
    <w:rsid w:val="004D1CBF"/>
    <w:rsid w:val="004D2968"/>
    <w:rsid w:val="004D2DE2"/>
    <w:rsid w:val="004D32B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598"/>
    <w:rsid w:val="004F25A7"/>
    <w:rsid w:val="004F2645"/>
    <w:rsid w:val="004F2DF6"/>
    <w:rsid w:val="004F307B"/>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283"/>
    <w:rsid w:val="005014E7"/>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D3"/>
    <w:rsid w:val="0050512F"/>
    <w:rsid w:val="005052A6"/>
    <w:rsid w:val="005052B0"/>
    <w:rsid w:val="00505780"/>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675"/>
    <w:rsid w:val="00514B4C"/>
    <w:rsid w:val="00514E53"/>
    <w:rsid w:val="00515026"/>
    <w:rsid w:val="005151D6"/>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83F"/>
    <w:rsid w:val="00544BC7"/>
    <w:rsid w:val="00544C8F"/>
    <w:rsid w:val="00544D20"/>
    <w:rsid w:val="00544E7D"/>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A42"/>
    <w:rsid w:val="00553AC1"/>
    <w:rsid w:val="00553DD4"/>
    <w:rsid w:val="00553FE8"/>
    <w:rsid w:val="005542D8"/>
    <w:rsid w:val="00554667"/>
    <w:rsid w:val="005546DF"/>
    <w:rsid w:val="005547DB"/>
    <w:rsid w:val="00554901"/>
    <w:rsid w:val="00554CA9"/>
    <w:rsid w:val="00554DD8"/>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26EA"/>
    <w:rsid w:val="005827DF"/>
    <w:rsid w:val="00582A33"/>
    <w:rsid w:val="00582E05"/>
    <w:rsid w:val="0058302A"/>
    <w:rsid w:val="005832EC"/>
    <w:rsid w:val="0058369A"/>
    <w:rsid w:val="00583A58"/>
    <w:rsid w:val="00583AB5"/>
    <w:rsid w:val="0058412D"/>
    <w:rsid w:val="0058418C"/>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1B2"/>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42"/>
    <w:rsid w:val="005A40BC"/>
    <w:rsid w:val="005A4336"/>
    <w:rsid w:val="005A4384"/>
    <w:rsid w:val="005A4438"/>
    <w:rsid w:val="005A492D"/>
    <w:rsid w:val="005A4B61"/>
    <w:rsid w:val="005A5212"/>
    <w:rsid w:val="005A529D"/>
    <w:rsid w:val="005A5313"/>
    <w:rsid w:val="005A5318"/>
    <w:rsid w:val="005A5370"/>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BB1"/>
    <w:rsid w:val="005B2DE7"/>
    <w:rsid w:val="005B31BA"/>
    <w:rsid w:val="005B3254"/>
    <w:rsid w:val="005B388A"/>
    <w:rsid w:val="005B3B5A"/>
    <w:rsid w:val="005B3CF8"/>
    <w:rsid w:val="005B3F19"/>
    <w:rsid w:val="005B44A3"/>
    <w:rsid w:val="005B45BD"/>
    <w:rsid w:val="005B46E4"/>
    <w:rsid w:val="005B4748"/>
    <w:rsid w:val="005B4850"/>
    <w:rsid w:val="005B4D41"/>
    <w:rsid w:val="005B4E91"/>
    <w:rsid w:val="005B4F6F"/>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A7"/>
    <w:rsid w:val="005C1A8F"/>
    <w:rsid w:val="005C292E"/>
    <w:rsid w:val="005C2AB1"/>
    <w:rsid w:val="005C302C"/>
    <w:rsid w:val="005C32CB"/>
    <w:rsid w:val="005C3310"/>
    <w:rsid w:val="005C34C8"/>
    <w:rsid w:val="005C3585"/>
    <w:rsid w:val="005C35C0"/>
    <w:rsid w:val="005C3679"/>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217"/>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D35"/>
    <w:rsid w:val="005D7D8A"/>
    <w:rsid w:val="005E02AA"/>
    <w:rsid w:val="005E04C4"/>
    <w:rsid w:val="005E055B"/>
    <w:rsid w:val="005E094E"/>
    <w:rsid w:val="005E0C0E"/>
    <w:rsid w:val="005E0D1B"/>
    <w:rsid w:val="005E122E"/>
    <w:rsid w:val="005E12C0"/>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F9"/>
    <w:rsid w:val="005F1E51"/>
    <w:rsid w:val="005F2291"/>
    <w:rsid w:val="005F22A0"/>
    <w:rsid w:val="005F23A7"/>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179DB"/>
    <w:rsid w:val="00620647"/>
    <w:rsid w:val="00620679"/>
    <w:rsid w:val="00620858"/>
    <w:rsid w:val="00620E1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C4A"/>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CA"/>
    <w:rsid w:val="00644FD1"/>
    <w:rsid w:val="00644FEB"/>
    <w:rsid w:val="00645155"/>
    <w:rsid w:val="006454C2"/>
    <w:rsid w:val="006456E7"/>
    <w:rsid w:val="0064585D"/>
    <w:rsid w:val="006458F5"/>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345"/>
    <w:rsid w:val="00655515"/>
    <w:rsid w:val="00655580"/>
    <w:rsid w:val="00655942"/>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999"/>
    <w:rsid w:val="00671A63"/>
    <w:rsid w:val="00671B59"/>
    <w:rsid w:val="00671BFB"/>
    <w:rsid w:val="00671D77"/>
    <w:rsid w:val="00671ED4"/>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1EA"/>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EB8"/>
    <w:rsid w:val="006A7975"/>
    <w:rsid w:val="006B01F5"/>
    <w:rsid w:val="006B0206"/>
    <w:rsid w:val="006B08E3"/>
    <w:rsid w:val="006B09F8"/>
    <w:rsid w:val="006B0E7E"/>
    <w:rsid w:val="006B0FE1"/>
    <w:rsid w:val="006B16B8"/>
    <w:rsid w:val="006B177A"/>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822"/>
    <w:rsid w:val="006C1DA7"/>
    <w:rsid w:val="006C1F69"/>
    <w:rsid w:val="006C2392"/>
    <w:rsid w:val="006C2921"/>
    <w:rsid w:val="006C2B2C"/>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6118"/>
    <w:rsid w:val="006E619D"/>
    <w:rsid w:val="006E6472"/>
    <w:rsid w:val="006E67E3"/>
    <w:rsid w:val="006E69DD"/>
    <w:rsid w:val="006E6ED9"/>
    <w:rsid w:val="006E71B5"/>
    <w:rsid w:val="006E7283"/>
    <w:rsid w:val="006E72D6"/>
    <w:rsid w:val="006E7335"/>
    <w:rsid w:val="006E7530"/>
    <w:rsid w:val="006E7950"/>
    <w:rsid w:val="006E79A9"/>
    <w:rsid w:val="006E7BAA"/>
    <w:rsid w:val="006E7DDB"/>
    <w:rsid w:val="006E7EB5"/>
    <w:rsid w:val="006F00E2"/>
    <w:rsid w:val="006F00F9"/>
    <w:rsid w:val="006F011A"/>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A90"/>
    <w:rsid w:val="006F4BFA"/>
    <w:rsid w:val="006F4C36"/>
    <w:rsid w:val="006F5CBE"/>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456"/>
    <w:rsid w:val="00742460"/>
    <w:rsid w:val="00742792"/>
    <w:rsid w:val="007427A4"/>
    <w:rsid w:val="0074283B"/>
    <w:rsid w:val="00742D23"/>
    <w:rsid w:val="00742F4B"/>
    <w:rsid w:val="007430E6"/>
    <w:rsid w:val="007432A8"/>
    <w:rsid w:val="007432AC"/>
    <w:rsid w:val="00743EF3"/>
    <w:rsid w:val="007440AF"/>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7C2"/>
    <w:rsid w:val="00757855"/>
    <w:rsid w:val="00757B0E"/>
    <w:rsid w:val="00757F95"/>
    <w:rsid w:val="00760941"/>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65C"/>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987"/>
    <w:rsid w:val="00797ACF"/>
    <w:rsid w:val="00797BC2"/>
    <w:rsid w:val="00797C72"/>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7F5"/>
    <w:rsid w:val="007D2AE2"/>
    <w:rsid w:val="007D2B0F"/>
    <w:rsid w:val="007D2E64"/>
    <w:rsid w:val="007D361C"/>
    <w:rsid w:val="007D38E5"/>
    <w:rsid w:val="007D3972"/>
    <w:rsid w:val="007D3A2D"/>
    <w:rsid w:val="007D3C76"/>
    <w:rsid w:val="007D3CF6"/>
    <w:rsid w:val="007D3DE4"/>
    <w:rsid w:val="007D3DEB"/>
    <w:rsid w:val="007D4330"/>
    <w:rsid w:val="007D4515"/>
    <w:rsid w:val="007D4A38"/>
    <w:rsid w:val="007D4F4C"/>
    <w:rsid w:val="007D4F6A"/>
    <w:rsid w:val="007D5078"/>
    <w:rsid w:val="007D56BD"/>
    <w:rsid w:val="007D5C82"/>
    <w:rsid w:val="007D615B"/>
    <w:rsid w:val="007D62D3"/>
    <w:rsid w:val="007D64DA"/>
    <w:rsid w:val="007D71D7"/>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636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4D"/>
    <w:rsid w:val="00882030"/>
    <w:rsid w:val="00882056"/>
    <w:rsid w:val="0088205F"/>
    <w:rsid w:val="00882097"/>
    <w:rsid w:val="00882229"/>
    <w:rsid w:val="00882343"/>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34B"/>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AEC"/>
    <w:rsid w:val="008B5C3B"/>
    <w:rsid w:val="008B5DFA"/>
    <w:rsid w:val="008B5FFD"/>
    <w:rsid w:val="008B61CE"/>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E6B"/>
    <w:rsid w:val="008C6212"/>
    <w:rsid w:val="008C6418"/>
    <w:rsid w:val="008C64EA"/>
    <w:rsid w:val="008C6516"/>
    <w:rsid w:val="008C6615"/>
    <w:rsid w:val="008C6AA1"/>
    <w:rsid w:val="008C6D28"/>
    <w:rsid w:val="008C6E2D"/>
    <w:rsid w:val="008C6F3F"/>
    <w:rsid w:val="008C7120"/>
    <w:rsid w:val="008C714F"/>
    <w:rsid w:val="008C76F4"/>
    <w:rsid w:val="008C7CA3"/>
    <w:rsid w:val="008C7DA2"/>
    <w:rsid w:val="008D043D"/>
    <w:rsid w:val="008D0A81"/>
    <w:rsid w:val="008D0BAB"/>
    <w:rsid w:val="008D0D70"/>
    <w:rsid w:val="008D0D88"/>
    <w:rsid w:val="008D103F"/>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5797"/>
    <w:rsid w:val="008E5E5A"/>
    <w:rsid w:val="008E5F53"/>
    <w:rsid w:val="008E630E"/>
    <w:rsid w:val="008E633B"/>
    <w:rsid w:val="008E6661"/>
    <w:rsid w:val="008E68BC"/>
    <w:rsid w:val="008E6AB6"/>
    <w:rsid w:val="008E6CFE"/>
    <w:rsid w:val="008E6D0C"/>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D9D"/>
    <w:rsid w:val="008F3E5B"/>
    <w:rsid w:val="008F4386"/>
    <w:rsid w:val="008F4FB0"/>
    <w:rsid w:val="008F5075"/>
    <w:rsid w:val="008F52F3"/>
    <w:rsid w:val="008F55A2"/>
    <w:rsid w:val="008F5A9E"/>
    <w:rsid w:val="008F5B85"/>
    <w:rsid w:val="008F5DAF"/>
    <w:rsid w:val="008F5F26"/>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874"/>
    <w:rsid w:val="009125F1"/>
    <w:rsid w:val="00912604"/>
    <w:rsid w:val="00912768"/>
    <w:rsid w:val="00912E1E"/>
    <w:rsid w:val="00912E6D"/>
    <w:rsid w:val="009132D6"/>
    <w:rsid w:val="009133A9"/>
    <w:rsid w:val="00913DC4"/>
    <w:rsid w:val="009148CA"/>
    <w:rsid w:val="00914B9A"/>
    <w:rsid w:val="00914BEB"/>
    <w:rsid w:val="00914F22"/>
    <w:rsid w:val="009153CC"/>
    <w:rsid w:val="0091564E"/>
    <w:rsid w:val="009159C3"/>
    <w:rsid w:val="00915A18"/>
    <w:rsid w:val="00915B5F"/>
    <w:rsid w:val="00915B79"/>
    <w:rsid w:val="0091637B"/>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E20"/>
    <w:rsid w:val="00923EBE"/>
    <w:rsid w:val="00924111"/>
    <w:rsid w:val="00924A82"/>
    <w:rsid w:val="00924D93"/>
    <w:rsid w:val="00924EB1"/>
    <w:rsid w:val="0092546A"/>
    <w:rsid w:val="00925546"/>
    <w:rsid w:val="00925689"/>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2BC4"/>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32F"/>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1FC"/>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37F"/>
    <w:rsid w:val="009C641E"/>
    <w:rsid w:val="009C6545"/>
    <w:rsid w:val="009C65DA"/>
    <w:rsid w:val="009C6763"/>
    <w:rsid w:val="009C6B75"/>
    <w:rsid w:val="009C6F4B"/>
    <w:rsid w:val="009C71B4"/>
    <w:rsid w:val="009C7406"/>
    <w:rsid w:val="009C79CE"/>
    <w:rsid w:val="009C7A56"/>
    <w:rsid w:val="009C7FE6"/>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E7E36"/>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7B7"/>
    <w:rsid w:val="009F5935"/>
    <w:rsid w:val="009F5AED"/>
    <w:rsid w:val="009F5B09"/>
    <w:rsid w:val="009F5C9E"/>
    <w:rsid w:val="009F5CA9"/>
    <w:rsid w:val="009F5E31"/>
    <w:rsid w:val="009F6310"/>
    <w:rsid w:val="009F6364"/>
    <w:rsid w:val="009F63AA"/>
    <w:rsid w:val="009F643B"/>
    <w:rsid w:val="009F6753"/>
    <w:rsid w:val="009F69AC"/>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9B8"/>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86A"/>
    <w:rsid w:val="00A43D15"/>
    <w:rsid w:val="00A43FDB"/>
    <w:rsid w:val="00A44194"/>
    <w:rsid w:val="00A441EC"/>
    <w:rsid w:val="00A4441E"/>
    <w:rsid w:val="00A444C2"/>
    <w:rsid w:val="00A44BD0"/>
    <w:rsid w:val="00A44DA4"/>
    <w:rsid w:val="00A45000"/>
    <w:rsid w:val="00A45224"/>
    <w:rsid w:val="00A452D6"/>
    <w:rsid w:val="00A452F3"/>
    <w:rsid w:val="00A45CFE"/>
    <w:rsid w:val="00A45F03"/>
    <w:rsid w:val="00A46045"/>
    <w:rsid w:val="00A46352"/>
    <w:rsid w:val="00A46368"/>
    <w:rsid w:val="00A4640A"/>
    <w:rsid w:val="00A46999"/>
    <w:rsid w:val="00A469B6"/>
    <w:rsid w:val="00A46E60"/>
    <w:rsid w:val="00A4702E"/>
    <w:rsid w:val="00A47816"/>
    <w:rsid w:val="00A501B5"/>
    <w:rsid w:val="00A50533"/>
    <w:rsid w:val="00A507D9"/>
    <w:rsid w:val="00A50AC4"/>
    <w:rsid w:val="00A50CFA"/>
    <w:rsid w:val="00A50DE5"/>
    <w:rsid w:val="00A50E68"/>
    <w:rsid w:val="00A51254"/>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59"/>
    <w:rsid w:val="00A66B9C"/>
    <w:rsid w:val="00A66CD5"/>
    <w:rsid w:val="00A66CEF"/>
    <w:rsid w:val="00A66DAC"/>
    <w:rsid w:val="00A66DEC"/>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98C"/>
    <w:rsid w:val="00A90C04"/>
    <w:rsid w:val="00A9154D"/>
    <w:rsid w:val="00A91611"/>
    <w:rsid w:val="00A92152"/>
    <w:rsid w:val="00A92159"/>
    <w:rsid w:val="00A9232F"/>
    <w:rsid w:val="00A92C2C"/>
    <w:rsid w:val="00A92D8C"/>
    <w:rsid w:val="00A92EAC"/>
    <w:rsid w:val="00A92F53"/>
    <w:rsid w:val="00A92FF6"/>
    <w:rsid w:val="00A935E8"/>
    <w:rsid w:val="00A93824"/>
    <w:rsid w:val="00A93AE2"/>
    <w:rsid w:val="00A93B00"/>
    <w:rsid w:val="00A93CF4"/>
    <w:rsid w:val="00A94105"/>
    <w:rsid w:val="00A94344"/>
    <w:rsid w:val="00A94393"/>
    <w:rsid w:val="00A946C2"/>
    <w:rsid w:val="00A947E8"/>
    <w:rsid w:val="00A948C8"/>
    <w:rsid w:val="00A94953"/>
    <w:rsid w:val="00A94CC2"/>
    <w:rsid w:val="00A94CD2"/>
    <w:rsid w:val="00A94EF1"/>
    <w:rsid w:val="00A94F0A"/>
    <w:rsid w:val="00A94F50"/>
    <w:rsid w:val="00A952D9"/>
    <w:rsid w:val="00A954D7"/>
    <w:rsid w:val="00A9567B"/>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70A"/>
    <w:rsid w:val="00AA178C"/>
    <w:rsid w:val="00AA17B0"/>
    <w:rsid w:val="00AA17B7"/>
    <w:rsid w:val="00AA19DF"/>
    <w:rsid w:val="00AA26CF"/>
    <w:rsid w:val="00AA295B"/>
    <w:rsid w:val="00AA3027"/>
    <w:rsid w:val="00AA35E0"/>
    <w:rsid w:val="00AA3737"/>
    <w:rsid w:val="00AA38F2"/>
    <w:rsid w:val="00AA3C03"/>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97"/>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400"/>
    <w:rsid w:val="00AD17FC"/>
    <w:rsid w:val="00AD19A6"/>
    <w:rsid w:val="00AD1C27"/>
    <w:rsid w:val="00AD1C62"/>
    <w:rsid w:val="00AD1D61"/>
    <w:rsid w:val="00AD1E07"/>
    <w:rsid w:val="00AD204E"/>
    <w:rsid w:val="00AD2245"/>
    <w:rsid w:val="00AD2305"/>
    <w:rsid w:val="00AD247C"/>
    <w:rsid w:val="00AD269C"/>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C03"/>
    <w:rsid w:val="00AF2D5C"/>
    <w:rsid w:val="00AF2EAB"/>
    <w:rsid w:val="00AF2EB1"/>
    <w:rsid w:val="00AF2FBC"/>
    <w:rsid w:val="00AF30DC"/>
    <w:rsid w:val="00AF3242"/>
    <w:rsid w:val="00AF3266"/>
    <w:rsid w:val="00AF3371"/>
    <w:rsid w:val="00AF365F"/>
    <w:rsid w:val="00AF37E8"/>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165"/>
    <w:rsid w:val="00B54268"/>
    <w:rsid w:val="00B5432D"/>
    <w:rsid w:val="00B54392"/>
    <w:rsid w:val="00B54579"/>
    <w:rsid w:val="00B54954"/>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551"/>
    <w:rsid w:val="00B616D7"/>
    <w:rsid w:val="00B6191E"/>
    <w:rsid w:val="00B619B8"/>
    <w:rsid w:val="00B61DC6"/>
    <w:rsid w:val="00B61F04"/>
    <w:rsid w:val="00B6231F"/>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931"/>
    <w:rsid w:val="00B74D0E"/>
    <w:rsid w:val="00B74EB0"/>
    <w:rsid w:val="00B75180"/>
    <w:rsid w:val="00B754AD"/>
    <w:rsid w:val="00B754F7"/>
    <w:rsid w:val="00B75873"/>
    <w:rsid w:val="00B75B11"/>
    <w:rsid w:val="00B7646E"/>
    <w:rsid w:val="00B76472"/>
    <w:rsid w:val="00B764FD"/>
    <w:rsid w:val="00B76592"/>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1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115"/>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1EF5"/>
    <w:rsid w:val="00BA20AC"/>
    <w:rsid w:val="00BA20BA"/>
    <w:rsid w:val="00BA2804"/>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A04"/>
    <w:rsid w:val="00BA5AA6"/>
    <w:rsid w:val="00BA5CFA"/>
    <w:rsid w:val="00BA5E77"/>
    <w:rsid w:val="00BA5F45"/>
    <w:rsid w:val="00BA601C"/>
    <w:rsid w:val="00BA6786"/>
    <w:rsid w:val="00BA6970"/>
    <w:rsid w:val="00BA6A83"/>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A27"/>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DDE"/>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BC"/>
    <w:rsid w:val="00BF29DB"/>
    <w:rsid w:val="00BF2A80"/>
    <w:rsid w:val="00BF2D39"/>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5F8"/>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B09"/>
    <w:rsid w:val="00C05F4F"/>
    <w:rsid w:val="00C06258"/>
    <w:rsid w:val="00C066E3"/>
    <w:rsid w:val="00C06AEF"/>
    <w:rsid w:val="00C06D5C"/>
    <w:rsid w:val="00C06EB4"/>
    <w:rsid w:val="00C06FBC"/>
    <w:rsid w:val="00C07296"/>
    <w:rsid w:val="00C07432"/>
    <w:rsid w:val="00C0773C"/>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73"/>
    <w:rsid w:val="00C41E18"/>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981"/>
    <w:rsid w:val="00C5499A"/>
    <w:rsid w:val="00C54AF3"/>
    <w:rsid w:val="00C550EB"/>
    <w:rsid w:val="00C557C0"/>
    <w:rsid w:val="00C55CFE"/>
    <w:rsid w:val="00C562F2"/>
    <w:rsid w:val="00C568EC"/>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36EE"/>
    <w:rsid w:val="00C9380F"/>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608"/>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F1"/>
    <w:rsid w:val="00D476B8"/>
    <w:rsid w:val="00D4796C"/>
    <w:rsid w:val="00D47DB1"/>
    <w:rsid w:val="00D47F55"/>
    <w:rsid w:val="00D50202"/>
    <w:rsid w:val="00D50283"/>
    <w:rsid w:val="00D50348"/>
    <w:rsid w:val="00D5092E"/>
    <w:rsid w:val="00D50B4C"/>
    <w:rsid w:val="00D50BC6"/>
    <w:rsid w:val="00D50F8D"/>
    <w:rsid w:val="00D51238"/>
    <w:rsid w:val="00D512E9"/>
    <w:rsid w:val="00D5156A"/>
    <w:rsid w:val="00D5163E"/>
    <w:rsid w:val="00D516FD"/>
    <w:rsid w:val="00D51ADF"/>
    <w:rsid w:val="00D51C04"/>
    <w:rsid w:val="00D520B5"/>
    <w:rsid w:val="00D520E7"/>
    <w:rsid w:val="00D521D3"/>
    <w:rsid w:val="00D52303"/>
    <w:rsid w:val="00D526BF"/>
    <w:rsid w:val="00D533E5"/>
    <w:rsid w:val="00D53529"/>
    <w:rsid w:val="00D538BD"/>
    <w:rsid w:val="00D539C0"/>
    <w:rsid w:val="00D53A73"/>
    <w:rsid w:val="00D53B37"/>
    <w:rsid w:val="00D53B65"/>
    <w:rsid w:val="00D54010"/>
    <w:rsid w:val="00D5444B"/>
    <w:rsid w:val="00D54667"/>
    <w:rsid w:val="00D5468D"/>
    <w:rsid w:val="00D54979"/>
    <w:rsid w:val="00D54AB0"/>
    <w:rsid w:val="00D54BA6"/>
    <w:rsid w:val="00D54F50"/>
    <w:rsid w:val="00D55AC9"/>
    <w:rsid w:val="00D55B40"/>
    <w:rsid w:val="00D55D09"/>
    <w:rsid w:val="00D55F3A"/>
    <w:rsid w:val="00D55F74"/>
    <w:rsid w:val="00D56281"/>
    <w:rsid w:val="00D562BA"/>
    <w:rsid w:val="00D5639A"/>
    <w:rsid w:val="00D56490"/>
    <w:rsid w:val="00D565BA"/>
    <w:rsid w:val="00D56742"/>
    <w:rsid w:val="00D5698D"/>
    <w:rsid w:val="00D572DC"/>
    <w:rsid w:val="00D576C7"/>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4CB1"/>
    <w:rsid w:val="00D65456"/>
    <w:rsid w:val="00D65632"/>
    <w:rsid w:val="00D65ADF"/>
    <w:rsid w:val="00D65AED"/>
    <w:rsid w:val="00D665C7"/>
    <w:rsid w:val="00D667E0"/>
    <w:rsid w:val="00D66ACD"/>
    <w:rsid w:val="00D6728C"/>
    <w:rsid w:val="00D678D9"/>
    <w:rsid w:val="00D67965"/>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65F"/>
    <w:rsid w:val="00D8176A"/>
    <w:rsid w:val="00D8189C"/>
    <w:rsid w:val="00D81A55"/>
    <w:rsid w:val="00D81DA3"/>
    <w:rsid w:val="00D825C9"/>
    <w:rsid w:val="00D827EB"/>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C31"/>
    <w:rsid w:val="00D8504E"/>
    <w:rsid w:val="00D85615"/>
    <w:rsid w:val="00D8565A"/>
    <w:rsid w:val="00D85B47"/>
    <w:rsid w:val="00D85B80"/>
    <w:rsid w:val="00D85DB4"/>
    <w:rsid w:val="00D85F18"/>
    <w:rsid w:val="00D86246"/>
    <w:rsid w:val="00D8660C"/>
    <w:rsid w:val="00D86A68"/>
    <w:rsid w:val="00D86AC2"/>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4008"/>
    <w:rsid w:val="00D94096"/>
    <w:rsid w:val="00D94423"/>
    <w:rsid w:val="00D9457E"/>
    <w:rsid w:val="00D94B28"/>
    <w:rsid w:val="00D94C00"/>
    <w:rsid w:val="00D94D4F"/>
    <w:rsid w:val="00D94D7F"/>
    <w:rsid w:val="00D9513A"/>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CC2"/>
    <w:rsid w:val="00D97CD1"/>
    <w:rsid w:val="00D97EB0"/>
    <w:rsid w:val="00D97EFD"/>
    <w:rsid w:val="00DA067F"/>
    <w:rsid w:val="00DA085A"/>
    <w:rsid w:val="00DA08F9"/>
    <w:rsid w:val="00DA0AA6"/>
    <w:rsid w:val="00DA0BF1"/>
    <w:rsid w:val="00DA0E34"/>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5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228"/>
    <w:rsid w:val="00DC32F3"/>
    <w:rsid w:val="00DC3348"/>
    <w:rsid w:val="00DC3AEA"/>
    <w:rsid w:val="00DC4410"/>
    <w:rsid w:val="00DC467C"/>
    <w:rsid w:val="00DC46D2"/>
    <w:rsid w:val="00DC482B"/>
    <w:rsid w:val="00DC490D"/>
    <w:rsid w:val="00DC4BB1"/>
    <w:rsid w:val="00DC5053"/>
    <w:rsid w:val="00DC523C"/>
    <w:rsid w:val="00DC5464"/>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3B8F"/>
    <w:rsid w:val="00DE3EF3"/>
    <w:rsid w:val="00DE4131"/>
    <w:rsid w:val="00DE4153"/>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D58"/>
    <w:rsid w:val="00E16E76"/>
    <w:rsid w:val="00E1722B"/>
    <w:rsid w:val="00E1741F"/>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00"/>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298"/>
    <w:rsid w:val="00E7144B"/>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CA"/>
    <w:rsid w:val="00E91206"/>
    <w:rsid w:val="00E9155A"/>
    <w:rsid w:val="00E91D51"/>
    <w:rsid w:val="00E91FC5"/>
    <w:rsid w:val="00E92011"/>
    <w:rsid w:val="00E92435"/>
    <w:rsid w:val="00E924FE"/>
    <w:rsid w:val="00E93528"/>
    <w:rsid w:val="00E938AD"/>
    <w:rsid w:val="00E93A79"/>
    <w:rsid w:val="00E93AAB"/>
    <w:rsid w:val="00E93BBE"/>
    <w:rsid w:val="00E941FF"/>
    <w:rsid w:val="00E9491D"/>
    <w:rsid w:val="00E94A1D"/>
    <w:rsid w:val="00E95190"/>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560C"/>
    <w:rsid w:val="00EC5865"/>
    <w:rsid w:val="00EC5893"/>
    <w:rsid w:val="00EC5F71"/>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59FA"/>
    <w:rsid w:val="00ED5B7B"/>
    <w:rsid w:val="00ED5BEF"/>
    <w:rsid w:val="00ED5BFE"/>
    <w:rsid w:val="00ED5ED9"/>
    <w:rsid w:val="00ED5FBB"/>
    <w:rsid w:val="00ED60CC"/>
    <w:rsid w:val="00ED6280"/>
    <w:rsid w:val="00ED6284"/>
    <w:rsid w:val="00ED6407"/>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905"/>
    <w:rsid w:val="00F069D0"/>
    <w:rsid w:val="00F06FAF"/>
    <w:rsid w:val="00F06FF2"/>
    <w:rsid w:val="00F0735D"/>
    <w:rsid w:val="00F0796C"/>
    <w:rsid w:val="00F07BDF"/>
    <w:rsid w:val="00F07DE2"/>
    <w:rsid w:val="00F07F4C"/>
    <w:rsid w:val="00F102DF"/>
    <w:rsid w:val="00F10757"/>
    <w:rsid w:val="00F113A4"/>
    <w:rsid w:val="00F113B8"/>
    <w:rsid w:val="00F1141C"/>
    <w:rsid w:val="00F1162E"/>
    <w:rsid w:val="00F11896"/>
    <w:rsid w:val="00F126E7"/>
    <w:rsid w:val="00F12BBD"/>
    <w:rsid w:val="00F12C60"/>
    <w:rsid w:val="00F12EAF"/>
    <w:rsid w:val="00F12F86"/>
    <w:rsid w:val="00F131BC"/>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CE5"/>
    <w:rsid w:val="00F47F66"/>
    <w:rsid w:val="00F50800"/>
    <w:rsid w:val="00F50A06"/>
    <w:rsid w:val="00F50E23"/>
    <w:rsid w:val="00F512FE"/>
    <w:rsid w:val="00F515C5"/>
    <w:rsid w:val="00F51A83"/>
    <w:rsid w:val="00F51AEC"/>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59"/>
    <w:rsid w:val="00F611C6"/>
    <w:rsid w:val="00F612E7"/>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4DD"/>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D3B"/>
    <w:rsid w:val="00F94E9B"/>
    <w:rsid w:val="00F951FE"/>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710"/>
    <w:rsid w:val="00FA27EE"/>
    <w:rsid w:val="00FA2A62"/>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84A"/>
    <w:rsid w:val="00FA7DF9"/>
    <w:rsid w:val="00FA7F00"/>
    <w:rsid w:val="00FB00F5"/>
    <w:rsid w:val="00FB1113"/>
    <w:rsid w:val="00FB11B2"/>
    <w:rsid w:val="00FB1669"/>
    <w:rsid w:val="00FB16BA"/>
    <w:rsid w:val="00FB174A"/>
    <w:rsid w:val="00FB1866"/>
    <w:rsid w:val="00FB18AC"/>
    <w:rsid w:val="00FB1930"/>
    <w:rsid w:val="00FB1AEB"/>
    <w:rsid w:val="00FB2068"/>
    <w:rsid w:val="00FB21DE"/>
    <w:rsid w:val="00FB25E7"/>
    <w:rsid w:val="00FB2951"/>
    <w:rsid w:val="00FB2C38"/>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C615BB8C-654B-437E-803F-3B79BB6ADA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002CF"/>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pPr>
      <w:numPr>
        <w:numId w:val="2"/>
      </w:numPr>
    </w:pPr>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pPr>
      <w:numPr>
        <w:numId w:val="1"/>
      </w:numPr>
    </w:pPr>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pPr>
      <w:numPr>
        <w:numId w:val="6"/>
      </w:numPr>
    </w:pPr>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2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pPr>
      <w:numPr>
        <w:numId w:val="10"/>
      </w:numPr>
    </w:pPr>
  </w:style>
  <w:style w:type="numbering" w:customStyle="1" w:styleId="Style6">
    <w:name w:val="Style6"/>
    <w:uiPriority w:val="99"/>
    <w:rsid w:val="00082FE5"/>
    <w:pPr>
      <w:numPr>
        <w:numId w:val="11"/>
      </w:numPr>
    </w:pPr>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Arial Narrow" w:hAnsi="Arial Narrow"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4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663"/>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hyperlink" Target="http://www.fedramp.gov" TargetMode="External"/><Relationship Id="rId42" Type="http://schemas.openxmlformats.org/officeDocument/2006/relationships/package" Target="embeddings/Microsoft_Visio_Drawing.vsdx"/><Relationship Id="rId47" Type="http://schemas.openxmlformats.org/officeDocument/2006/relationships/hyperlink" Target="https://iasecontent.disa.mil/cloud/Downloads/Cloud_Computing_SRG_v1r3.pdf" TargetMode="External"/><Relationship Id="rId63" Type="http://schemas.openxmlformats.org/officeDocument/2006/relationships/hyperlink" Target="https://www.fedramp.gov/templates" TargetMode="External"/><Relationship Id="rId68" Type="http://schemas.openxmlformats.org/officeDocument/2006/relationships/hyperlink" Target="https://www.fedramp.gov/templates" TargetMode="Externa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hyperlink" Target="http://technet.microsoft.com/en-us/library/jj205462.aspx" TargetMode="Externa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s://www.fedramp.gov/templates" TargetMode="External"/><Relationship Id="rId53" Type="http://schemas.openxmlformats.org/officeDocument/2006/relationships/hyperlink" Target="https://csrc.nist.gov/Projects/United-States-Government-Configuration-Baseline" TargetMode="External"/><Relationship Id="rId58" Type="http://schemas.openxmlformats.org/officeDocument/2006/relationships/hyperlink" Target="http://www.commoncriteriaportal.org/products.html" TargetMode="External"/><Relationship Id="rId66" Type="http://schemas.openxmlformats.org/officeDocument/2006/relationships/hyperlink" Target="https://www.fedramp.gov/templates" TargetMode="External"/><Relationship Id="rId74" Type="http://schemas.openxmlformats.org/officeDocument/2006/relationships/footer" Target="footer6.xml"/><Relationship Id="rId5" Type="http://schemas.openxmlformats.org/officeDocument/2006/relationships/numbering" Target="numbering.xml"/><Relationship Id="rId61" Type="http://schemas.openxmlformats.org/officeDocument/2006/relationships/hyperlink" Target="https://pages.nist.gov/800-63-3/" TargetMode="Externa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image" Target="media/image7.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hyperlink" Target="http://tf.nist.gov/tf-cgi/servers.cgi" TargetMode="External"/><Relationship Id="rId56" Type="http://schemas.openxmlformats.org/officeDocument/2006/relationships/hyperlink" Target="https://pages.nist.gov/800-63-3" TargetMode="External"/><Relationship Id="rId64" Type="http://schemas.openxmlformats.org/officeDocument/2006/relationships/hyperlink" Target="https://www.fedramp.gov/templates" TargetMode="External"/><Relationship Id="rId69"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hyperlink" Target="http://csrc.nist.gov/publications/nistpubs/800-37-rev1/sp800-37-rev1-final.pdf" TargetMode="External"/><Relationship Id="rId72" Type="http://schemas.openxmlformats.org/officeDocument/2006/relationships/hyperlink" Target="http://csrc.nist.gov/publications/PubsSPs.html" TargetMode="Externa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yperlink" Target="https://www.fedramp.gov/templates" TargetMode="External"/><Relationship Id="rId59" Type="http://schemas.openxmlformats.org/officeDocument/2006/relationships/hyperlink" Target="https://www.fedramp.gov/documents" TargetMode="External"/><Relationship Id="rId67" Type="http://schemas.openxmlformats.org/officeDocument/2006/relationships/hyperlink" Target="https://www.fedramp.gov/templates" TargetMode="External"/><Relationship Id="rId20" Type="http://schemas.openxmlformats.org/officeDocument/2006/relationships/hyperlink" Target="mailto:info@fedramp.gov" TargetMode="External"/><Relationship Id="rId41" Type="http://schemas.openxmlformats.org/officeDocument/2006/relationships/image" Target="media/image21.emf"/><Relationship Id="rId54" Type="http://schemas.openxmlformats.org/officeDocument/2006/relationships/hyperlink" Target="https://csrc.nist.gov/Projects/United-States-Government-Configuration-Baseline" TargetMode="External"/><Relationship Id="rId62" Type="http://schemas.openxmlformats.org/officeDocument/2006/relationships/hyperlink" Target="https://www.fedramp.gov/templates" TargetMode="External"/><Relationship Id="rId70" Type="http://schemas.openxmlformats.org/officeDocument/2006/relationships/footer" Target="footer5.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image" Target="media/image8.emf"/><Relationship Id="rId36" Type="http://schemas.openxmlformats.org/officeDocument/2006/relationships/image" Target="media/image16.emf"/><Relationship Id="rId49" Type="http://schemas.openxmlformats.org/officeDocument/2006/relationships/hyperlink" Target="https://www.FedRAMP.gov/documents/" TargetMode="External"/><Relationship Id="rId57" Type="http://schemas.openxmlformats.org/officeDocument/2006/relationships/hyperlink" Target="https://www.niap-ccevs.org/Product/PCL.cfm" TargetMode="Externa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hyperlink" Target="http://scap.nist.gov/" TargetMode="External"/><Relationship Id="rId60" Type="http://schemas.openxmlformats.org/officeDocument/2006/relationships/hyperlink" Target="https://www.fedramp.gov/documents" TargetMode="External"/><Relationship Id="rId65" Type="http://schemas.openxmlformats.org/officeDocument/2006/relationships/hyperlink" Target="https://iasecontent.disa.mil/cloud/Downloads/Cloud_Computing_SRG_v1r3.pdf" TargetMode="External"/><Relationship Id="rId73" Type="http://schemas.openxmlformats.org/officeDocument/2006/relationships/hyperlink" Target="https://www.fedramp.gov/templates"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hyperlink" Target="https://www.dhs.gov/publication/tic-reference-architecture-22" TargetMode="External"/><Relationship Id="rId55" Type="http://schemas.openxmlformats.org/officeDocument/2006/relationships/hyperlink" Target="http://iase.disa.mil/cloud_security/Pages/index.aspx" TargetMode="External"/><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www.fedramp.gov/templates"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s>
</ds:datastoreItem>
</file>

<file path=customXml/itemProps2.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3C4FC2-6EF0-41FA-8713-D2E6FB27DC55}">
  <ds:schemaRefs>
    <ds:schemaRef ds:uri="http://schemas.microsoft.com/sharepoint/v3/contenttype/forms"/>
  </ds:schemaRefs>
</ds:datastoreItem>
</file>

<file path=customXml/itemProps4.xml><?xml version="1.0" encoding="utf-8"?>
<ds:datastoreItem xmlns:ds="http://schemas.openxmlformats.org/officeDocument/2006/customXml" ds:itemID="{4FD73CA1-736B-484B-9571-485F46A0A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TotalTime>
  <Pages>298</Pages>
  <Words>67957</Words>
  <Characters>387360</Characters>
  <Application>Microsoft Office Word</Application>
  <DocSecurity>0</DocSecurity>
  <Lines>3228</Lines>
  <Paragraphs>908</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54409</CharactersWithSpaces>
  <SharedDoc>false</SharedDoc>
  <HyperlinkBase/>
  <HLinks>
    <vt:vector size="3744" baseType="variant">
      <vt:variant>
        <vt:i4>5046339</vt:i4>
      </vt:variant>
      <vt:variant>
        <vt:i4>3860</vt:i4>
      </vt:variant>
      <vt:variant>
        <vt:i4>0</vt:i4>
      </vt:variant>
      <vt:variant>
        <vt:i4>5</vt:i4>
      </vt:variant>
      <vt:variant>
        <vt:lpwstr>https://www.fedramp.gov/templates</vt:lpwstr>
      </vt:variant>
      <vt:variant>
        <vt:lpwstr/>
      </vt:variant>
      <vt:variant>
        <vt:i4>6946927</vt:i4>
      </vt:variant>
      <vt:variant>
        <vt:i4>3857</vt:i4>
      </vt:variant>
      <vt:variant>
        <vt:i4>0</vt:i4>
      </vt:variant>
      <vt:variant>
        <vt:i4>5</vt:i4>
      </vt:variant>
      <vt:variant>
        <vt:lpwstr>http://csrc.nist.gov/publications/PubsSPs.html</vt:lpwstr>
      </vt:variant>
      <vt:variant>
        <vt:lpwstr/>
      </vt:variant>
      <vt:variant>
        <vt:i4>5046339</vt:i4>
      </vt:variant>
      <vt:variant>
        <vt:i4>3854</vt:i4>
      </vt:variant>
      <vt:variant>
        <vt:i4>0</vt:i4>
      </vt:variant>
      <vt:variant>
        <vt:i4>5</vt:i4>
      </vt:variant>
      <vt:variant>
        <vt:lpwstr>https://www.fedramp.gov/templates</vt:lpwstr>
      </vt:variant>
      <vt:variant>
        <vt:lpwstr/>
      </vt:variant>
      <vt:variant>
        <vt:i4>5046339</vt:i4>
      </vt:variant>
      <vt:variant>
        <vt:i4>3833</vt:i4>
      </vt:variant>
      <vt:variant>
        <vt:i4>0</vt:i4>
      </vt:variant>
      <vt:variant>
        <vt:i4>5</vt:i4>
      </vt:variant>
      <vt:variant>
        <vt:lpwstr>https://www.fedramp.gov/templates</vt:lpwstr>
      </vt:variant>
      <vt:variant>
        <vt:lpwstr/>
      </vt:variant>
      <vt:variant>
        <vt:i4>5046339</vt:i4>
      </vt:variant>
      <vt:variant>
        <vt:i4>3830</vt:i4>
      </vt:variant>
      <vt:variant>
        <vt:i4>0</vt:i4>
      </vt:variant>
      <vt:variant>
        <vt:i4>5</vt:i4>
      </vt:variant>
      <vt:variant>
        <vt:lpwstr>https://www.fedramp.gov/templates</vt:lpwstr>
      </vt:variant>
      <vt:variant>
        <vt:lpwstr/>
      </vt:variant>
      <vt:variant>
        <vt:i4>5046339</vt:i4>
      </vt:variant>
      <vt:variant>
        <vt:i4>3827</vt:i4>
      </vt:variant>
      <vt:variant>
        <vt:i4>0</vt:i4>
      </vt:variant>
      <vt:variant>
        <vt:i4>5</vt:i4>
      </vt:variant>
      <vt:variant>
        <vt:lpwstr>https://www.fedramp.gov/templates</vt:lpwstr>
      </vt:variant>
      <vt:variant>
        <vt:lpwstr/>
      </vt:variant>
      <vt:variant>
        <vt:i4>5046339</vt:i4>
      </vt:variant>
      <vt:variant>
        <vt:i4>3824</vt:i4>
      </vt:variant>
      <vt:variant>
        <vt:i4>0</vt:i4>
      </vt:variant>
      <vt:variant>
        <vt:i4>5</vt:i4>
      </vt:variant>
      <vt:variant>
        <vt:lpwstr>https://www.fedramp.gov/templates</vt:lpwstr>
      </vt:variant>
      <vt:variant>
        <vt:lpwstr/>
      </vt:variant>
      <vt:variant>
        <vt:i4>327785</vt:i4>
      </vt:variant>
      <vt:variant>
        <vt:i4>3821</vt:i4>
      </vt:variant>
      <vt:variant>
        <vt:i4>0</vt:i4>
      </vt:variant>
      <vt:variant>
        <vt:i4>5</vt:i4>
      </vt:variant>
      <vt:variant>
        <vt:lpwstr>https://iasecontent.disa.mil/cloud/Downloads/Cloud_Computing_SRG_v1r3.pdf</vt:lpwstr>
      </vt:variant>
      <vt:variant>
        <vt:lpwstr/>
      </vt:variant>
      <vt:variant>
        <vt:i4>5046339</vt:i4>
      </vt:variant>
      <vt:variant>
        <vt:i4>3809</vt:i4>
      </vt:variant>
      <vt:variant>
        <vt:i4>0</vt:i4>
      </vt:variant>
      <vt:variant>
        <vt:i4>5</vt:i4>
      </vt:variant>
      <vt:variant>
        <vt:lpwstr>https://www.fedramp.gov/templates</vt:lpwstr>
      </vt:variant>
      <vt:variant>
        <vt:lpwstr/>
      </vt:variant>
      <vt:variant>
        <vt:i4>5046339</vt:i4>
      </vt:variant>
      <vt:variant>
        <vt:i4>3794</vt:i4>
      </vt:variant>
      <vt:variant>
        <vt:i4>0</vt:i4>
      </vt:variant>
      <vt:variant>
        <vt:i4>5</vt:i4>
      </vt:variant>
      <vt:variant>
        <vt:lpwstr>https://www.fedramp.gov/templates</vt:lpwstr>
      </vt:variant>
      <vt:variant>
        <vt:lpwstr/>
      </vt:variant>
      <vt:variant>
        <vt:i4>5046339</vt:i4>
      </vt:variant>
      <vt:variant>
        <vt:i4>3779</vt:i4>
      </vt:variant>
      <vt:variant>
        <vt:i4>0</vt:i4>
      </vt:variant>
      <vt:variant>
        <vt:i4>5</vt:i4>
      </vt:variant>
      <vt:variant>
        <vt:lpwstr>https://www.fedramp.gov/templates</vt:lpwstr>
      </vt:variant>
      <vt:variant>
        <vt:lpwstr/>
      </vt:variant>
      <vt:variant>
        <vt:i4>720970</vt:i4>
      </vt:variant>
      <vt:variant>
        <vt:i4>3746</vt:i4>
      </vt:variant>
      <vt:variant>
        <vt:i4>0</vt:i4>
      </vt:variant>
      <vt:variant>
        <vt:i4>5</vt:i4>
      </vt:variant>
      <vt:variant>
        <vt:lpwstr>https://pages.nist.gov/800-63-3/</vt:lpwstr>
      </vt:variant>
      <vt:variant>
        <vt:lpwstr/>
      </vt:variant>
      <vt:variant>
        <vt:i4>5701702</vt:i4>
      </vt:variant>
      <vt:variant>
        <vt:i4>3737</vt:i4>
      </vt:variant>
      <vt:variant>
        <vt:i4>0</vt:i4>
      </vt:variant>
      <vt:variant>
        <vt:i4>5</vt:i4>
      </vt:variant>
      <vt:variant>
        <vt:lpwstr>https://www.fedramp.gov/documents</vt:lpwstr>
      </vt:variant>
      <vt:variant>
        <vt:lpwstr/>
      </vt:variant>
      <vt:variant>
        <vt:i4>983062</vt:i4>
      </vt:variant>
      <vt:variant>
        <vt:i4>3734</vt:i4>
      </vt:variant>
      <vt:variant>
        <vt:i4>0</vt:i4>
      </vt:variant>
      <vt:variant>
        <vt:i4>5</vt:i4>
      </vt:variant>
      <vt:variant>
        <vt:lpwstr>https://portal.msrc.microsoft.com/en-us/security-guidance</vt:lpwstr>
      </vt:variant>
      <vt:variant>
        <vt:lpwstr/>
      </vt:variant>
      <vt:variant>
        <vt:i4>5701702</vt:i4>
      </vt:variant>
      <vt:variant>
        <vt:i4>3731</vt:i4>
      </vt:variant>
      <vt:variant>
        <vt:i4>0</vt:i4>
      </vt:variant>
      <vt:variant>
        <vt:i4>5</vt:i4>
      </vt:variant>
      <vt:variant>
        <vt:lpwstr>https://www.fedramp.gov/documents</vt:lpwstr>
      </vt:variant>
      <vt:variant>
        <vt:lpwstr/>
      </vt:variant>
      <vt:variant>
        <vt:i4>5898334</vt:i4>
      </vt:variant>
      <vt:variant>
        <vt:i4>3728</vt:i4>
      </vt:variant>
      <vt:variant>
        <vt:i4>0</vt:i4>
      </vt:variant>
      <vt:variant>
        <vt:i4>5</vt:i4>
      </vt:variant>
      <vt:variant>
        <vt:lpwstr>http://technet.microsoft.com/en-us/library/jj871004(v=office.15).aspx</vt:lpwstr>
      </vt:variant>
      <vt:variant>
        <vt:lpwstr/>
      </vt:variant>
      <vt:variant>
        <vt:i4>6225938</vt:i4>
      </vt:variant>
      <vt:variant>
        <vt:i4>3725</vt:i4>
      </vt:variant>
      <vt:variant>
        <vt:i4>0</vt:i4>
      </vt:variant>
      <vt:variant>
        <vt:i4>5</vt:i4>
      </vt:variant>
      <vt:variant>
        <vt:lpwstr>http://www.commoncriteriaportal.org/products.html</vt:lpwstr>
      </vt:variant>
      <vt:variant>
        <vt:lpwstr/>
      </vt:variant>
      <vt:variant>
        <vt:i4>2097269</vt:i4>
      </vt:variant>
      <vt:variant>
        <vt:i4>3722</vt:i4>
      </vt:variant>
      <vt:variant>
        <vt:i4>0</vt:i4>
      </vt:variant>
      <vt:variant>
        <vt:i4>5</vt:i4>
      </vt:variant>
      <vt:variant>
        <vt:lpwstr>https://www.niap-ccevs.org/Product/PCL.cfm</vt:lpwstr>
      </vt:variant>
      <vt:variant>
        <vt:lpwstr/>
      </vt:variant>
      <vt:variant>
        <vt:i4>4325401</vt:i4>
      </vt:variant>
      <vt:variant>
        <vt:i4>3719</vt:i4>
      </vt:variant>
      <vt:variant>
        <vt:i4>0</vt:i4>
      </vt:variant>
      <vt:variant>
        <vt:i4>5</vt:i4>
      </vt:variant>
      <vt:variant>
        <vt:lpwstr>https://docs.microsoft.com/en-us/microsoft-365/compliance/manage-data-spillage-incidents</vt:lpwstr>
      </vt:variant>
      <vt:variant>
        <vt:lpwstr/>
      </vt:variant>
      <vt:variant>
        <vt:i4>852051</vt:i4>
      </vt:variant>
      <vt:variant>
        <vt:i4>3716</vt:i4>
      </vt:variant>
      <vt:variant>
        <vt:i4>0</vt:i4>
      </vt:variant>
      <vt:variant>
        <vt:i4>5</vt:i4>
      </vt:variant>
      <vt:variant>
        <vt:lpwstr>https://docs.microsoft.com/en-us/office365/enterprise/view-service-health</vt:lpwstr>
      </vt:variant>
      <vt:variant>
        <vt:lpwstr/>
      </vt:variant>
      <vt:variant>
        <vt:i4>2359417</vt:i4>
      </vt:variant>
      <vt:variant>
        <vt:i4>3705</vt:i4>
      </vt:variant>
      <vt:variant>
        <vt:i4>0</vt:i4>
      </vt:variant>
      <vt:variant>
        <vt:i4>5</vt:i4>
      </vt:variant>
      <vt:variant>
        <vt:lpwstr>https://pages.nist.gov/800-63-3</vt:lpwstr>
      </vt:variant>
      <vt:variant>
        <vt:lpwstr/>
      </vt:variant>
      <vt:variant>
        <vt:i4>4325428</vt:i4>
      </vt:variant>
      <vt:variant>
        <vt:i4>3702</vt:i4>
      </vt:variant>
      <vt:variant>
        <vt:i4>0</vt:i4>
      </vt:variant>
      <vt:variant>
        <vt:i4>5</vt:i4>
      </vt:variant>
      <vt:variant>
        <vt:lpwstr>http://iase.disa.mil/cloud_security/Pages/index.aspx</vt:lpwstr>
      </vt:variant>
      <vt:variant>
        <vt:lpwstr/>
      </vt:variant>
      <vt:variant>
        <vt:i4>131100</vt:i4>
      </vt:variant>
      <vt:variant>
        <vt:i4>3699</vt:i4>
      </vt:variant>
      <vt:variant>
        <vt:i4>0</vt:i4>
      </vt:variant>
      <vt:variant>
        <vt:i4>5</vt:i4>
      </vt:variant>
      <vt:variant>
        <vt:lpwstr>http://technet.microsoft.com/en-US/library/gg398648.aspx</vt:lpwstr>
      </vt:variant>
      <vt:variant>
        <vt:lpwstr/>
      </vt:variant>
      <vt:variant>
        <vt:i4>6422630</vt:i4>
      </vt:variant>
      <vt:variant>
        <vt:i4>36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3693</vt:i4>
      </vt:variant>
      <vt:variant>
        <vt:i4>0</vt:i4>
      </vt:variant>
      <vt:variant>
        <vt:i4>5</vt:i4>
      </vt:variant>
      <vt:variant>
        <vt:lpwstr>http://technet.microsoft.com/en-us/library/bb742516.aspx</vt:lpwstr>
      </vt:variant>
      <vt:variant>
        <vt:lpwstr/>
      </vt:variant>
      <vt:variant>
        <vt:i4>786457</vt:i4>
      </vt:variant>
      <vt:variant>
        <vt:i4>3690</vt:i4>
      </vt:variant>
      <vt:variant>
        <vt:i4>0</vt:i4>
      </vt:variant>
      <vt:variant>
        <vt:i4>5</vt:i4>
      </vt:variant>
      <vt:variant>
        <vt:lpwstr>http://technet.microsoft.com/en-us/library/bb742516.aspx</vt:lpwstr>
      </vt:variant>
      <vt:variant>
        <vt:lpwstr/>
      </vt:variant>
      <vt:variant>
        <vt:i4>6422630</vt:i4>
      </vt:variant>
      <vt:variant>
        <vt:i4>36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3684</vt:i4>
      </vt:variant>
      <vt:variant>
        <vt:i4>0</vt:i4>
      </vt:variant>
      <vt:variant>
        <vt:i4>5</vt:i4>
      </vt:variant>
      <vt:variant>
        <vt:lpwstr>http://technet.microsoft.com/en-US/library/gg398648.aspx</vt:lpwstr>
      </vt:variant>
      <vt:variant>
        <vt:lpwstr/>
      </vt:variant>
      <vt:variant>
        <vt:i4>6422630</vt:i4>
      </vt:variant>
      <vt:variant>
        <vt:i4>36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3678</vt:i4>
      </vt:variant>
      <vt:variant>
        <vt:i4>0</vt:i4>
      </vt:variant>
      <vt:variant>
        <vt:i4>5</vt:i4>
      </vt:variant>
      <vt:variant>
        <vt:lpwstr>http://technet.microsoft.com/en-us/library/cc977992.aspx</vt:lpwstr>
      </vt:variant>
      <vt:variant>
        <vt:lpwstr/>
      </vt:variant>
      <vt:variant>
        <vt:i4>3276903</vt:i4>
      </vt:variant>
      <vt:variant>
        <vt:i4>3675</vt:i4>
      </vt:variant>
      <vt:variant>
        <vt:i4>0</vt:i4>
      </vt:variant>
      <vt:variant>
        <vt:i4>5</vt:i4>
      </vt:variant>
      <vt:variant>
        <vt:lpwstr>https://csrc.nist.gov/Projects/United-States-Government-Configuration-Baseline</vt:lpwstr>
      </vt:variant>
      <vt:variant>
        <vt:lpwstr/>
      </vt:variant>
      <vt:variant>
        <vt:i4>3276903</vt:i4>
      </vt:variant>
      <vt:variant>
        <vt:i4>3672</vt:i4>
      </vt:variant>
      <vt:variant>
        <vt:i4>0</vt:i4>
      </vt:variant>
      <vt:variant>
        <vt:i4>5</vt:i4>
      </vt:variant>
      <vt:variant>
        <vt:lpwstr>https://csrc.nist.gov/Projects/United-States-Government-Configuration-Baseline</vt:lpwstr>
      </vt:variant>
      <vt:variant>
        <vt:lpwstr/>
      </vt:variant>
      <vt:variant>
        <vt:i4>1769542</vt:i4>
      </vt:variant>
      <vt:variant>
        <vt:i4>3669</vt:i4>
      </vt:variant>
      <vt:variant>
        <vt:i4>0</vt:i4>
      </vt:variant>
      <vt:variant>
        <vt:i4>5</vt:i4>
      </vt:variant>
      <vt:variant>
        <vt:lpwstr>http://scap.nist.gov/</vt:lpwstr>
      </vt:variant>
      <vt:variant>
        <vt:lpwstr/>
      </vt:variant>
      <vt:variant>
        <vt:i4>3145832</vt:i4>
      </vt:variant>
      <vt:variant>
        <vt:i4>3666</vt:i4>
      </vt:variant>
      <vt:variant>
        <vt:i4>0</vt:i4>
      </vt:variant>
      <vt:variant>
        <vt:i4>5</vt:i4>
      </vt:variant>
      <vt:variant>
        <vt:lpwstr>http://csrc.nist.gov/publications/nistpubs/800-37-rev1/sp800-37-rev1-final.pdf</vt:lpwstr>
      </vt:variant>
      <vt:variant>
        <vt:lpwstr/>
      </vt:variant>
      <vt:variant>
        <vt:i4>7864373</vt:i4>
      </vt:variant>
      <vt:variant>
        <vt:i4>3663</vt:i4>
      </vt:variant>
      <vt:variant>
        <vt:i4>0</vt:i4>
      </vt:variant>
      <vt:variant>
        <vt:i4>5</vt:i4>
      </vt:variant>
      <vt:variant>
        <vt:lpwstr>https://www.fedramp.gov/documents/</vt:lpwstr>
      </vt:variant>
      <vt:variant>
        <vt:lpwstr/>
      </vt:variant>
      <vt:variant>
        <vt:i4>4194308</vt:i4>
      </vt:variant>
      <vt:variant>
        <vt:i4>3660</vt:i4>
      </vt:variant>
      <vt:variant>
        <vt:i4>0</vt:i4>
      </vt:variant>
      <vt:variant>
        <vt:i4>5</vt:i4>
      </vt:variant>
      <vt:variant>
        <vt:lpwstr>https://www.dhs.gov/publication/tic-reference-architecture-22</vt:lpwstr>
      </vt:variant>
      <vt:variant>
        <vt:lpwstr/>
      </vt:variant>
      <vt:variant>
        <vt:i4>7864373</vt:i4>
      </vt:variant>
      <vt:variant>
        <vt:i4>3651</vt:i4>
      </vt:variant>
      <vt:variant>
        <vt:i4>0</vt:i4>
      </vt:variant>
      <vt:variant>
        <vt:i4>5</vt:i4>
      </vt:variant>
      <vt:variant>
        <vt:lpwstr>https://www.fedramp.gov/documents/</vt:lpwstr>
      </vt:variant>
      <vt:variant>
        <vt:lpwstr/>
      </vt:variant>
      <vt:variant>
        <vt:i4>4718665</vt:i4>
      </vt:variant>
      <vt:variant>
        <vt:i4>3648</vt:i4>
      </vt:variant>
      <vt:variant>
        <vt:i4>0</vt:i4>
      </vt:variant>
      <vt:variant>
        <vt:i4>5</vt:i4>
      </vt:variant>
      <vt:variant>
        <vt:lpwstr>http://technet.microsoft.com/en-us/library/dd772693(v=WS.10).aspx</vt:lpwstr>
      </vt:variant>
      <vt:variant>
        <vt:lpwstr/>
      </vt:variant>
      <vt:variant>
        <vt:i4>458773</vt:i4>
      </vt:variant>
      <vt:variant>
        <vt:i4>3645</vt:i4>
      </vt:variant>
      <vt:variant>
        <vt:i4>0</vt:i4>
      </vt:variant>
      <vt:variant>
        <vt:i4>5</vt:i4>
      </vt:variant>
      <vt:variant>
        <vt:lpwstr>http://technet.microsoft.com/en-us/library/cc721981.aspx</vt:lpwstr>
      </vt:variant>
      <vt:variant>
        <vt:lpwstr/>
      </vt:variant>
      <vt:variant>
        <vt:i4>655383</vt:i4>
      </vt:variant>
      <vt:variant>
        <vt:i4>3642</vt:i4>
      </vt:variant>
      <vt:variant>
        <vt:i4>0</vt:i4>
      </vt:variant>
      <vt:variant>
        <vt:i4>5</vt:i4>
      </vt:variant>
      <vt:variant>
        <vt:lpwstr>http://technet.microsoft.com/en-us/library/hh831717.aspx</vt:lpwstr>
      </vt:variant>
      <vt:variant>
        <vt:lpwstr/>
      </vt:variant>
      <vt:variant>
        <vt:i4>4456452</vt:i4>
      </vt:variant>
      <vt:variant>
        <vt:i4>3639</vt:i4>
      </vt:variant>
      <vt:variant>
        <vt:i4>0</vt:i4>
      </vt:variant>
      <vt:variant>
        <vt:i4>5</vt:i4>
      </vt:variant>
      <vt:variant>
        <vt:lpwstr>http://tf.nist.gov/tf-cgi/servers.cgi</vt:lpwstr>
      </vt:variant>
      <vt:variant>
        <vt:lpwstr/>
      </vt:variant>
      <vt:variant>
        <vt:i4>4456452</vt:i4>
      </vt:variant>
      <vt:variant>
        <vt:i4>3636</vt:i4>
      </vt:variant>
      <vt:variant>
        <vt:i4>0</vt:i4>
      </vt:variant>
      <vt:variant>
        <vt:i4>5</vt:i4>
      </vt:variant>
      <vt:variant>
        <vt:lpwstr>http://tf.nist.gov/tf-cgi/servers.cgi</vt:lpwstr>
      </vt:variant>
      <vt:variant>
        <vt:lpwstr/>
      </vt:variant>
      <vt:variant>
        <vt:i4>983056</vt:i4>
      </vt:variant>
      <vt:variant>
        <vt:i4>3633</vt:i4>
      </vt:variant>
      <vt:variant>
        <vt:i4>0</vt:i4>
      </vt:variant>
      <vt:variant>
        <vt:i4>5</vt:i4>
      </vt:variant>
      <vt:variant>
        <vt:lpwstr>http://technet.microsoft.com/en-us/library/cc766178.aspx</vt:lpwstr>
      </vt:variant>
      <vt:variant>
        <vt:lpwstr/>
      </vt:variant>
      <vt:variant>
        <vt:i4>196625</vt:i4>
      </vt:variant>
      <vt:variant>
        <vt:i4>3630</vt:i4>
      </vt:variant>
      <vt:variant>
        <vt:i4>0</vt:i4>
      </vt:variant>
      <vt:variant>
        <vt:i4>5</vt:i4>
      </vt:variant>
      <vt:variant>
        <vt:lpwstr>http://technet.microsoft.com/en-us/library/cc765981.aspx</vt:lpwstr>
      </vt:variant>
      <vt:variant>
        <vt:lpwstr/>
      </vt:variant>
      <vt:variant>
        <vt:i4>4718665</vt:i4>
      </vt:variant>
      <vt:variant>
        <vt:i4>3627</vt:i4>
      </vt:variant>
      <vt:variant>
        <vt:i4>0</vt:i4>
      </vt:variant>
      <vt:variant>
        <vt:i4>5</vt:i4>
      </vt:variant>
      <vt:variant>
        <vt:lpwstr>http://technet.microsoft.com/en-us/library/dd772693(v=WS.10).aspx</vt:lpwstr>
      </vt:variant>
      <vt:variant>
        <vt:lpwstr/>
      </vt:variant>
      <vt:variant>
        <vt:i4>6684704</vt:i4>
      </vt:variant>
      <vt:variant>
        <vt:i4>3624</vt:i4>
      </vt:variant>
      <vt:variant>
        <vt:i4>0</vt:i4>
      </vt:variant>
      <vt:variant>
        <vt:i4>5</vt:i4>
      </vt:variant>
      <vt:variant>
        <vt:lpwstr>http://csrc.nist.gov/groups/STM/cmvp/documents/140-1/140val-historical.htm</vt:lpwstr>
      </vt:variant>
      <vt:variant>
        <vt:lpwstr/>
      </vt:variant>
      <vt:variant>
        <vt:i4>5046349</vt:i4>
      </vt:variant>
      <vt:variant>
        <vt:i4>3621</vt:i4>
      </vt:variant>
      <vt:variant>
        <vt:i4>0</vt:i4>
      </vt:variant>
      <vt:variant>
        <vt:i4>5</vt:i4>
      </vt:variant>
      <vt:variant>
        <vt:lpwstr>http://technet.microsoft.com/en-us/library/hh526961(v=ws.10).aspx</vt:lpwstr>
      </vt:variant>
      <vt:variant>
        <vt:lpwstr/>
      </vt:variant>
      <vt:variant>
        <vt:i4>4390984</vt:i4>
      </vt:variant>
      <vt:variant>
        <vt:i4>3618</vt:i4>
      </vt:variant>
      <vt:variant>
        <vt:i4>0</vt:i4>
      </vt:variant>
      <vt:variant>
        <vt:i4>5</vt:i4>
      </vt:variant>
      <vt:variant>
        <vt:lpwstr>http://technet.microsoft.com/en-us/library/hh994563%28v=ws.10%29.aspx</vt:lpwstr>
      </vt:variant>
      <vt:variant>
        <vt:lpwstr/>
      </vt:variant>
      <vt:variant>
        <vt:i4>196625</vt:i4>
      </vt:variant>
      <vt:variant>
        <vt:i4>3615</vt:i4>
      </vt:variant>
      <vt:variant>
        <vt:i4>0</vt:i4>
      </vt:variant>
      <vt:variant>
        <vt:i4>5</vt:i4>
      </vt:variant>
      <vt:variant>
        <vt:lpwstr>http://technet.microsoft.com/en-us/library/cc765981.aspx</vt:lpwstr>
      </vt:variant>
      <vt:variant>
        <vt:lpwstr/>
      </vt:variant>
      <vt:variant>
        <vt:i4>786461</vt:i4>
      </vt:variant>
      <vt:variant>
        <vt:i4>3612</vt:i4>
      </vt:variant>
      <vt:variant>
        <vt:i4>0</vt:i4>
      </vt:variant>
      <vt:variant>
        <vt:i4>5</vt:i4>
      </vt:variant>
      <vt:variant>
        <vt:lpwstr>http://technet.microsoft.com/en-us/library/cc754661.aspx</vt:lpwstr>
      </vt:variant>
      <vt:variant>
        <vt:lpwstr/>
      </vt:variant>
      <vt:variant>
        <vt:i4>786461</vt:i4>
      </vt:variant>
      <vt:variant>
        <vt:i4>3609</vt:i4>
      </vt:variant>
      <vt:variant>
        <vt:i4>0</vt:i4>
      </vt:variant>
      <vt:variant>
        <vt:i4>5</vt:i4>
      </vt:variant>
      <vt:variant>
        <vt:lpwstr>http://technet.microsoft.com/en-us/library/cc754661.aspx</vt:lpwstr>
      </vt:variant>
      <vt:variant>
        <vt:lpwstr/>
      </vt:variant>
      <vt:variant>
        <vt:i4>786461</vt:i4>
      </vt:variant>
      <vt:variant>
        <vt:i4>3606</vt:i4>
      </vt:variant>
      <vt:variant>
        <vt:i4>0</vt:i4>
      </vt:variant>
      <vt:variant>
        <vt:i4>5</vt:i4>
      </vt:variant>
      <vt:variant>
        <vt:lpwstr>http://technet.microsoft.com/en-us/library/cc754661.aspx</vt:lpwstr>
      </vt:variant>
      <vt:variant>
        <vt:lpwstr/>
      </vt:variant>
      <vt:variant>
        <vt:i4>786461</vt:i4>
      </vt:variant>
      <vt:variant>
        <vt:i4>3603</vt:i4>
      </vt:variant>
      <vt:variant>
        <vt:i4>0</vt:i4>
      </vt:variant>
      <vt:variant>
        <vt:i4>5</vt:i4>
      </vt:variant>
      <vt:variant>
        <vt:lpwstr>http://technet.microsoft.com/en-us/library/cc754661.aspx</vt:lpwstr>
      </vt:variant>
      <vt:variant>
        <vt:lpwstr/>
      </vt:variant>
      <vt:variant>
        <vt:i4>786461</vt:i4>
      </vt:variant>
      <vt:variant>
        <vt:i4>3597</vt:i4>
      </vt:variant>
      <vt:variant>
        <vt:i4>0</vt:i4>
      </vt:variant>
      <vt:variant>
        <vt:i4>5</vt:i4>
      </vt:variant>
      <vt:variant>
        <vt:lpwstr>http://technet.microsoft.com/en-us/library/cc754661.aspx</vt:lpwstr>
      </vt:variant>
      <vt:variant>
        <vt:lpwstr/>
      </vt:variant>
      <vt:variant>
        <vt:i4>786461</vt:i4>
      </vt:variant>
      <vt:variant>
        <vt:i4>3594</vt:i4>
      </vt:variant>
      <vt:variant>
        <vt:i4>0</vt:i4>
      </vt:variant>
      <vt:variant>
        <vt:i4>5</vt:i4>
      </vt:variant>
      <vt:variant>
        <vt:lpwstr>http://technet.microsoft.com/en-us/library/cc754661.aspx</vt:lpwstr>
      </vt:variant>
      <vt:variant>
        <vt:lpwstr/>
      </vt:variant>
      <vt:variant>
        <vt:i4>786461</vt:i4>
      </vt:variant>
      <vt:variant>
        <vt:i4>3591</vt:i4>
      </vt:variant>
      <vt:variant>
        <vt:i4>0</vt:i4>
      </vt:variant>
      <vt:variant>
        <vt:i4>5</vt:i4>
      </vt:variant>
      <vt:variant>
        <vt:lpwstr>http://technet.microsoft.com/en-us/library/cc754661.aspx</vt:lpwstr>
      </vt:variant>
      <vt:variant>
        <vt:lpwstr/>
      </vt:variant>
      <vt:variant>
        <vt:i4>786461</vt:i4>
      </vt:variant>
      <vt:variant>
        <vt:i4>3588</vt:i4>
      </vt:variant>
      <vt:variant>
        <vt:i4>0</vt:i4>
      </vt:variant>
      <vt:variant>
        <vt:i4>5</vt:i4>
      </vt:variant>
      <vt:variant>
        <vt:lpwstr>http://technet.microsoft.com/en-us/library/cc754661.aspx</vt:lpwstr>
      </vt:variant>
      <vt:variant>
        <vt:lpwstr/>
      </vt:variant>
      <vt:variant>
        <vt:i4>786461</vt:i4>
      </vt:variant>
      <vt:variant>
        <vt:i4>3585</vt:i4>
      </vt:variant>
      <vt:variant>
        <vt:i4>0</vt:i4>
      </vt:variant>
      <vt:variant>
        <vt:i4>5</vt:i4>
      </vt:variant>
      <vt:variant>
        <vt:lpwstr>http://technet.microsoft.com/en-us/library/cc754661.aspx</vt:lpwstr>
      </vt:variant>
      <vt:variant>
        <vt:lpwstr/>
      </vt:variant>
      <vt:variant>
        <vt:i4>786461</vt:i4>
      </vt:variant>
      <vt:variant>
        <vt:i4>3582</vt:i4>
      </vt:variant>
      <vt:variant>
        <vt:i4>0</vt:i4>
      </vt:variant>
      <vt:variant>
        <vt:i4>5</vt:i4>
      </vt:variant>
      <vt:variant>
        <vt:lpwstr>http://technet.microsoft.com/en-us/library/cc754661.aspx</vt:lpwstr>
      </vt:variant>
      <vt:variant>
        <vt:lpwstr/>
      </vt:variant>
      <vt:variant>
        <vt:i4>131100</vt:i4>
      </vt:variant>
      <vt:variant>
        <vt:i4>3579</vt:i4>
      </vt:variant>
      <vt:variant>
        <vt:i4>0</vt:i4>
      </vt:variant>
      <vt:variant>
        <vt:i4>5</vt:i4>
      </vt:variant>
      <vt:variant>
        <vt:lpwstr>http://technet.microsoft.com/en-US/library/gg398648.aspx</vt:lpwstr>
      </vt:variant>
      <vt:variant>
        <vt:lpwstr/>
      </vt:variant>
      <vt:variant>
        <vt:i4>327785</vt:i4>
      </vt:variant>
      <vt:variant>
        <vt:i4>3558</vt:i4>
      </vt:variant>
      <vt:variant>
        <vt:i4>0</vt:i4>
      </vt:variant>
      <vt:variant>
        <vt:i4>5</vt:i4>
      </vt:variant>
      <vt:variant>
        <vt:lpwstr>https://iasecontent.disa.mil/cloud/Downloads/Cloud_Computing_SRG_v1r3.pdf</vt:lpwstr>
      </vt:variant>
      <vt:variant>
        <vt:lpwstr/>
      </vt:variant>
      <vt:variant>
        <vt:i4>5046339</vt:i4>
      </vt:variant>
      <vt:variant>
        <vt:i4>3546</vt:i4>
      </vt:variant>
      <vt:variant>
        <vt:i4>0</vt:i4>
      </vt:variant>
      <vt:variant>
        <vt:i4>5</vt:i4>
      </vt:variant>
      <vt:variant>
        <vt:lpwstr>https://www.fedramp.gov/templates</vt:lpwstr>
      </vt:variant>
      <vt:variant>
        <vt:lpwstr/>
      </vt:variant>
      <vt:variant>
        <vt:i4>5046339</vt:i4>
      </vt:variant>
      <vt:variant>
        <vt:i4>3537</vt:i4>
      </vt:variant>
      <vt:variant>
        <vt:i4>0</vt:i4>
      </vt:variant>
      <vt:variant>
        <vt:i4>5</vt:i4>
      </vt:variant>
      <vt:variant>
        <vt:lpwstr>https://www.fedramp.gov/templates</vt:lpwstr>
      </vt:variant>
      <vt:variant>
        <vt:lpwstr/>
      </vt:variant>
      <vt:variant>
        <vt:i4>65552</vt:i4>
      </vt:variant>
      <vt:variant>
        <vt:i4>3483</vt:i4>
      </vt:variant>
      <vt:variant>
        <vt:i4>0</vt:i4>
      </vt:variant>
      <vt:variant>
        <vt:i4>5</vt:i4>
      </vt:variant>
      <vt:variant>
        <vt:lpwstr>http://technet.microsoft.com/en-us/library/jj205462.aspx</vt:lpwstr>
      </vt:variant>
      <vt:variant>
        <vt:lpwstr/>
      </vt:variant>
      <vt:variant>
        <vt:i4>1441851</vt:i4>
      </vt:variant>
      <vt:variant>
        <vt:i4>3356</vt:i4>
      </vt:variant>
      <vt:variant>
        <vt:i4>0</vt:i4>
      </vt:variant>
      <vt:variant>
        <vt:i4>5</vt:i4>
      </vt:variant>
      <vt:variant>
        <vt:lpwstr/>
      </vt:variant>
      <vt:variant>
        <vt:lpwstr>_Toc16579464</vt:lpwstr>
      </vt:variant>
      <vt:variant>
        <vt:i4>1114171</vt:i4>
      </vt:variant>
      <vt:variant>
        <vt:i4>3350</vt:i4>
      </vt:variant>
      <vt:variant>
        <vt:i4>0</vt:i4>
      </vt:variant>
      <vt:variant>
        <vt:i4>5</vt:i4>
      </vt:variant>
      <vt:variant>
        <vt:lpwstr/>
      </vt:variant>
      <vt:variant>
        <vt:lpwstr>_Toc16579463</vt:lpwstr>
      </vt:variant>
      <vt:variant>
        <vt:i4>1048635</vt:i4>
      </vt:variant>
      <vt:variant>
        <vt:i4>3344</vt:i4>
      </vt:variant>
      <vt:variant>
        <vt:i4>0</vt:i4>
      </vt:variant>
      <vt:variant>
        <vt:i4>5</vt:i4>
      </vt:variant>
      <vt:variant>
        <vt:lpwstr/>
      </vt:variant>
      <vt:variant>
        <vt:lpwstr>_Toc16579462</vt:lpwstr>
      </vt:variant>
      <vt:variant>
        <vt:i4>1245243</vt:i4>
      </vt:variant>
      <vt:variant>
        <vt:i4>3338</vt:i4>
      </vt:variant>
      <vt:variant>
        <vt:i4>0</vt:i4>
      </vt:variant>
      <vt:variant>
        <vt:i4>5</vt:i4>
      </vt:variant>
      <vt:variant>
        <vt:lpwstr/>
      </vt:variant>
      <vt:variant>
        <vt:lpwstr>_Toc16579461</vt:lpwstr>
      </vt:variant>
      <vt:variant>
        <vt:i4>1179707</vt:i4>
      </vt:variant>
      <vt:variant>
        <vt:i4>3332</vt:i4>
      </vt:variant>
      <vt:variant>
        <vt:i4>0</vt:i4>
      </vt:variant>
      <vt:variant>
        <vt:i4>5</vt:i4>
      </vt:variant>
      <vt:variant>
        <vt:lpwstr/>
      </vt:variant>
      <vt:variant>
        <vt:lpwstr>_Toc16579460</vt:lpwstr>
      </vt:variant>
      <vt:variant>
        <vt:i4>1769528</vt:i4>
      </vt:variant>
      <vt:variant>
        <vt:i4>3326</vt:i4>
      </vt:variant>
      <vt:variant>
        <vt:i4>0</vt:i4>
      </vt:variant>
      <vt:variant>
        <vt:i4>5</vt:i4>
      </vt:variant>
      <vt:variant>
        <vt:lpwstr/>
      </vt:variant>
      <vt:variant>
        <vt:lpwstr>_Toc16579459</vt:lpwstr>
      </vt:variant>
      <vt:variant>
        <vt:i4>1703992</vt:i4>
      </vt:variant>
      <vt:variant>
        <vt:i4>3320</vt:i4>
      </vt:variant>
      <vt:variant>
        <vt:i4>0</vt:i4>
      </vt:variant>
      <vt:variant>
        <vt:i4>5</vt:i4>
      </vt:variant>
      <vt:variant>
        <vt:lpwstr/>
      </vt:variant>
      <vt:variant>
        <vt:lpwstr>_Toc16579458</vt:lpwstr>
      </vt:variant>
      <vt:variant>
        <vt:i4>1376312</vt:i4>
      </vt:variant>
      <vt:variant>
        <vt:i4>3314</vt:i4>
      </vt:variant>
      <vt:variant>
        <vt:i4>0</vt:i4>
      </vt:variant>
      <vt:variant>
        <vt:i4>5</vt:i4>
      </vt:variant>
      <vt:variant>
        <vt:lpwstr/>
      </vt:variant>
      <vt:variant>
        <vt:lpwstr>_Toc16579457</vt:lpwstr>
      </vt:variant>
      <vt:variant>
        <vt:i4>1310776</vt:i4>
      </vt:variant>
      <vt:variant>
        <vt:i4>3308</vt:i4>
      </vt:variant>
      <vt:variant>
        <vt:i4>0</vt:i4>
      </vt:variant>
      <vt:variant>
        <vt:i4>5</vt:i4>
      </vt:variant>
      <vt:variant>
        <vt:lpwstr/>
      </vt:variant>
      <vt:variant>
        <vt:lpwstr>_Toc16579456</vt:lpwstr>
      </vt:variant>
      <vt:variant>
        <vt:i4>1507384</vt:i4>
      </vt:variant>
      <vt:variant>
        <vt:i4>3302</vt:i4>
      </vt:variant>
      <vt:variant>
        <vt:i4>0</vt:i4>
      </vt:variant>
      <vt:variant>
        <vt:i4>5</vt:i4>
      </vt:variant>
      <vt:variant>
        <vt:lpwstr/>
      </vt:variant>
      <vt:variant>
        <vt:lpwstr>_Toc16579455</vt:lpwstr>
      </vt:variant>
      <vt:variant>
        <vt:i4>1441848</vt:i4>
      </vt:variant>
      <vt:variant>
        <vt:i4>3296</vt:i4>
      </vt:variant>
      <vt:variant>
        <vt:i4>0</vt:i4>
      </vt:variant>
      <vt:variant>
        <vt:i4>5</vt:i4>
      </vt:variant>
      <vt:variant>
        <vt:lpwstr/>
      </vt:variant>
      <vt:variant>
        <vt:lpwstr>_Toc16579454</vt:lpwstr>
      </vt:variant>
      <vt:variant>
        <vt:i4>1114168</vt:i4>
      </vt:variant>
      <vt:variant>
        <vt:i4>3290</vt:i4>
      </vt:variant>
      <vt:variant>
        <vt:i4>0</vt:i4>
      </vt:variant>
      <vt:variant>
        <vt:i4>5</vt:i4>
      </vt:variant>
      <vt:variant>
        <vt:lpwstr/>
      </vt:variant>
      <vt:variant>
        <vt:lpwstr>_Toc16579453</vt:lpwstr>
      </vt:variant>
      <vt:variant>
        <vt:i4>1048632</vt:i4>
      </vt:variant>
      <vt:variant>
        <vt:i4>3284</vt:i4>
      </vt:variant>
      <vt:variant>
        <vt:i4>0</vt:i4>
      </vt:variant>
      <vt:variant>
        <vt:i4>5</vt:i4>
      </vt:variant>
      <vt:variant>
        <vt:lpwstr/>
      </vt:variant>
      <vt:variant>
        <vt:lpwstr>_Toc16579452</vt:lpwstr>
      </vt:variant>
      <vt:variant>
        <vt:i4>1245240</vt:i4>
      </vt:variant>
      <vt:variant>
        <vt:i4>3278</vt:i4>
      </vt:variant>
      <vt:variant>
        <vt:i4>0</vt:i4>
      </vt:variant>
      <vt:variant>
        <vt:i4>5</vt:i4>
      </vt:variant>
      <vt:variant>
        <vt:lpwstr/>
      </vt:variant>
      <vt:variant>
        <vt:lpwstr>_Toc16579451</vt:lpwstr>
      </vt:variant>
      <vt:variant>
        <vt:i4>1179704</vt:i4>
      </vt:variant>
      <vt:variant>
        <vt:i4>3272</vt:i4>
      </vt:variant>
      <vt:variant>
        <vt:i4>0</vt:i4>
      </vt:variant>
      <vt:variant>
        <vt:i4>5</vt:i4>
      </vt:variant>
      <vt:variant>
        <vt:lpwstr/>
      </vt:variant>
      <vt:variant>
        <vt:lpwstr>_Toc16579450</vt:lpwstr>
      </vt:variant>
      <vt:variant>
        <vt:i4>1769529</vt:i4>
      </vt:variant>
      <vt:variant>
        <vt:i4>3266</vt:i4>
      </vt:variant>
      <vt:variant>
        <vt:i4>0</vt:i4>
      </vt:variant>
      <vt:variant>
        <vt:i4>5</vt:i4>
      </vt:variant>
      <vt:variant>
        <vt:lpwstr/>
      </vt:variant>
      <vt:variant>
        <vt:lpwstr>_Toc16579449</vt:lpwstr>
      </vt:variant>
      <vt:variant>
        <vt:i4>1703993</vt:i4>
      </vt:variant>
      <vt:variant>
        <vt:i4>3260</vt:i4>
      </vt:variant>
      <vt:variant>
        <vt:i4>0</vt:i4>
      </vt:variant>
      <vt:variant>
        <vt:i4>5</vt:i4>
      </vt:variant>
      <vt:variant>
        <vt:lpwstr/>
      </vt:variant>
      <vt:variant>
        <vt:lpwstr>_Toc16579448</vt:lpwstr>
      </vt:variant>
      <vt:variant>
        <vt:i4>1376313</vt:i4>
      </vt:variant>
      <vt:variant>
        <vt:i4>3254</vt:i4>
      </vt:variant>
      <vt:variant>
        <vt:i4>0</vt:i4>
      </vt:variant>
      <vt:variant>
        <vt:i4>5</vt:i4>
      </vt:variant>
      <vt:variant>
        <vt:lpwstr/>
      </vt:variant>
      <vt:variant>
        <vt:lpwstr>_Toc16579447</vt:lpwstr>
      </vt:variant>
      <vt:variant>
        <vt:i4>1310777</vt:i4>
      </vt:variant>
      <vt:variant>
        <vt:i4>3248</vt:i4>
      </vt:variant>
      <vt:variant>
        <vt:i4>0</vt:i4>
      </vt:variant>
      <vt:variant>
        <vt:i4>5</vt:i4>
      </vt:variant>
      <vt:variant>
        <vt:lpwstr/>
      </vt:variant>
      <vt:variant>
        <vt:lpwstr>_Toc16579446</vt:lpwstr>
      </vt:variant>
      <vt:variant>
        <vt:i4>1507385</vt:i4>
      </vt:variant>
      <vt:variant>
        <vt:i4>3242</vt:i4>
      </vt:variant>
      <vt:variant>
        <vt:i4>0</vt:i4>
      </vt:variant>
      <vt:variant>
        <vt:i4>5</vt:i4>
      </vt:variant>
      <vt:variant>
        <vt:lpwstr/>
      </vt:variant>
      <vt:variant>
        <vt:lpwstr>_Toc16579445</vt:lpwstr>
      </vt:variant>
      <vt:variant>
        <vt:i4>1441849</vt:i4>
      </vt:variant>
      <vt:variant>
        <vt:i4>3236</vt:i4>
      </vt:variant>
      <vt:variant>
        <vt:i4>0</vt:i4>
      </vt:variant>
      <vt:variant>
        <vt:i4>5</vt:i4>
      </vt:variant>
      <vt:variant>
        <vt:lpwstr/>
      </vt:variant>
      <vt:variant>
        <vt:lpwstr>_Toc16579444</vt:lpwstr>
      </vt:variant>
      <vt:variant>
        <vt:i4>1114169</vt:i4>
      </vt:variant>
      <vt:variant>
        <vt:i4>3230</vt:i4>
      </vt:variant>
      <vt:variant>
        <vt:i4>0</vt:i4>
      </vt:variant>
      <vt:variant>
        <vt:i4>5</vt:i4>
      </vt:variant>
      <vt:variant>
        <vt:lpwstr/>
      </vt:variant>
      <vt:variant>
        <vt:lpwstr>_Toc16579443</vt:lpwstr>
      </vt:variant>
      <vt:variant>
        <vt:i4>1048633</vt:i4>
      </vt:variant>
      <vt:variant>
        <vt:i4>3224</vt:i4>
      </vt:variant>
      <vt:variant>
        <vt:i4>0</vt:i4>
      </vt:variant>
      <vt:variant>
        <vt:i4>5</vt:i4>
      </vt:variant>
      <vt:variant>
        <vt:lpwstr/>
      </vt:variant>
      <vt:variant>
        <vt:lpwstr>_Toc16579442</vt:lpwstr>
      </vt:variant>
      <vt:variant>
        <vt:i4>1245241</vt:i4>
      </vt:variant>
      <vt:variant>
        <vt:i4>3218</vt:i4>
      </vt:variant>
      <vt:variant>
        <vt:i4>0</vt:i4>
      </vt:variant>
      <vt:variant>
        <vt:i4>5</vt:i4>
      </vt:variant>
      <vt:variant>
        <vt:lpwstr/>
      </vt:variant>
      <vt:variant>
        <vt:lpwstr>_Toc16579441</vt:lpwstr>
      </vt:variant>
      <vt:variant>
        <vt:i4>1179705</vt:i4>
      </vt:variant>
      <vt:variant>
        <vt:i4>3212</vt:i4>
      </vt:variant>
      <vt:variant>
        <vt:i4>0</vt:i4>
      </vt:variant>
      <vt:variant>
        <vt:i4>5</vt:i4>
      </vt:variant>
      <vt:variant>
        <vt:lpwstr/>
      </vt:variant>
      <vt:variant>
        <vt:lpwstr>_Toc16579440</vt:lpwstr>
      </vt:variant>
      <vt:variant>
        <vt:i4>1769534</vt:i4>
      </vt:variant>
      <vt:variant>
        <vt:i4>3206</vt:i4>
      </vt:variant>
      <vt:variant>
        <vt:i4>0</vt:i4>
      </vt:variant>
      <vt:variant>
        <vt:i4>5</vt:i4>
      </vt:variant>
      <vt:variant>
        <vt:lpwstr/>
      </vt:variant>
      <vt:variant>
        <vt:lpwstr>_Toc16579439</vt:lpwstr>
      </vt:variant>
      <vt:variant>
        <vt:i4>1703998</vt:i4>
      </vt:variant>
      <vt:variant>
        <vt:i4>3200</vt:i4>
      </vt:variant>
      <vt:variant>
        <vt:i4>0</vt:i4>
      </vt:variant>
      <vt:variant>
        <vt:i4>5</vt:i4>
      </vt:variant>
      <vt:variant>
        <vt:lpwstr/>
      </vt:variant>
      <vt:variant>
        <vt:lpwstr>_Toc16579438</vt:lpwstr>
      </vt:variant>
      <vt:variant>
        <vt:i4>1376318</vt:i4>
      </vt:variant>
      <vt:variant>
        <vt:i4>3194</vt:i4>
      </vt:variant>
      <vt:variant>
        <vt:i4>0</vt:i4>
      </vt:variant>
      <vt:variant>
        <vt:i4>5</vt:i4>
      </vt:variant>
      <vt:variant>
        <vt:lpwstr/>
      </vt:variant>
      <vt:variant>
        <vt:lpwstr>_Toc16579437</vt:lpwstr>
      </vt:variant>
      <vt:variant>
        <vt:i4>1310782</vt:i4>
      </vt:variant>
      <vt:variant>
        <vt:i4>3188</vt:i4>
      </vt:variant>
      <vt:variant>
        <vt:i4>0</vt:i4>
      </vt:variant>
      <vt:variant>
        <vt:i4>5</vt:i4>
      </vt:variant>
      <vt:variant>
        <vt:lpwstr/>
      </vt:variant>
      <vt:variant>
        <vt:lpwstr>_Toc16579436</vt:lpwstr>
      </vt:variant>
      <vt:variant>
        <vt:i4>1507390</vt:i4>
      </vt:variant>
      <vt:variant>
        <vt:i4>3182</vt:i4>
      </vt:variant>
      <vt:variant>
        <vt:i4>0</vt:i4>
      </vt:variant>
      <vt:variant>
        <vt:i4>5</vt:i4>
      </vt:variant>
      <vt:variant>
        <vt:lpwstr/>
      </vt:variant>
      <vt:variant>
        <vt:lpwstr>_Toc16579435</vt:lpwstr>
      </vt:variant>
      <vt:variant>
        <vt:i4>1441854</vt:i4>
      </vt:variant>
      <vt:variant>
        <vt:i4>3176</vt:i4>
      </vt:variant>
      <vt:variant>
        <vt:i4>0</vt:i4>
      </vt:variant>
      <vt:variant>
        <vt:i4>5</vt:i4>
      </vt:variant>
      <vt:variant>
        <vt:lpwstr/>
      </vt:variant>
      <vt:variant>
        <vt:lpwstr>_Toc16579434</vt:lpwstr>
      </vt:variant>
      <vt:variant>
        <vt:i4>1769527</vt:i4>
      </vt:variant>
      <vt:variant>
        <vt:i4>3167</vt:i4>
      </vt:variant>
      <vt:variant>
        <vt:i4>0</vt:i4>
      </vt:variant>
      <vt:variant>
        <vt:i4>5</vt:i4>
      </vt:variant>
      <vt:variant>
        <vt:lpwstr/>
      </vt:variant>
      <vt:variant>
        <vt:lpwstr>_Toc16580133</vt:lpwstr>
      </vt:variant>
      <vt:variant>
        <vt:i4>1703991</vt:i4>
      </vt:variant>
      <vt:variant>
        <vt:i4>3161</vt:i4>
      </vt:variant>
      <vt:variant>
        <vt:i4>0</vt:i4>
      </vt:variant>
      <vt:variant>
        <vt:i4>5</vt:i4>
      </vt:variant>
      <vt:variant>
        <vt:lpwstr/>
      </vt:variant>
      <vt:variant>
        <vt:lpwstr>_Toc16580132</vt:lpwstr>
      </vt:variant>
      <vt:variant>
        <vt:i4>1048631</vt:i4>
      </vt:variant>
      <vt:variant>
        <vt:i4>3152</vt:i4>
      </vt:variant>
      <vt:variant>
        <vt:i4>0</vt:i4>
      </vt:variant>
      <vt:variant>
        <vt:i4>5</vt:i4>
      </vt:variant>
      <vt:variant>
        <vt:lpwstr/>
      </vt:variant>
      <vt:variant>
        <vt:lpwstr>_Toc33445555</vt:lpwstr>
      </vt:variant>
      <vt:variant>
        <vt:i4>1114167</vt:i4>
      </vt:variant>
      <vt:variant>
        <vt:i4>3146</vt:i4>
      </vt:variant>
      <vt:variant>
        <vt:i4>0</vt:i4>
      </vt:variant>
      <vt:variant>
        <vt:i4>5</vt:i4>
      </vt:variant>
      <vt:variant>
        <vt:lpwstr/>
      </vt:variant>
      <vt:variant>
        <vt:lpwstr>_Toc33445554</vt:lpwstr>
      </vt:variant>
      <vt:variant>
        <vt:i4>1441847</vt:i4>
      </vt:variant>
      <vt:variant>
        <vt:i4>3140</vt:i4>
      </vt:variant>
      <vt:variant>
        <vt:i4>0</vt:i4>
      </vt:variant>
      <vt:variant>
        <vt:i4>5</vt:i4>
      </vt:variant>
      <vt:variant>
        <vt:lpwstr/>
      </vt:variant>
      <vt:variant>
        <vt:lpwstr>_Toc33445553</vt:lpwstr>
      </vt:variant>
      <vt:variant>
        <vt:i4>1507383</vt:i4>
      </vt:variant>
      <vt:variant>
        <vt:i4>3134</vt:i4>
      </vt:variant>
      <vt:variant>
        <vt:i4>0</vt:i4>
      </vt:variant>
      <vt:variant>
        <vt:i4>5</vt:i4>
      </vt:variant>
      <vt:variant>
        <vt:lpwstr/>
      </vt:variant>
      <vt:variant>
        <vt:lpwstr>_Toc33445552</vt:lpwstr>
      </vt:variant>
      <vt:variant>
        <vt:i4>1310775</vt:i4>
      </vt:variant>
      <vt:variant>
        <vt:i4>3128</vt:i4>
      </vt:variant>
      <vt:variant>
        <vt:i4>0</vt:i4>
      </vt:variant>
      <vt:variant>
        <vt:i4>5</vt:i4>
      </vt:variant>
      <vt:variant>
        <vt:lpwstr/>
      </vt:variant>
      <vt:variant>
        <vt:lpwstr>_Toc33445551</vt:lpwstr>
      </vt:variant>
      <vt:variant>
        <vt:i4>1376311</vt:i4>
      </vt:variant>
      <vt:variant>
        <vt:i4>3122</vt:i4>
      </vt:variant>
      <vt:variant>
        <vt:i4>0</vt:i4>
      </vt:variant>
      <vt:variant>
        <vt:i4>5</vt:i4>
      </vt:variant>
      <vt:variant>
        <vt:lpwstr/>
      </vt:variant>
      <vt:variant>
        <vt:lpwstr>_Toc33445550</vt:lpwstr>
      </vt:variant>
      <vt:variant>
        <vt:i4>1835062</vt:i4>
      </vt:variant>
      <vt:variant>
        <vt:i4>3116</vt:i4>
      </vt:variant>
      <vt:variant>
        <vt:i4>0</vt:i4>
      </vt:variant>
      <vt:variant>
        <vt:i4>5</vt:i4>
      </vt:variant>
      <vt:variant>
        <vt:lpwstr/>
      </vt:variant>
      <vt:variant>
        <vt:lpwstr>_Toc33445549</vt:lpwstr>
      </vt:variant>
      <vt:variant>
        <vt:i4>1900598</vt:i4>
      </vt:variant>
      <vt:variant>
        <vt:i4>3110</vt:i4>
      </vt:variant>
      <vt:variant>
        <vt:i4>0</vt:i4>
      </vt:variant>
      <vt:variant>
        <vt:i4>5</vt:i4>
      </vt:variant>
      <vt:variant>
        <vt:lpwstr/>
      </vt:variant>
      <vt:variant>
        <vt:lpwstr>_Toc33445548</vt:lpwstr>
      </vt:variant>
      <vt:variant>
        <vt:i4>1179702</vt:i4>
      </vt:variant>
      <vt:variant>
        <vt:i4>3104</vt:i4>
      </vt:variant>
      <vt:variant>
        <vt:i4>0</vt:i4>
      </vt:variant>
      <vt:variant>
        <vt:i4>5</vt:i4>
      </vt:variant>
      <vt:variant>
        <vt:lpwstr/>
      </vt:variant>
      <vt:variant>
        <vt:lpwstr>_Toc33445547</vt:lpwstr>
      </vt:variant>
      <vt:variant>
        <vt:i4>1245238</vt:i4>
      </vt:variant>
      <vt:variant>
        <vt:i4>3098</vt:i4>
      </vt:variant>
      <vt:variant>
        <vt:i4>0</vt:i4>
      </vt:variant>
      <vt:variant>
        <vt:i4>5</vt:i4>
      </vt:variant>
      <vt:variant>
        <vt:lpwstr/>
      </vt:variant>
      <vt:variant>
        <vt:lpwstr>_Toc33445546</vt:lpwstr>
      </vt:variant>
      <vt:variant>
        <vt:i4>1048630</vt:i4>
      </vt:variant>
      <vt:variant>
        <vt:i4>3092</vt:i4>
      </vt:variant>
      <vt:variant>
        <vt:i4>0</vt:i4>
      </vt:variant>
      <vt:variant>
        <vt:i4>5</vt:i4>
      </vt:variant>
      <vt:variant>
        <vt:lpwstr/>
      </vt:variant>
      <vt:variant>
        <vt:lpwstr>_Toc33445545</vt:lpwstr>
      </vt:variant>
      <vt:variant>
        <vt:i4>1114166</vt:i4>
      </vt:variant>
      <vt:variant>
        <vt:i4>3086</vt:i4>
      </vt:variant>
      <vt:variant>
        <vt:i4>0</vt:i4>
      </vt:variant>
      <vt:variant>
        <vt:i4>5</vt:i4>
      </vt:variant>
      <vt:variant>
        <vt:lpwstr/>
      </vt:variant>
      <vt:variant>
        <vt:lpwstr>_Toc33445544</vt:lpwstr>
      </vt:variant>
      <vt:variant>
        <vt:i4>1441846</vt:i4>
      </vt:variant>
      <vt:variant>
        <vt:i4>3080</vt:i4>
      </vt:variant>
      <vt:variant>
        <vt:i4>0</vt:i4>
      </vt:variant>
      <vt:variant>
        <vt:i4>5</vt:i4>
      </vt:variant>
      <vt:variant>
        <vt:lpwstr/>
      </vt:variant>
      <vt:variant>
        <vt:lpwstr>_Toc33445543</vt:lpwstr>
      </vt:variant>
      <vt:variant>
        <vt:i4>1507382</vt:i4>
      </vt:variant>
      <vt:variant>
        <vt:i4>3074</vt:i4>
      </vt:variant>
      <vt:variant>
        <vt:i4>0</vt:i4>
      </vt:variant>
      <vt:variant>
        <vt:i4>5</vt:i4>
      </vt:variant>
      <vt:variant>
        <vt:lpwstr/>
      </vt:variant>
      <vt:variant>
        <vt:lpwstr>_Toc33445542</vt:lpwstr>
      </vt:variant>
      <vt:variant>
        <vt:i4>1310774</vt:i4>
      </vt:variant>
      <vt:variant>
        <vt:i4>3068</vt:i4>
      </vt:variant>
      <vt:variant>
        <vt:i4>0</vt:i4>
      </vt:variant>
      <vt:variant>
        <vt:i4>5</vt:i4>
      </vt:variant>
      <vt:variant>
        <vt:lpwstr/>
      </vt:variant>
      <vt:variant>
        <vt:lpwstr>_Toc33445541</vt:lpwstr>
      </vt:variant>
      <vt:variant>
        <vt:i4>1376310</vt:i4>
      </vt:variant>
      <vt:variant>
        <vt:i4>3062</vt:i4>
      </vt:variant>
      <vt:variant>
        <vt:i4>0</vt:i4>
      </vt:variant>
      <vt:variant>
        <vt:i4>5</vt:i4>
      </vt:variant>
      <vt:variant>
        <vt:lpwstr/>
      </vt:variant>
      <vt:variant>
        <vt:lpwstr>_Toc33445540</vt:lpwstr>
      </vt:variant>
      <vt:variant>
        <vt:i4>1835057</vt:i4>
      </vt:variant>
      <vt:variant>
        <vt:i4>3056</vt:i4>
      </vt:variant>
      <vt:variant>
        <vt:i4>0</vt:i4>
      </vt:variant>
      <vt:variant>
        <vt:i4>5</vt:i4>
      </vt:variant>
      <vt:variant>
        <vt:lpwstr/>
      </vt:variant>
      <vt:variant>
        <vt:lpwstr>_Toc33445539</vt:lpwstr>
      </vt:variant>
      <vt:variant>
        <vt:i4>1900593</vt:i4>
      </vt:variant>
      <vt:variant>
        <vt:i4>3050</vt:i4>
      </vt:variant>
      <vt:variant>
        <vt:i4>0</vt:i4>
      </vt:variant>
      <vt:variant>
        <vt:i4>5</vt:i4>
      </vt:variant>
      <vt:variant>
        <vt:lpwstr/>
      </vt:variant>
      <vt:variant>
        <vt:lpwstr>_Toc33445538</vt:lpwstr>
      </vt:variant>
      <vt:variant>
        <vt:i4>1179697</vt:i4>
      </vt:variant>
      <vt:variant>
        <vt:i4>3044</vt:i4>
      </vt:variant>
      <vt:variant>
        <vt:i4>0</vt:i4>
      </vt:variant>
      <vt:variant>
        <vt:i4>5</vt:i4>
      </vt:variant>
      <vt:variant>
        <vt:lpwstr/>
      </vt:variant>
      <vt:variant>
        <vt:lpwstr>_Toc33445537</vt:lpwstr>
      </vt:variant>
      <vt:variant>
        <vt:i4>1245233</vt:i4>
      </vt:variant>
      <vt:variant>
        <vt:i4>3038</vt:i4>
      </vt:variant>
      <vt:variant>
        <vt:i4>0</vt:i4>
      </vt:variant>
      <vt:variant>
        <vt:i4>5</vt:i4>
      </vt:variant>
      <vt:variant>
        <vt:lpwstr/>
      </vt:variant>
      <vt:variant>
        <vt:lpwstr>_Toc33445536</vt:lpwstr>
      </vt:variant>
      <vt:variant>
        <vt:i4>1048625</vt:i4>
      </vt:variant>
      <vt:variant>
        <vt:i4>3032</vt:i4>
      </vt:variant>
      <vt:variant>
        <vt:i4>0</vt:i4>
      </vt:variant>
      <vt:variant>
        <vt:i4>5</vt:i4>
      </vt:variant>
      <vt:variant>
        <vt:lpwstr/>
      </vt:variant>
      <vt:variant>
        <vt:lpwstr>_Toc33445535</vt:lpwstr>
      </vt:variant>
      <vt:variant>
        <vt:i4>1114161</vt:i4>
      </vt:variant>
      <vt:variant>
        <vt:i4>3026</vt:i4>
      </vt:variant>
      <vt:variant>
        <vt:i4>0</vt:i4>
      </vt:variant>
      <vt:variant>
        <vt:i4>5</vt:i4>
      </vt:variant>
      <vt:variant>
        <vt:lpwstr/>
      </vt:variant>
      <vt:variant>
        <vt:lpwstr>_Toc33445534</vt:lpwstr>
      </vt:variant>
      <vt:variant>
        <vt:i4>1441841</vt:i4>
      </vt:variant>
      <vt:variant>
        <vt:i4>3020</vt:i4>
      </vt:variant>
      <vt:variant>
        <vt:i4>0</vt:i4>
      </vt:variant>
      <vt:variant>
        <vt:i4>5</vt:i4>
      </vt:variant>
      <vt:variant>
        <vt:lpwstr/>
      </vt:variant>
      <vt:variant>
        <vt:lpwstr>_Toc33445533</vt:lpwstr>
      </vt:variant>
      <vt:variant>
        <vt:i4>1507377</vt:i4>
      </vt:variant>
      <vt:variant>
        <vt:i4>3014</vt:i4>
      </vt:variant>
      <vt:variant>
        <vt:i4>0</vt:i4>
      </vt:variant>
      <vt:variant>
        <vt:i4>5</vt:i4>
      </vt:variant>
      <vt:variant>
        <vt:lpwstr/>
      </vt:variant>
      <vt:variant>
        <vt:lpwstr>_Toc33445532</vt:lpwstr>
      </vt:variant>
      <vt:variant>
        <vt:i4>1310769</vt:i4>
      </vt:variant>
      <vt:variant>
        <vt:i4>3008</vt:i4>
      </vt:variant>
      <vt:variant>
        <vt:i4>0</vt:i4>
      </vt:variant>
      <vt:variant>
        <vt:i4>5</vt:i4>
      </vt:variant>
      <vt:variant>
        <vt:lpwstr/>
      </vt:variant>
      <vt:variant>
        <vt:lpwstr>_Toc33445531</vt:lpwstr>
      </vt:variant>
      <vt:variant>
        <vt:i4>1376305</vt:i4>
      </vt:variant>
      <vt:variant>
        <vt:i4>3002</vt:i4>
      </vt:variant>
      <vt:variant>
        <vt:i4>0</vt:i4>
      </vt:variant>
      <vt:variant>
        <vt:i4>5</vt:i4>
      </vt:variant>
      <vt:variant>
        <vt:lpwstr/>
      </vt:variant>
      <vt:variant>
        <vt:lpwstr>_Toc33445530</vt:lpwstr>
      </vt:variant>
      <vt:variant>
        <vt:i4>1835056</vt:i4>
      </vt:variant>
      <vt:variant>
        <vt:i4>2996</vt:i4>
      </vt:variant>
      <vt:variant>
        <vt:i4>0</vt:i4>
      </vt:variant>
      <vt:variant>
        <vt:i4>5</vt:i4>
      </vt:variant>
      <vt:variant>
        <vt:lpwstr/>
      </vt:variant>
      <vt:variant>
        <vt:lpwstr>_Toc33445529</vt:lpwstr>
      </vt:variant>
      <vt:variant>
        <vt:i4>1900592</vt:i4>
      </vt:variant>
      <vt:variant>
        <vt:i4>2990</vt:i4>
      </vt:variant>
      <vt:variant>
        <vt:i4>0</vt:i4>
      </vt:variant>
      <vt:variant>
        <vt:i4>5</vt:i4>
      </vt:variant>
      <vt:variant>
        <vt:lpwstr/>
      </vt:variant>
      <vt:variant>
        <vt:lpwstr>_Toc33445528</vt:lpwstr>
      </vt:variant>
      <vt:variant>
        <vt:i4>1179696</vt:i4>
      </vt:variant>
      <vt:variant>
        <vt:i4>2984</vt:i4>
      </vt:variant>
      <vt:variant>
        <vt:i4>0</vt:i4>
      </vt:variant>
      <vt:variant>
        <vt:i4>5</vt:i4>
      </vt:variant>
      <vt:variant>
        <vt:lpwstr/>
      </vt:variant>
      <vt:variant>
        <vt:lpwstr>_Toc33445527</vt:lpwstr>
      </vt:variant>
      <vt:variant>
        <vt:i4>1245232</vt:i4>
      </vt:variant>
      <vt:variant>
        <vt:i4>2978</vt:i4>
      </vt:variant>
      <vt:variant>
        <vt:i4>0</vt:i4>
      </vt:variant>
      <vt:variant>
        <vt:i4>5</vt:i4>
      </vt:variant>
      <vt:variant>
        <vt:lpwstr/>
      </vt:variant>
      <vt:variant>
        <vt:lpwstr>_Toc33445526</vt:lpwstr>
      </vt:variant>
      <vt:variant>
        <vt:i4>1048624</vt:i4>
      </vt:variant>
      <vt:variant>
        <vt:i4>2972</vt:i4>
      </vt:variant>
      <vt:variant>
        <vt:i4>0</vt:i4>
      </vt:variant>
      <vt:variant>
        <vt:i4>5</vt:i4>
      </vt:variant>
      <vt:variant>
        <vt:lpwstr/>
      </vt:variant>
      <vt:variant>
        <vt:lpwstr>_Toc33445525</vt:lpwstr>
      </vt:variant>
      <vt:variant>
        <vt:i4>1114160</vt:i4>
      </vt:variant>
      <vt:variant>
        <vt:i4>2966</vt:i4>
      </vt:variant>
      <vt:variant>
        <vt:i4>0</vt:i4>
      </vt:variant>
      <vt:variant>
        <vt:i4>5</vt:i4>
      </vt:variant>
      <vt:variant>
        <vt:lpwstr/>
      </vt:variant>
      <vt:variant>
        <vt:lpwstr>_Toc33445524</vt:lpwstr>
      </vt:variant>
      <vt:variant>
        <vt:i4>1441840</vt:i4>
      </vt:variant>
      <vt:variant>
        <vt:i4>2960</vt:i4>
      </vt:variant>
      <vt:variant>
        <vt:i4>0</vt:i4>
      </vt:variant>
      <vt:variant>
        <vt:i4>5</vt:i4>
      </vt:variant>
      <vt:variant>
        <vt:lpwstr/>
      </vt:variant>
      <vt:variant>
        <vt:lpwstr>_Toc33445523</vt:lpwstr>
      </vt:variant>
      <vt:variant>
        <vt:i4>1507376</vt:i4>
      </vt:variant>
      <vt:variant>
        <vt:i4>2954</vt:i4>
      </vt:variant>
      <vt:variant>
        <vt:i4>0</vt:i4>
      </vt:variant>
      <vt:variant>
        <vt:i4>5</vt:i4>
      </vt:variant>
      <vt:variant>
        <vt:lpwstr/>
      </vt:variant>
      <vt:variant>
        <vt:lpwstr>_Toc33445522</vt:lpwstr>
      </vt:variant>
      <vt:variant>
        <vt:i4>1310768</vt:i4>
      </vt:variant>
      <vt:variant>
        <vt:i4>2948</vt:i4>
      </vt:variant>
      <vt:variant>
        <vt:i4>0</vt:i4>
      </vt:variant>
      <vt:variant>
        <vt:i4>5</vt:i4>
      </vt:variant>
      <vt:variant>
        <vt:lpwstr/>
      </vt:variant>
      <vt:variant>
        <vt:lpwstr>_Toc33445521</vt:lpwstr>
      </vt:variant>
      <vt:variant>
        <vt:i4>1376304</vt:i4>
      </vt:variant>
      <vt:variant>
        <vt:i4>2942</vt:i4>
      </vt:variant>
      <vt:variant>
        <vt:i4>0</vt:i4>
      </vt:variant>
      <vt:variant>
        <vt:i4>5</vt:i4>
      </vt:variant>
      <vt:variant>
        <vt:lpwstr/>
      </vt:variant>
      <vt:variant>
        <vt:lpwstr>_Toc33445520</vt:lpwstr>
      </vt:variant>
      <vt:variant>
        <vt:i4>1835059</vt:i4>
      </vt:variant>
      <vt:variant>
        <vt:i4>2936</vt:i4>
      </vt:variant>
      <vt:variant>
        <vt:i4>0</vt:i4>
      </vt:variant>
      <vt:variant>
        <vt:i4>5</vt:i4>
      </vt:variant>
      <vt:variant>
        <vt:lpwstr/>
      </vt:variant>
      <vt:variant>
        <vt:lpwstr>_Toc33445519</vt:lpwstr>
      </vt:variant>
      <vt:variant>
        <vt:i4>1900595</vt:i4>
      </vt:variant>
      <vt:variant>
        <vt:i4>2930</vt:i4>
      </vt:variant>
      <vt:variant>
        <vt:i4>0</vt:i4>
      </vt:variant>
      <vt:variant>
        <vt:i4>5</vt:i4>
      </vt:variant>
      <vt:variant>
        <vt:lpwstr/>
      </vt:variant>
      <vt:variant>
        <vt:lpwstr>_Toc33445518</vt:lpwstr>
      </vt:variant>
      <vt:variant>
        <vt:i4>1179699</vt:i4>
      </vt:variant>
      <vt:variant>
        <vt:i4>2924</vt:i4>
      </vt:variant>
      <vt:variant>
        <vt:i4>0</vt:i4>
      </vt:variant>
      <vt:variant>
        <vt:i4>5</vt:i4>
      </vt:variant>
      <vt:variant>
        <vt:lpwstr/>
      </vt:variant>
      <vt:variant>
        <vt:lpwstr>_Toc33445517</vt:lpwstr>
      </vt:variant>
      <vt:variant>
        <vt:i4>1245235</vt:i4>
      </vt:variant>
      <vt:variant>
        <vt:i4>2918</vt:i4>
      </vt:variant>
      <vt:variant>
        <vt:i4>0</vt:i4>
      </vt:variant>
      <vt:variant>
        <vt:i4>5</vt:i4>
      </vt:variant>
      <vt:variant>
        <vt:lpwstr/>
      </vt:variant>
      <vt:variant>
        <vt:lpwstr>_Toc33445516</vt:lpwstr>
      </vt:variant>
      <vt:variant>
        <vt:i4>1048627</vt:i4>
      </vt:variant>
      <vt:variant>
        <vt:i4>2912</vt:i4>
      </vt:variant>
      <vt:variant>
        <vt:i4>0</vt:i4>
      </vt:variant>
      <vt:variant>
        <vt:i4>5</vt:i4>
      </vt:variant>
      <vt:variant>
        <vt:lpwstr/>
      </vt:variant>
      <vt:variant>
        <vt:lpwstr>_Toc33445515</vt:lpwstr>
      </vt:variant>
      <vt:variant>
        <vt:i4>1114163</vt:i4>
      </vt:variant>
      <vt:variant>
        <vt:i4>2906</vt:i4>
      </vt:variant>
      <vt:variant>
        <vt:i4>0</vt:i4>
      </vt:variant>
      <vt:variant>
        <vt:i4>5</vt:i4>
      </vt:variant>
      <vt:variant>
        <vt:lpwstr/>
      </vt:variant>
      <vt:variant>
        <vt:lpwstr>_Toc33445514</vt:lpwstr>
      </vt:variant>
      <vt:variant>
        <vt:i4>1441843</vt:i4>
      </vt:variant>
      <vt:variant>
        <vt:i4>2900</vt:i4>
      </vt:variant>
      <vt:variant>
        <vt:i4>0</vt:i4>
      </vt:variant>
      <vt:variant>
        <vt:i4>5</vt:i4>
      </vt:variant>
      <vt:variant>
        <vt:lpwstr/>
      </vt:variant>
      <vt:variant>
        <vt:lpwstr>_Toc33445513</vt:lpwstr>
      </vt:variant>
      <vt:variant>
        <vt:i4>1507379</vt:i4>
      </vt:variant>
      <vt:variant>
        <vt:i4>2894</vt:i4>
      </vt:variant>
      <vt:variant>
        <vt:i4>0</vt:i4>
      </vt:variant>
      <vt:variant>
        <vt:i4>5</vt:i4>
      </vt:variant>
      <vt:variant>
        <vt:lpwstr/>
      </vt:variant>
      <vt:variant>
        <vt:lpwstr>_Toc33445512</vt:lpwstr>
      </vt:variant>
      <vt:variant>
        <vt:i4>1310771</vt:i4>
      </vt:variant>
      <vt:variant>
        <vt:i4>2888</vt:i4>
      </vt:variant>
      <vt:variant>
        <vt:i4>0</vt:i4>
      </vt:variant>
      <vt:variant>
        <vt:i4>5</vt:i4>
      </vt:variant>
      <vt:variant>
        <vt:lpwstr/>
      </vt:variant>
      <vt:variant>
        <vt:lpwstr>_Toc33445511</vt:lpwstr>
      </vt:variant>
      <vt:variant>
        <vt:i4>1376307</vt:i4>
      </vt:variant>
      <vt:variant>
        <vt:i4>2882</vt:i4>
      </vt:variant>
      <vt:variant>
        <vt:i4>0</vt:i4>
      </vt:variant>
      <vt:variant>
        <vt:i4>5</vt:i4>
      </vt:variant>
      <vt:variant>
        <vt:lpwstr/>
      </vt:variant>
      <vt:variant>
        <vt:lpwstr>_Toc33445510</vt:lpwstr>
      </vt:variant>
      <vt:variant>
        <vt:i4>1835058</vt:i4>
      </vt:variant>
      <vt:variant>
        <vt:i4>2876</vt:i4>
      </vt:variant>
      <vt:variant>
        <vt:i4>0</vt:i4>
      </vt:variant>
      <vt:variant>
        <vt:i4>5</vt:i4>
      </vt:variant>
      <vt:variant>
        <vt:lpwstr/>
      </vt:variant>
      <vt:variant>
        <vt:lpwstr>_Toc33445509</vt:lpwstr>
      </vt:variant>
      <vt:variant>
        <vt:i4>1900594</vt:i4>
      </vt:variant>
      <vt:variant>
        <vt:i4>2870</vt:i4>
      </vt:variant>
      <vt:variant>
        <vt:i4>0</vt:i4>
      </vt:variant>
      <vt:variant>
        <vt:i4>5</vt:i4>
      </vt:variant>
      <vt:variant>
        <vt:lpwstr/>
      </vt:variant>
      <vt:variant>
        <vt:lpwstr>_Toc33445508</vt:lpwstr>
      </vt:variant>
      <vt:variant>
        <vt:i4>1179698</vt:i4>
      </vt:variant>
      <vt:variant>
        <vt:i4>2864</vt:i4>
      </vt:variant>
      <vt:variant>
        <vt:i4>0</vt:i4>
      </vt:variant>
      <vt:variant>
        <vt:i4>5</vt:i4>
      </vt:variant>
      <vt:variant>
        <vt:lpwstr/>
      </vt:variant>
      <vt:variant>
        <vt:lpwstr>_Toc33445507</vt:lpwstr>
      </vt:variant>
      <vt:variant>
        <vt:i4>1245234</vt:i4>
      </vt:variant>
      <vt:variant>
        <vt:i4>2858</vt:i4>
      </vt:variant>
      <vt:variant>
        <vt:i4>0</vt:i4>
      </vt:variant>
      <vt:variant>
        <vt:i4>5</vt:i4>
      </vt:variant>
      <vt:variant>
        <vt:lpwstr/>
      </vt:variant>
      <vt:variant>
        <vt:lpwstr>_Toc33445506</vt:lpwstr>
      </vt:variant>
      <vt:variant>
        <vt:i4>1048626</vt:i4>
      </vt:variant>
      <vt:variant>
        <vt:i4>2852</vt:i4>
      </vt:variant>
      <vt:variant>
        <vt:i4>0</vt:i4>
      </vt:variant>
      <vt:variant>
        <vt:i4>5</vt:i4>
      </vt:variant>
      <vt:variant>
        <vt:lpwstr/>
      </vt:variant>
      <vt:variant>
        <vt:lpwstr>_Toc33445505</vt:lpwstr>
      </vt:variant>
      <vt:variant>
        <vt:i4>1114162</vt:i4>
      </vt:variant>
      <vt:variant>
        <vt:i4>2846</vt:i4>
      </vt:variant>
      <vt:variant>
        <vt:i4>0</vt:i4>
      </vt:variant>
      <vt:variant>
        <vt:i4>5</vt:i4>
      </vt:variant>
      <vt:variant>
        <vt:lpwstr/>
      </vt:variant>
      <vt:variant>
        <vt:lpwstr>_Toc33445504</vt:lpwstr>
      </vt:variant>
      <vt:variant>
        <vt:i4>1441842</vt:i4>
      </vt:variant>
      <vt:variant>
        <vt:i4>2840</vt:i4>
      </vt:variant>
      <vt:variant>
        <vt:i4>0</vt:i4>
      </vt:variant>
      <vt:variant>
        <vt:i4>5</vt:i4>
      </vt:variant>
      <vt:variant>
        <vt:lpwstr/>
      </vt:variant>
      <vt:variant>
        <vt:lpwstr>_Toc33445503</vt:lpwstr>
      </vt:variant>
      <vt:variant>
        <vt:i4>1507378</vt:i4>
      </vt:variant>
      <vt:variant>
        <vt:i4>2834</vt:i4>
      </vt:variant>
      <vt:variant>
        <vt:i4>0</vt:i4>
      </vt:variant>
      <vt:variant>
        <vt:i4>5</vt:i4>
      </vt:variant>
      <vt:variant>
        <vt:lpwstr/>
      </vt:variant>
      <vt:variant>
        <vt:lpwstr>_Toc33445502</vt:lpwstr>
      </vt:variant>
      <vt:variant>
        <vt:i4>1310770</vt:i4>
      </vt:variant>
      <vt:variant>
        <vt:i4>2828</vt:i4>
      </vt:variant>
      <vt:variant>
        <vt:i4>0</vt:i4>
      </vt:variant>
      <vt:variant>
        <vt:i4>5</vt:i4>
      </vt:variant>
      <vt:variant>
        <vt:lpwstr/>
      </vt:variant>
      <vt:variant>
        <vt:lpwstr>_Toc33445501</vt:lpwstr>
      </vt:variant>
      <vt:variant>
        <vt:i4>1376306</vt:i4>
      </vt:variant>
      <vt:variant>
        <vt:i4>2822</vt:i4>
      </vt:variant>
      <vt:variant>
        <vt:i4>0</vt:i4>
      </vt:variant>
      <vt:variant>
        <vt:i4>5</vt:i4>
      </vt:variant>
      <vt:variant>
        <vt:lpwstr/>
      </vt:variant>
      <vt:variant>
        <vt:lpwstr>_Toc33445500</vt:lpwstr>
      </vt:variant>
      <vt:variant>
        <vt:i4>1900603</vt:i4>
      </vt:variant>
      <vt:variant>
        <vt:i4>2816</vt:i4>
      </vt:variant>
      <vt:variant>
        <vt:i4>0</vt:i4>
      </vt:variant>
      <vt:variant>
        <vt:i4>5</vt:i4>
      </vt:variant>
      <vt:variant>
        <vt:lpwstr/>
      </vt:variant>
      <vt:variant>
        <vt:lpwstr>_Toc33445499</vt:lpwstr>
      </vt:variant>
      <vt:variant>
        <vt:i4>1835067</vt:i4>
      </vt:variant>
      <vt:variant>
        <vt:i4>2810</vt:i4>
      </vt:variant>
      <vt:variant>
        <vt:i4>0</vt:i4>
      </vt:variant>
      <vt:variant>
        <vt:i4>5</vt:i4>
      </vt:variant>
      <vt:variant>
        <vt:lpwstr/>
      </vt:variant>
      <vt:variant>
        <vt:lpwstr>_Toc33445498</vt:lpwstr>
      </vt:variant>
      <vt:variant>
        <vt:i4>1245243</vt:i4>
      </vt:variant>
      <vt:variant>
        <vt:i4>2804</vt:i4>
      </vt:variant>
      <vt:variant>
        <vt:i4>0</vt:i4>
      </vt:variant>
      <vt:variant>
        <vt:i4>5</vt:i4>
      </vt:variant>
      <vt:variant>
        <vt:lpwstr/>
      </vt:variant>
      <vt:variant>
        <vt:lpwstr>_Toc33445497</vt:lpwstr>
      </vt:variant>
      <vt:variant>
        <vt:i4>1179707</vt:i4>
      </vt:variant>
      <vt:variant>
        <vt:i4>2798</vt:i4>
      </vt:variant>
      <vt:variant>
        <vt:i4>0</vt:i4>
      </vt:variant>
      <vt:variant>
        <vt:i4>5</vt:i4>
      </vt:variant>
      <vt:variant>
        <vt:lpwstr/>
      </vt:variant>
      <vt:variant>
        <vt:lpwstr>_Toc33445496</vt:lpwstr>
      </vt:variant>
      <vt:variant>
        <vt:i4>1114171</vt:i4>
      </vt:variant>
      <vt:variant>
        <vt:i4>2792</vt:i4>
      </vt:variant>
      <vt:variant>
        <vt:i4>0</vt:i4>
      </vt:variant>
      <vt:variant>
        <vt:i4>5</vt:i4>
      </vt:variant>
      <vt:variant>
        <vt:lpwstr/>
      </vt:variant>
      <vt:variant>
        <vt:lpwstr>_Toc33445495</vt:lpwstr>
      </vt:variant>
      <vt:variant>
        <vt:i4>1048635</vt:i4>
      </vt:variant>
      <vt:variant>
        <vt:i4>2786</vt:i4>
      </vt:variant>
      <vt:variant>
        <vt:i4>0</vt:i4>
      </vt:variant>
      <vt:variant>
        <vt:i4>5</vt:i4>
      </vt:variant>
      <vt:variant>
        <vt:lpwstr/>
      </vt:variant>
      <vt:variant>
        <vt:lpwstr>_Toc33445494</vt:lpwstr>
      </vt:variant>
      <vt:variant>
        <vt:i4>1507387</vt:i4>
      </vt:variant>
      <vt:variant>
        <vt:i4>2780</vt:i4>
      </vt:variant>
      <vt:variant>
        <vt:i4>0</vt:i4>
      </vt:variant>
      <vt:variant>
        <vt:i4>5</vt:i4>
      </vt:variant>
      <vt:variant>
        <vt:lpwstr/>
      </vt:variant>
      <vt:variant>
        <vt:lpwstr>_Toc33445493</vt:lpwstr>
      </vt:variant>
      <vt:variant>
        <vt:i4>1441851</vt:i4>
      </vt:variant>
      <vt:variant>
        <vt:i4>2774</vt:i4>
      </vt:variant>
      <vt:variant>
        <vt:i4>0</vt:i4>
      </vt:variant>
      <vt:variant>
        <vt:i4>5</vt:i4>
      </vt:variant>
      <vt:variant>
        <vt:lpwstr/>
      </vt:variant>
      <vt:variant>
        <vt:lpwstr>_Toc33445492</vt:lpwstr>
      </vt:variant>
      <vt:variant>
        <vt:i4>1376315</vt:i4>
      </vt:variant>
      <vt:variant>
        <vt:i4>2768</vt:i4>
      </vt:variant>
      <vt:variant>
        <vt:i4>0</vt:i4>
      </vt:variant>
      <vt:variant>
        <vt:i4>5</vt:i4>
      </vt:variant>
      <vt:variant>
        <vt:lpwstr/>
      </vt:variant>
      <vt:variant>
        <vt:lpwstr>_Toc33445491</vt:lpwstr>
      </vt:variant>
      <vt:variant>
        <vt:i4>1310779</vt:i4>
      </vt:variant>
      <vt:variant>
        <vt:i4>2762</vt:i4>
      </vt:variant>
      <vt:variant>
        <vt:i4>0</vt:i4>
      </vt:variant>
      <vt:variant>
        <vt:i4>5</vt:i4>
      </vt:variant>
      <vt:variant>
        <vt:lpwstr/>
      </vt:variant>
      <vt:variant>
        <vt:lpwstr>_Toc33445490</vt:lpwstr>
      </vt:variant>
      <vt:variant>
        <vt:i4>1900602</vt:i4>
      </vt:variant>
      <vt:variant>
        <vt:i4>2756</vt:i4>
      </vt:variant>
      <vt:variant>
        <vt:i4>0</vt:i4>
      </vt:variant>
      <vt:variant>
        <vt:i4>5</vt:i4>
      </vt:variant>
      <vt:variant>
        <vt:lpwstr/>
      </vt:variant>
      <vt:variant>
        <vt:lpwstr>_Toc33445489</vt:lpwstr>
      </vt:variant>
      <vt:variant>
        <vt:i4>1835066</vt:i4>
      </vt:variant>
      <vt:variant>
        <vt:i4>2750</vt:i4>
      </vt:variant>
      <vt:variant>
        <vt:i4>0</vt:i4>
      </vt:variant>
      <vt:variant>
        <vt:i4>5</vt:i4>
      </vt:variant>
      <vt:variant>
        <vt:lpwstr/>
      </vt:variant>
      <vt:variant>
        <vt:lpwstr>_Toc33445488</vt:lpwstr>
      </vt:variant>
      <vt:variant>
        <vt:i4>1245242</vt:i4>
      </vt:variant>
      <vt:variant>
        <vt:i4>2744</vt:i4>
      </vt:variant>
      <vt:variant>
        <vt:i4>0</vt:i4>
      </vt:variant>
      <vt:variant>
        <vt:i4>5</vt:i4>
      </vt:variant>
      <vt:variant>
        <vt:lpwstr/>
      </vt:variant>
      <vt:variant>
        <vt:lpwstr>_Toc33445487</vt:lpwstr>
      </vt:variant>
      <vt:variant>
        <vt:i4>1179706</vt:i4>
      </vt:variant>
      <vt:variant>
        <vt:i4>2738</vt:i4>
      </vt:variant>
      <vt:variant>
        <vt:i4>0</vt:i4>
      </vt:variant>
      <vt:variant>
        <vt:i4>5</vt:i4>
      </vt:variant>
      <vt:variant>
        <vt:lpwstr/>
      </vt:variant>
      <vt:variant>
        <vt:lpwstr>_Toc33445486</vt:lpwstr>
      </vt:variant>
      <vt:variant>
        <vt:i4>1114170</vt:i4>
      </vt:variant>
      <vt:variant>
        <vt:i4>2732</vt:i4>
      </vt:variant>
      <vt:variant>
        <vt:i4>0</vt:i4>
      </vt:variant>
      <vt:variant>
        <vt:i4>5</vt:i4>
      </vt:variant>
      <vt:variant>
        <vt:lpwstr/>
      </vt:variant>
      <vt:variant>
        <vt:lpwstr>_Toc33445485</vt:lpwstr>
      </vt:variant>
      <vt:variant>
        <vt:i4>1048634</vt:i4>
      </vt:variant>
      <vt:variant>
        <vt:i4>2726</vt:i4>
      </vt:variant>
      <vt:variant>
        <vt:i4>0</vt:i4>
      </vt:variant>
      <vt:variant>
        <vt:i4>5</vt:i4>
      </vt:variant>
      <vt:variant>
        <vt:lpwstr/>
      </vt:variant>
      <vt:variant>
        <vt:lpwstr>_Toc33445484</vt:lpwstr>
      </vt:variant>
      <vt:variant>
        <vt:i4>1507386</vt:i4>
      </vt:variant>
      <vt:variant>
        <vt:i4>2720</vt:i4>
      </vt:variant>
      <vt:variant>
        <vt:i4>0</vt:i4>
      </vt:variant>
      <vt:variant>
        <vt:i4>5</vt:i4>
      </vt:variant>
      <vt:variant>
        <vt:lpwstr/>
      </vt:variant>
      <vt:variant>
        <vt:lpwstr>_Toc33445483</vt:lpwstr>
      </vt:variant>
      <vt:variant>
        <vt:i4>1441850</vt:i4>
      </vt:variant>
      <vt:variant>
        <vt:i4>2714</vt:i4>
      </vt:variant>
      <vt:variant>
        <vt:i4>0</vt:i4>
      </vt:variant>
      <vt:variant>
        <vt:i4>5</vt:i4>
      </vt:variant>
      <vt:variant>
        <vt:lpwstr/>
      </vt:variant>
      <vt:variant>
        <vt:lpwstr>_Toc33445482</vt:lpwstr>
      </vt:variant>
      <vt:variant>
        <vt:i4>1376314</vt:i4>
      </vt:variant>
      <vt:variant>
        <vt:i4>2708</vt:i4>
      </vt:variant>
      <vt:variant>
        <vt:i4>0</vt:i4>
      </vt:variant>
      <vt:variant>
        <vt:i4>5</vt:i4>
      </vt:variant>
      <vt:variant>
        <vt:lpwstr/>
      </vt:variant>
      <vt:variant>
        <vt:lpwstr>_Toc33445481</vt:lpwstr>
      </vt:variant>
      <vt:variant>
        <vt:i4>1310778</vt:i4>
      </vt:variant>
      <vt:variant>
        <vt:i4>2702</vt:i4>
      </vt:variant>
      <vt:variant>
        <vt:i4>0</vt:i4>
      </vt:variant>
      <vt:variant>
        <vt:i4>5</vt:i4>
      </vt:variant>
      <vt:variant>
        <vt:lpwstr/>
      </vt:variant>
      <vt:variant>
        <vt:lpwstr>_Toc33445480</vt:lpwstr>
      </vt:variant>
      <vt:variant>
        <vt:i4>1900597</vt:i4>
      </vt:variant>
      <vt:variant>
        <vt:i4>2696</vt:i4>
      </vt:variant>
      <vt:variant>
        <vt:i4>0</vt:i4>
      </vt:variant>
      <vt:variant>
        <vt:i4>5</vt:i4>
      </vt:variant>
      <vt:variant>
        <vt:lpwstr/>
      </vt:variant>
      <vt:variant>
        <vt:lpwstr>_Toc33445479</vt:lpwstr>
      </vt:variant>
      <vt:variant>
        <vt:i4>1835061</vt:i4>
      </vt:variant>
      <vt:variant>
        <vt:i4>2690</vt:i4>
      </vt:variant>
      <vt:variant>
        <vt:i4>0</vt:i4>
      </vt:variant>
      <vt:variant>
        <vt:i4>5</vt:i4>
      </vt:variant>
      <vt:variant>
        <vt:lpwstr/>
      </vt:variant>
      <vt:variant>
        <vt:lpwstr>_Toc33445478</vt:lpwstr>
      </vt:variant>
      <vt:variant>
        <vt:i4>1245237</vt:i4>
      </vt:variant>
      <vt:variant>
        <vt:i4>2684</vt:i4>
      </vt:variant>
      <vt:variant>
        <vt:i4>0</vt:i4>
      </vt:variant>
      <vt:variant>
        <vt:i4>5</vt:i4>
      </vt:variant>
      <vt:variant>
        <vt:lpwstr/>
      </vt:variant>
      <vt:variant>
        <vt:lpwstr>_Toc33445477</vt:lpwstr>
      </vt:variant>
      <vt:variant>
        <vt:i4>1179701</vt:i4>
      </vt:variant>
      <vt:variant>
        <vt:i4>2678</vt:i4>
      </vt:variant>
      <vt:variant>
        <vt:i4>0</vt:i4>
      </vt:variant>
      <vt:variant>
        <vt:i4>5</vt:i4>
      </vt:variant>
      <vt:variant>
        <vt:lpwstr/>
      </vt:variant>
      <vt:variant>
        <vt:lpwstr>_Toc33445476</vt:lpwstr>
      </vt:variant>
      <vt:variant>
        <vt:i4>1114165</vt:i4>
      </vt:variant>
      <vt:variant>
        <vt:i4>2672</vt:i4>
      </vt:variant>
      <vt:variant>
        <vt:i4>0</vt:i4>
      </vt:variant>
      <vt:variant>
        <vt:i4>5</vt:i4>
      </vt:variant>
      <vt:variant>
        <vt:lpwstr/>
      </vt:variant>
      <vt:variant>
        <vt:lpwstr>_Toc33445475</vt:lpwstr>
      </vt:variant>
      <vt:variant>
        <vt:i4>1048629</vt:i4>
      </vt:variant>
      <vt:variant>
        <vt:i4>2666</vt:i4>
      </vt:variant>
      <vt:variant>
        <vt:i4>0</vt:i4>
      </vt:variant>
      <vt:variant>
        <vt:i4>5</vt:i4>
      </vt:variant>
      <vt:variant>
        <vt:lpwstr/>
      </vt:variant>
      <vt:variant>
        <vt:lpwstr>_Toc33445474</vt:lpwstr>
      </vt:variant>
      <vt:variant>
        <vt:i4>1507381</vt:i4>
      </vt:variant>
      <vt:variant>
        <vt:i4>2660</vt:i4>
      </vt:variant>
      <vt:variant>
        <vt:i4>0</vt:i4>
      </vt:variant>
      <vt:variant>
        <vt:i4>5</vt:i4>
      </vt:variant>
      <vt:variant>
        <vt:lpwstr/>
      </vt:variant>
      <vt:variant>
        <vt:lpwstr>_Toc33445473</vt:lpwstr>
      </vt:variant>
      <vt:variant>
        <vt:i4>1441845</vt:i4>
      </vt:variant>
      <vt:variant>
        <vt:i4>2654</vt:i4>
      </vt:variant>
      <vt:variant>
        <vt:i4>0</vt:i4>
      </vt:variant>
      <vt:variant>
        <vt:i4>5</vt:i4>
      </vt:variant>
      <vt:variant>
        <vt:lpwstr/>
      </vt:variant>
      <vt:variant>
        <vt:lpwstr>_Toc33445472</vt:lpwstr>
      </vt:variant>
      <vt:variant>
        <vt:i4>1376309</vt:i4>
      </vt:variant>
      <vt:variant>
        <vt:i4>2648</vt:i4>
      </vt:variant>
      <vt:variant>
        <vt:i4>0</vt:i4>
      </vt:variant>
      <vt:variant>
        <vt:i4>5</vt:i4>
      </vt:variant>
      <vt:variant>
        <vt:lpwstr/>
      </vt:variant>
      <vt:variant>
        <vt:lpwstr>_Toc33445471</vt:lpwstr>
      </vt:variant>
      <vt:variant>
        <vt:i4>1310773</vt:i4>
      </vt:variant>
      <vt:variant>
        <vt:i4>2642</vt:i4>
      </vt:variant>
      <vt:variant>
        <vt:i4>0</vt:i4>
      </vt:variant>
      <vt:variant>
        <vt:i4>5</vt:i4>
      </vt:variant>
      <vt:variant>
        <vt:lpwstr/>
      </vt:variant>
      <vt:variant>
        <vt:lpwstr>_Toc33445470</vt:lpwstr>
      </vt:variant>
      <vt:variant>
        <vt:i4>1900596</vt:i4>
      </vt:variant>
      <vt:variant>
        <vt:i4>2636</vt:i4>
      </vt:variant>
      <vt:variant>
        <vt:i4>0</vt:i4>
      </vt:variant>
      <vt:variant>
        <vt:i4>5</vt:i4>
      </vt:variant>
      <vt:variant>
        <vt:lpwstr/>
      </vt:variant>
      <vt:variant>
        <vt:lpwstr>_Toc33445469</vt:lpwstr>
      </vt:variant>
      <vt:variant>
        <vt:i4>1835060</vt:i4>
      </vt:variant>
      <vt:variant>
        <vt:i4>2630</vt:i4>
      </vt:variant>
      <vt:variant>
        <vt:i4>0</vt:i4>
      </vt:variant>
      <vt:variant>
        <vt:i4>5</vt:i4>
      </vt:variant>
      <vt:variant>
        <vt:lpwstr/>
      </vt:variant>
      <vt:variant>
        <vt:lpwstr>_Toc33445468</vt:lpwstr>
      </vt:variant>
      <vt:variant>
        <vt:i4>1245236</vt:i4>
      </vt:variant>
      <vt:variant>
        <vt:i4>2624</vt:i4>
      </vt:variant>
      <vt:variant>
        <vt:i4>0</vt:i4>
      </vt:variant>
      <vt:variant>
        <vt:i4>5</vt:i4>
      </vt:variant>
      <vt:variant>
        <vt:lpwstr/>
      </vt:variant>
      <vt:variant>
        <vt:lpwstr>_Toc33445467</vt:lpwstr>
      </vt:variant>
      <vt:variant>
        <vt:i4>1179700</vt:i4>
      </vt:variant>
      <vt:variant>
        <vt:i4>2618</vt:i4>
      </vt:variant>
      <vt:variant>
        <vt:i4>0</vt:i4>
      </vt:variant>
      <vt:variant>
        <vt:i4>5</vt:i4>
      </vt:variant>
      <vt:variant>
        <vt:lpwstr/>
      </vt:variant>
      <vt:variant>
        <vt:lpwstr>_Toc33445466</vt:lpwstr>
      </vt:variant>
      <vt:variant>
        <vt:i4>1114164</vt:i4>
      </vt:variant>
      <vt:variant>
        <vt:i4>2612</vt:i4>
      </vt:variant>
      <vt:variant>
        <vt:i4>0</vt:i4>
      </vt:variant>
      <vt:variant>
        <vt:i4>5</vt:i4>
      </vt:variant>
      <vt:variant>
        <vt:lpwstr/>
      </vt:variant>
      <vt:variant>
        <vt:lpwstr>_Toc33445465</vt:lpwstr>
      </vt:variant>
      <vt:variant>
        <vt:i4>1048628</vt:i4>
      </vt:variant>
      <vt:variant>
        <vt:i4>2606</vt:i4>
      </vt:variant>
      <vt:variant>
        <vt:i4>0</vt:i4>
      </vt:variant>
      <vt:variant>
        <vt:i4>5</vt:i4>
      </vt:variant>
      <vt:variant>
        <vt:lpwstr/>
      </vt:variant>
      <vt:variant>
        <vt:lpwstr>_Toc33445464</vt:lpwstr>
      </vt:variant>
      <vt:variant>
        <vt:i4>1507380</vt:i4>
      </vt:variant>
      <vt:variant>
        <vt:i4>2600</vt:i4>
      </vt:variant>
      <vt:variant>
        <vt:i4>0</vt:i4>
      </vt:variant>
      <vt:variant>
        <vt:i4>5</vt:i4>
      </vt:variant>
      <vt:variant>
        <vt:lpwstr/>
      </vt:variant>
      <vt:variant>
        <vt:lpwstr>_Toc33445463</vt:lpwstr>
      </vt:variant>
      <vt:variant>
        <vt:i4>1441844</vt:i4>
      </vt:variant>
      <vt:variant>
        <vt:i4>2594</vt:i4>
      </vt:variant>
      <vt:variant>
        <vt:i4>0</vt:i4>
      </vt:variant>
      <vt:variant>
        <vt:i4>5</vt:i4>
      </vt:variant>
      <vt:variant>
        <vt:lpwstr/>
      </vt:variant>
      <vt:variant>
        <vt:lpwstr>_Toc33445462</vt:lpwstr>
      </vt:variant>
      <vt:variant>
        <vt:i4>1376308</vt:i4>
      </vt:variant>
      <vt:variant>
        <vt:i4>2588</vt:i4>
      </vt:variant>
      <vt:variant>
        <vt:i4>0</vt:i4>
      </vt:variant>
      <vt:variant>
        <vt:i4>5</vt:i4>
      </vt:variant>
      <vt:variant>
        <vt:lpwstr/>
      </vt:variant>
      <vt:variant>
        <vt:lpwstr>_Toc33445461</vt:lpwstr>
      </vt:variant>
      <vt:variant>
        <vt:i4>1310772</vt:i4>
      </vt:variant>
      <vt:variant>
        <vt:i4>2582</vt:i4>
      </vt:variant>
      <vt:variant>
        <vt:i4>0</vt:i4>
      </vt:variant>
      <vt:variant>
        <vt:i4>5</vt:i4>
      </vt:variant>
      <vt:variant>
        <vt:lpwstr/>
      </vt:variant>
      <vt:variant>
        <vt:lpwstr>_Toc33445460</vt:lpwstr>
      </vt:variant>
      <vt:variant>
        <vt:i4>1900599</vt:i4>
      </vt:variant>
      <vt:variant>
        <vt:i4>2576</vt:i4>
      </vt:variant>
      <vt:variant>
        <vt:i4>0</vt:i4>
      </vt:variant>
      <vt:variant>
        <vt:i4>5</vt:i4>
      </vt:variant>
      <vt:variant>
        <vt:lpwstr/>
      </vt:variant>
      <vt:variant>
        <vt:lpwstr>_Toc33445459</vt:lpwstr>
      </vt:variant>
      <vt:variant>
        <vt:i4>1835063</vt:i4>
      </vt:variant>
      <vt:variant>
        <vt:i4>2570</vt:i4>
      </vt:variant>
      <vt:variant>
        <vt:i4>0</vt:i4>
      </vt:variant>
      <vt:variant>
        <vt:i4>5</vt:i4>
      </vt:variant>
      <vt:variant>
        <vt:lpwstr/>
      </vt:variant>
      <vt:variant>
        <vt:lpwstr>_Toc33445458</vt:lpwstr>
      </vt:variant>
      <vt:variant>
        <vt:i4>1245239</vt:i4>
      </vt:variant>
      <vt:variant>
        <vt:i4>2564</vt:i4>
      </vt:variant>
      <vt:variant>
        <vt:i4>0</vt:i4>
      </vt:variant>
      <vt:variant>
        <vt:i4>5</vt:i4>
      </vt:variant>
      <vt:variant>
        <vt:lpwstr/>
      </vt:variant>
      <vt:variant>
        <vt:lpwstr>_Toc33445457</vt:lpwstr>
      </vt:variant>
      <vt:variant>
        <vt:i4>1179703</vt:i4>
      </vt:variant>
      <vt:variant>
        <vt:i4>2558</vt:i4>
      </vt:variant>
      <vt:variant>
        <vt:i4>0</vt:i4>
      </vt:variant>
      <vt:variant>
        <vt:i4>5</vt:i4>
      </vt:variant>
      <vt:variant>
        <vt:lpwstr/>
      </vt:variant>
      <vt:variant>
        <vt:lpwstr>_Toc33445456</vt:lpwstr>
      </vt:variant>
      <vt:variant>
        <vt:i4>1114167</vt:i4>
      </vt:variant>
      <vt:variant>
        <vt:i4>2552</vt:i4>
      </vt:variant>
      <vt:variant>
        <vt:i4>0</vt:i4>
      </vt:variant>
      <vt:variant>
        <vt:i4>5</vt:i4>
      </vt:variant>
      <vt:variant>
        <vt:lpwstr/>
      </vt:variant>
      <vt:variant>
        <vt:lpwstr>_Toc33445455</vt:lpwstr>
      </vt:variant>
      <vt:variant>
        <vt:i4>1048631</vt:i4>
      </vt:variant>
      <vt:variant>
        <vt:i4>2546</vt:i4>
      </vt:variant>
      <vt:variant>
        <vt:i4>0</vt:i4>
      </vt:variant>
      <vt:variant>
        <vt:i4>5</vt:i4>
      </vt:variant>
      <vt:variant>
        <vt:lpwstr/>
      </vt:variant>
      <vt:variant>
        <vt:lpwstr>_Toc33445454</vt:lpwstr>
      </vt:variant>
      <vt:variant>
        <vt:i4>1507383</vt:i4>
      </vt:variant>
      <vt:variant>
        <vt:i4>2540</vt:i4>
      </vt:variant>
      <vt:variant>
        <vt:i4>0</vt:i4>
      </vt:variant>
      <vt:variant>
        <vt:i4>5</vt:i4>
      </vt:variant>
      <vt:variant>
        <vt:lpwstr/>
      </vt:variant>
      <vt:variant>
        <vt:lpwstr>_Toc33445453</vt:lpwstr>
      </vt:variant>
      <vt:variant>
        <vt:i4>1441847</vt:i4>
      </vt:variant>
      <vt:variant>
        <vt:i4>2534</vt:i4>
      </vt:variant>
      <vt:variant>
        <vt:i4>0</vt:i4>
      </vt:variant>
      <vt:variant>
        <vt:i4>5</vt:i4>
      </vt:variant>
      <vt:variant>
        <vt:lpwstr/>
      </vt:variant>
      <vt:variant>
        <vt:lpwstr>_Toc33445452</vt:lpwstr>
      </vt:variant>
      <vt:variant>
        <vt:i4>1376311</vt:i4>
      </vt:variant>
      <vt:variant>
        <vt:i4>2528</vt:i4>
      </vt:variant>
      <vt:variant>
        <vt:i4>0</vt:i4>
      </vt:variant>
      <vt:variant>
        <vt:i4>5</vt:i4>
      </vt:variant>
      <vt:variant>
        <vt:lpwstr/>
      </vt:variant>
      <vt:variant>
        <vt:lpwstr>_Toc33445451</vt:lpwstr>
      </vt:variant>
      <vt:variant>
        <vt:i4>1310775</vt:i4>
      </vt:variant>
      <vt:variant>
        <vt:i4>2522</vt:i4>
      </vt:variant>
      <vt:variant>
        <vt:i4>0</vt:i4>
      </vt:variant>
      <vt:variant>
        <vt:i4>5</vt:i4>
      </vt:variant>
      <vt:variant>
        <vt:lpwstr/>
      </vt:variant>
      <vt:variant>
        <vt:lpwstr>_Toc33445450</vt:lpwstr>
      </vt:variant>
      <vt:variant>
        <vt:i4>1900598</vt:i4>
      </vt:variant>
      <vt:variant>
        <vt:i4>2516</vt:i4>
      </vt:variant>
      <vt:variant>
        <vt:i4>0</vt:i4>
      </vt:variant>
      <vt:variant>
        <vt:i4>5</vt:i4>
      </vt:variant>
      <vt:variant>
        <vt:lpwstr/>
      </vt:variant>
      <vt:variant>
        <vt:lpwstr>_Toc33445449</vt:lpwstr>
      </vt:variant>
      <vt:variant>
        <vt:i4>1835062</vt:i4>
      </vt:variant>
      <vt:variant>
        <vt:i4>2510</vt:i4>
      </vt:variant>
      <vt:variant>
        <vt:i4>0</vt:i4>
      </vt:variant>
      <vt:variant>
        <vt:i4>5</vt:i4>
      </vt:variant>
      <vt:variant>
        <vt:lpwstr/>
      </vt:variant>
      <vt:variant>
        <vt:lpwstr>_Toc33445448</vt:lpwstr>
      </vt:variant>
      <vt:variant>
        <vt:i4>1245238</vt:i4>
      </vt:variant>
      <vt:variant>
        <vt:i4>2504</vt:i4>
      </vt:variant>
      <vt:variant>
        <vt:i4>0</vt:i4>
      </vt:variant>
      <vt:variant>
        <vt:i4>5</vt:i4>
      </vt:variant>
      <vt:variant>
        <vt:lpwstr/>
      </vt:variant>
      <vt:variant>
        <vt:lpwstr>_Toc33445447</vt:lpwstr>
      </vt:variant>
      <vt:variant>
        <vt:i4>1179702</vt:i4>
      </vt:variant>
      <vt:variant>
        <vt:i4>2498</vt:i4>
      </vt:variant>
      <vt:variant>
        <vt:i4>0</vt:i4>
      </vt:variant>
      <vt:variant>
        <vt:i4>5</vt:i4>
      </vt:variant>
      <vt:variant>
        <vt:lpwstr/>
      </vt:variant>
      <vt:variant>
        <vt:lpwstr>_Toc33445446</vt:lpwstr>
      </vt:variant>
      <vt:variant>
        <vt:i4>1114166</vt:i4>
      </vt:variant>
      <vt:variant>
        <vt:i4>2492</vt:i4>
      </vt:variant>
      <vt:variant>
        <vt:i4>0</vt:i4>
      </vt:variant>
      <vt:variant>
        <vt:i4>5</vt:i4>
      </vt:variant>
      <vt:variant>
        <vt:lpwstr/>
      </vt:variant>
      <vt:variant>
        <vt:lpwstr>_Toc33445445</vt:lpwstr>
      </vt:variant>
      <vt:variant>
        <vt:i4>1048630</vt:i4>
      </vt:variant>
      <vt:variant>
        <vt:i4>2486</vt:i4>
      </vt:variant>
      <vt:variant>
        <vt:i4>0</vt:i4>
      </vt:variant>
      <vt:variant>
        <vt:i4>5</vt:i4>
      </vt:variant>
      <vt:variant>
        <vt:lpwstr/>
      </vt:variant>
      <vt:variant>
        <vt:lpwstr>_Toc33445444</vt:lpwstr>
      </vt:variant>
      <vt:variant>
        <vt:i4>1507382</vt:i4>
      </vt:variant>
      <vt:variant>
        <vt:i4>2480</vt:i4>
      </vt:variant>
      <vt:variant>
        <vt:i4>0</vt:i4>
      </vt:variant>
      <vt:variant>
        <vt:i4>5</vt:i4>
      </vt:variant>
      <vt:variant>
        <vt:lpwstr/>
      </vt:variant>
      <vt:variant>
        <vt:lpwstr>_Toc33445443</vt:lpwstr>
      </vt:variant>
      <vt:variant>
        <vt:i4>1441846</vt:i4>
      </vt:variant>
      <vt:variant>
        <vt:i4>2474</vt:i4>
      </vt:variant>
      <vt:variant>
        <vt:i4>0</vt:i4>
      </vt:variant>
      <vt:variant>
        <vt:i4>5</vt:i4>
      </vt:variant>
      <vt:variant>
        <vt:lpwstr/>
      </vt:variant>
      <vt:variant>
        <vt:lpwstr>_Toc33445442</vt:lpwstr>
      </vt:variant>
      <vt:variant>
        <vt:i4>1376310</vt:i4>
      </vt:variant>
      <vt:variant>
        <vt:i4>2468</vt:i4>
      </vt:variant>
      <vt:variant>
        <vt:i4>0</vt:i4>
      </vt:variant>
      <vt:variant>
        <vt:i4>5</vt:i4>
      </vt:variant>
      <vt:variant>
        <vt:lpwstr/>
      </vt:variant>
      <vt:variant>
        <vt:lpwstr>_Toc33445441</vt:lpwstr>
      </vt:variant>
      <vt:variant>
        <vt:i4>1310774</vt:i4>
      </vt:variant>
      <vt:variant>
        <vt:i4>2462</vt:i4>
      </vt:variant>
      <vt:variant>
        <vt:i4>0</vt:i4>
      </vt:variant>
      <vt:variant>
        <vt:i4>5</vt:i4>
      </vt:variant>
      <vt:variant>
        <vt:lpwstr/>
      </vt:variant>
      <vt:variant>
        <vt:lpwstr>_Toc33445440</vt:lpwstr>
      </vt:variant>
      <vt:variant>
        <vt:i4>1900593</vt:i4>
      </vt:variant>
      <vt:variant>
        <vt:i4>2456</vt:i4>
      </vt:variant>
      <vt:variant>
        <vt:i4>0</vt:i4>
      </vt:variant>
      <vt:variant>
        <vt:i4>5</vt:i4>
      </vt:variant>
      <vt:variant>
        <vt:lpwstr/>
      </vt:variant>
      <vt:variant>
        <vt:lpwstr>_Toc33445439</vt:lpwstr>
      </vt:variant>
      <vt:variant>
        <vt:i4>1835057</vt:i4>
      </vt:variant>
      <vt:variant>
        <vt:i4>2450</vt:i4>
      </vt:variant>
      <vt:variant>
        <vt:i4>0</vt:i4>
      </vt:variant>
      <vt:variant>
        <vt:i4>5</vt:i4>
      </vt:variant>
      <vt:variant>
        <vt:lpwstr/>
      </vt:variant>
      <vt:variant>
        <vt:lpwstr>_Toc33445438</vt:lpwstr>
      </vt:variant>
      <vt:variant>
        <vt:i4>1245233</vt:i4>
      </vt:variant>
      <vt:variant>
        <vt:i4>2444</vt:i4>
      </vt:variant>
      <vt:variant>
        <vt:i4>0</vt:i4>
      </vt:variant>
      <vt:variant>
        <vt:i4>5</vt:i4>
      </vt:variant>
      <vt:variant>
        <vt:lpwstr/>
      </vt:variant>
      <vt:variant>
        <vt:lpwstr>_Toc33445437</vt:lpwstr>
      </vt:variant>
      <vt:variant>
        <vt:i4>1179697</vt:i4>
      </vt:variant>
      <vt:variant>
        <vt:i4>2438</vt:i4>
      </vt:variant>
      <vt:variant>
        <vt:i4>0</vt:i4>
      </vt:variant>
      <vt:variant>
        <vt:i4>5</vt:i4>
      </vt:variant>
      <vt:variant>
        <vt:lpwstr/>
      </vt:variant>
      <vt:variant>
        <vt:lpwstr>_Toc33445436</vt:lpwstr>
      </vt:variant>
      <vt:variant>
        <vt:i4>1114161</vt:i4>
      </vt:variant>
      <vt:variant>
        <vt:i4>2432</vt:i4>
      </vt:variant>
      <vt:variant>
        <vt:i4>0</vt:i4>
      </vt:variant>
      <vt:variant>
        <vt:i4>5</vt:i4>
      </vt:variant>
      <vt:variant>
        <vt:lpwstr/>
      </vt:variant>
      <vt:variant>
        <vt:lpwstr>_Toc33445435</vt:lpwstr>
      </vt:variant>
      <vt:variant>
        <vt:i4>1048625</vt:i4>
      </vt:variant>
      <vt:variant>
        <vt:i4>2426</vt:i4>
      </vt:variant>
      <vt:variant>
        <vt:i4>0</vt:i4>
      </vt:variant>
      <vt:variant>
        <vt:i4>5</vt:i4>
      </vt:variant>
      <vt:variant>
        <vt:lpwstr/>
      </vt:variant>
      <vt:variant>
        <vt:lpwstr>_Toc33445434</vt:lpwstr>
      </vt:variant>
      <vt:variant>
        <vt:i4>1507377</vt:i4>
      </vt:variant>
      <vt:variant>
        <vt:i4>2420</vt:i4>
      </vt:variant>
      <vt:variant>
        <vt:i4>0</vt:i4>
      </vt:variant>
      <vt:variant>
        <vt:i4>5</vt:i4>
      </vt:variant>
      <vt:variant>
        <vt:lpwstr/>
      </vt:variant>
      <vt:variant>
        <vt:lpwstr>_Toc33445433</vt:lpwstr>
      </vt:variant>
      <vt:variant>
        <vt:i4>1441841</vt:i4>
      </vt:variant>
      <vt:variant>
        <vt:i4>2414</vt:i4>
      </vt:variant>
      <vt:variant>
        <vt:i4>0</vt:i4>
      </vt:variant>
      <vt:variant>
        <vt:i4>5</vt:i4>
      </vt:variant>
      <vt:variant>
        <vt:lpwstr/>
      </vt:variant>
      <vt:variant>
        <vt:lpwstr>_Toc33445432</vt:lpwstr>
      </vt:variant>
      <vt:variant>
        <vt:i4>1376305</vt:i4>
      </vt:variant>
      <vt:variant>
        <vt:i4>2408</vt:i4>
      </vt:variant>
      <vt:variant>
        <vt:i4>0</vt:i4>
      </vt:variant>
      <vt:variant>
        <vt:i4>5</vt:i4>
      </vt:variant>
      <vt:variant>
        <vt:lpwstr/>
      </vt:variant>
      <vt:variant>
        <vt:lpwstr>_Toc33445431</vt:lpwstr>
      </vt:variant>
      <vt:variant>
        <vt:i4>1310769</vt:i4>
      </vt:variant>
      <vt:variant>
        <vt:i4>2402</vt:i4>
      </vt:variant>
      <vt:variant>
        <vt:i4>0</vt:i4>
      </vt:variant>
      <vt:variant>
        <vt:i4>5</vt:i4>
      </vt:variant>
      <vt:variant>
        <vt:lpwstr/>
      </vt:variant>
      <vt:variant>
        <vt:lpwstr>_Toc33445430</vt:lpwstr>
      </vt:variant>
      <vt:variant>
        <vt:i4>1900592</vt:i4>
      </vt:variant>
      <vt:variant>
        <vt:i4>2396</vt:i4>
      </vt:variant>
      <vt:variant>
        <vt:i4>0</vt:i4>
      </vt:variant>
      <vt:variant>
        <vt:i4>5</vt:i4>
      </vt:variant>
      <vt:variant>
        <vt:lpwstr/>
      </vt:variant>
      <vt:variant>
        <vt:lpwstr>_Toc33445429</vt:lpwstr>
      </vt:variant>
      <vt:variant>
        <vt:i4>1835056</vt:i4>
      </vt:variant>
      <vt:variant>
        <vt:i4>2390</vt:i4>
      </vt:variant>
      <vt:variant>
        <vt:i4>0</vt:i4>
      </vt:variant>
      <vt:variant>
        <vt:i4>5</vt:i4>
      </vt:variant>
      <vt:variant>
        <vt:lpwstr/>
      </vt:variant>
      <vt:variant>
        <vt:lpwstr>_Toc33445428</vt:lpwstr>
      </vt:variant>
      <vt:variant>
        <vt:i4>1245232</vt:i4>
      </vt:variant>
      <vt:variant>
        <vt:i4>2384</vt:i4>
      </vt:variant>
      <vt:variant>
        <vt:i4>0</vt:i4>
      </vt:variant>
      <vt:variant>
        <vt:i4>5</vt:i4>
      </vt:variant>
      <vt:variant>
        <vt:lpwstr/>
      </vt:variant>
      <vt:variant>
        <vt:lpwstr>_Toc33445427</vt:lpwstr>
      </vt:variant>
      <vt:variant>
        <vt:i4>1179696</vt:i4>
      </vt:variant>
      <vt:variant>
        <vt:i4>2378</vt:i4>
      </vt:variant>
      <vt:variant>
        <vt:i4>0</vt:i4>
      </vt:variant>
      <vt:variant>
        <vt:i4>5</vt:i4>
      </vt:variant>
      <vt:variant>
        <vt:lpwstr/>
      </vt:variant>
      <vt:variant>
        <vt:lpwstr>_Toc33445426</vt:lpwstr>
      </vt:variant>
      <vt:variant>
        <vt:i4>1114160</vt:i4>
      </vt:variant>
      <vt:variant>
        <vt:i4>2372</vt:i4>
      </vt:variant>
      <vt:variant>
        <vt:i4>0</vt:i4>
      </vt:variant>
      <vt:variant>
        <vt:i4>5</vt:i4>
      </vt:variant>
      <vt:variant>
        <vt:lpwstr/>
      </vt:variant>
      <vt:variant>
        <vt:lpwstr>_Toc33445425</vt:lpwstr>
      </vt:variant>
      <vt:variant>
        <vt:i4>1048624</vt:i4>
      </vt:variant>
      <vt:variant>
        <vt:i4>2366</vt:i4>
      </vt:variant>
      <vt:variant>
        <vt:i4>0</vt:i4>
      </vt:variant>
      <vt:variant>
        <vt:i4>5</vt:i4>
      </vt:variant>
      <vt:variant>
        <vt:lpwstr/>
      </vt:variant>
      <vt:variant>
        <vt:lpwstr>_Toc33445424</vt:lpwstr>
      </vt:variant>
      <vt:variant>
        <vt:i4>1507376</vt:i4>
      </vt:variant>
      <vt:variant>
        <vt:i4>2360</vt:i4>
      </vt:variant>
      <vt:variant>
        <vt:i4>0</vt:i4>
      </vt:variant>
      <vt:variant>
        <vt:i4>5</vt:i4>
      </vt:variant>
      <vt:variant>
        <vt:lpwstr/>
      </vt:variant>
      <vt:variant>
        <vt:lpwstr>_Toc33445423</vt:lpwstr>
      </vt:variant>
      <vt:variant>
        <vt:i4>1441840</vt:i4>
      </vt:variant>
      <vt:variant>
        <vt:i4>2354</vt:i4>
      </vt:variant>
      <vt:variant>
        <vt:i4>0</vt:i4>
      </vt:variant>
      <vt:variant>
        <vt:i4>5</vt:i4>
      </vt:variant>
      <vt:variant>
        <vt:lpwstr/>
      </vt:variant>
      <vt:variant>
        <vt:lpwstr>_Toc33445422</vt:lpwstr>
      </vt:variant>
      <vt:variant>
        <vt:i4>1376304</vt:i4>
      </vt:variant>
      <vt:variant>
        <vt:i4>2348</vt:i4>
      </vt:variant>
      <vt:variant>
        <vt:i4>0</vt:i4>
      </vt:variant>
      <vt:variant>
        <vt:i4>5</vt:i4>
      </vt:variant>
      <vt:variant>
        <vt:lpwstr/>
      </vt:variant>
      <vt:variant>
        <vt:lpwstr>_Toc33445421</vt:lpwstr>
      </vt:variant>
      <vt:variant>
        <vt:i4>1310768</vt:i4>
      </vt:variant>
      <vt:variant>
        <vt:i4>2342</vt:i4>
      </vt:variant>
      <vt:variant>
        <vt:i4>0</vt:i4>
      </vt:variant>
      <vt:variant>
        <vt:i4>5</vt:i4>
      </vt:variant>
      <vt:variant>
        <vt:lpwstr/>
      </vt:variant>
      <vt:variant>
        <vt:lpwstr>_Toc33445420</vt:lpwstr>
      </vt:variant>
      <vt:variant>
        <vt:i4>1900595</vt:i4>
      </vt:variant>
      <vt:variant>
        <vt:i4>2336</vt:i4>
      </vt:variant>
      <vt:variant>
        <vt:i4>0</vt:i4>
      </vt:variant>
      <vt:variant>
        <vt:i4>5</vt:i4>
      </vt:variant>
      <vt:variant>
        <vt:lpwstr/>
      </vt:variant>
      <vt:variant>
        <vt:lpwstr>_Toc33445419</vt:lpwstr>
      </vt:variant>
      <vt:variant>
        <vt:i4>1835059</vt:i4>
      </vt:variant>
      <vt:variant>
        <vt:i4>2330</vt:i4>
      </vt:variant>
      <vt:variant>
        <vt:i4>0</vt:i4>
      </vt:variant>
      <vt:variant>
        <vt:i4>5</vt:i4>
      </vt:variant>
      <vt:variant>
        <vt:lpwstr/>
      </vt:variant>
      <vt:variant>
        <vt:lpwstr>_Toc33445418</vt:lpwstr>
      </vt:variant>
      <vt:variant>
        <vt:i4>1245235</vt:i4>
      </vt:variant>
      <vt:variant>
        <vt:i4>2324</vt:i4>
      </vt:variant>
      <vt:variant>
        <vt:i4>0</vt:i4>
      </vt:variant>
      <vt:variant>
        <vt:i4>5</vt:i4>
      </vt:variant>
      <vt:variant>
        <vt:lpwstr/>
      </vt:variant>
      <vt:variant>
        <vt:lpwstr>_Toc33445417</vt:lpwstr>
      </vt:variant>
      <vt:variant>
        <vt:i4>1179699</vt:i4>
      </vt:variant>
      <vt:variant>
        <vt:i4>2318</vt:i4>
      </vt:variant>
      <vt:variant>
        <vt:i4>0</vt:i4>
      </vt:variant>
      <vt:variant>
        <vt:i4>5</vt:i4>
      </vt:variant>
      <vt:variant>
        <vt:lpwstr/>
      </vt:variant>
      <vt:variant>
        <vt:lpwstr>_Toc33445416</vt:lpwstr>
      </vt:variant>
      <vt:variant>
        <vt:i4>1114163</vt:i4>
      </vt:variant>
      <vt:variant>
        <vt:i4>2312</vt:i4>
      </vt:variant>
      <vt:variant>
        <vt:i4>0</vt:i4>
      </vt:variant>
      <vt:variant>
        <vt:i4>5</vt:i4>
      </vt:variant>
      <vt:variant>
        <vt:lpwstr/>
      </vt:variant>
      <vt:variant>
        <vt:lpwstr>_Toc33445415</vt:lpwstr>
      </vt:variant>
      <vt:variant>
        <vt:i4>1048627</vt:i4>
      </vt:variant>
      <vt:variant>
        <vt:i4>2306</vt:i4>
      </vt:variant>
      <vt:variant>
        <vt:i4>0</vt:i4>
      </vt:variant>
      <vt:variant>
        <vt:i4>5</vt:i4>
      </vt:variant>
      <vt:variant>
        <vt:lpwstr/>
      </vt:variant>
      <vt:variant>
        <vt:lpwstr>_Toc33445414</vt:lpwstr>
      </vt:variant>
      <vt:variant>
        <vt:i4>1507379</vt:i4>
      </vt:variant>
      <vt:variant>
        <vt:i4>2300</vt:i4>
      </vt:variant>
      <vt:variant>
        <vt:i4>0</vt:i4>
      </vt:variant>
      <vt:variant>
        <vt:i4>5</vt:i4>
      </vt:variant>
      <vt:variant>
        <vt:lpwstr/>
      </vt:variant>
      <vt:variant>
        <vt:lpwstr>_Toc33445413</vt:lpwstr>
      </vt:variant>
      <vt:variant>
        <vt:i4>1441843</vt:i4>
      </vt:variant>
      <vt:variant>
        <vt:i4>2294</vt:i4>
      </vt:variant>
      <vt:variant>
        <vt:i4>0</vt:i4>
      </vt:variant>
      <vt:variant>
        <vt:i4>5</vt:i4>
      </vt:variant>
      <vt:variant>
        <vt:lpwstr/>
      </vt:variant>
      <vt:variant>
        <vt:lpwstr>_Toc33445412</vt:lpwstr>
      </vt:variant>
      <vt:variant>
        <vt:i4>1376307</vt:i4>
      </vt:variant>
      <vt:variant>
        <vt:i4>2288</vt:i4>
      </vt:variant>
      <vt:variant>
        <vt:i4>0</vt:i4>
      </vt:variant>
      <vt:variant>
        <vt:i4>5</vt:i4>
      </vt:variant>
      <vt:variant>
        <vt:lpwstr/>
      </vt:variant>
      <vt:variant>
        <vt:lpwstr>_Toc33445411</vt:lpwstr>
      </vt:variant>
      <vt:variant>
        <vt:i4>1310771</vt:i4>
      </vt:variant>
      <vt:variant>
        <vt:i4>2282</vt:i4>
      </vt:variant>
      <vt:variant>
        <vt:i4>0</vt:i4>
      </vt:variant>
      <vt:variant>
        <vt:i4>5</vt:i4>
      </vt:variant>
      <vt:variant>
        <vt:lpwstr/>
      </vt:variant>
      <vt:variant>
        <vt:lpwstr>_Toc33445410</vt:lpwstr>
      </vt:variant>
      <vt:variant>
        <vt:i4>1900594</vt:i4>
      </vt:variant>
      <vt:variant>
        <vt:i4>2276</vt:i4>
      </vt:variant>
      <vt:variant>
        <vt:i4>0</vt:i4>
      </vt:variant>
      <vt:variant>
        <vt:i4>5</vt:i4>
      </vt:variant>
      <vt:variant>
        <vt:lpwstr/>
      </vt:variant>
      <vt:variant>
        <vt:lpwstr>_Toc33445409</vt:lpwstr>
      </vt:variant>
      <vt:variant>
        <vt:i4>1835058</vt:i4>
      </vt:variant>
      <vt:variant>
        <vt:i4>2270</vt:i4>
      </vt:variant>
      <vt:variant>
        <vt:i4>0</vt:i4>
      </vt:variant>
      <vt:variant>
        <vt:i4>5</vt:i4>
      </vt:variant>
      <vt:variant>
        <vt:lpwstr/>
      </vt:variant>
      <vt:variant>
        <vt:lpwstr>_Toc33445408</vt:lpwstr>
      </vt:variant>
      <vt:variant>
        <vt:i4>1245234</vt:i4>
      </vt:variant>
      <vt:variant>
        <vt:i4>2264</vt:i4>
      </vt:variant>
      <vt:variant>
        <vt:i4>0</vt:i4>
      </vt:variant>
      <vt:variant>
        <vt:i4>5</vt:i4>
      </vt:variant>
      <vt:variant>
        <vt:lpwstr/>
      </vt:variant>
      <vt:variant>
        <vt:lpwstr>_Toc33445407</vt:lpwstr>
      </vt:variant>
      <vt:variant>
        <vt:i4>1179698</vt:i4>
      </vt:variant>
      <vt:variant>
        <vt:i4>2258</vt:i4>
      </vt:variant>
      <vt:variant>
        <vt:i4>0</vt:i4>
      </vt:variant>
      <vt:variant>
        <vt:i4>5</vt:i4>
      </vt:variant>
      <vt:variant>
        <vt:lpwstr/>
      </vt:variant>
      <vt:variant>
        <vt:lpwstr>_Toc33445406</vt:lpwstr>
      </vt:variant>
      <vt:variant>
        <vt:i4>1114162</vt:i4>
      </vt:variant>
      <vt:variant>
        <vt:i4>2252</vt:i4>
      </vt:variant>
      <vt:variant>
        <vt:i4>0</vt:i4>
      </vt:variant>
      <vt:variant>
        <vt:i4>5</vt:i4>
      </vt:variant>
      <vt:variant>
        <vt:lpwstr/>
      </vt:variant>
      <vt:variant>
        <vt:lpwstr>_Toc33445405</vt:lpwstr>
      </vt:variant>
      <vt:variant>
        <vt:i4>1048626</vt:i4>
      </vt:variant>
      <vt:variant>
        <vt:i4>2246</vt:i4>
      </vt:variant>
      <vt:variant>
        <vt:i4>0</vt:i4>
      </vt:variant>
      <vt:variant>
        <vt:i4>5</vt:i4>
      </vt:variant>
      <vt:variant>
        <vt:lpwstr/>
      </vt:variant>
      <vt:variant>
        <vt:lpwstr>_Toc33445404</vt:lpwstr>
      </vt:variant>
      <vt:variant>
        <vt:i4>1507378</vt:i4>
      </vt:variant>
      <vt:variant>
        <vt:i4>2240</vt:i4>
      </vt:variant>
      <vt:variant>
        <vt:i4>0</vt:i4>
      </vt:variant>
      <vt:variant>
        <vt:i4>5</vt:i4>
      </vt:variant>
      <vt:variant>
        <vt:lpwstr/>
      </vt:variant>
      <vt:variant>
        <vt:lpwstr>_Toc33445403</vt:lpwstr>
      </vt:variant>
      <vt:variant>
        <vt:i4>1441842</vt:i4>
      </vt:variant>
      <vt:variant>
        <vt:i4>2234</vt:i4>
      </vt:variant>
      <vt:variant>
        <vt:i4>0</vt:i4>
      </vt:variant>
      <vt:variant>
        <vt:i4>5</vt:i4>
      </vt:variant>
      <vt:variant>
        <vt:lpwstr/>
      </vt:variant>
      <vt:variant>
        <vt:lpwstr>_Toc33445402</vt:lpwstr>
      </vt:variant>
      <vt:variant>
        <vt:i4>1376306</vt:i4>
      </vt:variant>
      <vt:variant>
        <vt:i4>2228</vt:i4>
      </vt:variant>
      <vt:variant>
        <vt:i4>0</vt:i4>
      </vt:variant>
      <vt:variant>
        <vt:i4>5</vt:i4>
      </vt:variant>
      <vt:variant>
        <vt:lpwstr/>
      </vt:variant>
      <vt:variant>
        <vt:lpwstr>_Toc33445401</vt:lpwstr>
      </vt:variant>
      <vt:variant>
        <vt:i4>1310770</vt:i4>
      </vt:variant>
      <vt:variant>
        <vt:i4>2222</vt:i4>
      </vt:variant>
      <vt:variant>
        <vt:i4>0</vt:i4>
      </vt:variant>
      <vt:variant>
        <vt:i4>5</vt:i4>
      </vt:variant>
      <vt:variant>
        <vt:lpwstr/>
      </vt:variant>
      <vt:variant>
        <vt:lpwstr>_Toc33445400</vt:lpwstr>
      </vt:variant>
      <vt:variant>
        <vt:i4>1703995</vt:i4>
      </vt:variant>
      <vt:variant>
        <vt:i4>2216</vt:i4>
      </vt:variant>
      <vt:variant>
        <vt:i4>0</vt:i4>
      </vt:variant>
      <vt:variant>
        <vt:i4>5</vt:i4>
      </vt:variant>
      <vt:variant>
        <vt:lpwstr/>
      </vt:variant>
      <vt:variant>
        <vt:lpwstr>_Toc33445399</vt:lpwstr>
      </vt:variant>
      <vt:variant>
        <vt:i4>1769531</vt:i4>
      </vt:variant>
      <vt:variant>
        <vt:i4>2210</vt:i4>
      </vt:variant>
      <vt:variant>
        <vt:i4>0</vt:i4>
      </vt:variant>
      <vt:variant>
        <vt:i4>5</vt:i4>
      </vt:variant>
      <vt:variant>
        <vt:lpwstr/>
      </vt:variant>
      <vt:variant>
        <vt:lpwstr>_Toc33445398</vt:lpwstr>
      </vt:variant>
      <vt:variant>
        <vt:i4>1310779</vt:i4>
      </vt:variant>
      <vt:variant>
        <vt:i4>2204</vt:i4>
      </vt:variant>
      <vt:variant>
        <vt:i4>0</vt:i4>
      </vt:variant>
      <vt:variant>
        <vt:i4>5</vt:i4>
      </vt:variant>
      <vt:variant>
        <vt:lpwstr/>
      </vt:variant>
      <vt:variant>
        <vt:lpwstr>_Toc33445397</vt:lpwstr>
      </vt:variant>
      <vt:variant>
        <vt:i4>1376315</vt:i4>
      </vt:variant>
      <vt:variant>
        <vt:i4>2198</vt:i4>
      </vt:variant>
      <vt:variant>
        <vt:i4>0</vt:i4>
      </vt:variant>
      <vt:variant>
        <vt:i4>5</vt:i4>
      </vt:variant>
      <vt:variant>
        <vt:lpwstr/>
      </vt:variant>
      <vt:variant>
        <vt:lpwstr>_Toc33445396</vt:lpwstr>
      </vt:variant>
      <vt:variant>
        <vt:i4>1441851</vt:i4>
      </vt:variant>
      <vt:variant>
        <vt:i4>2192</vt:i4>
      </vt:variant>
      <vt:variant>
        <vt:i4>0</vt:i4>
      </vt:variant>
      <vt:variant>
        <vt:i4>5</vt:i4>
      </vt:variant>
      <vt:variant>
        <vt:lpwstr/>
      </vt:variant>
      <vt:variant>
        <vt:lpwstr>_Toc33445395</vt:lpwstr>
      </vt:variant>
      <vt:variant>
        <vt:i4>1507387</vt:i4>
      </vt:variant>
      <vt:variant>
        <vt:i4>2186</vt:i4>
      </vt:variant>
      <vt:variant>
        <vt:i4>0</vt:i4>
      </vt:variant>
      <vt:variant>
        <vt:i4>5</vt:i4>
      </vt:variant>
      <vt:variant>
        <vt:lpwstr/>
      </vt:variant>
      <vt:variant>
        <vt:lpwstr>_Toc33445394</vt:lpwstr>
      </vt:variant>
      <vt:variant>
        <vt:i4>1048635</vt:i4>
      </vt:variant>
      <vt:variant>
        <vt:i4>2180</vt:i4>
      </vt:variant>
      <vt:variant>
        <vt:i4>0</vt:i4>
      </vt:variant>
      <vt:variant>
        <vt:i4>5</vt:i4>
      </vt:variant>
      <vt:variant>
        <vt:lpwstr/>
      </vt:variant>
      <vt:variant>
        <vt:lpwstr>_Toc33445393</vt:lpwstr>
      </vt:variant>
      <vt:variant>
        <vt:i4>1114171</vt:i4>
      </vt:variant>
      <vt:variant>
        <vt:i4>2174</vt:i4>
      </vt:variant>
      <vt:variant>
        <vt:i4>0</vt:i4>
      </vt:variant>
      <vt:variant>
        <vt:i4>5</vt:i4>
      </vt:variant>
      <vt:variant>
        <vt:lpwstr/>
      </vt:variant>
      <vt:variant>
        <vt:lpwstr>_Toc33445392</vt:lpwstr>
      </vt:variant>
      <vt:variant>
        <vt:i4>1179707</vt:i4>
      </vt:variant>
      <vt:variant>
        <vt:i4>2168</vt:i4>
      </vt:variant>
      <vt:variant>
        <vt:i4>0</vt:i4>
      </vt:variant>
      <vt:variant>
        <vt:i4>5</vt:i4>
      </vt:variant>
      <vt:variant>
        <vt:lpwstr/>
      </vt:variant>
      <vt:variant>
        <vt:lpwstr>_Toc33445391</vt:lpwstr>
      </vt:variant>
      <vt:variant>
        <vt:i4>1245243</vt:i4>
      </vt:variant>
      <vt:variant>
        <vt:i4>2162</vt:i4>
      </vt:variant>
      <vt:variant>
        <vt:i4>0</vt:i4>
      </vt:variant>
      <vt:variant>
        <vt:i4>5</vt:i4>
      </vt:variant>
      <vt:variant>
        <vt:lpwstr/>
      </vt:variant>
      <vt:variant>
        <vt:lpwstr>_Toc33445390</vt:lpwstr>
      </vt:variant>
      <vt:variant>
        <vt:i4>1703994</vt:i4>
      </vt:variant>
      <vt:variant>
        <vt:i4>2156</vt:i4>
      </vt:variant>
      <vt:variant>
        <vt:i4>0</vt:i4>
      </vt:variant>
      <vt:variant>
        <vt:i4>5</vt:i4>
      </vt:variant>
      <vt:variant>
        <vt:lpwstr/>
      </vt:variant>
      <vt:variant>
        <vt:lpwstr>_Toc33445389</vt:lpwstr>
      </vt:variant>
      <vt:variant>
        <vt:i4>1769530</vt:i4>
      </vt:variant>
      <vt:variant>
        <vt:i4>2150</vt:i4>
      </vt:variant>
      <vt:variant>
        <vt:i4>0</vt:i4>
      </vt:variant>
      <vt:variant>
        <vt:i4>5</vt:i4>
      </vt:variant>
      <vt:variant>
        <vt:lpwstr/>
      </vt:variant>
      <vt:variant>
        <vt:lpwstr>_Toc33445388</vt:lpwstr>
      </vt:variant>
      <vt:variant>
        <vt:i4>1310778</vt:i4>
      </vt:variant>
      <vt:variant>
        <vt:i4>2144</vt:i4>
      </vt:variant>
      <vt:variant>
        <vt:i4>0</vt:i4>
      </vt:variant>
      <vt:variant>
        <vt:i4>5</vt:i4>
      </vt:variant>
      <vt:variant>
        <vt:lpwstr/>
      </vt:variant>
      <vt:variant>
        <vt:lpwstr>_Toc33445387</vt:lpwstr>
      </vt:variant>
      <vt:variant>
        <vt:i4>1376314</vt:i4>
      </vt:variant>
      <vt:variant>
        <vt:i4>2138</vt:i4>
      </vt:variant>
      <vt:variant>
        <vt:i4>0</vt:i4>
      </vt:variant>
      <vt:variant>
        <vt:i4>5</vt:i4>
      </vt:variant>
      <vt:variant>
        <vt:lpwstr/>
      </vt:variant>
      <vt:variant>
        <vt:lpwstr>_Toc33445386</vt:lpwstr>
      </vt:variant>
      <vt:variant>
        <vt:i4>1441850</vt:i4>
      </vt:variant>
      <vt:variant>
        <vt:i4>2132</vt:i4>
      </vt:variant>
      <vt:variant>
        <vt:i4>0</vt:i4>
      </vt:variant>
      <vt:variant>
        <vt:i4>5</vt:i4>
      </vt:variant>
      <vt:variant>
        <vt:lpwstr/>
      </vt:variant>
      <vt:variant>
        <vt:lpwstr>_Toc33445385</vt:lpwstr>
      </vt:variant>
      <vt:variant>
        <vt:i4>1507386</vt:i4>
      </vt:variant>
      <vt:variant>
        <vt:i4>2126</vt:i4>
      </vt:variant>
      <vt:variant>
        <vt:i4>0</vt:i4>
      </vt:variant>
      <vt:variant>
        <vt:i4>5</vt:i4>
      </vt:variant>
      <vt:variant>
        <vt:lpwstr/>
      </vt:variant>
      <vt:variant>
        <vt:lpwstr>_Toc33445384</vt:lpwstr>
      </vt:variant>
      <vt:variant>
        <vt:i4>1048634</vt:i4>
      </vt:variant>
      <vt:variant>
        <vt:i4>2120</vt:i4>
      </vt:variant>
      <vt:variant>
        <vt:i4>0</vt:i4>
      </vt:variant>
      <vt:variant>
        <vt:i4>5</vt:i4>
      </vt:variant>
      <vt:variant>
        <vt:lpwstr/>
      </vt:variant>
      <vt:variant>
        <vt:lpwstr>_Toc33445383</vt:lpwstr>
      </vt:variant>
      <vt:variant>
        <vt:i4>1114170</vt:i4>
      </vt:variant>
      <vt:variant>
        <vt:i4>2114</vt:i4>
      </vt:variant>
      <vt:variant>
        <vt:i4>0</vt:i4>
      </vt:variant>
      <vt:variant>
        <vt:i4>5</vt:i4>
      </vt:variant>
      <vt:variant>
        <vt:lpwstr/>
      </vt:variant>
      <vt:variant>
        <vt:lpwstr>_Toc33445382</vt:lpwstr>
      </vt:variant>
      <vt:variant>
        <vt:i4>1179706</vt:i4>
      </vt:variant>
      <vt:variant>
        <vt:i4>2108</vt:i4>
      </vt:variant>
      <vt:variant>
        <vt:i4>0</vt:i4>
      </vt:variant>
      <vt:variant>
        <vt:i4>5</vt:i4>
      </vt:variant>
      <vt:variant>
        <vt:lpwstr/>
      </vt:variant>
      <vt:variant>
        <vt:lpwstr>_Toc33445381</vt:lpwstr>
      </vt:variant>
      <vt:variant>
        <vt:i4>1245242</vt:i4>
      </vt:variant>
      <vt:variant>
        <vt:i4>2102</vt:i4>
      </vt:variant>
      <vt:variant>
        <vt:i4>0</vt:i4>
      </vt:variant>
      <vt:variant>
        <vt:i4>5</vt:i4>
      </vt:variant>
      <vt:variant>
        <vt:lpwstr/>
      </vt:variant>
      <vt:variant>
        <vt:lpwstr>_Toc33445380</vt:lpwstr>
      </vt:variant>
      <vt:variant>
        <vt:i4>1703989</vt:i4>
      </vt:variant>
      <vt:variant>
        <vt:i4>2096</vt:i4>
      </vt:variant>
      <vt:variant>
        <vt:i4>0</vt:i4>
      </vt:variant>
      <vt:variant>
        <vt:i4>5</vt:i4>
      </vt:variant>
      <vt:variant>
        <vt:lpwstr/>
      </vt:variant>
      <vt:variant>
        <vt:lpwstr>_Toc33445379</vt:lpwstr>
      </vt:variant>
      <vt:variant>
        <vt:i4>1769525</vt:i4>
      </vt:variant>
      <vt:variant>
        <vt:i4>2090</vt:i4>
      </vt:variant>
      <vt:variant>
        <vt:i4>0</vt:i4>
      </vt:variant>
      <vt:variant>
        <vt:i4>5</vt:i4>
      </vt:variant>
      <vt:variant>
        <vt:lpwstr/>
      </vt:variant>
      <vt:variant>
        <vt:lpwstr>_Toc33445378</vt:lpwstr>
      </vt:variant>
      <vt:variant>
        <vt:i4>1310773</vt:i4>
      </vt:variant>
      <vt:variant>
        <vt:i4>2084</vt:i4>
      </vt:variant>
      <vt:variant>
        <vt:i4>0</vt:i4>
      </vt:variant>
      <vt:variant>
        <vt:i4>5</vt:i4>
      </vt:variant>
      <vt:variant>
        <vt:lpwstr/>
      </vt:variant>
      <vt:variant>
        <vt:lpwstr>_Toc33445377</vt:lpwstr>
      </vt:variant>
      <vt:variant>
        <vt:i4>1376309</vt:i4>
      </vt:variant>
      <vt:variant>
        <vt:i4>2078</vt:i4>
      </vt:variant>
      <vt:variant>
        <vt:i4>0</vt:i4>
      </vt:variant>
      <vt:variant>
        <vt:i4>5</vt:i4>
      </vt:variant>
      <vt:variant>
        <vt:lpwstr/>
      </vt:variant>
      <vt:variant>
        <vt:lpwstr>_Toc33445376</vt:lpwstr>
      </vt:variant>
      <vt:variant>
        <vt:i4>1441845</vt:i4>
      </vt:variant>
      <vt:variant>
        <vt:i4>2072</vt:i4>
      </vt:variant>
      <vt:variant>
        <vt:i4>0</vt:i4>
      </vt:variant>
      <vt:variant>
        <vt:i4>5</vt:i4>
      </vt:variant>
      <vt:variant>
        <vt:lpwstr/>
      </vt:variant>
      <vt:variant>
        <vt:lpwstr>_Toc33445375</vt:lpwstr>
      </vt:variant>
      <vt:variant>
        <vt:i4>1507381</vt:i4>
      </vt:variant>
      <vt:variant>
        <vt:i4>2066</vt:i4>
      </vt:variant>
      <vt:variant>
        <vt:i4>0</vt:i4>
      </vt:variant>
      <vt:variant>
        <vt:i4>5</vt:i4>
      </vt:variant>
      <vt:variant>
        <vt:lpwstr/>
      </vt:variant>
      <vt:variant>
        <vt:lpwstr>_Toc33445374</vt:lpwstr>
      </vt:variant>
      <vt:variant>
        <vt:i4>1048629</vt:i4>
      </vt:variant>
      <vt:variant>
        <vt:i4>2060</vt:i4>
      </vt:variant>
      <vt:variant>
        <vt:i4>0</vt:i4>
      </vt:variant>
      <vt:variant>
        <vt:i4>5</vt:i4>
      </vt:variant>
      <vt:variant>
        <vt:lpwstr/>
      </vt:variant>
      <vt:variant>
        <vt:lpwstr>_Toc33445373</vt:lpwstr>
      </vt:variant>
      <vt:variant>
        <vt:i4>1114165</vt:i4>
      </vt:variant>
      <vt:variant>
        <vt:i4>2054</vt:i4>
      </vt:variant>
      <vt:variant>
        <vt:i4>0</vt:i4>
      </vt:variant>
      <vt:variant>
        <vt:i4>5</vt:i4>
      </vt:variant>
      <vt:variant>
        <vt:lpwstr/>
      </vt:variant>
      <vt:variant>
        <vt:lpwstr>_Toc33445372</vt:lpwstr>
      </vt:variant>
      <vt:variant>
        <vt:i4>1179701</vt:i4>
      </vt:variant>
      <vt:variant>
        <vt:i4>2048</vt:i4>
      </vt:variant>
      <vt:variant>
        <vt:i4>0</vt:i4>
      </vt:variant>
      <vt:variant>
        <vt:i4>5</vt:i4>
      </vt:variant>
      <vt:variant>
        <vt:lpwstr/>
      </vt:variant>
      <vt:variant>
        <vt:lpwstr>_Toc33445371</vt:lpwstr>
      </vt:variant>
      <vt:variant>
        <vt:i4>1245237</vt:i4>
      </vt:variant>
      <vt:variant>
        <vt:i4>2042</vt:i4>
      </vt:variant>
      <vt:variant>
        <vt:i4>0</vt:i4>
      </vt:variant>
      <vt:variant>
        <vt:i4>5</vt:i4>
      </vt:variant>
      <vt:variant>
        <vt:lpwstr/>
      </vt:variant>
      <vt:variant>
        <vt:lpwstr>_Toc33445370</vt:lpwstr>
      </vt:variant>
      <vt:variant>
        <vt:i4>1703988</vt:i4>
      </vt:variant>
      <vt:variant>
        <vt:i4>2036</vt:i4>
      </vt:variant>
      <vt:variant>
        <vt:i4>0</vt:i4>
      </vt:variant>
      <vt:variant>
        <vt:i4>5</vt:i4>
      </vt:variant>
      <vt:variant>
        <vt:lpwstr/>
      </vt:variant>
      <vt:variant>
        <vt:lpwstr>_Toc33445369</vt:lpwstr>
      </vt:variant>
      <vt:variant>
        <vt:i4>1769524</vt:i4>
      </vt:variant>
      <vt:variant>
        <vt:i4>2030</vt:i4>
      </vt:variant>
      <vt:variant>
        <vt:i4>0</vt:i4>
      </vt:variant>
      <vt:variant>
        <vt:i4>5</vt:i4>
      </vt:variant>
      <vt:variant>
        <vt:lpwstr/>
      </vt:variant>
      <vt:variant>
        <vt:lpwstr>_Toc33445368</vt:lpwstr>
      </vt:variant>
      <vt:variant>
        <vt:i4>1310772</vt:i4>
      </vt:variant>
      <vt:variant>
        <vt:i4>2024</vt:i4>
      </vt:variant>
      <vt:variant>
        <vt:i4>0</vt:i4>
      </vt:variant>
      <vt:variant>
        <vt:i4>5</vt:i4>
      </vt:variant>
      <vt:variant>
        <vt:lpwstr/>
      </vt:variant>
      <vt:variant>
        <vt:lpwstr>_Toc33445367</vt:lpwstr>
      </vt:variant>
      <vt:variant>
        <vt:i4>1376308</vt:i4>
      </vt:variant>
      <vt:variant>
        <vt:i4>2018</vt:i4>
      </vt:variant>
      <vt:variant>
        <vt:i4>0</vt:i4>
      </vt:variant>
      <vt:variant>
        <vt:i4>5</vt:i4>
      </vt:variant>
      <vt:variant>
        <vt:lpwstr/>
      </vt:variant>
      <vt:variant>
        <vt:lpwstr>_Toc33445366</vt:lpwstr>
      </vt:variant>
      <vt:variant>
        <vt:i4>1441844</vt:i4>
      </vt:variant>
      <vt:variant>
        <vt:i4>2012</vt:i4>
      </vt:variant>
      <vt:variant>
        <vt:i4>0</vt:i4>
      </vt:variant>
      <vt:variant>
        <vt:i4>5</vt:i4>
      </vt:variant>
      <vt:variant>
        <vt:lpwstr/>
      </vt:variant>
      <vt:variant>
        <vt:lpwstr>_Toc33445365</vt:lpwstr>
      </vt:variant>
      <vt:variant>
        <vt:i4>1507380</vt:i4>
      </vt:variant>
      <vt:variant>
        <vt:i4>2006</vt:i4>
      </vt:variant>
      <vt:variant>
        <vt:i4>0</vt:i4>
      </vt:variant>
      <vt:variant>
        <vt:i4>5</vt:i4>
      </vt:variant>
      <vt:variant>
        <vt:lpwstr/>
      </vt:variant>
      <vt:variant>
        <vt:lpwstr>_Toc33445364</vt:lpwstr>
      </vt:variant>
      <vt:variant>
        <vt:i4>1048628</vt:i4>
      </vt:variant>
      <vt:variant>
        <vt:i4>2000</vt:i4>
      </vt:variant>
      <vt:variant>
        <vt:i4>0</vt:i4>
      </vt:variant>
      <vt:variant>
        <vt:i4>5</vt:i4>
      </vt:variant>
      <vt:variant>
        <vt:lpwstr/>
      </vt:variant>
      <vt:variant>
        <vt:lpwstr>_Toc33445363</vt:lpwstr>
      </vt:variant>
      <vt:variant>
        <vt:i4>1114164</vt:i4>
      </vt:variant>
      <vt:variant>
        <vt:i4>1994</vt:i4>
      </vt:variant>
      <vt:variant>
        <vt:i4>0</vt:i4>
      </vt:variant>
      <vt:variant>
        <vt:i4>5</vt:i4>
      </vt:variant>
      <vt:variant>
        <vt:lpwstr/>
      </vt:variant>
      <vt:variant>
        <vt:lpwstr>_Toc33445362</vt:lpwstr>
      </vt:variant>
      <vt:variant>
        <vt:i4>1179700</vt:i4>
      </vt:variant>
      <vt:variant>
        <vt:i4>1988</vt:i4>
      </vt:variant>
      <vt:variant>
        <vt:i4>0</vt:i4>
      </vt:variant>
      <vt:variant>
        <vt:i4>5</vt:i4>
      </vt:variant>
      <vt:variant>
        <vt:lpwstr/>
      </vt:variant>
      <vt:variant>
        <vt:lpwstr>_Toc33445361</vt:lpwstr>
      </vt:variant>
      <vt:variant>
        <vt:i4>1245236</vt:i4>
      </vt:variant>
      <vt:variant>
        <vt:i4>1982</vt:i4>
      </vt:variant>
      <vt:variant>
        <vt:i4>0</vt:i4>
      </vt:variant>
      <vt:variant>
        <vt:i4>5</vt:i4>
      </vt:variant>
      <vt:variant>
        <vt:lpwstr/>
      </vt:variant>
      <vt:variant>
        <vt:lpwstr>_Toc33445360</vt:lpwstr>
      </vt:variant>
      <vt:variant>
        <vt:i4>1703991</vt:i4>
      </vt:variant>
      <vt:variant>
        <vt:i4>1976</vt:i4>
      </vt:variant>
      <vt:variant>
        <vt:i4>0</vt:i4>
      </vt:variant>
      <vt:variant>
        <vt:i4>5</vt:i4>
      </vt:variant>
      <vt:variant>
        <vt:lpwstr/>
      </vt:variant>
      <vt:variant>
        <vt:lpwstr>_Toc33445359</vt:lpwstr>
      </vt:variant>
      <vt:variant>
        <vt:i4>1769527</vt:i4>
      </vt:variant>
      <vt:variant>
        <vt:i4>1970</vt:i4>
      </vt:variant>
      <vt:variant>
        <vt:i4>0</vt:i4>
      </vt:variant>
      <vt:variant>
        <vt:i4>5</vt:i4>
      </vt:variant>
      <vt:variant>
        <vt:lpwstr/>
      </vt:variant>
      <vt:variant>
        <vt:lpwstr>_Toc33445358</vt:lpwstr>
      </vt:variant>
      <vt:variant>
        <vt:i4>1310775</vt:i4>
      </vt:variant>
      <vt:variant>
        <vt:i4>1964</vt:i4>
      </vt:variant>
      <vt:variant>
        <vt:i4>0</vt:i4>
      </vt:variant>
      <vt:variant>
        <vt:i4>5</vt:i4>
      </vt:variant>
      <vt:variant>
        <vt:lpwstr/>
      </vt:variant>
      <vt:variant>
        <vt:lpwstr>_Toc33445357</vt:lpwstr>
      </vt:variant>
      <vt:variant>
        <vt:i4>1376311</vt:i4>
      </vt:variant>
      <vt:variant>
        <vt:i4>1958</vt:i4>
      </vt:variant>
      <vt:variant>
        <vt:i4>0</vt:i4>
      </vt:variant>
      <vt:variant>
        <vt:i4>5</vt:i4>
      </vt:variant>
      <vt:variant>
        <vt:lpwstr/>
      </vt:variant>
      <vt:variant>
        <vt:lpwstr>_Toc33445356</vt:lpwstr>
      </vt:variant>
      <vt:variant>
        <vt:i4>1441847</vt:i4>
      </vt:variant>
      <vt:variant>
        <vt:i4>1952</vt:i4>
      </vt:variant>
      <vt:variant>
        <vt:i4>0</vt:i4>
      </vt:variant>
      <vt:variant>
        <vt:i4>5</vt:i4>
      </vt:variant>
      <vt:variant>
        <vt:lpwstr/>
      </vt:variant>
      <vt:variant>
        <vt:lpwstr>_Toc33445355</vt:lpwstr>
      </vt:variant>
      <vt:variant>
        <vt:i4>1507383</vt:i4>
      </vt:variant>
      <vt:variant>
        <vt:i4>1946</vt:i4>
      </vt:variant>
      <vt:variant>
        <vt:i4>0</vt:i4>
      </vt:variant>
      <vt:variant>
        <vt:i4>5</vt:i4>
      </vt:variant>
      <vt:variant>
        <vt:lpwstr/>
      </vt:variant>
      <vt:variant>
        <vt:lpwstr>_Toc33445354</vt:lpwstr>
      </vt:variant>
      <vt:variant>
        <vt:i4>1048631</vt:i4>
      </vt:variant>
      <vt:variant>
        <vt:i4>1940</vt:i4>
      </vt:variant>
      <vt:variant>
        <vt:i4>0</vt:i4>
      </vt:variant>
      <vt:variant>
        <vt:i4>5</vt:i4>
      </vt:variant>
      <vt:variant>
        <vt:lpwstr/>
      </vt:variant>
      <vt:variant>
        <vt:lpwstr>_Toc33445353</vt:lpwstr>
      </vt:variant>
      <vt:variant>
        <vt:i4>1114167</vt:i4>
      </vt:variant>
      <vt:variant>
        <vt:i4>1934</vt:i4>
      </vt:variant>
      <vt:variant>
        <vt:i4>0</vt:i4>
      </vt:variant>
      <vt:variant>
        <vt:i4>5</vt:i4>
      </vt:variant>
      <vt:variant>
        <vt:lpwstr/>
      </vt:variant>
      <vt:variant>
        <vt:lpwstr>_Toc33445352</vt:lpwstr>
      </vt:variant>
      <vt:variant>
        <vt:i4>1179703</vt:i4>
      </vt:variant>
      <vt:variant>
        <vt:i4>1928</vt:i4>
      </vt:variant>
      <vt:variant>
        <vt:i4>0</vt:i4>
      </vt:variant>
      <vt:variant>
        <vt:i4>5</vt:i4>
      </vt:variant>
      <vt:variant>
        <vt:lpwstr/>
      </vt:variant>
      <vt:variant>
        <vt:lpwstr>_Toc33445351</vt:lpwstr>
      </vt:variant>
      <vt:variant>
        <vt:i4>1245239</vt:i4>
      </vt:variant>
      <vt:variant>
        <vt:i4>1922</vt:i4>
      </vt:variant>
      <vt:variant>
        <vt:i4>0</vt:i4>
      </vt:variant>
      <vt:variant>
        <vt:i4>5</vt:i4>
      </vt:variant>
      <vt:variant>
        <vt:lpwstr/>
      </vt:variant>
      <vt:variant>
        <vt:lpwstr>_Toc33445350</vt:lpwstr>
      </vt:variant>
      <vt:variant>
        <vt:i4>1703990</vt:i4>
      </vt:variant>
      <vt:variant>
        <vt:i4>1916</vt:i4>
      </vt:variant>
      <vt:variant>
        <vt:i4>0</vt:i4>
      </vt:variant>
      <vt:variant>
        <vt:i4>5</vt:i4>
      </vt:variant>
      <vt:variant>
        <vt:lpwstr/>
      </vt:variant>
      <vt:variant>
        <vt:lpwstr>_Toc33445349</vt:lpwstr>
      </vt:variant>
      <vt:variant>
        <vt:i4>1769526</vt:i4>
      </vt:variant>
      <vt:variant>
        <vt:i4>1910</vt:i4>
      </vt:variant>
      <vt:variant>
        <vt:i4>0</vt:i4>
      </vt:variant>
      <vt:variant>
        <vt:i4>5</vt:i4>
      </vt:variant>
      <vt:variant>
        <vt:lpwstr/>
      </vt:variant>
      <vt:variant>
        <vt:lpwstr>_Toc33445348</vt:lpwstr>
      </vt:variant>
      <vt:variant>
        <vt:i4>1310774</vt:i4>
      </vt:variant>
      <vt:variant>
        <vt:i4>1904</vt:i4>
      </vt:variant>
      <vt:variant>
        <vt:i4>0</vt:i4>
      </vt:variant>
      <vt:variant>
        <vt:i4>5</vt:i4>
      </vt:variant>
      <vt:variant>
        <vt:lpwstr/>
      </vt:variant>
      <vt:variant>
        <vt:lpwstr>_Toc33445347</vt:lpwstr>
      </vt:variant>
      <vt:variant>
        <vt:i4>1376310</vt:i4>
      </vt:variant>
      <vt:variant>
        <vt:i4>1898</vt:i4>
      </vt:variant>
      <vt:variant>
        <vt:i4>0</vt:i4>
      </vt:variant>
      <vt:variant>
        <vt:i4>5</vt:i4>
      </vt:variant>
      <vt:variant>
        <vt:lpwstr/>
      </vt:variant>
      <vt:variant>
        <vt:lpwstr>_Toc33445346</vt:lpwstr>
      </vt:variant>
      <vt:variant>
        <vt:i4>1441846</vt:i4>
      </vt:variant>
      <vt:variant>
        <vt:i4>1892</vt:i4>
      </vt:variant>
      <vt:variant>
        <vt:i4>0</vt:i4>
      </vt:variant>
      <vt:variant>
        <vt:i4>5</vt:i4>
      </vt:variant>
      <vt:variant>
        <vt:lpwstr/>
      </vt:variant>
      <vt:variant>
        <vt:lpwstr>_Toc33445345</vt:lpwstr>
      </vt:variant>
      <vt:variant>
        <vt:i4>1507382</vt:i4>
      </vt:variant>
      <vt:variant>
        <vt:i4>1886</vt:i4>
      </vt:variant>
      <vt:variant>
        <vt:i4>0</vt:i4>
      </vt:variant>
      <vt:variant>
        <vt:i4>5</vt:i4>
      </vt:variant>
      <vt:variant>
        <vt:lpwstr/>
      </vt:variant>
      <vt:variant>
        <vt:lpwstr>_Toc33445344</vt:lpwstr>
      </vt:variant>
      <vt:variant>
        <vt:i4>1048630</vt:i4>
      </vt:variant>
      <vt:variant>
        <vt:i4>1880</vt:i4>
      </vt:variant>
      <vt:variant>
        <vt:i4>0</vt:i4>
      </vt:variant>
      <vt:variant>
        <vt:i4>5</vt:i4>
      </vt:variant>
      <vt:variant>
        <vt:lpwstr/>
      </vt:variant>
      <vt:variant>
        <vt:lpwstr>_Toc33445343</vt:lpwstr>
      </vt:variant>
      <vt:variant>
        <vt:i4>1114166</vt:i4>
      </vt:variant>
      <vt:variant>
        <vt:i4>1874</vt:i4>
      </vt:variant>
      <vt:variant>
        <vt:i4>0</vt:i4>
      </vt:variant>
      <vt:variant>
        <vt:i4>5</vt:i4>
      </vt:variant>
      <vt:variant>
        <vt:lpwstr/>
      </vt:variant>
      <vt:variant>
        <vt:lpwstr>_Toc33445342</vt:lpwstr>
      </vt:variant>
      <vt:variant>
        <vt:i4>1179702</vt:i4>
      </vt:variant>
      <vt:variant>
        <vt:i4>1868</vt:i4>
      </vt:variant>
      <vt:variant>
        <vt:i4>0</vt:i4>
      </vt:variant>
      <vt:variant>
        <vt:i4>5</vt:i4>
      </vt:variant>
      <vt:variant>
        <vt:lpwstr/>
      </vt:variant>
      <vt:variant>
        <vt:lpwstr>_Toc33445341</vt:lpwstr>
      </vt:variant>
      <vt:variant>
        <vt:i4>1245238</vt:i4>
      </vt:variant>
      <vt:variant>
        <vt:i4>1862</vt:i4>
      </vt:variant>
      <vt:variant>
        <vt:i4>0</vt:i4>
      </vt:variant>
      <vt:variant>
        <vt:i4>5</vt:i4>
      </vt:variant>
      <vt:variant>
        <vt:lpwstr/>
      </vt:variant>
      <vt:variant>
        <vt:lpwstr>_Toc33445340</vt:lpwstr>
      </vt:variant>
      <vt:variant>
        <vt:i4>1703985</vt:i4>
      </vt:variant>
      <vt:variant>
        <vt:i4>1856</vt:i4>
      </vt:variant>
      <vt:variant>
        <vt:i4>0</vt:i4>
      </vt:variant>
      <vt:variant>
        <vt:i4>5</vt:i4>
      </vt:variant>
      <vt:variant>
        <vt:lpwstr/>
      </vt:variant>
      <vt:variant>
        <vt:lpwstr>_Toc33445339</vt:lpwstr>
      </vt:variant>
      <vt:variant>
        <vt:i4>1769521</vt:i4>
      </vt:variant>
      <vt:variant>
        <vt:i4>1850</vt:i4>
      </vt:variant>
      <vt:variant>
        <vt:i4>0</vt:i4>
      </vt:variant>
      <vt:variant>
        <vt:i4>5</vt:i4>
      </vt:variant>
      <vt:variant>
        <vt:lpwstr/>
      </vt:variant>
      <vt:variant>
        <vt:lpwstr>_Toc33445338</vt:lpwstr>
      </vt:variant>
      <vt:variant>
        <vt:i4>1310769</vt:i4>
      </vt:variant>
      <vt:variant>
        <vt:i4>1844</vt:i4>
      </vt:variant>
      <vt:variant>
        <vt:i4>0</vt:i4>
      </vt:variant>
      <vt:variant>
        <vt:i4>5</vt:i4>
      </vt:variant>
      <vt:variant>
        <vt:lpwstr/>
      </vt:variant>
      <vt:variant>
        <vt:lpwstr>_Toc33445337</vt:lpwstr>
      </vt:variant>
      <vt:variant>
        <vt:i4>1376305</vt:i4>
      </vt:variant>
      <vt:variant>
        <vt:i4>1838</vt:i4>
      </vt:variant>
      <vt:variant>
        <vt:i4>0</vt:i4>
      </vt:variant>
      <vt:variant>
        <vt:i4>5</vt:i4>
      </vt:variant>
      <vt:variant>
        <vt:lpwstr/>
      </vt:variant>
      <vt:variant>
        <vt:lpwstr>_Toc33445336</vt:lpwstr>
      </vt:variant>
      <vt:variant>
        <vt:i4>1441841</vt:i4>
      </vt:variant>
      <vt:variant>
        <vt:i4>1832</vt:i4>
      </vt:variant>
      <vt:variant>
        <vt:i4>0</vt:i4>
      </vt:variant>
      <vt:variant>
        <vt:i4>5</vt:i4>
      </vt:variant>
      <vt:variant>
        <vt:lpwstr/>
      </vt:variant>
      <vt:variant>
        <vt:lpwstr>_Toc33445335</vt:lpwstr>
      </vt:variant>
      <vt:variant>
        <vt:i4>1507377</vt:i4>
      </vt:variant>
      <vt:variant>
        <vt:i4>1826</vt:i4>
      </vt:variant>
      <vt:variant>
        <vt:i4>0</vt:i4>
      </vt:variant>
      <vt:variant>
        <vt:i4>5</vt:i4>
      </vt:variant>
      <vt:variant>
        <vt:lpwstr/>
      </vt:variant>
      <vt:variant>
        <vt:lpwstr>_Toc33445334</vt:lpwstr>
      </vt:variant>
      <vt:variant>
        <vt:i4>1048625</vt:i4>
      </vt:variant>
      <vt:variant>
        <vt:i4>1820</vt:i4>
      </vt:variant>
      <vt:variant>
        <vt:i4>0</vt:i4>
      </vt:variant>
      <vt:variant>
        <vt:i4>5</vt:i4>
      </vt:variant>
      <vt:variant>
        <vt:lpwstr/>
      </vt:variant>
      <vt:variant>
        <vt:lpwstr>_Toc33445333</vt:lpwstr>
      </vt:variant>
      <vt:variant>
        <vt:i4>1114161</vt:i4>
      </vt:variant>
      <vt:variant>
        <vt:i4>1814</vt:i4>
      </vt:variant>
      <vt:variant>
        <vt:i4>0</vt:i4>
      </vt:variant>
      <vt:variant>
        <vt:i4>5</vt:i4>
      </vt:variant>
      <vt:variant>
        <vt:lpwstr/>
      </vt:variant>
      <vt:variant>
        <vt:lpwstr>_Toc33445332</vt:lpwstr>
      </vt:variant>
      <vt:variant>
        <vt:i4>1179697</vt:i4>
      </vt:variant>
      <vt:variant>
        <vt:i4>1808</vt:i4>
      </vt:variant>
      <vt:variant>
        <vt:i4>0</vt:i4>
      </vt:variant>
      <vt:variant>
        <vt:i4>5</vt:i4>
      </vt:variant>
      <vt:variant>
        <vt:lpwstr/>
      </vt:variant>
      <vt:variant>
        <vt:lpwstr>_Toc33445331</vt:lpwstr>
      </vt:variant>
      <vt:variant>
        <vt:i4>1245233</vt:i4>
      </vt:variant>
      <vt:variant>
        <vt:i4>1802</vt:i4>
      </vt:variant>
      <vt:variant>
        <vt:i4>0</vt:i4>
      </vt:variant>
      <vt:variant>
        <vt:i4>5</vt:i4>
      </vt:variant>
      <vt:variant>
        <vt:lpwstr/>
      </vt:variant>
      <vt:variant>
        <vt:lpwstr>_Toc33445330</vt:lpwstr>
      </vt:variant>
      <vt:variant>
        <vt:i4>1703984</vt:i4>
      </vt:variant>
      <vt:variant>
        <vt:i4>1796</vt:i4>
      </vt:variant>
      <vt:variant>
        <vt:i4>0</vt:i4>
      </vt:variant>
      <vt:variant>
        <vt:i4>5</vt:i4>
      </vt:variant>
      <vt:variant>
        <vt:lpwstr/>
      </vt:variant>
      <vt:variant>
        <vt:lpwstr>_Toc33445329</vt:lpwstr>
      </vt:variant>
      <vt:variant>
        <vt:i4>1769520</vt:i4>
      </vt:variant>
      <vt:variant>
        <vt:i4>1790</vt:i4>
      </vt:variant>
      <vt:variant>
        <vt:i4>0</vt:i4>
      </vt:variant>
      <vt:variant>
        <vt:i4>5</vt:i4>
      </vt:variant>
      <vt:variant>
        <vt:lpwstr/>
      </vt:variant>
      <vt:variant>
        <vt:lpwstr>_Toc33445328</vt:lpwstr>
      </vt:variant>
      <vt:variant>
        <vt:i4>1310768</vt:i4>
      </vt:variant>
      <vt:variant>
        <vt:i4>1784</vt:i4>
      </vt:variant>
      <vt:variant>
        <vt:i4>0</vt:i4>
      </vt:variant>
      <vt:variant>
        <vt:i4>5</vt:i4>
      </vt:variant>
      <vt:variant>
        <vt:lpwstr/>
      </vt:variant>
      <vt:variant>
        <vt:lpwstr>_Toc33445327</vt:lpwstr>
      </vt:variant>
      <vt:variant>
        <vt:i4>1376304</vt:i4>
      </vt:variant>
      <vt:variant>
        <vt:i4>1778</vt:i4>
      </vt:variant>
      <vt:variant>
        <vt:i4>0</vt:i4>
      </vt:variant>
      <vt:variant>
        <vt:i4>5</vt:i4>
      </vt:variant>
      <vt:variant>
        <vt:lpwstr/>
      </vt:variant>
      <vt:variant>
        <vt:lpwstr>_Toc33445326</vt:lpwstr>
      </vt:variant>
      <vt:variant>
        <vt:i4>1441840</vt:i4>
      </vt:variant>
      <vt:variant>
        <vt:i4>1772</vt:i4>
      </vt:variant>
      <vt:variant>
        <vt:i4>0</vt:i4>
      </vt:variant>
      <vt:variant>
        <vt:i4>5</vt:i4>
      </vt:variant>
      <vt:variant>
        <vt:lpwstr/>
      </vt:variant>
      <vt:variant>
        <vt:lpwstr>_Toc33445325</vt:lpwstr>
      </vt:variant>
      <vt:variant>
        <vt:i4>1507376</vt:i4>
      </vt:variant>
      <vt:variant>
        <vt:i4>1766</vt:i4>
      </vt:variant>
      <vt:variant>
        <vt:i4>0</vt:i4>
      </vt:variant>
      <vt:variant>
        <vt:i4>5</vt:i4>
      </vt:variant>
      <vt:variant>
        <vt:lpwstr/>
      </vt:variant>
      <vt:variant>
        <vt:lpwstr>_Toc33445324</vt:lpwstr>
      </vt:variant>
      <vt:variant>
        <vt:i4>1048624</vt:i4>
      </vt:variant>
      <vt:variant>
        <vt:i4>1760</vt:i4>
      </vt:variant>
      <vt:variant>
        <vt:i4>0</vt:i4>
      </vt:variant>
      <vt:variant>
        <vt:i4>5</vt:i4>
      </vt:variant>
      <vt:variant>
        <vt:lpwstr/>
      </vt:variant>
      <vt:variant>
        <vt:lpwstr>_Toc33445323</vt:lpwstr>
      </vt:variant>
      <vt:variant>
        <vt:i4>1114160</vt:i4>
      </vt:variant>
      <vt:variant>
        <vt:i4>1754</vt:i4>
      </vt:variant>
      <vt:variant>
        <vt:i4>0</vt:i4>
      </vt:variant>
      <vt:variant>
        <vt:i4>5</vt:i4>
      </vt:variant>
      <vt:variant>
        <vt:lpwstr/>
      </vt:variant>
      <vt:variant>
        <vt:lpwstr>_Toc33445322</vt:lpwstr>
      </vt:variant>
      <vt:variant>
        <vt:i4>1179696</vt:i4>
      </vt:variant>
      <vt:variant>
        <vt:i4>1748</vt:i4>
      </vt:variant>
      <vt:variant>
        <vt:i4>0</vt:i4>
      </vt:variant>
      <vt:variant>
        <vt:i4>5</vt:i4>
      </vt:variant>
      <vt:variant>
        <vt:lpwstr/>
      </vt:variant>
      <vt:variant>
        <vt:lpwstr>_Toc33445321</vt:lpwstr>
      </vt:variant>
      <vt:variant>
        <vt:i4>1245232</vt:i4>
      </vt:variant>
      <vt:variant>
        <vt:i4>1742</vt:i4>
      </vt:variant>
      <vt:variant>
        <vt:i4>0</vt:i4>
      </vt:variant>
      <vt:variant>
        <vt:i4>5</vt:i4>
      </vt:variant>
      <vt:variant>
        <vt:lpwstr/>
      </vt:variant>
      <vt:variant>
        <vt:lpwstr>_Toc33445320</vt:lpwstr>
      </vt:variant>
      <vt:variant>
        <vt:i4>1703987</vt:i4>
      </vt:variant>
      <vt:variant>
        <vt:i4>1736</vt:i4>
      </vt:variant>
      <vt:variant>
        <vt:i4>0</vt:i4>
      </vt:variant>
      <vt:variant>
        <vt:i4>5</vt:i4>
      </vt:variant>
      <vt:variant>
        <vt:lpwstr/>
      </vt:variant>
      <vt:variant>
        <vt:lpwstr>_Toc33445319</vt:lpwstr>
      </vt:variant>
      <vt:variant>
        <vt:i4>1769523</vt:i4>
      </vt:variant>
      <vt:variant>
        <vt:i4>1730</vt:i4>
      </vt:variant>
      <vt:variant>
        <vt:i4>0</vt:i4>
      </vt:variant>
      <vt:variant>
        <vt:i4>5</vt:i4>
      </vt:variant>
      <vt:variant>
        <vt:lpwstr/>
      </vt:variant>
      <vt:variant>
        <vt:lpwstr>_Toc33445318</vt:lpwstr>
      </vt:variant>
      <vt:variant>
        <vt:i4>1310771</vt:i4>
      </vt:variant>
      <vt:variant>
        <vt:i4>1724</vt:i4>
      </vt:variant>
      <vt:variant>
        <vt:i4>0</vt:i4>
      </vt:variant>
      <vt:variant>
        <vt:i4>5</vt:i4>
      </vt:variant>
      <vt:variant>
        <vt:lpwstr/>
      </vt:variant>
      <vt:variant>
        <vt:lpwstr>_Toc33445317</vt:lpwstr>
      </vt:variant>
      <vt:variant>
        <vt:i4>1376307</vt:i4>
      </vt:variant>
      <vt:variant>
        <vt:i4>1718</vt:i4>
      </vt:variant>
      <vt:variant>
        <vt:i4>0</vt:i4>
      </vt:variant>
      <vt:variant>
        <vt:i4>5</vt:i4>
      </vt:variant>
      <vt:variant>
        <vt:lpwstr/>
      </vt:variant>
      <vt:variant>
        <vt:lpwstr>_Toc33445316</vt:lpwstr>
      </vt:variant>
      <vt:variant>
        <vt:i4>1441843</vt:i4>
      </vt:variant>
      <vt:variant>
        <vt:i4>1712</vt:i4>
      </vt:variant>
      <vt:variant>
        <vt:i4>0</vt:i4>
      </vt:variant>
      <vt:variant>
        <vt:i4>5</vt:i4>
      </vt:variant>
      <vt:variant>
        <vt:lpwstr/>
      </vt:variant>
      <vt:variant>
        <vt:lpwstr>_Toc33445315</vt:lpwstr>
      </vt:variant>
      <vt:variant>
        <vt:i4>1507379</vt:i4>
      </vt:variant>
      <vt:variant>
        <vt:i4>1706</vt:i4>
      </vt:variant>
      <vt:variant>
        <vt:i4>0</vt:i4>
      </vt:variant>
      <vt:variant>
        <vt:i4>5</vt:i4>
      </vt:variant>
      <vt:variant>
        <vt:lpwstr/>
      </vt:variant>
      <vt:variant>
        <vt:lpwstr>_Toc33445314</vt:lpwstr>
      </vt:variant>
      <vt:variant>
        <vt:i4>1048627</vt:i4>
      </vt:variant>
      <vt:variant>
        <vt:i4>1700</vt:i4>
      </vt:variant>
      <vt:variant>
        <vt:i4>0</vt:i4>
      </vt:variant>
      <vt:variant>
        <vt:i4>5</vt:i4>
      </vt:variant>
      <vt:variant>
        <vt:lpwstr/>
      </vt:variant>
      <vt:variant>
        <vt:lpwstr>_Toc33445313</vt:lpwstr>
      </vt:variant>
      <vt:variant>
        <vt:i4>1114163</vt:i4>
      </vt:variant>
      <vt:variant>
        <vt:i4>1694</vt:i4>
      </vt:variant>
      <vt:variant>
        <vt:i4>0</vt:i4>
      </vt:variant>
      <vt:variant>
        <vt:i4>5</vt:i4>
      </vt:variant>
      <vt:variant>
        <vt:lpwstr/>
      </vt:variant>
      <vt:variant>
        <vt:lpwstr>_Toc33445312</vt:lpwstr>
      </vt:variant>
      <vt:variant>
        <vt:i4>1179699</vt:i4>
      </vt:variant>
      <vt:variant>
        <vt:i4>1688</vt:i4>
      </vt:variant>
      <vt:variant>
        <vt:i4>0</vt:i4>
      </vt:variant>
      <vt:variant>
        <vt:i4>5</vt:i4>
      </vt:variant>
      <vt:variant>
        <vt:lpwstr/>
      </vt:variant>
      <vt:variant>
        <vt:lpwstr>_Toc33445311</vt:lpwstr>
      </vt:variant>
      <vt:variant>
        <vt:i4>1245235</vt:i4>
      </vt:variant>
      <vt:variant>
        <vt:i4>1682</vt:i4>
      </vt:variant>
      <vt:variant>
        <vt:i4>0</vt:i4>
      </vt:variant>
      <vt:variant>
        <vt:i4>5</vt:i4>
      </vt:variant>
      <vt:variant>
        <vt:lpwstr/>
      </vt:variant>
      <vt:variant>
        <vt:lpwstr>_Toc33445310</vt:lpwstr>
      </vt:variant>
      <vt:variant>
        <vt:i4>1703986</vt:i4>
      </vt:variant>
      <vt:variant>
        <vt:i4>1676</vt:i4>
      </vt:variant>
      <vt:variant>
        <vt:i4>0</vt:i4>
      </vt:variant>
      <vt:variant>
        <vt:i4>5</vt:i4>
      </vt:variant>
      <vt:variant>
        <vt:lpwstr/>
      </vt:variant>
      <vt:variant>
        <vt:lpwstr>_Toc33445309</vt:lpwstr>
      </vt:variant>
      <vt:variant>
        <vt:i4>1769522</vt:i4>
      </vt:variant>
      <vt:variant>
        <vt:i4>1670</vt:i4>
      </vt:variant>
      <vt:variant>
        <vt:i4>0</vt:i4>
      </vt:variant>
      <vt:variant>
        <vt:i4>5</vt:i4>
      </vt:variant>
      <vt:variant>
        <vt:lpwstr/>
      </vt:variant>
      <vt:variant>
        <vt:lpwstr>_Toc33445308</vt:lpwstr>
      </vt:variant>
      <vt:variant>
        <vt:i4>1310770</vt:i4>
      </vt:variant>
      <vt:variant>
        <vt:i4>1664</vt:i4>
      </vt:variant>
      <vt:variant>
        <vt:i4>0</vt:i4>
      </vt:variant>
      <vt:variant>
        <vt:i4>5</vt:i4>
      </vt:variant>
      <vt:variant>
        <vt:lpwstr/>
      </vt:variant>
      <vt:variant>
        <vt:lpwstr>_Toc33445307</vt:lpwstr>
      </vt:variant>
      <vt:variant>
        <vt:i4>1376306</vt:i4>
      </vt:variant>
      <vt:variant>
        <vt:i4>1658</vt:i4>
      </vt:variant>
      <vt:variant>
        <vt:i4>0</vt:i4>
      </vt:variant>
      <vt:variant>
        <vt:i4>5</vt:i4>
      </vt:variant>
      <vt:variant>
        <vt:lpwstr/>
      </vt:variant>
      <vt:variant>
        <vt:lpwstr>_Toc33445306</vt:lpwstr>
      </vt:variant>
      <vt:variant>
        <vt:i4>1441842</vt:i4>
      </vt:variant>
      <vt:variant>
        <vt:i4>1652</vt:i4>
      </vt:variant>
      <vt:variant>
        <vt:i4>0</vt:i4>
      </vt:variant>
      <vt:variant>
        <vt:i4>5</vt:i4>
      </vt:variant>
      <vt:variant>
        <vt:lpwstr/>
      </vt:variant>
      <vt:variant>
        <vt:lpwstr>_Toc33445305</vt:lpwstr>
      </vt:variant>
      <vt:variant>
        <vt:i4>1507378</vt:i4>
      </vt:variant>
      <vt:variant>
        <vt:i4>1646</vt:i4>
      </vt:variant>
      <vt:variant>
        <vt:i4>0</vt:i4>
      </vt:variant>
      <vt:variant>
        <vt:i4>5</vt:i4>
      </vt:variant>
      <vt:variant>
        <vt:lpwstr/>
      </vt:variant>
      <vt:variant>
        <vt:lpwstr>_Toc33445304</vt:lpwstr>
      </vt:variant>
      <vt:variant>
        <vt:i4>1048626</vt:i4>
      </vt:variant>
      <vt:variant>
        <vt:i4>1640</vt:i4>
      </vt:variant>
      <vt:variant>
        <vt:i4>0</vt:i4>
      </vt:variant>
      <vt:variant>
        <vt:i4>5</vt:i4>
      </vt:variant>
      <vt:variant>
        <vt:lpwstr/>
      </vt:variant>
      <vt:variant>
        <vt:lpwstr>_Toc33445303</vt:lpwstr>
      </vt:variant>
      <vt:variant>
        <vt:i4>1114162</vt:i4>
      </vt:variant>
      <vt:variant>
        <vt:i4>1634</vt:i4>
      </vt:variant>
      <vt:variant>
        <vt:i4>0</vt:i4>
      </vt:variant>
      <vt:variant>
        <vt:i4>5</vt:i4>
      </vt:variant>
      <vt:variant>
        <vt:lpwstr/>
      </vt:variant>
      <vt:variant>
        <vt:lpwstr>_Toc33445302</vt:lpwstr>
      </vt:variant>
      <vt:variant>
        <vt:i4>1179698</vt:i4>
      </vt:variant>
      <vt:variant>
        <vt:i4>1628</vt:i4>
      </vt:variant>
      <vt:variant>
        <vt:i4>0</vt:i4>
      </vt:variant>
      <vt:variant>
        <vt:i4>5</vt:i4>
      </vt:variant>
      <vt:variant>
        <vt:lpwstr/>
      </vt:variant>
      <vt:variant>
        <vt:lpwstr>_Toc33445301</vt:lpwstr>
      </vt:variant>
      <vt:variant>
        <vt:i4>1245234</vt:i4>
      </vt:variant>
      <vt:variant>
        <vt:i4>1622</vt:i4>
      </vt:variant>
      <vt:variant>
        <vt:i4>0</vt:i4>
      </vt:variant>
      <vt:variant>
        <vt:i4>5</vt:i4>
      </vt:variant>
      <vt:variant>
        <vt:lpwstr/>
      </vt:variant>
      <vt:variant>
        <vt:lpwstr>_Toc33445300</vt:lpwstr>
      </vt:variant>
      <vt:variant>
        <vt:i4>1769531</vt:i4>
      </vt:variant>
      <vt:variant>
        <vt:i4>1616</vt:i4>
      </vt:variant>
      <vt:variant>
        <vt:i4>0</vt:i4>
      </vt:variant>
      <vt:variant>
        <vt:i4>5</vt:i4>
      </vt:variant>
      <vt:variant>
        <vt:lpwstr/>
      </vt:variant>
      <vt:variant>
        <vt:lpwstr>_Toc33445299</vt:lpwstr>
      </vt:variant>
      <vt:variant>
        <vt:i4>1703995</vt:i4>
      </vt:variant>
      <vt:variant>
        <vt:i4>1610</vt:i4>
      </vt:variant>
      <vt:variant>
        <vt:i4>0</vt:i4>
      </vt:variant>
      <vt:variant>
        <vt:i4>5</vt:i4>
      </vt:variant>
      <vt:variant>
        <vt:lpwstr/>
      </vt:variant>
      <vt:variant>
        <vt:lpwstr>_Toc33445298</vt:lpwstr>
      </vt:variant>
      <vt:variant>
        <vt:i4>1376315</vt:i4>
      </vt:variant>
      <vt:variant>
        <vt:i4>1604</vt:i4>
      </vt:variant>
      <vt:variant>
        <vt:i4>0</vt:i4>
      </vt:variant>
      <vt:variant>
        <vt:i4>5</vt:i4>
      </vt:variant>
      <vt:variant>
        <vt:lpwstr/>
      </vt:variant>
      <vt:variant>
        <vt:lpwstr>_Toc33445297</vt:lpwstr>
      </vt:variant>
      <vt:variant>
        <vt:i4>1310779</vt:i4>
      </vt:variant>
      <vt:variant>
        <vt:i4>1598</vt:i4>
      </vt:variant>
      <vt:variant>
        <vt:i4>0</vt:i4>
      </vt:variant>
      <vt:variant>
        <vt:i4>5</vt:i4>
      </vt:variant>
      <vt:variant>
        <vt:lpwstr/>
      </vt:variant>
      <vt:variant>
        <vt:lpwstr>_Toc33445296</vt:lpwstr>
      </vt:variant>
      <vt:variant>
        <vt:i4>1507387</vt:i4>
      </vt:variant>
      <vt:variant>
        <vt:i4>1592</vt:i4>
      </vt:variant>
      <vt:variant>
        <vt:i4>0</vt:i4>
      </vt:variant>
      <vt:variant>
        <vt:i4>5</vt:i4>
      </vt:variant>
      <vt:variant>
        <vt:lpwstr/>
      </vt:variant>
      <vt:variant>
        <vt:lpwstr>_Toc33445295</vt:lpwstr>
      </vt:variant>
      <vt:variant>
        <vt:i4>1441851</vt:i4>
      </vt:variant>
      <vt:variant>
        <vt:i4>1586</vt:i4>
      </vt:variant>
      <vt:variant>
        <vt:i4>0</vt:i4>
      </vt:variant>
      <vt:variant>
        <vt:i4>5</vt:i4>
      </vt:variant>
      <vt:variant>
        <vt:lpwstr/>
      </vt:variant>
      <vt:variant>
        <vt:lpwstr>_Toc33445294</vt:lpwstr>
      </vt:variant>
      <vt:variant>
        <vt:i4>1114171</vt:i4>
      </vt:variant>
      <vt:variant>
        <vt:i4>1580</vt:i4>
      </vt:variant>
      <vt:variant>
        <vt:i4>0</vt:i4>
      </vt:variant>
      <vt:variant>
        <vt:i4>5</vt:i4>
      </vt:variant>
      <vt:variant>
        <vt:lpwstr/>
      </vt:variant>
      <vt:variant>
        <vt:lpwstr>_Toc33445293</vt:lpwstr>
      </vt:variant>
      <vt:variant>
        <vt:i4>1048635</vt:i4>
      </vt:variant>
      <vt:variant>
        <vt:i4>1574</vt:i4>
      </vt:variant>
      <vt:variant>
        <vt:i4>0</vt:i4>
      </vt:variant>
      <vt:variant>
        <vt:i4>5</vt:i4>
      </vt:variant>
      <vt:variant>
        <vt:lpwstr/>
      </vt:variant>
      <vt:variant>
        <vt:lpwstr>_Toc33445292</vt:lpwstr>
      </vt:variant>
      <vt:variant>
        <vt:i4>1245243</vt:i4>
      </vt:variant>
      <vt:variant>
        <vt:i4>1568</vt:i4>
      </vt:variant>
      <vt:variant>
        <vt:i4>0</vt:i4>
      </vt:variant>
      <vt:variant>
        <vt:i4>5</vt:i4>
      </vt:variant>
      <vt:variant>
        <vt:lpwstr/>
      </vt:variant>
      <vt:variant>
        <vt:lpwstr>_Toc33445291</vt:lpwstr>
      </vt:variant>
      <vt:variant>
        <vt:i4>1179707</vt:i4>
      </vt:variant>
      <vt:variant>
        <vt:i4>1562</vt:i4>
      </vt:variant>
      <vt:variant>
        <vt:i4>0</vt:i4>
      </vt:variant>
      <vt:variant>
        <vt:i4>5</vt:i4>
      </vt:variant>
      <vt:variant>
        <vt:lpwstr/>
      </vt:variant>
      <vt:variant>
        <vt:lpwstr>_Toc33445290</vt:lpwstr>
      </vt:variant>
      <vt:variant>
        <vt:i4>1769530</vt:i4>
      </vt:variant>
      <vt:variant>
        <vt:i4>1556</vt:i4>
      </vt:variant>
      <vt:variant>
        <vt:i4>0</vt:i4>
      </vt:variant>
      <vt:variant>
        <vt:i4>5</vt:i4>
      </vt:variant>
      <vt:variant>
        <vt:lpwstr/>
      </vt:variant>
      <vt:variant>
        <vt:lpwstr>_Toc33445289</vt:lpwstr>
      </vt:variant>
      <vt:variant>
        <vt:i4>1703994</vt:i4>
      </vt:variant>
      <vt:variant>
        <vt:i4>1550</vt:i4>
      </vt:variant>
      <vt:variant>
        <vt:i4>0</vt:i4>
      </vt:variant>
      <vt:variant>
        <vt:i4>5</vt:i4>
      </vt:variant>
      <vt:variant>
        <vt:lpwstr/>
      </vt:variant>
      <vt:variant>
        <vt:lpwstr>_Toc33445288</vt:lpwstr>
      </vt:variant>
      <vt:variant>
        <vt:i4>1376314</vt:i4>
      </vt:variant>
      <vt:variant>
        <vt:i4>1544</vt:i4>
      </vt:variant>
      <vt:variant>
        <vt:i4>0</vt:i4>
      </vt:variant>
      <vt:variant>
        <vt:i4>5</vt:i4>
      </vt:variant>
      <vt:variant>
        <vt:lpwstr/>
      </vt:variant>
      <vt:variant>
        <vt:lpwstr>_Toc33445287</vt:lpwstr>
      </vt:variant>
      <vt:variant>
        <vt:i4>1310778</vt:i4>
      </vt:variant>
      <vt:variant>
        <vt:i4>1538</vt:i4>
      </vt:variant>
      <vt:variant>
        <vt:i4>0</vt:i4>
      </vt:variant>
      <vt:variant>
        <vt:i4>5</vt:i4>
      </vt:variant>
      <vt:variant>
        <vt:lpwstr/>
      </vt:variant>
      <vt:variant>
        <vt:lpwstr>_Toc33445286</vt:lpwstr>
      </vt:variant>
      <vt:variant>
        <vt:i4>1507386</vt:i4>
      </vt:variant>
      <vt:variant>
        <vt:i4>1532</vt:i4>
      </vt:variant>
      <vt:variant>
        <vt:i4>0</vt:i4>
      </vt:variant>
      <vt:variant>
        <vt:i4>5</vt:i4>
      </vt:variant>
      <vt:variant>
        <vt:lpwstr/>
      </vt:variant>
      <vt:variant>
        <vt:lpwstr>_Toc33445285</vt:lpwstr>
      </vt:variant>
      <vt:variant>
        <vt:i4>1441850</vt:i4>
      </vt:variant>
      <vt:variant>
        <vt:i4>1526</vt:i4>
      </vt:variant>
      <vt:variant>
        <vt:i4>0</vt:i4>
      </vt:variant>
      <vt:variant>
        <vt:i4>5</vt:i4>
      </vt:variant>
      <vt:variant>
        <vt:lpwstr/>
      </vt:variant>
      <vt:variant>
        <vt:lpwstr>_Toc33445284</vt:lpwstr>
      </vt:variant>
      <vt:variant>
        <vt:i4>1114170</vt:i4>
      </vt:variant>
      <vt:variant>
        <vt:i4>1520</vt:i4>
      </vt:variant>
      <vt:variant>
        <vt:i4>0</vt:i4>
      </vt:variant>
      <vt:variant>
        <vt:i4>5</vt:i4>
      </vt:variant>
      <vt:variant>
        <vt:lpwstr/>
      </vt:variant>
      <vt:variant>
        <vt:lpwstr>_Toc33445283</vt:lpwstr>
      </vt:variant>
      <vt:variant>
        <vt:i4>1048634</vt:i4>
      </vt:variant>
      <vt:variant>
        <vt:i4>1514</vt:i4>
      </vt:variant>
      <vt:variant>
        <vt:i4>0</vt:i4>
      </vt:variant>
      <vt:variant>
        <vt:i4>5</vt:i4>
      </vt:variant>
      <vt:variant>
        <vt:lpwstr/>
      </vt:variant>
      <vt:variant>
        <vt:lpwstr>_Toc33445282</vt:lpwstr>
      </vt:variant>
      <vt:variant>
        <vt:i4>1245242</vt:i4>
      </vt:variant>
      <vt:variant>
        <vt:i4>1508</vt:i4>
      </vt:variant>
      <vt:variant>
        <vt:i4>0</vt:i4>
      </vt:variant>
      <vt:variant>
        <vt:i4>5</vt:i4>
      </vt:variant>
      <vt:variant>
        <vt:lpwstr/>
      </vt:variant>
      <vt:variant>
        <vt:lpwstr>_Toc33445281</vt:lpwstr>
      </vt:variant>
      <vt:variant>
        <vt:i4>1179706</vt:i4>
      </vt:variant>
      <vt:variant>
        <vt:i4>1502</vt:i4>
      </vt:variant>
      <vt:variant>
        <vt:i4>0</vt:i4>
      </vt:variant>
      <vt:variant>
        <vt:i4>5</vt:i4>
      </vt:variant>
      <vt:variant>
        <vt:lpwstr/>
      </vt:variant>
      <vt:variant>
        <vt:lpwstr>_Toc33445280</vt:lpwstr>
      </vt:variant>
      <vt:variant>
        <vt:i4>1769525</vt:i4>
      </vt:variant>
      <vt:variant>
        <vt:i4>1496</vt:i4>
      </vt:variant>
      <vt:variant>
        <vt:i4>0</vt:i4>
      </vt:variant>
      <vt:variant>
        <vt:i4>5</vt:i4>
      </vt:variant>
      <vt:variant>
        <vt:lpwstr/>
      </vt:variant>
      <vt:variant>
        <vt:lpwstr>_Toc33445279</vt:lpwstr>
      </vt:variant>
      <vt:variant>
        <vt:i4>1703989</vt:i4>
      </vt:variant>
      <vt:variant>
        <vt:i4>1490</vt:i4>
      </vt:variant>
      <vt:variant>
        <vt:i4>0</vt:i4>
      </vt:variant>
      <vt:variant>
        <vt:i4>5</vt:i4>
      </vt:variant>
      <vt:variant>
        <vt:lpwstr/>
      </vt:variant>
      <vt:variant>
        <vt:lpwstr>_Toc33445278</vt:lpwstr>
      </vt:variant>
      <vt:variant>
        <vt:i4>1376309</vt:i4>
      </vt:variant>
      <vt:variant>
        <vt:i4>1484</vt:i4>
      </vt:variant>
      <vt:variant>
        <vt:i4>0</vt:i4>
      </vt:variant>
      <vt:variant>
        <vt:i4>5</vt:i4>
      </vt:variant>
      <vt:variant>
        <vt:lpwstr/>
      </vt:variant>
      <vt:variant>
        <vt:lpwstr>_Toc33445277</vt:lpwstr>
      </vt:variant>
      <vt:variant>
        <vt:i4>1310773</vt:i4>
      </vt:variant>
      <vt:variant>
        <vt:i4>1478</vt:i4>
      </vt:variant>
      <vt:variant>
        <vt:i4>0</vt:i4>
      </vt:variant>
      <vt:variant>
        <vt:i4>5</vt:i4>
      </vt:variant>
      <vt:variant>
        <vt:lpwstr/>
      </vt:variant>
      <vt:variant>
        <vt:lpwstr>_Toc33445276</vt:lpwstr>
      </vt:variant>
      <vt:variant>
        <vt:i4>1507381</vt:i4>
      </vt:variant>
      <vt:variant>
        <vt:i4>1472</vt:i4>
      </vt:variant>
      <vt:variant>
        <vt:i4>0</vt:i4>
      </vt:variant>
      <vt:variant>
        <vt:i4>5</vt:i4>
      </vt:variant>
      <vt:variant>
        <vt:lpwstr/>
      </vt:variant>
      <vt:variant>
        <vt:lpwstr>_Toc33445275</vt:lpwstr>
      </vt:variant>
      <vt:variant>
        <vt:i4>1441845</vt:i4>
      </vt:variant>
      <vt:variant>
        <vt:i4>1466</vt:i4>
      </vt:variant>
      <vt:variant>
        <vt:i4>0</vt:i4>
      </vt:variant>
      <vt:variant>
        <vt:i4>5</vt:i4>
      </vt:variant>
      <vt:variant>
        <vt:lpwstr/>
      </vt:variant>
      <vt:variant>
        <vt:lpwstr>_Toc33445274</vt:lpwstr>
      </vt:variant>
      <vt:variant>
        <vt:i4>1114165</vt:i4>
      </vt:variant>
      <vt:variant>
        <vt:i4>1460</vt:i4>
      </vt:variant>
      <vt:variant>
        <vt:i4>0</vt:i4>
      </vt:variant>
      <vt:variant>
        <vt:i4>5</vt:i4>
      </vt:variant>
      <vt:variant>
        <vt:lpwstr/>
      </vt:variant>
      <vt:variant>
        <vt:lpwstr>_Toc33445273</vt:lpwstr>
      </vt:variant>
      <vt:variant>
        <vt:i4>1048629</vt:i4>
      </vt:variant>
      <vt:variant>
        <vt:i4>1454</vt:i4>
      </vt:variant>
      <vt:variant>
        <vt:i4>0</vt:i4>
      </vt:variant>
      <vt:variant>
        <vt:i4>5</vt:i4>
      </vt:variant>
      <vt:variant>
        <vt:lpwstr/>
      </vt:variant>
      <vt:variant>
        <vt:lpwstr>_Toc33445272</vt:lpwstr>
      </vt:variant>
      <vt:variant>
        <vt:i4>1245237</vt:i4>
      </vt:variant>
      <vt:variant>
        <vt:i4>1448</vt:i4>
      </vt:variant>
      <vt:variant>
        <vt:i4>0</vt:i4>
      </vt:variant>
      <vt:variant>
        <vt:i4>5</vt:i4>
      </vt:variant>
      <vt:variant>
        <vt:lpwstr/>
      </vt:variant>
      <vt:variant>
        <vt:lpwstr>_Toc33445271</vt:lpwstr>
      </vt:variant>
      <vt:variant>
        <vt:i4>1179701</vt:i4>
      </vt:variant>
      <vt:variant>
        <vt:i4>1442</vt:i4>
      </vt:variant>
      <vt:variant>
        <vt:i4>0</vt:i4>
      </vt:variant>
      <vt:variant>
        <vt:i4>5</vt:i4>
      </vt:variant>
      <vt:variant>
        <vt:lpwstr/>
      </vt:variant>
      <vt:variant>
        <vt:lpwstr>_Toc33445270</vt:lpwstr>
      </vt:variant>
      <vt:variant>
        <vt:i4>1769524</vt:i4>
      </vt:variant>
      <vt:variant>
        <vt:i4>1436</vt:i4>
      </vt:variant>
      <vt:variant>
        <vt:i4>0</vt:i4>
      </vt:variant>
      <vt:variant>
        <vt:i4>5</vt:i4>
      </vt:variant>
      <vt:variant>
        <vt:lpwstr/>
      </vt:variant>
      <vt:variant>
        <vt:lpwstr>_Toc33445269</vt:lpwstr>
      </vt:variant>
      <vt:variant>
        <vt:i4>1703988</vt:i4>
      </vt:variant>
      <vt:variant>
        <vt:i4>1430</vt:i4>
      </vt:variant>
      <vt:variant>
        <vt:i4>0</vt:i4>
      </vt:variant>
      <vt:variant>
        <vt:i4>5</vt:i4>
      </vt:variant>
      <vt:variant>
        <vt:lpwstr/>
      </vt:variant>
      <vt:variant>
        <vt:lpwstr>_Toc33445268</vt:lpwstr>
      </vt:variant>
      <vt:variant>
        <vt:i4>1376308</vt:i4>
      </vt:variant>
      <vt:variant>
        <vt:i4>1424</vt:i4>
      </vt:variant>
      <vt:variant>
        <vt:i4>0</vt:i4>
      </vt:variant>
      <vt:variant>
        <vt:i4>5</vt:i4>
      </vt:variant>
      <vt:variant>
        <vt:lpwstr/>
      </vt:variant>
      <vt:variant>
        <vt:lpwstr>_Toc33445267</vt:lpwstr>
      </vt:variant>
      <vt:variant>
        <vt:i4>1310772</vt:i4>
      </vt:variant>
      <vt:variant>
        <vt:i4>1418</vt:i4>
      </vt:variant>
      <vt:variant>
        <vt:i4>0</vt:i4>
      </vt:variant>
      <vt:variant>
        <vt:i4>5</vt:i4>
      </vt:variant>
      <vt:variant>
        <vt:lpwstr/>
      </vt:variant>
      <vt:variant>
        <vt:lpwstr>_Toc33445266</vt:lpwstr>
      </vt:variant>
      <vt:variant>
        <vt:i4>1507380</vt:i4>
      </vt:variant>
      <vt:variant>
        <vt:i4>1412</vt:i4>
      </vt:variant>
      <vt:variant>
        <vt:i4>0</vt:i4>
      </vt:variant>
      <vt:variant>
        <vt:i4>5</vt:i4>
      </vt:variant>
      <vt:variant>
        <vt:lpwstr/>
      </vt:variant>
      <vt:variant>
        <vt:lpwstr>_Toc33445265</vt:lpwstr>
      </vt:variant>
      <vt:variant>
        <vt:i4>1441844</vt:i4>
      </vt:variant>
      <vt:variant>
        <vt:i4>1406</vt:i4>
      </vt:variant>
      <vt:variant>
        <vt:i4>0</vt:i4>
      </vt:variant>
      <vt:variant>
        <vt:i4>5</vt:i4>
      </vt:variant>
      <vt:variant>
        <vt:lpwstr/>
      </vt:variant>
      <vt:variant>
        <vt:lpwstr>_Toc33445264</vt:lpwstr>
      </vt:variant>
      <vt:variant>
        <vt:i4>1114164</vt:i4>
      </vt:variant>
      <vt:variant>
        <vt:i4>1400</vt:i4>
      </vt:variant>
      <vt:variant>
        <vt:i4>0</vt:i4>
      </vt:variant>
      <vt:variant>
        <vt:i4>5</vt:i4>
      </vt:variant>
      <vt:variant>
        <vt:lpwstr/>
      </vt:variant>
      <vt:variant>
        <vt:lpwstr>_Toc33445263</vt:lpwstr>
      </vt:variant>
      <vt:variant>
        <vt:i4>1048628</vt:i4>
      </vt:variant>
      <vt:variant>
        <vt:i4>1394</vt:i4>
      </vt:variant>
      <vt:variant>
        <vt:i4>0</vt:i4>
      </vt:variant>
      <vt:variant>
        <vt:i4>5</vt:i4>
      </vt:variant>
      <vt:variant>
        <vt:lpwstr/>
      </vt:variant>
      <vt:variant>
        <vt:lpwstr>_Toc33445262</vt:lpwstr>
      </vt:variant>
      <vt:variant>
        <vt:i4>1245236</vt:i4>
      </vt:variant>
      <vt:variant>
        <vt:i4>1388</vt:i4>
      </vt:variant>
      <vt:variant>
        <vt:i4>0</vt:i4>
      </vt:variant>
      <vt:variant>
        <vt:i4>5</vt:i4>
      </vt:variant>
      <vt:variant>
        <vt:lpwstr/>
      </vt:variant>
      <vt:variant>
        <vt:lpwstr>_Toc33445261</vt:lpwstr>
      </vt:variant>
      <vt:variant>
        <vt:i4>1179700</vt:i4>
      </vt:variant>
      <vt:variant>
        <vt:i4>1382</vt:i4>
      </vt:variant>
      <vt:variant>
        <vt:i4>0</vt:i4>
      </vt:variant>
      <vt:variant>
        <vt:i4>5</vt:i4>
      </vt:variant>
      <vt:variant>
        <vt:lpwstr/>
      </vt:variant>
      <vt:variant>
        <vt:lpwstr>_Toc33445260</vt:lpwstr>
      </vt:variant>
      <vt:variant>
        <vt:i4>1769527</vt:i4>
      </vt:variant>
      <vt:variant>
        <vt:i4>1376</vt:i4>
      </vt:variant>
      <vt:variant>
        <vt:i4>0</vt:i4>
      </vt:variant>
      <vt:variant>
        <vt:i4>5</vt:i4>
      </vt:variant>
      <vt:variant>
        <vt:lpwstr/>
      </vt:variant>
      <vt:variant>
        <vt:lpwstr>_Toc33445259</vt:lpwstr>
      </vt:variant>
      <vt:variant>
        <vt:i4>1703991</vt:i4>
      </vt:variant>
      <vt:variant>
        <vt:i4>1370</vt:i4>
      </vt:variant>
      <vt:variant>
        <vt:i4>0</vt:i4>
      </vt:variant>
      <vt:variant>
        <vt:i4>5</vt:i4>
      </vt:variant>
      <vt:variant>
        <vt:lpwstr/>
      </vt:variant>
      <vt:variant>
        <vt:lpwstr>_Toc33445258</vt:lpwstr>
      </vt:variant>
      <vt:variant>
        <vt:i4>1376311</vt:i4>
      </vt:variant>
      <vt:variant>
        <vt:i4>1364</vt:i4>
      </vt:variant>
      <vt:variant>
        <vt:i4>0</vt:i4>
      </vt:variant>
      <vt:variant>
        <vt:i4>5</vt:i4>
      </vt:variant>
      <vt:variant>
        <vt:lpwstr/>
      </vt:variant>
      <vt:variant>
        <vt:lpwstr>_Toc33445257</vt:lpwstr>
      </vt:variant>
      <vt:variant>
        <vt:i4>1310775</vt:i4>
      </vt:variant>
      <vt:variant>
        <vt:i4>1358</vt:i4>
      </vt:variant>
      <vt:variant>
        <vt:i4>0</vt:i4>
      </vt:variant>
      <vt:variant>
        <vt:i4>5</vt:i4>
      </vt:variant>
      <vt:variant>
        <vt:lpwstr/>
      </vt:variant>
      <vt:variant>
        <vt:lpwstr>_Toc33445256</vt:lpwstr>
      </vt:variant>
      <vt:variant>
        <vt:i4>1507383</vt:i4>
      </vt:variant>
      <vt:variant>
        <vt:i4>1352</vt:i4>
      </vt:variant>
      <vt:variant>
        <vt:i4>0</vt:i4>
      </vt:variant>
      <vt:variant>
        <vt:i4>5</vt:i4>
      </vt:variant>
      <vt:variant>
        <vt:lpwstr/>
      </vt:variant>
      <vt:variant>
        <vt:lpwstr>_Toc33445255</vt:lpwstr>
      </vt:variant>
      <vt:variant>
        <vt:i4>1441847</vt:i4>
      </vt:variant>
      <vt:variant>
        <vt:i4>1346</vt:i4>
      </vt:variant>
      <vt:variant>
        <vt:i4>0</vt:i4>
      </vt:variant>
      <vt:variant>
        <vt:i4>5</vt:i4>
      </vt:variant>
      <vt:variant>
        <vt:lpwstr/>
      </vt:variant>
      <vt:variant>
        <vt:lpwstr>_Toc33445254</vt:lpwstr>
      </vt:variant>
      <vt:variant>
        <vt:i4>1114167</vt:i4>
      </vt:variant>
      <vt:variant>
        <vt:i4>1340</vt:i4>
      </vt:variant>
      <vt:variant>
        <vt:i4>0</vt:i4>
      </vt:variant>
      <vt:variant>
        <vt:i4>5</vt:i4>
      </vt:variant>
      <vt:variant>
        <vt:lpwstr/>
      </vt:variant>
      <vt:variant>
        <vt:lpwstr>_Toc33445253</vt:lpwstr>
      </vt:variant>
      <vt:variant>
        <vt:i4>1048631</vt:i4>
      </vt:variant>
      <vt:variant>
        <vt:i4>1334</vt:i4>
      </vt:variant>
      <vt:variant>
        <vt:i4>0</vt:i4>
      </vt:variant>
      <vt:variant>
        <vt:i4>5</vt:i4>
      </vt:variant>
      <vt:variant>
        <vt:lpwstr/>
      </vt:variant>
      <vt:variant>
        <vt:lpwstr>_Toc33445252</vt:lpwstr>
      </vt:variant>
      <vt:variant>
        <vt:i4>1245239</vt:i4>
      </vt:variant>
      <vt:variant>
        <vt:i4>1328</vt:i4>
      </vt:variant>
      <vt:variant>
        <vt:i4>0</vt:i4>
      </vt:variant>
      <vt:variant>
        <vt:i4>5</vt:i4>
      </vt:variant>
      <vt:variant>
        <vt:lpwstr/>
      </vt:variant>
      <vt:variant>
        <vt:lpwstr>_Toc33445251</vt:lpwstr>
      </vt:variant>
      <vt:variant>
        <vt:i4>1179703</vt:i4>
      </vt:variant>
      <vt:variant>
        <vt:i4>1322</vt:i4>
      </vt:variant>
      <vt:variant>
        <vt:i4>0</vt:i4>
      </vt:variant>
      <vt:variant>
        <vt:i4>5</vt:i4>
      </vt:variant>
      <vt:variant>
        <vt:lpwstr/>
      </vt:variant>
      <vt:variant>
        <vt:lpwstr>_Toc33445250</vt:lpwstr>
      </vt:variant>
      <vt:variant>
        <vt:i4>1769526</vt:i4>
      </vt:variant>
      <vt:variant>
        <vt:i4>1316</vt:i4>
      </vt:variant>
      <vt:variant>
        <vt:i4>0</vt:i4>
      </vt:variant>
      <vt:variant>
        <vt:i4>5</vt:i4>
      </vt:variant>
      <vt:variant>
        <vt:lpwstr/>
      </vt:variant>
      <vt:variant>
        <vt:lpwstr>_Toc33445249</vt:lpwstr>
      </vt:variant>
      <vt:variant>
        <vt:i4>1703990</vt:i4>
      </vt:variant>
      <vt:variant>
        <vt:i4>1310</vt:i4>
      </vt:variant>
      <vt:variant>
        <vt:i4>0</vt:i4>
      </vt:variant>
      <vt:variant>
        <vt:i4>5</vt:i4>
      </vt:variant>
      <vt:variant>
        <vt:lpwstr/>
      </vt:variant>
      <vt:variant>
        <vt:lpwstr>_Toc33445248</vt:lpwstr>
      </vt:variant>
      <vt:variant>
        <vt:i4>1376310</vt:i4>
      </vt:variant>
      <vt:variant>
        <vt:i4>1304</vt:i4>
      </vt:variant>
      <vt:variant>
        <vt:i4>0</vt:i4>
      </vt:variant>
      <vt:variant>
        <vt:i4>5</vt:i4>
      </vt:variant>
      <vt:variant>
        <vt:lpwstr/>
      </vt:variant>
      <vt:variant>
        <vt:lpwstr>_Toc33445247</vt:lpwstr>
      </vt:variant>
      <vt:variant>
        <vt:i4>1310774</vt:i4>
      </vt:variant>
      <vt:variant>
        <vt:i4>1298</vt:i4>
      </vt:variant>
      <vt:variant>
        <vt:i4>0</vt:i4>
      </vt:variant>
      <vt:variant>
        <vt:i4>5</vt:i4>
      </vt:variant>
      <vt:variant>
        <vt:lpwstr/>
      </vt:variant>
      <vt:variant>
        <vt:lpwstr>_Toc33445246</vt:lpwstr>
      </vt:variant>
      <vt:variant>
        <vt:i4>1507382</vt:i4>
      </vt:variant>
      <vt:variant>
        <vt:i4>1292</vt:i4>
      </vt:variant>
      <vt:variant>
        <vt:i4>0</vt:i4>
      </vt:variant>
      <vt:variant>
        <vt:i4>5</vt:i4>
      </vt:variant>
      <vt:variant>
        <vt:lpwstr/>
      </vt:variant>
      <vt:variant>
        <vt:lpwstr>_Toc33445245</vt:lpwstr>
      </vt:variant>
      <vt:variant>
        <vt:i4>1441846</vt:i4>
      </vt:variant>
      <vt:variant>
        <vt:i4>1286</vt:i4>
      </vt:variant>
      <vt:variant>
        <vt:i4>0</vt:i4>
      </vt:variant>
      <vt:variant>
        <vt:i4>5</vt:i4>
      </vt:variant>
      <vt:variant>
        <vt:lpwstr/>
      </vt:variant>
      <vt:variant>
        <vt:lpwstr>_Toc33445244</vt:lpwstr>
      </vt:variant>
      <vt:variant>
        <vt:i4>1114166</vt:i4>
      </vt:variant>
      <vt:variant>
        <vt:i4>1280</vt:i4>
      </vt:variant>
      <vt:variant>
        <vt:i4>0</vt:i4>
      </vt:variant>
      <vt:variant>
        <vt:i4>5</vt:i4>
      </vt:variant>
      <vt:variant>
        <vt:lpwstr/>
      </vt:variant>
      <vt:variant>
        <vt:lpwstr>_Toc33445243</vt:lpwstr>
      </vt:variant>
      <vt:variant>
        <vt:i4>1048630</vt:i4>
      </vt:variant>
      <vt:variant>
        <vt:i4>1274</vt:i4>
      </vt:variant>
      <vt:variant>
        <vt:i4>0</vt:i4>
      </vt:variant>
      <vt:variant>
        <vt:i4>5</vt:i4>
      </vt:variant>
      <vt:variant>
        <vt:lpwstr/>
      </vt:variant>
      <vt:variant>
        <vt:lpwstr>_Toc33445242</vt:lpwstr>
      </vt:variant>
      <vt:variant>
        <vt:i4>1245238</vt:i4>
      </vt:variant>
      <vt:variant>
        <vt:i4>1268</vt:i4>
      </vt:variant>
      <vt:variant>
        <vt:i4>0</vt:i4>
      </vt:variant>
      <vt:variant>
        <vt:i4>5</vt:i4>
      </vt:variant>
      <vt:variant>
        <vt:lpwstr/>
      </vt:variant>
      <vt:variant>
        <vt:lpwstr>_Toc33445241</vt:lpwstr>
      </vt:variant>
      <vt:variant>
        <vt:i4>1179702</vt:i4>
      </vt:variant>
      <vt:variant>
        <vt:i4>1262</vt:i4>
      </vt:variant>
      <vt:variant>
        <vt:i4>0</vt:i4>
      </vt:variant>
      <vt:variant>
        <vt:i4>5</vt:i4>
      </vt:variant>
      <vt:variant>
        <vt:lpwstr/>
      </vt:variant>
      <vt:variant>
        <vt:lpwstr>_Toc33445240</vt:lpwstr>
      </vt:variant>
      <vt:variant>
        <vt:i4>1769521</vt:i4>
      </vt:variant>
      <vt:variant>
        <vt:i4>1256</vt:i4>
      </vt:variant>
      <vt:variant>
        <vt:i4>0</vt:i4>
      </vt:variant>
      <vt:variant>
        <vt:i4>5</vt:i4>
      </vt:variant>
      <vt:variant>
        <vt:lpwstr/>
      </vt:variant>
      <vt:variant>
        <vt:lpwstr>_Toc33445239</vt:lpwstr>
      </vt:variant>
      <vt:variant>
        <vt:i4>1703985</vt:i4>
      </vt:variant>
      <vt:variant>
        <vt:i4>1250</vt:i4>
      </vt:variant>
      <vt:variant>
        <vt:i4>0</vt:i4>
      </vt:variant>
      <vt:variant>
        <vt:i4>5</vt:i4>
      </vt:variant>
      <vt:variant>
        <vt:lpwstr/>
      </vt:variant>
      <vt:variant>
        <vt:lpwstr>_Toc33445238</vt:lpwstr>
      </vt:variant>
      <vt:variant>
        <vt:i4>1376305</vt:i4>
      </vt:variant>
      <vt:variant>
        <vt:i4>1244</vt:i4>
      </vt:variant>
      <vt:variant>
        <vt:i4>0</vt:i4>
      </vt:variant>
      <vt:variant>
        <vt:i4>5</vt:i4>
      </vt:variant>
      <vt:variant>
        <vt:lpwstr/>
      </vt:variant>
      <vt:variant>
        <vt:lpwstr>_Toc33445237</vt:lpwstr>
      </vt:variant>
      <vt:variant>
        <vt:i4>1310769</vt:i4>
      </vt:variant>
      <vt:variant>
        <vt:i4>1238</vt:i4>
      </vt:variant>
      <vt:variant>
        <vt:i4>0</vt:i4>
      </vt:variant>
      <vt:variant>
        <vt:i4>5</vt:i4>
      </vt:variant>
      <vt:variant>
        <vt:lpwstr/>
      </vt:variant>
      <vt:variant>
        <vt:lpwstr>_Toc33445236</vt:lpwstr>
      </vt:variant>
      <vt:variant>
        <vt:i4>1507377</vt:i4>
      </vt:variant>
      <vt:variant>
        <vt:i4>1232</vt:i4>
      </vt:variant>
      <vt:variant>
        <vt:i4>0</vt:i4>
      </vt:variant>
      <vt:variant>
        <vt:i4>5</vt:i4>
      </vt:variant>
      <vt:variant>
        <vt:lpwstr/>
      </vt:variant>
      <vt:variant>
        <vt:lpwstr>_Toc33445235</vt:lpwstr>
      </vt:variant>
      <vt:variant>
        <vt:i4>1441841</vt:i4>
      </vt:variant>
      <vt:variant>
        <vt:i4>1226</vt:i4>
      </vt:variant>
      <vt:variant>
        <vt:i4>0</vt:i4>
      </vt:variant>
      <vt:variant>
        <vt:i4>5</vt:i4>
      </vt:variant>
      <vt:variant>
        <vt:lpwstr/>
      </vt:variant>
      <vt:variant>
        <vt:lpwstr>_Toc33445234</vt:lpwstr>
      </vt:variant>
      <vt:variant>
        <vt:i4>1114161</vt:i4>
      </vt:variant>
      <vt:variant>
        <vt:i4>1220</vt:i4>
      </vt:variant>
      <vt:variant>
        <vt:i4>0</vt:i4>
      </vt:variant>
      <vt:variant>
        <vt:i4>5</vt:i4>
      </vt:variant>
      <vt:variant>
        <vt:lpwstr/>
      </vt:variant>
      <vt:variant>
        <vt:lpwstr>_Toc33445233</vt:lpwstr>
      </vt:variant>
      <vt:variant>
        <vt:i4>1048625</vt:i4>
      </vt:variant>
      <vt:variant>
        <vt:i4>1214</vt:i4>
      </vt:variant>
      <vt:variant>
        <vt:i4>0</vt:i4>
      </vt:variant>
      <vt:variant>
        <vt:i4>5</vt:i4>
      </vt:variant>
      <vt:variant>
        <vt:lpwstr/>
      </vt:variant>
      <vt:variant>
        <vt:lpwstr>_Toc33445232</vt:lpwstr>
      </vt:variant>
      <vt:variant>
        <vt:i4>1245233</vt:i4>
      </vt:variant>
      <vt:variant>
        <vt:i4>1208</vt:i4>
      </vt:variant>
      <vt:variant>
        <vt:i4>0</vt:i4>
      </vt:variant>
      <vt:variant>
        <vt:i4>5</vt:i4>
      </vt:variant>
      <vt:variant>
        <vt:lpwstr/>
      </vt:variant>
      <vt:variant>
        <vt:lpwstr>_Toc33445231</vt:lpwstr>
      </vt:variant>
      <vt:variant>
        <vt:i4>1179697</vt:i4>
      </vt:variant>
      <vt:variant>
        <vt:i4>1202</vt:i4>
      </vt:variant>
      <vt:variant>
        <vt:i4>0</vt:i4>
      </vt:variant>
      <vt:variant>
        <vt:i4>5</vt:i4>
      </vt:variant>
      <vt:variant>
        <vt:lpwstr/>
      </vt:variant>
      <vt:variant>
        <vt:lpwstr>_Toc33445230</vt:lpwstr>
      </vt:variant>
      <vt:variant>
        <vt:i4>1769520</vt:i4>
      </vt:variant>
      <vt:variant>
        <vt:i4>1196</vt:i4>
      </vt:variant>
      <vt:variant>
        <vt:i4>0</vt:i4>
      </vt:variant>
      <vt:variant>
        <vt:i4>5</vt:i4>
      </vt:variant>
      <vt:variant>
        <vt:lpwstr/>
      </vt:variant>
      <vt:variant>
        <vt:lpwstr>_Toc33445229</vt:lpwstr>
      </vt:variant>
      <vt:variant>
        <vt:i4>1703984</vt:i4>
      </vt:variant>
      <vt:variant>
        <vt:i4>1190</vt:i4>
      </vt:variant>
      <vt:variant>
        <vt:i4>0</vt:i4>
      </vt:variant>
      <vt:variant>
        <vt:i4>5</vt:i4>
      </vt:variant>
      <vt:variant>
        <vt:lpwstr/>
      </vt:variant>
      <vt:variant>
        <vt:lpwstr>_Toc33445228</vt:lpwstr>
      </vt:variant>
      <vt:variant>
        <vt:i4>1376304</vt:i4>
      </vt:variant>
      <vt:variant>
        <vt:i4>1184</vt:i4>
      </vt:variant>
      <vt:variant>
        <vt:i4>0</vt:i4>
      </vt:variant>
      <vt:variant>
        <vt:i4>5</vt:i4>
      </vt:variant>
      <vt:variant>
        <vt:lpwstr/>
      </vt:variant>
      <vt:variant>
        <vt:lpwstr>_Toc33445227</vt:lpwstr>
      </vt:variant>
      <vt:variant>
        <vt:i4>1310768</vt:i4>
      </vt:variant>
      <vt:variant>
        <vt:i4>1178</vt:i4>
      </vt:variant>
      <vt:variant>
        <vt:i4>0</vt:i4>
      </vt:variant>
      <vt:variant>
        <vt:i4>5</vt:i4>
      </vt:variant>
      <vt:variant>
        <vt:lpwstr/>
      </vt:variant>
      <vt:variant>
        <vt:lpwstr>_Toc33445226</vt:lpwstr>
      </vt:variant>
      <vt:variant>
        <vt:i4>1507376</vt:i4>
      </vt:variant>
      <vt:variant>
        <vt:i4>1172</vt:i4>
      </vt:variant>
      <vt:variant>
        <vt:i4>0</vt:i4>
      </vt:variant>
      <vt:variant>
        <vt:i4>5</vt:i4>
      </vt:variant>
      <vt:variant>
        <vt:lpwstr/>
      </vt:variant>
      <vt:variant>
        <vt:lpwstr>_Toc33445225</vt:lpwstr>
      </vt:variant>
      <vt:variant>
        <vt:i4>1441840</vt:i4>
      </vt:variant>
      <vt:variant>
        <vt:i4>1166</vt:i4>
      </vt:variant>
      <vt:variant>
        <vt:i4>0</vt:i4>
      </vt:variant>
      <vt:variant>
        <vt:i4>5</vt:i4>
      </vt:variant>
      <vt:variant>
        <vt:lpwstr/>
      </vt:variant>
      <vt:variant>
        <vt:lpwstr>_Toc33445224</vt:lpwstr>
      </vt:variant>
      <vt:variant>
        <vt:i4>1114160</vt:i4>
      </vt:variant>
      <vt:variant>
        <vt:i4>1160</vt:i4>
      </vt:variant>
      <vt:variant>
        <vt:i4>0</vt:i4>
      </vt:variant>
      <vt:variant>
        <vt:i4>5</vt:i4>
      </vt:variant>
      <vt:variant>
        <vt:lpwstr/>
      </vt:variant>
      <vt:variant>
        <vt:lpwstr>_Toc33445223</vt:lpwstr>
      </vt:variant>
      <vt:variant>
        <vt:i4>1048624</vt:i4>
      </vt:variant>
      <vt:variant>
        <vt:i4>1154</vt:i4>
      </vt:variant>
      <vt:variant>
        <vt:i4>0</vt:i4>
      </vt:variant>
      <vt:variant>
        <vt:i4>5</vt:i4>
      </vt:variant>
      <vt:variant>
        <vt:lpwstr/>
      </vt:variant>
      <vt:variant>
        <vt:lpwstr>_Toc33445222</vt:lpwstr>
      </vt:variant>
      <vt:variant>
        <vt:i4>1245232</vt:i4>
      </vt:variant>
      <vt:variant>
        <vt:i4>1148</vt:i4>
      </vt:variant>
      <vt:variant>
        <vt:i4>0</vt:i4>
      </vt:variant>
      <vt:variant>
        <vt:i4>5</vt:i4>
      </vt:variant>
      <vt:variant>
        <vt:lpwstr/>
      </vt:variant>
      <vt:variant>
        <vt:lpwstr>_Toc33445221</vt:lpwstr>
      </vt:variant>
      <vt:variant>
        <vt:i4>1179696</vt:i4>
      </vt:variant>
      <vt:variant>
        <vt:i4>1142</vt:i4>
      </vt:variant>
      <vt:variant>
        <vt:i4>0</vt:i4>
      </vt:variant>
      <vt:variant>
        <vt:i4>5</vt:i4>
      </vt:variant>
      <vt:variant>
        <vt:lpwstr/>
      </vt:variant>
      <vt:variant>
        <vt:lpwstr>_Toc33445220</vt:lpwstr>
      </vt:variant>
      <vt:variant>
        <vt:i4>1769523</vt:i4>
      </vt:variant>
      <vt:variant>
        <vt:i4>1136</vt:i4>
      </vt:variant>
      <vt:variant>
        <vt:i4>0</vt:i4>
      </vt:variant>
      <vt:variant>
        <vt:i4>5</vt:i4>
      </vt:variant>
      <vt:variant>
        <vt:lpwstr/>
      </vt:variant>
      <vt:variant>
        <vt:lpwstr>_Toc33445219</vt:lpwstr>
      </vt:variant>
      <vt:variant>
        <vt:i4>1703987</vt:i4>
      </vt:variant>
      <vt:variant>
        <vt:i4>1130</vt:i4>
      </vt:variant>
      <vt:variant>
        <vt:i4>0</vt:i4>
      </vt:variant>
      <vt:variant>
        <vt:i4>5</vt:i4>
      </vt:variant>
      <vt:variant>
        <vt:lpwstr/>
      </vt:variant>
      <vt:variant>
        <vt:lpwstr>_Toc33445218</vt:lpwstr>
      </vt:variant>
      <vt:variant>
        <vt:i4>1376307</vt:i4>
      </vt:variant>
      <vt:variant>
        <vt:i4>1124</vt:i4>
      </vt:variant>
      <vt:variant>
        <vt:i4>0</vt:i4>
      </vt:variant>
      <vt:variant>
        <vt:i4>5</vt:i4>
      </vt:variant>
      <vt:variant>
        <vt:lpwstr/>
      </vt:variant>
      <vt:variant>
        <vt:lpwstr>_Toc33445217</vt:lpwstr>
      </vt:variant>
      <vt:variant>
        <vt:i4>1310771</vt:i4>
      </vt:variant>
      <vt:variant>
        <vt:i4>1118</vt:i4>
      </vt:variant>
      <vt:variant>
        <vt:i4>0</vt:i4>
      </vt:variant>
      <vt:variant>
        <vt:i4>5</vt:i4>
      </vt:variant>
      <vt:variant>
        <vt:lpwstr/>
      </vt:variant>
      <vt:variant>
        <vt:lpwstr>_Toc33445216</vt:lpwstr>
      </vt:variant>
      <vt:variant>
        <vt:i4>1507379</vt:i4>
      </vt:variant>
      <vt:variant>
        <vt:i4>1112</vt:i4>
      </vt:variant>
      <vt:variant>
        <vt:i4>0</vt:i4>
      </vt:variant>
      <vt:variant>
        <vt:i4>5</vt:i4>
      </vt:variant>
      <vt:variant>
        <vt:lpwstr/>
      </vt:variant>
      <vt:variant>
        <vt:lpwstr>_Toc33445215</vt:lpwstr>
      </vt:variant>
      <vt:variant>
        <vt:i4>1441843</vt:i4>
      </vt:variant>
      <vt:variant>
        <vt:i4>1106</vt:i4>
      </vt:variant>
      <vt:variant>
        <vt:i4>0</vt:i4>
      </vt:variant>
      <vt:variant>
        <vt:i4>5</vt:i4>
      </vt:variant>
      <vt:variant>
        <vt:lpwstr/>
      </vt:variant>
      <vt:variant>
        <vt:lpwstr>_Toc33445214</vt:lpwstr>
      </vt:variant>
      <vt:variant>
        <vt:i4>1114163</vt:i4>
      </vt:variant>
      <vt:variant>
        <vt:i4>1100</vt:i4>
      </vt:variant>
      <vt:variant>
        <vt:i4>0</vt:i4>
      </vt:variant>
      <vt:variant>
        <vt:i4>5</vt:i4>
      </vt:variant>
      <vt:variant>
        <vt:lpwstr/>
      </vt:variant>
      <vt:variant>
        <vt:lpwstr>_Toc33445213</vt:lpwstr>
      </vt:variant>
      <vt:variant>
        <vt:i4>1048627</vt:i4>
      </vt:variant>
      <vt:variant>
        <vt:i4>1094</vt:i4>
      </vt:variant>
      <vt:variant>
        <vt:i4>0</vt:i4>
      </vt:variant>
      <vt:variant>
        <vt:i4>5</vt:i4>
      </vt:variant>
      <vt:variant>
        <vt:lpwstr/>
      </vt:variant>
      <vt:variant>
        <vt:lpwstr>_Toc33445212</vt:lpwstr>
      </vt:variant>
      <vt:variant>
        <vt:i4>1245235</vt:i4>
      </vt:variant>
      <vt:variant>
        <vt:i4>1088</vt:i4>
      </vt:variant>
      <vt:variant>
        <vt:i4>0</vt:i4>
      </vt:variant>
      <vt:variant>
        <vt:i4>5</vt:i4>
      </vt:variant>
      <vt:variant>
        <vt:lpwstr/>
      </vt:variant>
      <vt:variant>
        <vt:lpwstr>_Toc33445211</vt:lpwstr>
      </vt:variant>
      <vt:variant>
        <vt:i4>1179699</vt:i4>
      </vt:variant>
      <vt:variant>
        <vt:i4>1082</vt:i4>
      </vt:variant>
      <vt:variant>
        <vt:i4>0</vt:i4>
      </vt:variant>
      <vt:variant>
        <vt:i4>5</vt:i4>
      </vt:variant>
      <vt:variant>
        <vt:lpwstr/>
      </vt:variant>
      <vt:variant>
        <vt:lpwstr>_Toc33445210</vt:lpwstr>
      </vt:variant>
      <vt:variant>
        <vt:i4>1769522</vt:i4>
      </vt:variant>
      <vt:variant>
        <vt:i4>1076</vt:i4>
      </vt:variant>
      <vt:variant>
        <vt:i4>0</vt:i4>
      </vt:variant>
      <vt:variant>
        <vt:i4>5</vt:i4>
      </vt:variant>
      <vt:variant>
        <vt:lpwstr/>
      </vt:variant>
      <vt:variant>
        <vt:lpwstr>_Toc33445209</vt:lpwstr>
      </vt:variant>
      <vt:variant>
        <vt:i4>1703986</vt:i4>
      </vt:variant>
      <vt:variant>
        <vt:i4>1070</vt:i4>
      </vt:variant>
      <vt:variant>
        <vt:i4>0</vt:i4>
      </vt:variant>
      <vt:variant>
        <vt:i4>5</vt:i4>
      </vt:variant>
      <vt:variant>
        <vt:lpwstr/>
      </vt:variant>
      <vt:variant>
        <vt:lpwstr>_Toc33445208</vt:lpwstr>
      </vt:variant>
      <vt:variant>
        <vt:i4>1376306</vt:i4>
      </vt:variant>
      <vt:variant>
        <vt:i4>1064</vt:i4>
      </vt:variant>
      <vt:variant>
        <vt:i4>0</vt:i4>
      </vt:variant>
      <vt:variant>
        <vt:i4>5</vt:i4>
      </vt:variant>
      <vt:variant>
        <vt:lpwstr/>
      </vt:variant>
      <vt:variant>
        <vt:lpwstr>_Toc33445207</vt:lpwstr>
      </vt:variant>
      <vt:variant>
        <vt:i4>1310770</vt:i4>
      </vt:variant>
      <vt:variant>
        <vt:i4>1058</vt:i4>
      </vt:variant>
      <vt:variant>
        <vt:i4>0</vt:i4>
      </vt:variant>
      <vt:variant>
        <vt:i4>5</vt:i4>
      </vt:variant>
      <vt:variant>
        <vt:lpwstr/>
      </vt:variant>
      <vt:variant>
        <vt:lpwstr>_Toc33445206</vt:lpwstr>
      </vt:variant>
      <vt:variant>
        <vt:i4>1507378</vt:i4>
      </vt:variant>
      <vt:variant>
        <vt:i4>1052</vt:i4>
      </vt:variant>
      <vt:variant>
        <vt:i4>0</vt:i4>
      </vt:variant>
      <vt:variant>
        <vt:i4>5</vt:i4>
      </vt:variant>
      <vt:variant>
        <vt:lpwstr/>
      </vt:variant>
      <vt:variant>
        <vt:lpwstr>_Toc33445205</vt:lpwstr>
      </vt:variant>
      <vt:variant>
        <vt:i4>1441842</vt:i4>
      </vt:variant>
      <vt:variant>
        <vt:i4>1046</vt:i4>
      </vt:variant>
      <vt:variant>
        <vt:i4>0</vt:i4>
      </vt:variant>
      <vt:variant>
        <vt:i4>5</vt:i4>
      </vt:variant>
      <vt:variant>
        <vt:lpwstr/>
      </vt:variant>
      <vt:variant>
        <vt:lpwstr>_Toc33445204</vt:lpwstr>
      </vt:variant>
      <vt:variant>
        <vt:i4>1114162</vt:i4>
      </vt:variant>
      <vt:variant>
        <vt:i4>1040</vt:i4>
      </vt:variant>
      <vt:variant>
        <vt:i4>0</vt:i4>
      </vt:variant>
      <vt:variant>
        <vt:i4>5</vt:i4>
      </vt:variant>
      <vt:variant>
        <vt:lpwstr/>
      </vt:variant>
      <vt:variant>
        <vt:lpwstr>_Toc33445203</vt:lpwstr>
      </vt:variant>
      <vt:variant>
        <vt:i4>1048626</vt:i4>
      </vt:variant>
      <vt:variant>
        <vt:i4>1034</vt:i4>
      </vt:variant>
      <vt:variant>
        <vt:i4>0</vt:i4>
      </vt:variant>
      <vt:variant>
        <vt:i4>5</vt:i4>
      </vt:variant>
      <vt:variant>
        <vt:lpwstr/>
      </vt:variant>
      <vt:variant>
        <vt:lpwstr>_Toc33445202</vt:lpwstr>
      </vt:variant>
      <vt:variant>
        <vt:i4>1245234</vt:i4>
      </vt:variant>
      <vt:variant>
        <vt:i4>1028</vt:i4>
      </vt:variant>
      <vt:variant>
        <vt:i4>0</vt:i4>
      </vt:variant>
      <vt:variant>
        <vt:i4>5</vt:i4>
      </vt:variant>
      <vt:variant>
        <vt:lpwstr/>
      </vt:variant>
      <vt:variant>
        <vt:lpwstr>_Toc33445201</vt:lpwstr>
      </vt:variant>
      <vt:variant>
        <vt:i4>1179698</vt:i4>
      </vt:variant>
      <vt:variant>
        <vt:i4>1022</vt:i4>
      </vt:variant>
      <vt:variant>
        <vt:i4>0</vt:i4>
      </vt:variant>
      <vt:variant>
        <vt:i4>5</vt:i4>
      </vt:variant>
      <vt:variant>
        <vt:lpwstr/>
      </vt:variant>
      <vt:variant>
        <vt:lpwstr>_Toc33445200</vt:lpwstr>
      </vt:variant>
      <vt:variant>
        <vt:i4>1572923</vt:i4>
      </vt:variant>
      <vt:variant>
        <vt:i4>1016</vt:i4>
      </vt:variant>
      <vt:variant>
        <vt:i4>0</vt:i4>
      </vt:variant>
      <vt:variant>
        <vt:i4>5</vt:i4>
      </vt:variant>
      <vt:variant>
        <vt:lpwstr/>
      </vt:variant>
      <vt:variant>
        <vt:lpwstr>_Toc33445199</vt:lpwstr>
      </vt:variant>
      <vt:variant>
        <vt:i4>1638459</vt:i4>
      </vt:variant>
      <vt:variant>
        <vt:i4>1010</vt:i4>
      </vt:variant>
      <vt:variant>
        <vt:i4>0</vt:i4>
      </vt:variant>
      <vt:variant>
        <vt:i4>5</vt:i4>
      </vt:variant>
      <vt:variant>
        <vt:lpwstr/>
      </vt:variant>
      <vt:variant>
        <vt:lpwstr>_Toc33445198</vt:lpwstr>
      </vt:variant>
      <vt:variant>
        <vt:i4>1441851</vt:i4>
      </vt:variant>
      <vt:variant>
        <vt:i4>1004</vt:i4>
      </vt:variant>
      <vt:variant>
        <vt:i4>0</vt:i4>
      </vt:variant>
      <vt:variant>
        <vt:i4>5</vt:i4>
      </vt:variant>
      <vt:variant>
        <vt:lpwstr/>
      </vt:variant>
      <vt:variant>
        <vt:lpwstr>_Toc33445197</vt:lpwstr>
      </vt:variant>
      <vt:variant>
        <vt:i4>1507387</vt:i4>
      </vt:variant>
      <vt:variant>
        <vt:i4>998</vt:i4>
      </vt:variant>
      <vt:variant>
        <vt:i4>0</vt:i4>
      </vt:variant>
      <vt:variant>
        <vt:i4>5</vt:i4>
      </vt:variant>
      <vt:variant>
        <vt:lpwstr/>
      </vt:variant>
      <vt:variant>
        <vt:lpwstr>_Toc33445196</vt:lpwstr>
      </vt:variant>
      <vt:variant>
        <vt:i4>1310779</vt:i4>
      </vt:variant>
      <vt:variant>
        <vt:i4>992</vt:i4>
      </vt:variant>
      <vt:variant>
        <vt:i4>0</vt:i4>
      </vt:variant>
      <vt:variant>
        <vt:i4>5</vt:i4>
      </vt:variant>
      <vt:variant>
        <vt:lpwstr/>
      </vt:variant>
      <vt:variant>
        <vt:lpwstr>_Toc33445195</vt:lpwstr>
      </vt:variant>
      <vt:variant>
        <vt:i4>1376315</vt:i4>
      </vt:variant>
      <vt:variant>
        <vt:i4>986</vt:i4>
      </vt:variant>
      <vt:variant>
        <vt:i4>0</vt:i4>
      </vt:variant>
      <vt:variant>
        <vt:i4>5</vt:i4>
      </vt:variant>
      <vt:variant>
        <vt:lpwstr/>
      </vt:variant>
      <vt:variant>
        <vt:lpwstr>_Toc33445194</vt:lpwstr>
      </vt:variant>
      <vt:variant>
        <vt:i4>1179707</vt:i4>
      </vt:variant>
      <vt:variant>
        <vt:i4>980</vt:i4>
      </vt:variant>
      <vt:variant>
        <vt:i4>0</vt:i4>
      </vt:variant>
      <vt:variant>
        <vt:i4>5</vt:i4>
      </vt:variant>
      <vt:variant>
        <vt:lpwstr/>
      </vt:variant>
      <vt:variant>
        <vt:lpwstr>_Toc33445193</vt:lpwstr>
      </vt:variant>
      <vt:variant>
        <vt:i4>1245243</vt:i4>
      </vt:variant>
      <vt:variant>
        <vt:i4>974</vt:i4>
      </vt:variant>
      <vt:variant>
        <vt:i4>0</vt:i4>
      </vt:variant>
      <vt:variant>
        <vt:i4>5</vt:i4>
      </vt:variant>
      <vt:variant>
        <vt:lpwstr/>
      </vt:variant>
      <vt:variant>
        <vt:lpwstr>_Toc33445192</vt:lpwstr>
      </vt:variant>
      <vt:variant>
        <vt:i4>1048635</vt:i4>
      </vt:variant>
      <vt:variant>
        <vt:i4>968</vt:i4>
      </vt:variant>
      <vt:variant>
        <vt:i4>0</vt:i4>
      </vt:variant>
      <vt:variant>
        <vt:i4>5</vt:i4>
      </vt:variant>
      <vt:variant>
        <vt:lpwstr/>
      </vt:variant>
      <vt:variant>
        <vt:lpwstr>_Toc33445191</vt:lpwstr>
      </vt:variant>
      <vt:variant>
        <vt:i4>1114171</vt:i4>
      </vt:variant>
      <vt:variant>
        <vt:i4>962</vt:i4>
      </vt:variant>
      <vt:variant>
        <vt:i4>0</vt:i4>
      </vt:variant>
      <vt:variant>
        <vt:i4>5</vt:i4>
      </vt:variant>
      <vt:variant>
        <vt:lpwstr/>
      </vt:variant>
      <vt:variant>
        <vt:lpwstr>_Toc33445190</vt:lpwstr>
      </vt:variant>
      <vt:variant>
        <vt:i4>1572922</vt:i4>
      </vt:variant>
      <vt:variant>
        <vt:i4>956</vt:i4>
      </vt:variant>
      <vt:variant>
        <vt:i4>0</vt:i4>
      </vt:variant>
      <vt:variant>
        <vt:i4>5</vt:i4>
      </vt:variant>
      <vt:variant>
        <vt:lpwstr/>
      </vt:variant>
      <vt:variant>
        <vt:lpwstr>_Toc33445189</vt:lpwstr>
      </vt:variant>
      <vt:variant>
        <vt:i4>1638458</vt:i4>
      </vt:variant>
      <vt:variant>
        <vt:i4>950</vt:i4>
      </vt:variant>
      <vt:variant>
        <vt:i4>0</vt:i4>
      </vt:variant>
      <vt:variant>
        <vt:i4>5</vt:i4>
      </vt:variant>
      <vt:variant>
        <vt:lpwstr/>
      </vt:variant>
      <vt:variant>
        <vt:lpwstr>_Toc33445188</vt:lpwstr>
      </vt:variant>
      <vt:variant>
        <vt:i4>1441850</vt:i4>
      </vt:variant>
      <vt:variant>
        <vt:i4>944</vt:i4>
      </vt:variant>
      <vt:variant>
        <vt:i4>0</vt:i4>
      </vt:variant>
      <vt:variant>
        <vt:i4>5</vt:i4>
      </vt:variant>
      <vt:variant>
        <vt:lpwstr/>
      </vt:variant>
      <vt:variant>
        <vt:lpwstr>_Toc33445187</vt:lpwstr>
      </vt:variant>
      <vt:variant>
        <vt:i4>1507386</vt:i4>
      </vt:variant>
      <vt:variant>
        <vt:i4>938</vt:i4>
      </vt:variant>
      <vt:variant>
        <vt:i4>0</vt:i4>
      </vt:variant>
      <vt:variant>
        <vt:i4>5</vt:i4>
      </vt:variant>
      <vt:variant>
        <vt:lpwstr/>
      </vt:variant>
      <vt:variant>
        <vt:lpwstr>_Toc33445186</vt:lpwstr>
      </vt:variant>
      <vt:variant>
        <vt:i4>1310778</vt:i4>
      </vt:variant>
      <vt:variant>
        <vt:i4>932</vt:i4>
      </vt:variant>
      <vt:variant>
        <vt:i4>0</vt:i4>
      </vt:variant>
      <vt:variant>
        <vt:i4>5</vt:i4>
      </vt:variant>
      <vt:variant>
        <vt:lpwstr/>
      </vt:variant>
      <vt:variant>
        <vt:lpwstr>_Toc33445185</vt:lpwstr>
      </vt:variant>
      <vt:variant>
        <vt:i4>1376314</vt:i4>
      </vt:variant>
      <vt:variant>
        <vt:i4>926</vt:i4>
      </vt:variant>
      <vt:variant>
        <vt:i4>0</vt:i4>
      </vt:variant>
      <vt:variant>
        <vt:i4>5</vt:i4>
      </vt:variant>
      <vt:variant>
        <vt:lpwstr/>
      </vt:variant>
      <vt:variant>
        <vt:lpwstr>_Toc33445184</vt:lpwstr>
      </vt:variant>
      <vt:variant>
        <vt:i4>1179706</vt:i4>
      </vt:variant>
      <vt:variant>
        <vt:i4>920</vt:i4>
      </vt:variant>
      <vt:variant>
        <vt:i4>0</vt:i4>
      </vt:variant>
      <vt:variant>
        <vt:i4>5</vt:i4>
      </vt:variant>
      <vt:variant>
        <vt:lpwstr/>
      </vt:variant>
      <vt:variant>
        <vt:lpwstr>_Toc33445183</vt:lpwstr>
      </vt:variant>
      <vt:variant>
        <vt:i4>1245242</vt:i4>
      </vt:variant>
      <vt:variant>
        <vt:i4>914</vt:i4>
      </vt:variant>
      <vt:variant>
        <vt:i4>0</vt:i4>
      </vt:variant>
      <vt:variant>
        <vt:i4>5</vt:i4>
      </vt:variant>
      <vt:variant>
        <vt:lpwstr/>
      </vt:variant>
      <vt:variant>
        <vt:lpwstr>_Toc33445182</vt:lpwstr>
      </vt:variant>
      <vt:variant>
        <vt:i4>1048634</vt:i4>
      </vt:variant>
      <vt:variant>
        <vt:i4>908</vt:i4>
      </vt:variant>
      <vt:variant>
        <vt:i4>0</vt:i4>
      </vt:variant>
      <vt:variant>
        <vt:i4>5</vt:i4>
      </vt:variant>
      <vt:variant>
        <vt:lpwstr/>
      </vt:variant>
      <vt:variant>
        <vt:lpwstr>_Toc33445181</vt:lpwstr>
      </vt:variant>
      <vt:variant>
        <vt:i4>1114170</vt:i4>
      </vt:variant>
      <vt:variant>
        <vt:i4>902</vt:i4>
      </vt:variant>
      <vt:variant>
        <vt:i4>0</vt:i4>
      </vt:variant>
      <vt:variant>
        <vt:i4>5</vt:i4>
      </vt:variant>
      <vt:variant>
        <vt:lpwstr/>
      </vt:variant>
      <vt:variant>
        <vt:lpwstr>_Toc33445180</vt:lpwstr>
      </vt:variant>
      <vt:variant>
        <vt:i4>1572917</vt:i4>
      </vt:variant>
      <vt:variant>
        <vt:i4>896</vt:i4>
      </vt:variant>
      <vt:variant>
        <vt:i4>0</vt:i4>
      </vt:variant>
      <vt:variant>
        <vt:i4>5</vt:i4>
      </vt:variant>
      <vt:variant>
        <vt:lpwstr/>
      </vt:variant>
      <vt:variant>
        <vt:lpwstr>_Toc33445179</vt:lpwstr>
      </vt:variant>
      <vt:variant>
        <vt:i4>1638453</vt:i4>
      </vt:variant>
      <vt:variant>
        <vt:i4>890</vt:i4>
      </vt:variant>
      <vt:variant>
        <vt:i4>0</vt:i4>
      </vt:variant>
      <vt:variant>
        <vt:i4>5</vt:i4>
      </vt:variant>
      <vt:variant>
        <vt:lpwstr/>
      </vt:variant>
      <vt:variant>
        <vt:lpwstr>_Toc33445178</vt:lpwstr>
      </vt:variant>
      <vt:variant>
        <vt:i4>1441845</vt:i4>
      </vt:variant>
      <vt:variant>
        <vt:i4>884</vt:i4>
      </vt:variant>
      <vt:variant>
        <vt:i4>0</vt:i4>
      </vt:variant>
      <vt:variant>
        <vt:i4>5</vt:i4>
      </vt:variant>
      <vt:variant>
        <vt:lpwstr/>
      </vt:variant>
      <vt:variant>
        <vt:lpwstr>_Toc33445177</vt:lpwstr>
      </vt:variant>
      <vt:variant>
        <vt:i4>1507381</vt:i4>
      </vt:variant>
      <vt:variant>
        <vt:i4>878</vt:i4>
      </vt:variant>
      <vt:variant>
        <vt:i4>0</vt:i4>
      </vt:variant>
      <vt:variant>
        <vt:i4>5</vt:i4>
      </vt:variant>
      <vt:variant>
        <vt:lpwstr/>
      </vt:variant>
      <vt:variant>
        <vt:lpwstr>_Toc33445176</vt:lpwstr>
      </vt:variant>
      <vt:variant>
        <vt:i4>1310773</vt:i4>
      </vt:variant>
      <vt:variant>
        <vt:i4>872</vt:i4>
      </vt:variant>
      <vt:variant>
        <vt:i4>0</vt:i4>
      </vt:variant>
      <vt:variant>
        <vt:i4>5</vt:i4>
      </vt:variant>
      <vt:variant>
        <vt:lpwstr/>
      </vt:variant>
      <vt:variant>
        <vt:lpwstr>_Toc33445175</vt:lpwstr>
      </vt:variant>
      <vt:variant>
        <vt:i4>1376309</vt:i4>
      </vt:variant>
      <vt:variant>
        <vt:i4>866</vt:i4>
      </vt:variant>
      <vt:variant>
        <vt:i4>0</vt:i4>
      </vt:variant>
      <vt:variant>
        <vt:i4>5</vt:i4>
      </vt:variant>
      <vt:variant>
        <vt:lpwstr/>
      </vt:variant>
      <vt:variant>
        <vt:lpwstr>_Toc33445174</vt:lpwstr>
      </vt:variant>
      <vt:variant>
        <vt:i4>1179701</vt:i4>
      </vt:variant>
      <vt:variant>
        <vt:i4>860</vt:i4>
      </vt:variant>
      <vt:variant>
        <vt:i4>0</vt:i4>
      </vt:variant>
      <vt:variant>
        <vt:i4>5</vt:i4>
      </vt:variant>
      <vt:variant>
        <vt:lpwstr/>
      </vt:variant>
      <vt:variant>
        <vt:lpwstr>_Toc33445173</vt:lpwstr>
      </vt:variant>
      <vt:variant>
        <vt:i4>1245237</vt:i4>
      </vt:variant>
      <vt:variant>
        <vt:i4>854</vt:i4>
      </vt:variant>
      <vt:variant>
        <vt:i4>0</vt:i4>
      </vt:variant>
      <vt:variant>
        <vt:i4>5</vt:i4>
      </vt:variant>
      <vt:variant>
        <vt:lpwstr/>
      </vt:variant>
      <vt:variant>
        <vt:lpwstr>_Toc33445172</vt:lpwstr>
      </vt:variant>
      <vt:variant>
        <vt:i4>1048629</vt:i4>
      </vt:variant>
      <vt:variant>
        <vt:i4>848</vt:i4>
      </vt:variant>
      <vt:variant>
        <vt:i4>0</vt:i4>
      </vt:variant>
      <vt:variant>
        <vt:i4>5</vt:i4>
      </vt:variant>
      <vt:variant>
        <vt:lpwstr/>
      </vt:variant>
      <vt:variant>
        <vt:lpwstr>_Toc33445171</vt:lpwstr>
      </vt:variant>
      <vt:variant>
        <vt:i4>1114165</vt:i4>
      </vt:variant>
      <vt:variant>
        <vt:i4>842</vt:i4>
      </vt:variant>
      <vt:variant>
        <vt:i4>0</vt:i4>
      </vt:variant>
      <vt:variant>
        <vt:i4>5</vt:i4>
      </vt:variant>
      <vt:variant>
        <vt:lpwstr/>
      </vt:variant>
      <vt:variant>
        <vt:lpwstr>_Toc33445170</vt:lpwstr>
      </vt:variant>
      <vt:variant>
        <vt:i4>1572916</vt:i4>
      </vt:variant>
      <vt:variant>
        <vt:i4>836</vt:i4>
      </vt:variant>
      <vt:variant>
        <vt:i4>0</vt:i4>
      </vt:variant>
      <vt:variant>
        <vt:i4>5</vt:i4>
      </vt:variant>
      <vt:variant>
        <vt:lpwstr/>
      </vt:variant>
      <vt:variant>
        <vt:lpwstr>_Toc33445169</vt:lpwstr>
      </vt:variant>
      <vt:variant>
        <vt:i4>1638452</vt:i4>
      </vt:variant>
      <vt:variant>
        <vt:i4>830</vt:i4>
      </vt:variant>
      <vt:variant>
        <vt:i4>0</vt:i4>
      </vt:variant>
      <vt:variant>
        <vt:i4>5</vt:i4>
      </vt:variant>
      <vt:variant>
        <vt:lpwstr/>
      </vt:variant>
      <vt:variant>
        <vt:lpwstr>_Toc33445168</vt:lpwstr>
      </vt:variant>
      <vt:variant>
        <vt:i4>1441844</vt:i4>
      </vt:variant>
      <vt:variant>
        <vt:i4>824</vt:i4>
      </vt:variant>
      <vt:variant>
        <vt:i4>0</vt:i4>
      </vt:variant>
      <vt:variant>
        <vt:i4>5</vt:i4>
      </vt:variant>
      <vt:variant>
        <vt:lpwstr/>
      </vt:variant>
      <vt:variant>
        <vt:lpwstr>_Toc33445167</vt:lpwstr>
      </vt:variant>
      <vt:variant>
        <vt:i4>1507380</vt:i4>
      </vt:variant>
      <vt:variant>
        <vt:i4>818</vt:i4>
      </vt:variant>
      <vt:variant>
        <vt:i4>0</vt:i4>
      </vt:variant>
      <vt:variant>
        <vt:i4>5</vt:i4>
      </vt:variant>
      <vt:variant>
        <vt:lpwstr/>
      </vt:variant>
      <vt:variant>
        <vt:lpwstr>_Toc33445166</vt:lpwstr>
      </vt:variant>
      <vt:variant>
        <vt:i4>1310772</vt:i4>
      </vt:variant>
      <vt:variant>
        <vt:i4>812</vt:i4>
      </vt:variant>
      <vt:variant>
        <vt:i4>0</vt:i4>
      </vt:variant>
      <vt:variant>
        <vt:i4>5</vt:i4>
      </vt:variant>
      <vt:variant>
        <vt:lpwstr/>
      </vt:variant>
      <vt:variant>
        <vt:lpwstr>_Toc33445165</vt:lpwstr>
      </vt:variant>
      <vt:variant>
        <vt:i4>1376308</vt:i4>
      </vt:variant>
      <vt:variant>
        <vt:i4>806</vt:i4>
      </vt:variant>
      <vt:variant>
        <vt:i4>0</vt:i4>
      </vt:variant>
      <vt:variant>
        <vt:i4>5</vt:i4>
      </vt:variant>
      <vt:variant>
        <vt:lpwstr/>
      </vt:variant>
      <vt:variant>
        <vt:lpwstr>_Toc33445164</vt:lpwstr>
      </vt:variant>
      <vt:variant>
        <vt:i4>1179700</vt:i4>
      </vt:variant>
      <vt:variant>
        <vt:i4>800</vt:i4>
      </vt:variant>
      <vt:variant>
        <vt:i4>0</vt:i4>
      </vt:variant>
      <vt:variant>
        <vt:i4>5</vt:i4>
      </vt:variant>
      <vt:variant>
        <vt:lpwstr/>
      </vt:variant>
      <vt:variant>
        <vt:lpwstr>_Toc33445163</vt:lpwstr>
      </vt:variant>
      <vt:variant>
        <vt:i4>1245236</vt:i4>
      </vt:variant>
      <vt:variant>
        <vt:i4>794</vt:i4>
      </vt:variant>
      <vt:variant>
        <vt:i4>0</vt:i4>
      </vt:variant>
      <vt:variant>
        <vt:i4>5</vt:i4>
      </vt:variant>
      <vt:variant>
        <vt:lpwstr/>
      </vt:variant>
      <vt:variant>
        <vt:lpwstr>_Toc33445162</vt:lpwstr>
      </vt:variant>
      <vt:variant>
        <vt:i4>1048628</vt:i4>
      </vt:variant>
      <vt:variant>
        <vt:i4>788</vt:i4>
      </vt:variant>
      <vt:variant>
        <vt:i4>0</vt:i4>
      </vt:variant>
      <vt:variant>
        <vt:i4>5</vt:i4>
      </vt:variant>
      <vt:variant>
        <vt:lpwstr/>
      </vt:variant>
      <vt:variant>
        <vt:lpwstr>_Toc33445161</vt:lpwstr>
      </vt:variant>
      <vt:variant>
        <vt:i4>1114164</vt:i4>
      </vt:variant>
      <vt:variant>
        <vt:i4>782</vt:i4>
      </vt:variant>
      <vt:variant>
        <vt:i4>0</vt:i4>
      </vt:variant>
      <vt:variant>
        <vt:i4>5</vt:i4>
      </vt:variant>
      <vt:variant>
        <vt:lpwstr/>
      </vt:variant>
      <vt:variant>
        <vt:lpwstr>_Toc33445160</vt:lpwstr>
      </vt:variant>
      <vt:variant>
        <vt:i4>1572919</vt:i4>
      </vt:variant>
      <vt:variant>
        <vt:i4>776</vt:i4>
      </vt:variant>
      <vt:variant>
        <vt:i4>0</vt:i4>
      </vt:variant>
      <vt:variant>
        <vt:i4>5</vt:i4>
      </vt:variant>
      <vt:variant>
        <vt:lpwstr/>
      </vt:variant>
      <vt:variant>
        <vt:lpwstr>_Toc33445159</vt:lpwstr>
      </vt:variant>
      <vt:variant>
        <vt:i4>1638455</vt:i4>
      </vt:variant>
      <vt:variant>
        <vt:i4>770</vt:i4>
      </vt:variant>
      <vt:variant>
        <vt:i4>0</vt:i4>
      </vt:variant>
      <vt:variant>
        <vt:i4>5</vt:i4>
      </vt:variant>
      <vt:variant>
        <vt:lpwstr/>
      </vt:variant>
      <vt:variant>
        <vt:lpwstr>_Toc33445158</vt:lpwstr>
      </vt:variant>
      <vt:variant>
        <vt:i4>1441847</vt:i4>
      </vt:variant>
      <vt:variant>
        <vt:i4>764</vt:i4>
      </vt:variant>
      <vt:variant>
        <vt:i4>0</vt:i4>
      </vt:variant>
      <vt:variant>
        <vt:i4>5</vt:i4>
      </vt:variant>
      <vt:variant>
        <vt:lpwstr/>
      </vt:variant>
      <vt:variant>
        <vt:lpwstr>_Toc33445157</vt:lpwstr>
      </vt:variant>
      <vt:variant>
        <vt:i4>1507383</vt:i4>
      </vt:variant>
      <vt:variant>
        <vt:i4>758</vt:i4>
      </vt:variant>
      <vt:variant>
        <vt:i4>0</vt:i4>
      </vt:variant>
      <vt:variant>
        <vt:i4>5</vt:i4>
      </vt:variant>
      <vt:variant>
        <vt:lpwstr/>
      </vt:variant>
      <vt:variant>
        <vt:lpwstr>_Toc33445156</vt:lpwstr>
      </vt:variant>
      <vt:variant>
        <vt:i4>1310775</vt:i4>
      </vt:variant>
      <vt:variant>
        <vt:i4>752</vt:i4>
      </vt:variant>
      <vt:variant>
        <vt:i4>0</vt:i4>
      </vt:variant>
      <vt:variant>
        <vt:i4>5</vt:i4>
      </vt:variant>
      <vt:variant>
        <vt:lpwstr/>
      </vt:variant>
      <vt:variant>
        <vt:lpwstr>_Toc33445155</vt:lpwstr>
      </vt:variant>
      <vt:variant>
        <vt:i4>1376311</vt:i4>
      </vt:variant>
      <vt:variant>
        <vt:i4>746</vt:i4>
      </vt:variant>
      <vt:variant>
        <vt:i4>0</vt:i4>
      </vt:variant>
      <vt:variant>
        <vt:i4>5</vt:i4>
      </vt:variant>
      <vt:variant>
        <vt:lpwstr/>
      </vt:variant>
      <vt:variant>
        <vt:lpwstr>_Toc33445154</vt:lpwstr>
      </vt:variant>
      <vt:variant>
        <vt:i4>1179703</vt:i4>
      </vt:variant>
      <vt:variant>
        <vt:i4>740</vt:i4>
      </vt:variant>
      <vt:variant>
        <vt:i4>0</vt:i4>
      </vt:variant>
      <vt:variant>
        <vt:i4>5</vt:i4>
      </vt:variant>
      <vt:variant>
        <vt:lpwstr/>
      </vt:variant>
      <vt:variant>
        <vt:lpwstr>_Toc33445153</vt:lpwstr>
      </vt:variant>
      <vt:variant>
        <vt:i4>1245239</vt:i4>
      </vt:variant>
      <vt:variant>
        <vt:i4>734</vt:i4>
      </vt:variant>
      <vt:variant>
        <vt:i4>0</vt:i4>
      </vt:variant>
      <vt:variant>
        <vt:i4>5</vt:i4>
      </vt:variant>
      <vt:variant>
        <vt:lpwstr/>
      </vt:variant>
      <vt:variant>
        <vt:lpwstr>_Toc33445152</vt:lpwstr>
      </vt:variant>
      <vt:variant>
        <vt:i4>1048631</vt:i4>
      </vt:variant>
      <vt:variant>
        <vt:i4>728</vt:i4>
      </vt:variant>
      <vt:variant>
        <vt:i4>0</vt:i4>
      </vt:variant>
      <vt:variant>
        <vt:i4>5</vt:i4>
      </vt:variant>
      <vt:variant>
        <vt:lpwstr/>
      </vt:variant>
      <vt:variant>
        <vt:lpwstr>_Toc33445151</vt:lpwstr>
      </vt:variant>
      <vt:variant>
        <vt:i4>1114167</vt:i4>
      </vt:variant>
      <vt:variant>
        <vt:i4>722</vt:i4>
      </vt:variant>
      <vt:variant>
        <vt:i4>0</vt:i4>
      </vt:variant>
      <vt:variant>
        <vt:i4>5</vt:i4>
      </vt:variant>
      <vt:variant>
        <vt:lpwstr/>
      </vt:variant>
      <vt:variant>
        <vt:lpwstr>_Toc33445150</vt:lpwstr>
      </vt:variant>
      <vt:variant>
        <vt:i4>1572918</vt:i4>
      </vt:variant>
      <vt:variant>
        <vt:i4>716</vt:i4>
      </vt:variant>
      <vt:variant>
        <vt:i4>0</vt:i4>
      </vt:variant>
      <vt:variant>
        <vt:i4>5</vt:i4>
      </vt:variant>
      <vt:variant>
        <vt:lpwstr/>
      </vt:variant>
      <vt:variant>
        <vt:lpwstr>_Toc33445149</vt:lpwstr>
      </vt:variant>
      <vt:variant>
        <vt:i4>1638454</vt:i4>
      </vt:variant>
      <vt:variant>
        <vt:i4>710</vt:i4>
      </vt:variant>
      <vt:variant>
        <vt:i4>0</vt:i4>
      </vt:variant>
      <vt:variant>
        <vt:i4>5</vt:i4>
      </vt:variant>
      <vt:variant>
        <vt:lpwstr/>
      </vt:variant>
      <vt:variant>
        <vt:lpwstr>_Toc33445148</vt:lpwstr>
      </vt:variant>
      <vt:variant>
        <vt:i4>1441846</vt:i4>
      </vt:variant>
      <vt:variant>
        <vt:i4>704</vt:i4>
      </vt:variant>
      <vt:variant>
        <vt:i4>0</vt:i4>
      </vt:variant>
      <vt:variant>
        <vt:i4>5</vt:i4>
      </vt:variant>
      <vt:variant>
        <vt:lpwstr/>
      </vt:variant>
      <vt:variant>
        <vt:lpwstr>_Toc33445147</vt:lpwstr>
      </vt:variant>
      <vt:variant>
        <vt:i4>1507382</vt:i4>
      </vt:variant>
      <vt:variant>
        <vt:i4>698</vt:i4>
      </vt:variant>
      <vt:variant>
        <vt:i4>0</vt:i4>
      </vt:variant>
      <vt:variant>
        <vt:i4>5</vt:i4>
      </vt:variant>
      <vt:variant>
        <vt:lpwstr/>
      </vt:variant>
      <vt:variant>
        <vt:lpwstr>_Toc33445146</vt:lpwstr>
      </vt:variant>
      <vt:variant>
        <vt:i4>1310774</vt:i4>
      </vt:variant>
      <vt:variant>
        <vt:i4>692</vt:i4>
      </vt:variant>
      <vt:variant>
        <vt:i4>0</vt:i4>
      </vt:variant>
      <vt:variant>
        <vt:i4>5</vt:i4>
      </vt:variant>
      <vt:variant>
        <vt:lpwstr/>
      </vt:variant>
      <vt:variant>
        <vt:lpwstr>_Toc33445145</vt:lpwstr>
      </vt:variant>
      <vt:variant>
        <vt:i4>1376310</vt:i4>
      </vt:variant>
      <vt:variant>
        <vt:i4>686</vt:i4>
      </vt:variant>
      <vt:variant>
        <vt:i4>0</vt:i4>
      </vt:variant>
      <vt:variant>
        <vt:i4>5</vt:i4>
      </vt:variant>
      <vt:variant>
        <vt:lpwstr/>
      </vt:variant>
      <vt:variant>
        <vt:lpwstr>_Toc33445144</vt:lpwstr>
      </vt:variant>
      <vt:variant>
        <vt:i4>1179702</vt:i4>
      </vt:variant>
      <vt:variant>
        <vt:i4>680</vt:i4>
      </vt:variant>
      <vt:variant>
        <vt:i4>0</vt:i4>
      </vt:variant>
      <vt:variant>
        <vt:i4>5</vt:i4>
      </vt:variant>
      <vt:variant>
        <vt:lpwstr/>
      </vt:variant>
      <vt:variant>
        <vt:lpwstr>_Toc33445143</vt:lpwstr>
      </vt:variant>
      <vt:variant>
        <vt:i4>1245238</vt:i4>
      </vt:variant>
      <vt:variant>
        <vt:i4>674</vt:i4>
      </vt:variant>
      <vt:variant>
        <vt:i4>0</vt:i4>
      </vt:variant>
      <vt:variant>
        <vt:i4>5</vt:i4>
      </vt:variant>
      <vt:variant>
        <vt:lpwstr/>
      </vt:variant>
      <vt:variant>
        <vt:lpwstr>_Toc33445142</vt:lpwstr>
      </vt:variant>
      <vt:variant>
        <vt:i4>1048630</vt:i4>
      </vt:variant>
      <vt:variant>
        <vt:i4>668</vt:i4>
      </vt:variant>
      <vt:variant>
        <vt:i4>0</vt:i4>
      </vt:variant>
      <vt:variant>
        <vt:i4>5</vt:i4>
      </vt:variant>
      <vt:variant>
        <vt:lpwstr/>
      </vt:variant>
      <vt:variant>
        <vt:lpwstr>_Toc33445141</vt:lpwstr>
      </vt:variant>
      <vt:variant>
        <vt:i4>1114166</vt:i4>
      </vt:variant>
      <vt:variant>
        <vt:i4>662</vt:i4>
      </vt:variant>
      <vt:variant>
        <vt:i4>0</vt:i4>
      </vt:variant>
      <vt:variant>
        <vt:i4>5</vt:i4>
      </vt:variant>
      <vt:variant>
        <vt:lpwstr/>
      </vt:variant>
      <vt:variant>
        <vt:lpwstr>_Toc33445140</vt:lpwstr>
      </vt:variant>
      <vt:variant>
        <vt:i4>1572913</vt:i4>
      </vt:variant>
      <vt:variant>
        <vt:i4>656</vt:i4>
      </vt:variant>
      <vt:variant>
        <vt:i4>0</vt:i4>
      </vt:variant>
      <vt:variant>
        <vt:i4>5</vt:i4>
      </vt:variant>
      <vt:variant>
        <vt:lpwstr/>
      </vt:variant>
      <vt:variant>
        <vt:lpwstr>_Toc33445139</vt:lpwstr>
      </vt:variant>
      <vt:variant>
        <vt:i4>1638449</vt:i4>
      </vt:variant>
      <vt:variant>
        <vt:i4>650</vt:i4>
      </vt:variant>
      <vt:variant>
        <vt:i4>0</vt:i4>
      </vt:variant>
      <vt:variant>
        <vt:i4>5</vt:i4>
      </vt:variant>
      <vt:variant>
        <vt:lpwstr/>
      </vt:variant>
      <vt:variant>
        <vt:lpwstr>_Toc33445138</vt:lpwstr>
      </vt:variant>
      <vt:variant>
        <vt:i4>1441841</vt:i4>
      </vt:variant>
      <vt:variant>
        <vt:i4>644</vt:i4>
      </vt:variant>
      <vt:variant>
        <vt:i4>0</vt:i4>
      </vt:variant>
      <vt:variant>
        <vt:i4>5</vt:i4>
      </vt:variant>
      <vt:variant>
        <vt:lpwstr/>
      </vt:variant>
      <vt:variant>
        <vt:lpwstr>_Toc33445137</vt:lpwstr>
      </vt:variant>
      <vt:variant>
        <vt:i4>1507377</vt:i4>
      </vt:variant>
      <vt:variant>
        <vt:i4>638</vt:i4>
      </vt:variant>
      <vt:variant>
        <vt:i4>0</vt:i4>
      </vt:variant>
      <vt:variant>
        <vt:i4>5</vt:i4>
      </vt:variant>
      <vt:variant>
        <vt:lpwstr/>
      </vt:variant>
      <vt:variant>
        <vt:lpwstr>_Toc33445136</vt:lpwstr>
      </vt:variant>
      <vt:variant>
        <vt:i4>1310769</vt:i4>
      </vt:variant>
      <vt:variant>
        <vt:i4>632</vt:i4>
      </vt:variant>
      <vt:variant>
        <vt:i4>0</vt:i4>
      </vt:variant>
      <vt:variant>
        <vt:i4>5</vt:i4>
      </vt:variant>
      <vt:variant>
        <vt:lpwstr/>
      </vt:variant>
      <vt:variant>
        <vt:lpwstr>_Toc33445135</vt:lpwstr>
      </vt:variant>
      <vt:variant>
        <vt:i4>1376305</vt:i4>
      </vt:variant>
      <vt:variant>
        <vt:i4>626</vt:i4>
      </vt:variant>
      <vt:variant>
        <vt:i4>0</vt:i4>
      </vt:variant>
      <vt:variant>
        <vt:i4>5</vt:i4>
      </vt:variant>
      <vt:variant>
        <vt:lpwstr/>
      </vt:variant>
      <vt:variant>
        <vt:lpwstr>_Toc33445134</vt:lpwstr>
      </vt:variant>
      <vt:variant>
        <vt:i4>1179697</vt:i4>
      </vt:variant>
      <vt:variant>
        <vt:i4>620</vt:i4>
      </vt:variant>
      <vt:variant>
        <vt:i4>0</vt:i4>
      </vt:variant>
      <vt:variant>
        <vt:i4>5</vt:i4>
      </vt:variant>
      <vt:variant>
        <vt:lpwstr/>
      </vt:variant>
      <vt:variant>
        <vt:lpwstr>_Toc33445133</vt:lpwstr>
      </vt:variant>
      <vt:variant>
        <vt:i4>1245233</vt:i4>
      </vt:variant>
      <vt:variant>
        <vt:i4>614</vt:i4>
      </vt:variant>
      <vt:variant>
        <vt:i4>0</vt:i4>
      </vt:variant>
      <vt:variant>
        <vt:i4>5</vt:i4>
      </vt:variant>
      <vt:variant>
        <vt:lpwstr/>
      </vt:variant>
      <vt:variant>
        <vt:lpwstr>_Toc33445132</vt:lpwstr>
      </vt:variant>
      <vt:variant>
        <vt:i4>1048625</vt:i4>
      </vt:variant>
      <vt:variant>
        <vt:i4>608</vt:i4>
      </vt:variant>
      <vt:variant>
        <vt:i4>0</vt:i4>
      </vt:variant>
      <vt:variant>
        <vt:i4>5</vt:i4>
      </vt:variant>
      <vt:variant>
        <vt:lpwstr/>
      </vt:variant>
      <vt:variant>
        <vt:lpwstr>_Toc33445131</vt:lpwstr>
      </vt:variant>
      <vt:variant>
        <vt:i4>1114161</vt:i4>
      </vt:variant>
      <vt:variant>
        <vt:i4>602</vt:i4>
      </vt:variant>
      <vt:variant>
        <vt:i4>0</vt:i4>
      </vt:variant>
      <vt:variant>
        <vt:i4>5</vt:i4>
      </vt:variant>
      <vt:variant>
        <vt:lpwstr/>
      </vt:variant>
      <vt:variant>
        <vt:lpwstr>_Toc33445130</vt:lpwstr>
      </vt:variant>
      <vt:variant>
        <vt:i4>1572912</vt:i4>
      </vt:variant>
      <vt:variant>
        <vt:i4>596</vt:i4>
      </vt:variant>
      <vt:variant>
        <vt:i4>0</vt:i4>
      </vt:variant>
      <vt:variant>
        <vt:i4>5</vt:i4>
      </vt:variant>
      <vt:variant>
        <vt:lpwstr/>
      </vt:variant>
      <vt:variant>
        <vt:lpwstr>_Toc33445129</vt:lpwstr>
      </vt:variant>
      <vt:variant>
        <vt:i4>1638448</vt:i4>
      </vt:variant>
      <vt:variant>
        <vt:i4>590</vt:i4>
      </vt:variant>
      <vt:variant>
        <vt:i4>0</vt:i4>
      </vt:variant>
      <vt:variant>
        <vt:i4>5</vt:i4>
      </vt:variant>
      <vt:variant>
        <vt:lpwstr/>
      </vt:variant>
      <vt:variant>
        <vt:lpwstr>_Toc33445128</vt:lpwstr>
      </vt:variant>
      <vt:variant>
        <vt:i4>1441840</vt:i4>
      </vt:variant>
      <vt:variant>
        <vt:i4>584</vt:i4>
      </vt:variant>
      <vt:variant>
        <vt:i4>0</vt:i4>
      </vt:variant>
      <vt:variant>
        <vt:i4>5</vt:i4>
      </vt:variant>
      <vt:variant>
        <vt:lpwstr/>
      </vt:variant>
      <vt:variant>
        <vt:lpwstr>_Toc33445127</vt:lpwstr>
      </vt:variant>
      <vt:variant>
        <vt:i4>1507376</vt:i4>
      </vt:variant>
      <vt:variant>
        <vt:i4>578</vt:i4>
      </vt:variant>
      <vt:variant>
        <vt:i4>0</vt:i4>
      </vt:variant>
      <vt:variant>
        <vt:i4>5</vt:i4>
      </vt:variant>
      <vt:variant>
        <vt:lpwstr/>
      </vt:variant>
      <vt:variant>
        <vt:lpwstr>_Toc33445126</vt:lpwstr>
      </vt:variant>
      <vt:variant>
        <vt:i4>1310768</vt:i4>
      </vt:variant>
      <vt:variant>
        <vt:i4>572</vt:i4>
      </vt:variant>
      <vt:variant>
        <vt:i4>0</vt:i4>
      </vt:variant>
      <vt:variant>
        <vt:i4>5</vt:i4>
      </vt:variant>
      <vt:variant>
        <vt:lpwstr/>
      </vt:variant>
      <vt:variant>
        <vt:lpwstr>_Toc33445125</vt:lpwstr>
      </vt:variant>
      <vt:variant>
        <vt:i4>1376304</vt:i4>
      </vt:variant>
      <vt:variant>
        <vt:i4>566</vt:i4>
      </vt:variant>
      <vt:variant>
        <vt:i4>0</vt:i4>
      </vt:variant>
      <vt:variant>
        <vt:i4>5</vt:i4>
      </vt:variant>
      <vt:variant>
        <vt:lpwstr/>
      </vt:variant>
      <vt:variant>
        <vt:lpwstr>_Toc33445124</vt:lpwstr>
      </vt:variant>
      <vt:variant>
        <vt:i4>1179696</vt:i4>
      </vt:variant>
      <vt:variant>
        <vt:i4>560</vt:i4>
      </vt:variant>
      <vt:variant>
        <vt:i4>0</vt:i4>
      </vt:variant>
      <vt:variant>
        <vt:i4>5</vt:i4>
      </vt:variant>
      <vt:variant>
        <vt:lpwstr/>
      </vt:variant>
      <vt:variant>
        <vt:lpwstr>_Toc33445123</vt:lpwstr>
      </vt:variant>
      <vt:variant>
        <vt:i4>1245232</vt:i4>
      </vt:variant>
      <vt:variant>
        <vt:i4>554</vt:i4>
      </vt:variant>
      <vt:variant>
        <vt:i4>0</vt:i4>
      </vt:variant>
      <vt:variant>
        <vt:i4>5</vt:i4>
      </vt:variant>
      <vt:variant>
        <vt:lpwstr/>
      </vt:variant>
      <vt:variant>
        <vt:lpwstr>_Toc33445122</vt:lpwstr>
      </vt:variant>
      <vt:variant>
        <vt:i4>1048624</vt:i4>
      </vt:variant>
      <vt:variant>
        <vt:i4>548</vt:i4>
      </vt:variant>
      <vt:variant>
        <vt:i4>0</vt:i4>
      </vt:variant>
      <vt:variant>
        <vt:i4>5</vt:i4>
      </vt:variant>
      <vt:variant>
        <vt:lpwstr/>
      </vt:variant>
      <vt:variant>
        <vt:lpwstr>_Toc33445121</vt:lpwstr>
      </vt:variant>
      <vt:variant>
        <vt:i4>1114160</vt:i4>
      </vt:variant>
      <vt:variant>
        <vt:i4>542</vt:i4>
      </vt:variant>
      <vt:variant>
        <vt:i4>0</vt:i4>
      </vt:variant>
      <vt:variant>
        <vt:i4>5</vt:i4>
      </vt:variant>
      <vt:variant>
        <vt:lpwstr/>
      </vt:variant>
      <vt:variant>
        <vt:lpwstr>_Toc33445120</vt:lpwstr>
      </vt:variant>
      <vt:variant>
        <vt:i4>1572915</vt:i4>
      </vt:variant>
      <vt:variant>
        <vt:i4>536</vt:i4>
      </vt:variant>
      <vt:variant>
        <vt:i4>0</vt:i4>
      </vt:variant>
      <vt:variant>
        <vt:i4>5</vt:i4>
      </vt:variant>
      <vt:variant>
        <vt:lpwstr/>
      </vt:variant>
      <vt:variant>
        <vt:lpwstr>_Toc33445119</vt:lpwstr>
      </vt:variant>
      <vt:variant>
        <vt:i4>1638451</vt:i4>
      </vt:variant>
      <vt:variant>
        <vt:i4>530</vt:i4>
      </vt:variant>
      <vt:variant>
        <vt:i4>0</vt:i4>
      </vt:variant>
      <vt:variant>
        <vt:i4>5</vt:i4>
      </vt:variant>
      <vt:variant>
        <vt:lpwstr/>
      </vt:variant>
      <vt:variant>
        <vt:lpwstr>_Toc33445118</vt:lpwstr>
      </vt:variant>
      <vt:variant>
        <vt:i4>1441843</vt:i4>
      </vt:variant>
      <vt:variant>
        <vt:i4>524</vt:i4>
      </vt:variant>
      <vt:variant>
        <vt:i4>0</vt:i4>
      </vt:variant>
      <vt:variant>
        <vt:i4>5</vt:i4>
      </vt:variant>
      <vt:variant>
        <vt:lpwstr/>
      </vt:variant>
      <vt:variant>
        <vt:lpwstr>_Toc33445117</vt:lpwstr>
      </vt:variant>
      <vt:variant>
        <vt:i4>1507379</vt:i4>
      </vt:variant>
      <vt:variant>
        <vt:i4>518</vt:i4>
      </vt:variant>
      <vt:variant>
        <vt:i4>0</vt:i4>
      </vt:variant>
      <vt:variant>
        <vt:i4>5</vt:i4>
      </vt:variant>
      <vt:variant>
        <vt:lpwstr/>
      </vt:variant>
      <vt:variant>
        <vt:lpwstr>_Toc33445116</vt:lpwstr>
      </vt:variant>
      <vt:variant>
        <vt:i4>1310771</vt:i4>
      </vt:variant>
      <vt:variant>
        <vt:i4>512</vt:i4>
      </vt:variant>
      <vt:variant>
        <vt:i4>0</vt:i4>
      </vt:variant>
      <vt:variant>
        <vt:i4>5</vt:i4>
      </vt:variant>
      <vt:variant>
        <vt:lpwstr/>
      </vt:variant>
      <vt:variant>
        <vt:lpwstr>_Toc33445115</vt:lpwstr>
      </vt:variant>
      <vt:variant>
        <vt:i4>1376307</vt:i4>
      </vt:variant>
      <vt:variant>
        <vt:i4>506</vt:i4>
      </vt:variant>
      <vt:variant>
        <vt:i4>0</vt:i4>
      </vt:variant>
      <vt:variant>
        <vt:i4>5</vt:i4>
      </vt:variant>
      <vt:variant>
        <vt:lpwstr/>
      </vt:variant>
      <vt:variant>
        <vt:lpwstr>_Toc33445114</vt:lpwstr>
      </vt:variant>
      <vt:variant>
        <vt:i4>1179699</vt:i4>
      </vt:variant>
      <vt:variant>
        <vt:i4>500</vt:i4>
      </vt:variant>
      <vt:variant>
        <vt:i4>0</vt:i4>
      </vt:variant>
      <vt:variant>
        <vt:i4>5</vt:i4>
      </vt:variant>
      <vt:variant>
        <vt:lpwstr/>
      </vt:variant>
      <vt:variant>
        <vt:lpwstr>_Toc33445113</vt:lpwstr>
      </vt:variant>
      <vt:variant>
        <vt:i4>1245235</vt:i4>
      </vt:variant>
      <vt:variant>
        <vt:i4>494</vt:i4>
      </vt:variant>
      <vt:variant>
        <vt:i4>0</vt:i4>
      </vt:variant>
      <vt:variant>
        <vt:i4>5</vt:i4>
      </vt:variant>
      <vt:variant>
        <vt:lpwstr/>
      </vt:variant>
      <vt:variant>
        <vt:lpwstr>_Toc33445112</vt:lpwstr>
      </vt:variant>
      <vt:variant>
        <vt:i4>1048627</vt:i4>
      </vt:variant>
      <vt:variant>
        <vt:i4>488</vt:i4>
      </vt:variant>
      <vt:variant>
        <vt:i4>0</vt:i4>
      </vt:variant>
      <vt:variant>
        <vt:i4>5</vt:i4>
      </vt:variant>
      <vt:variant>
        <vt:lpwstr/>
      </vt:variant>
      <vt:variant>
        <vt:lpwstr>_Toc33445111</vt:lpwstr>
      </vt:variant>
      <vt:variant>
        <vt:i4>1114163</vt:i4>
      </vt:variant>
      <vt:variant>
        <vt:i4>482</vt:i4>
      </vt:variant>
      <vt:variant>
        <vt:i4>0</vt:i4>
      </vt:variant>
      <vt:variant>
        <vt:i4>5</vt:i4>
      </vt:variant>
      <vt:variant>
        <vt:lpwstr/>
      </vt:variant>
      <vt:variant>
        <vt:lpwstr>_Toc33445110</vt:lpwstr>
      </vt:variant>
      <vt:variant>
        <vt:i4>1572914</vt:i4>
      </vt:variant>
      <vt:variant>
        <vt:i4>476</vt:i4>
      </vt:variant>
      <vt:variant>
        <vt:i4>0</vt:i4>
      </vt:variant>
      <vt:variant>
        <vt:i4>5</vt:i4>
      </vt:variant>
      <vt:variant>
        <vt:lpwstr/>
      </vt:variant>
      <vt:variant>
        <vt:lpwstr>_Toc33445109</vt:lpwstr>
      </vt:variant>
      <vt:variant>
        <vt:i4>1638450</vt:i4>
      </vt:variant>
      <vt:variant>
        <vt:i4>470</vt:i4>
      </vt:variant>
      <vt:variant>
        <vt:i4>0</vt:i4>
      </vt:variant>
      <vt:variant>
        <vt:i4>5</vt:i4>
      </vt:variant>
      <vt:variant>
        <vt:lpwstr/>
      </vt:variant>
      <vt:variant>
        <vt:lpwstr>_Toc33445108</vt:lpwstr>
      </vt:variant>
      <vt:variant>
        <vt:i4>1441842</vt:i4>
      </vt:variant>
      <vt:variant>
        <vt:i4>464</vt:i4>
      </vt:variant>
      <vt:variant>
        <vt:i4>0</vt:i4>
      </vt:variant>
      <vt:variant>
        <vt:i4>5</vt:i4>
      </vt:variant>
      <vt:variant>
        <vt:lpwstr/>
      </vt:variant>
      <vt:variant>
        <vt:lpwstr>_Toc33445107</vt:lpwstr>
      </vt:variant>
      <vt:variant>
        <vt:i4>1507378</vt:i4>
      </vt:variant>
      <vt:variant>
        <vt:i4>458</vt:i4>
      </vt:variant>
      <vt:variant>
        <vt:i4>0</vt:i4>
      </vt:variant>
      <vt:variant>
        <vt:i4>5</vt:i4>
      </vt:variant>
      <vt:variant>
        <vt:lpwstr/>
      </vt:variant>
      <vt:variant>
        <vt:lpwstr>_Toc33445106</vt:lpwstr>
      </vt:variant>
      <vt:variant>
        <vt:i4>1310770</vt:i4>
      </vt:variant>
      <vt:variant>
        <vt:i4>452</vt:i4>
      </vt:variant>
      <vt:variant>
        <vt:i4>0</vt:i4>
      </vt:variant>
      <vt:variant>
        <vt:i4>5</vt:i4>
      </vt:variant>
      <vt:variant>
        <vt:lpwstr/>
      </vt:variant>
      <vt:variant>
        <vt:lpwstr>_Toc33445105</vt:lpwstr>
      </vt:variant>
      <vt:variant>
        <vt:i4>1376306</vt:i4>
      </vt:variant>
      <vt:variant>
        <vt:i4>446</vt:i4>
      </vt:variant>
      <vt:variant>
        <vt:i4>0</vt:i4>
      </vt:variant>
      <vt:variant>
        <vt:i4>5</vt:i4>
      </vt:variant>
      <vt:variant>
        <vt:lpwstr/>
      </vt:variant>
      <vt:variant>
        <vt:lpwstr>_Toc33445104</vt:lpwstr>
      </vt:variant>
      <vt:variant>
        <vt:i4>1179698</vt:i4>
      </vt:variant>
      <vt:variant>
        <vt:i4>440</vt:i4>
      </vt:variant>
      <vt:variant>
        <vt:i4>0</vt:i4>
      </vt:variant>
      <vt:variant>
        <vt:i4>5</vt:i4>
      </vt:variant>
      <vt:variant>
        <vt:lpwstr/>
      </vt:variant>
      <vt:variant>
        <vt:lpwstr>_Toc33445103</vt:lpwstr>
      </vt:variant>
      <vt:variant>
        <vt:i4>1245234</vt:i4>
      </vt:variant>
      <vt:variant>
        <vt:i4>434</vt:i4>
      </vt:variant>
      <vt:variant>
        <vt:i4>0</vt:i4>
      </vt:variant>
      <vt:variant>
        <vt:i4>5</vt:i4>
      </vt:variant>
      <vt:variant>
        <vt:lpwstr/>
      </vt:variant>
      <vt:variant>
        <vt:lpwstr>_Toc33445102</vt:lpwstr>
      </vt:variant>
      <vt:variant>
        <vt:i4>1048626</vt:i4>
      </vt:variant>
      <vt:variant>
        <vt:i4>428</vt:i4>
      </vt:variant>
      <vt:variant>
        <vt:i4>0</vt:i4>
      </vt:variant>
      <vt:variant>
        <vt:i4>5</vt:i4>
      </vt:variant>
      <vt:variant>
        <vt:lpwstr/>
      </vt:variant>
      <vt:variant>
        <vt:lpwstr>_Toc33445101</vt:lpwstr>
      </vt:variant>
      <vt:variant>
        <vt:i4>1114162</vt:i4>
      </vt:variant>
      <vt:variant>
        <vt:i4>422</vt:i4>
      </vt:variant>
      <vt:variant>
        <vt:i4>0</vt:i4>
      </vt:variant>
      <vt:variant>
        <vt:i4>5</vt:i4>
      </vt:variant>
      <vt:variant>
        <vt:lpwstr/>
      </vt:variant>
      <vt:variant>
        <vt:lpwstr>_Toc33445100</vt:lpwstr>
      </vt:variant>
      <vt:variant>
        <vt:i4>1638459</vt:i4>
      </vt:variant>
      <vt:variant>
        <vt:i4>416</vt:i4>
      </vt:variant>
      <vt:variant>
        <vt:i4>0</vt:i4>
      </vt:variant>
      <vt:variant>
        <vt:i4>5</vt:i4>
      </vt:variant>
      <vt:variant>
        <vt:lpwstr/>
      </vt:variant>
      <vt:variant>
        <vt:lpwstr>_Toc33445099</vt:lpwstr>
      </vt:variant>
      <vt:variant>
        <vt:i4>1572923</vt:i4>
      </vt:variant>
      <vt:variant>
        <vt:i4>410</vt:i4>
      </vt:variant>
      <vt:variant>
        <vt:i4>0</vt:i4>
      </vt:variant>
      <vt:variant>
        <vt:i4>5</vt:i4>
      </vt:variant>
      <vt:variant>
        <vt:lpwstr/>
      </vt:variant>
      <vt:variant>
        <vt:lpwstr>_Toc33445098</vt:lpwstr>
      </vt:variant>
      <vt:variant>
        <vt:i4>1507387</vt:i4>
      </vt:variant>
      <vt:variant>
        <vt:i4>404</vt:i4>
      </vt:variant>
      <vt:variant>
        <vt:i4>0</vt:i4>
      </vt:variant>
      <vt:variant>
        <vt:i4>5</vt:i4>
      </vt:variant>
      <vt:variant>
        <vt:lpwstr/>
      </vt:variant>
      <vt:variant>
        <vt:lpwstr>_Toc33445097</vt:lpwstr>
      </vt:variant>
      <vt:variant>
        <vt:i4>1441851</vt:i4>
      </vt:variant>
      <vt:variant>
        <vt:i4>398</vt:i4>
      </vt:variant>
      <vt:variant>
        <vt:i4>0</vt:i4>
      </vt:variant>
      <vt:variant>
        <vt:i4>5</vt:i4>
      </vt:variant>
      <vt:variant>
        <vt:lpwstr/>
      </vt:variant>
      <vt:variant>
        <vt:lpwstr>_Toc33445096</vt:lpwstr>
      </vt:variant>
      <vt:variant>
        <vt:i4>1376315</vt:i4>
      </vt:variant>
      <vt:variant>
        <vt:i4>392</vt:i4>
      </vt:variant>
      <vt:variant>
        <vt:i4>0</vt:i4>
      </vt:variant>
      <vt:variant>
        <vt:i4>5</vt:i4>
      </vt:variant>
      <vt:variant>
        <vt:lpwstr/>
      </vt:variant>
      <vt:variant>
        <vt:lpwstr>_Toc33445095</vt:lpwstr>
      </vt:variant>
      <vt:variant>
        <vt:i4>1310779</vt:i4>
      </vt:variant>
      <vt:variant>
        <vt:i4>386</vt:i4>
      </vt:variant>
      <vt:variant>
        <vt:i4>0</vt:i4>
      </vt:variant>
      <vt:variant>
        <vt:i4>5</vt:i4>
      </vt:variant>
      <vt:variant>
        <vt:lpwstr/>
      </vt:variant>
      <vt:variant>
        <vt:lpwstr>_Toc33445094</vt:lpwstr>
      </vt:variant>
      <vt:variant>
        <vt:i4>1245243</vt:i4>
      </vt:variant>
      <vt:variant>
        <vt:i4>380</vt:i4>
      </vt:variant>
      <vt:variant>
        <vt:i4>0</vt:i4>
      </vt:variant>
      <vt:variant>
        <vt:i4>5</vt:i4>
      </vt:variant>
      <vt:variant>
        <vt:lpwstr/>
      </vt:variant>
      <vt:variant>
        <vt:lpwstr>_Toc33445093</vt:lpwstr>
      </vt:variant>
      <vt:variant>
        <vt:i4>1179707</vt:i4>
      </vt:variant>
      <vt:variant>
        <vt:i4>374</vt:i4>
      </vt:variant>
      <vt:variant>
        <vt:i4>0</vt:i4>
      </vt:variant>
      <vt:variant>
        <vt:i4>5</vt:i4>
      </vt:variant>
      <vt:variant>
        <vt:lpwstr/>
      </vt:variant>
      <vt:variant>
        <vt:lpwstr>_Toc33445092</vt:lpwstr>
      </vt:variant>
      <vt:variant>
        <vt:i4>1114171</vt:i4>
      </vt:variant>
      <vt:variant>
        <vt:i4>368</vt:i4>
      </vt:variant>
      <vt:variant>
        <vt:i4>0</vt:i4>
      </vt:variant>
      <vt:variant>
        <vt:i4>5</vt:i4>
      </vt:variant>
      <vt:variant>
        <vt:lpwstr/>
      </vt:variant>
      <vt:variant>
        <vt:lpwstr>_Toc33445091</vt:lpwstr>
      </vt:variant>
      <vt:variant>
        <vt:i4>1048635</vt:i4>
      </vt:variant>
      <vt:variant>
        <vt:i4>362</vt:i4>
      </vt:variant>
      <vt:variant>
        <vt:i4>0</vt:i4>
      </vt:variant>
      <vt:variant>
        <vt:i4>5</vt:i4>
      </vt:variant>
      <vt:variant>
        <vt:lpwstr/>
      </vt:variant>
      <vt:variant>
        <vt:lpwstr>_Toc33445090</vt:lpwstr>
      </vt:variant>
      <vt:variant>
        <vt:i4>1638458</vt:i4>
      </vt:variant>
      <vt:variant>
        <vt:i4>356</vt:i4>
      </vt:variant>
      <vt:variant>
        <vt:i4>0</vt:i4>
      </vt:variant>
      <vt:variant>
        <vt:i4>5</vt:i4>
      </vt:variant>
      <vt:variant>
        <vt:lpwstr/>
      </vt:variant>
      <vt:variant>
        <vt:lpwstr>_Toc33445089</vt:lpwstr>
      </vt:variant>
      <vt:variant>
        <vt:i4>1572922</vt:i4>
      </vt:variant>
      <vt:variant>
        <vt:i4>350</vt:i4>
      </vt:variant>
      <vt:variant>
        <vt:i4>0</vt:i4>
      </vt:variant>
      <vt:variant>
        <vt:i4>5</vt:i4>
      </vt:variant>
      <vt:variant>
        <vt:lpwstr/>
      </vt:variant>
      <vt:variant>
        <vt:lpwstr>_Toc33445088</vt:lpwstr>
      </vt:variant>
      <vt:variant>
        <vt:i4>1507386</vt:i4>
      </vt:variant>
      <vt:variant>
        <vt:i4>344</vt:i4>
      </vt:variant>
      <vt:variant>
        <vt:i4>0</vt:i4>
      </vt:variant>
      <vt:variant>
        <vt:i4>5</vt:i4>
      </vt:variant>
      <vt:variant>
        <vt:lpwstr/>
      </vt:variant>
      <vt:variant>
        <vt:lpwstr>_Toc33445087</vt:lpwstr>
      </vt:variant>
      <vt:variant>
        <vt:i4>1441850</vt:i4>
      </vt:variant>
      <vt:variant>
        <vt:i4>338</vt:i4>
      </vt:variant>
      <vt:variant>
        <vt:i4>0</vt:i4>
      </vt:variant>
      <vt:variant>
        <vt:i4>5</vt:i4>
      </vt:variant>
      <vt:variant>
        <vt:lpwstr/>
      </vt:variant>
      <vt:variant>
        <vt:lpwstr>_Toc33445086</vt:lpwstr>
      </vt:variant>
      <vt:variant>
        <vt:i4>1376314</vt:i4>
      </vt:variant>
      <vt:variant>
        <vt:i4>332</vt:i4>
      </vt:variant>
      <vt:variant>
        <vt:i4>0</vt:i4>
      </vt:variant>
      <vt:variant>
        <vt:i4>5</vt:i4>
      </vt:variant>
      <vt:variant>
        <vt:lpwstr/>
      </vt:variant>
      <vt:variant>
        <vt:lpwstr>_Toc33445085</vt:lpwstr>
      </vt:variant>
      <vt:variant>
        <vt:i4>1310778</vt:i4>
      </vt:variant>
      <vt:variant>
        <vt:i4>326</vt:i4>
      </vt:variant>
      <vt:variant>
        <vt:i4>0</vt:i4>
      </vt:variant>
      <vt:variant>
        <vt:i4>5</vt:i4>
      </vt:variant>
      <vt:variant>
        <vt:lpwstr/>
      </vt:variant>
      <vt:variant>
        <vt:lpwstr>_Toc33445084</vt:lpwstr>
      </vt:variant>
      <vt:variant>
        <vt:i4>1245242</vt:i4>
      </vt:variant>
      <vt:variant>
        <vt:i4>320</vt:i4>
      </vt:variant>
      <vt:variant>
        <vt:i4>0</vt:i4>
      </vt:variant>
      <vt:variant>
        <vt:i4>5</vt:i4>
      </vt:variant>
      <vt:variant>
        <vt:lpwstr/>
      </vt:variant>
      <vt:variant>
        <vt:lpwstr>_Toc33445083</vt:lpwstr>
      </vt:variant>
      <vt:variant>
        <vt:i4>1179706</vt:i4>
      </vt:variant>
      <vt:variant>
        <vt:i4>314</vt:i4>
      </vt:variant>
      <vt:variant>
        <vt:i4>0</vt:i4>
      </vt:variant>
      <vt:variant>
        <vt:i4>5</vt:i4>
      </vt:variant>
      <vt:variant>
        <vt:lpwstr/>
      </vt:variant>
      <vt:variant>
        <vt:lpwstr>_Toc33445082</vt:lpwstr>
      </vt:variant>
      <vt:variant>
        <vt:i4>1114170</vt:i4>
      </vt:variant>
      <vt:variant>
        <vt:i4>308</vt:i4>
      </vt:variant>
      <vt:variant>
        <vt:i4>0</vt:i4>
      </vt:variant>
      <vt:variant>
        <vt:i4>5</vt:i4>
      </vt:variant>
      <vt:variant>
        <vt:lpwstr/>
      </vt:variant>
      <vt:variant>
        <vt:lpwstr>_Toc33445081</vt:lpwstr>
      </vt:variant>
      <vt:variant>
        <vt:i4>1048634</vt:i4>
      </vt:variant>
      <vt:variant>
        <vt:i4>302</vt:i4>
      </vt:variant>
      <vt:variant>
        <vt:i4>0</vt:i4>
      </vt:variant>
      <vt:variant>
        <vt:i4>5</vt:i4>
      </vt:variant>
      <vt:variant>
        <vt:lpwstr/>
      </vt:variant>
      <vt:variant>
        <vt:lpwstr>_Toc33445080</vt:lpwstr>
      </vt:variant>
      <vt:variant>
        <vt:i4>1638453</vt:i4>
      </vt:variant>
      <vt:variant>
        <vt:i4>296</vt:i4>
      </vt:variant>
      <vt:variant>
        <vt:i4>0</vt:i4>
      </vt:variant>
      <vt:variant>
        <vt:i4>5</vt:i4>
      </vt:variant>
      <vt:variant>
        <vt:lpwstr/>
      </vt:variant>
      <vt:variant>
        <vt:lpwstr>_Toc33445079</vt:lpwstr>
      </vt:variant>
      <vt:variant>
        <vt:i4>1572917</vt:i4>
      </vt:variant>
      <vt:variant>
        <vt:i4>290</vt:i4>
      </vt:variant>
      <vt:variant>
        <vt:i4>0</vt:i4>
      </vt:variant>
      <vt:variant>
        <vt:i4>5</vt:i4>
      </vt:variant>
      <vt:variant>
        <vt:lpwstr/>
      </vt:variant>
      <vt:variant>
        <vt:lpwstr>_Toc33445078</vt:lpwstr>
      </vt:variant>
      <vt:variant>
        <vt:i4>1507381</vt:i4>
      </vt:variant>
      <vt:variant>
        <vt:i4>284</vt:i4>
      </vt:variant>
      <vt:variant>
        <vt:i4>0</vt:i4>
      </vt:variant>
      <vt:variant>
        <vt:i4>5</vt:i4>
      </vt:variant>
      <vt:variant>
        <vt:lpwstr/>
      </vt:variant>
      <vt:variant>
        <vt:lpwstr>_Toc33445077</vt:lpwstr>
      </vt:variant>
      <vt:variant>
        <vt:i4>1441845</vt:i4>
      </vt:variant>
      <vt:variant>
        <vt:i4>278</vt:i4>
      </vt:variant>
      <vt:variant>
        <vt:i4>0</vt:i4>
      </vt:variant>
      <vt:variant>
        <vt:i4>5</vt:i4>
      </vt:variant>
      <vt:variant>
        <vt:lpwstr/>
      </vt:variant>
      <vt:variant>
        <vt:lpwstr>_Toc33445076</vt:lpwstr>
      </vt:variant>
      <vt:variant>
        <vt:i4>1376309</vt:i4>
      </vt:variant>
      <vt:variant>
        <vt:i4>272</vt:i4>
      </vt:variant>
      <vt:variant>
        <vt:i4>0</vt:i4>
      </vt:variant>
      <vt:variant>
        <vt:i4>5</vt:i4>
      </vt:variant>
      <vt:variant>
        <vt:lpwstr/>
      </vt:variant>
      <vt:variant>
        <vt:lpwstr>_Toc33445075</vt:lpwstr>
      </vt:variant>
      <vt:variant>
        <vt:i4>1310773</vt:i4>
      </vt:variant>
      <vt:variant>
        <vt:i4>266</vt:i4>
      </vt:variant>
      <vt:variant>
        <vt:i4>0</vt:i4>
      </vt:variant>
      <vt:variant>
        <vt:i4>5</vt:i4>
      </vt:variant>
      <vt:variant>
        <vt:lpwstr/>
      </vt:variant>
      <vt:variant>
        <vt:lpwstr>_Toc33445074</vt:lpwstr>
      </vt:variant>
      <vt:variant>
        <vt:i4>1245237</vt:i4>
      </vt:variant>
      <vt:variant>
        <vt:i4>260</vt:i4>
      </vt:variant>
      <vt:variant>
        <vt:i4>0</vt:i4>
      </vt:variant>
      <vt:variant>
        <vt:i4>5</vt:i4>
      </vt:variant>
      <vt:variant>
        <vt:lpwstr/>
      </vt:variant>
      <vt:variant>
        <vt:lpwstr>_Toc33445073</vt:lpwstr>
      </vt:variant>
      <vt:variant>
        <vt:i4>1179701</vt:i4>
      </vt:variant>
      <vt:variant>
        <vt:i4>254</vt:i4>
      </vt:variant>
      <vt:variant>
        <vt:i4>0</vt:i4>
      </vt:variant>
      <vt:variant>
        <vt:i4>5</vt:i4>
      </vt:variant>
      <vt:variant>
        <vt:lpwstr/>
      </vt:variant>
      <vt:variant>
        <vt:lpwstr>_Toc33445072</vt:lpwstr>
      </vt:variant>
      <vt:variant>
        <vt:i4>1114165</vt:i4>
      </vt:variant>
      <vt:variant>
        <vt:i4>248</vt:i4>
      </vt:variant>
      <vt:variant>
        <vt:i4>0</vt:i4>
      </vt:variant>
      <vt:variant>
        <vt:i4>5</vt:i4>
      </vt:variant>
      <vt:variant>
        <vt:lpwstr/>
      </vt:variant>
      <vt:variant>
        <vt:lpwstr>_Toc33445071</vt:lpwstr>
      </vt:variant>
      <vt:variant>
        <vt:i4>1048629</vt:i4>
      </vt:variant>
      <vt:variant>
        <vt:i4>242</vt:i4>
      </vt:variant>
      <vt:variant>
        <vt:i4>0</vt:i4>
      </vt:variant>
      <vt:variant>
        <vt:i4>5</vt:i4>
      </vt:variant>
      <vt:variant>
        <vt:lpwstr/>
      </vt:variant>
      <vt:variant>
        <vt:lpwstr>_Toc33445070</vt:lpwstr>
      </vt:variant>
      <vt:variant>
        <vt:i4>1638452</vt:i4>
      </vt:variant>
      <vt:variant>
        <vt:i4>236</vt:i4>
      </vt:variant>
      <vt:variant>
        <vt:i4>0</vt:i4>
      </vt:variant>
      <vt:variant>
        <vt:i4>5</vt:i4>
      </vt:variant>
      <vt:variant>
        <vt:lpwstr/>
      </vt:variant>
      <vt:variant>
        <vt:lpwstr>_Toc33445069</vt:lpwstr>
      </vt:variant>
      <vt:variant>
        <vt:i4>1572916</vt:i4>
      </vt:variant>
      <vt:variant>
        <vt:i4>230</vt:i4>
      </vt:variant>
      <vt:variant>
        <vt:i4>0</vt:i4>
      </vt:variant>
      <vt:variant>
        <vt:i4>5</vt:i4>
      </vt:variant>
      <vt:variant>
        <vt:lpwstr/>
      </vt:variant>
      <vt:variant>
        <vt:lpwstr>_Toc33445068</vt:lpwstr>
      </vt:variant>
      <vt:variant>
        <vt:i4>1507380</vt:i4>
      </vt:variant>
      <vt:variant>
        <vt:i4>224</vt:i4>
      </vt:variant>
      <vt:variant>
        <vt:i4>0</vt:i4>
      </vt:variant>
      <vt:variant>
        <vt:i4>5</vt:i4>
      </vt:variant>
      <vt:variant>
        <vt:lpwstr/>
      </vt:variant>
      <vt:variant>
        <vt:lpwstr>_Toc33445067</vt:lpwstr>
      </vt:variant>
      <vt:variant>
        <vt:i4>1441844</vt:i4>
      </vt:variant>
      <vt:variant>
        <vt:i4>218</vt:i4>
      </vt:variant>
      <vt:variant>
        <vt:i4>0</vt:i4>
      </vt:variant>
      <vt:variant>
        <vt:i4>5</vt:i4>
      </vt:variant>
      <vt:variant>
        <vt:lpwstr/>
      </vt:variant>
      <vt:variant>
        <vt:lpwstr>_Toc33445066</vt:lpwstr>
      </vt:variant>
      <vt:variant>
        <vt:i4>1376308</vt:i4>
      </vt:variant>
      <vt:variant>
        <vt:i4>212</vt:i4>
      </vt:variant>
      <vt:variant>
        <vt:i4>0</vt:i4>
      </vt:variant>
      <vt:variant>
        <vt:i4>5</vt:i4>
      </vt:variant>
      <vt:variant>
        <vt:lpwstr/>
      </vt:variant>
      <vt:variant>
        <vt:lpwstr>_Toc33445065</vt:lpwstr>
      </vt:variant>
      <vt:variant>
        <vt:i4>1310772</vt:i4>
      </vt:variant>
      <vt:variant>
        <vt:i4>206</vt:i4>
      </vt:variant>
      <vt:variant>
        <vt:i4>0</vt:i4>
      </vt:variant>
      <vt:variant>
        <vt:i4>5</vt:i4>
      </vt:variant>
      <vt:variant>
        <vt:lpwstr/>
      </vt:variant>
      <vt:variant>
        <vt:lpwstr>_Toc33445064</vt:lpwstr>
      </vt:variant>
      <vt:variant>
        <vt:i4>1245236</vt:i4>
      </vt:variant>
      <vt:variant>
        <vt:i4>200</vt:i4>
      </vt:variant>
      <vt:variant>
        <vt:i4>0</vt:i4>
      </vt:variant>
      <vt:variant>
        <vt:i4>5</vt:i4>
      </vt:variant>
      <vt:variant>
        <vt:lpwstr/>
      </vt:variant>
      <vt:variant>
        <vt:lpwstr>_Toc33445063</vt:lpwstr>
      </vt:variant>
      <vt:variant>
        <vt:i4>1179700</vt:i4>
      </vt:variant>
      <vt:variant>
        <vt:i4>194</vt:i4>
      </vt:variant>
      <vt:variant>
        <vt:i4>0</vt:i4>
      </vt:variant>
      <vt:variant>
        <vt:i4>5</vt:i4>
      </vt:variant>
      <vt:variant>
        <vt:lpwstr/>
      </vt:variant>
      <vt:variant>
        <vt:lpwstr>_Toc33445062</vt:lpwstr>
      </vt:variant>
      <vt:variant>
        <vt:i4>1114164</vt:i4>
      </vt:variant>
      <vt:variant>
        <vt:i4>188</vt:i4>
      </vt:variant>
      <vt:variant>
        <vt:i4>0</vt:i4>
      </vt:variant>
      <vt:variant>
        <vt:i4>5</vt:i4>
      </vt:variant>
      <vt:variant>
        <vt:lpwstr/>
      </vt:variant>
      <vt:variant>
        <vt:lpwstr>_Toc33445061</vt:lpwstr>
      </vt:variant>
      <vt:variant>
        <vt:i4>1048628</vt:i4>
      </vt:variant>
      <vt:variant>
        <vt:i4>182</vt:i4>
      </vt:variant>
      <vt:variant>
        <vt:i4>0</vt:i4>
      </vt:variant>
      <vt:variant>
        <vt:i4>5</vt:i4>
      </vt:variant>
      <vt:variant>
        <vt:lpwstr/>
      </vt:variant>
      <vt:variant>
        <vt:lpwstr>_Toc33445060</vt:lpwstr>
      </vt:variant>
      <vt:variant>
        <vt:i4>1638455</vt:i4>
      </vt:variant>
      <vt:variant>
        <vt:i4>176</vt:i4>
      </vt:variant>
      <vt:variant>
        <vt:i4>0</vt:i4>
      </vt:variant>
      <vt:variant>
        <vt:i4>5</vt:i4>
      </vt:variant>
      <vt:variant>
        <vt:lpwstr/>
      </vt:variant>
      <vt:variant>
        <vt:lpwstr>_Toc33445059</vt:lpwstr>
      </vt:variant>
      <vt:variant>
        <vt:i4>1572919</vt:i4>
      </vt:variant>
      <vt:variant>
        <vt:i4>170</vt:i4>
      </vt:variant>
      <vt:variant>
        <vt:i4>0</vt:i4>
      </vt:variant>
      <vt:variant>
        <vt:i4>5</vt:i4>
      </vt:variant>
      <vt:variant>
        <vt:lpwstr/>
      </vt:variant>
      <vt:variant>
        <vt:lpwstr>_Toc33445058</vt:lpwstr>
      </vt:variant>
      <vt:variant>
        <vt:i4>1507383</vt:i4>
      </vt:variant>
      <vt:variant>
        <vt:i4>164</vt:i4>
      </vt:variant>
      <vt:variant>
        <vt:i4>0</vt:i4>
      </vt:variant>
      <vt:variant>
        <vt:i4>5</vt:i4>
      </vt:variant>
      <vt:variant>
        <vt:lpwstr/>
      </vt:variant>
      <vt:variant>
        <vt:lpwstr>_Toc33445057</vt:lpwstr>
      </vt:variant>
      <vt:variant>
        <vt:i4>1441847</vt:i4>
      </vt:variant>
      <vt:variant>
        <vt:i4>158</vt:i4>
      </vt:variant>
      <vt:variant>
        <vt:i4>0</vt:i4>
      </vt:variant>
      <vt:variant>
        <vt:i4>5</vt:i4>
      </vt:variant>
      <vt:variant>
        <vt:lpwstr/>
      </vt:variant>
      <vt:variant>
        <vt:lpwstr>_Toc33445056</vt:lpwstr>
      </vt:variant>
      <vt:variant>
        <vt:i4>1376311</vt:i4>
      </vt:variant>
      <vt:variant>
        <vt:i4>152</vt:i4>
      </vt:variant>
      <vt:variant>
        <vt:i4>0</vt:i4>
      </vt:variant>
      <vt:variant>
        <vt:i4>5</vt:i4>
      </vt:variant>
      <vt:variant>
        <vt:lpwstr/>
      </vt:variant>
      <vt:variant>
        <vt:lpwstr>_Toc33445055</vt:lpwstr>
      </vt:variant>
      <vt:variant>
        <vt:i4>1310775</vt:i4>
      </vt:variant>
      <vt:variant>
        <vt:i4>146</vt:i4>
      </vt:variant>
      <vt:variant>
        <vt:i4>0</vt:i4>
      </vt:variant>
      <vt:variant>
        <vt:i4>5</vt:i4>
      </vt:variant>
      <vt:variant>
        <vt:lpwstr/>
      </vt:variant>
      <vt:variant>
        <vt:lpwstr>_Toc33445054</vt:lpwstr>
      </vt:variant>
      <vt:variant>
        <vt:i4>1245239</vt:i4>
      </vt:variant>
      <vt:variant>
        <vt:i4>140</vt:i4>
      </vt:variant>
      <vt:variant>
        <vt:i4>0</vt:i4>
      </vt:variant>
      <vt:variant>
        <vt:i4>5</vt:i4>
      </vt:variant>
      <vt:variant>
        <vt:lpwstr/>
      </vt:variant>
      <vt:variant>
        <vt:lpwstr>_Toc33445053</vt:lpwstr>
      </vt:variant>
      <vt:variant>
        <vt:i4>1179703</vt:i4>
      </vt:variant>
      <vt:variant>
        <vt:i4>134</vt:i4>
      </vt:variant>
      <vt:variant>
        <vt:i4>0</vt:i4>
      </vt:variant>
      <vt:variant>
        <vt:i4>5</vt:i4>
      </vt:variant>
      <vt:variant>
        <vt:lpwstr/>
      </vt:variant>
      <vt:variant>
        <vt:lpwstr>_Toc33445052</vt:lpwstr>
      </vt:variant>
      <vt:variant>
        <vt:i4>1114167</vt:i4>
      </vt:variant>
      <vt:variant>
        <vt:i4>128</vt:i4>
      </vt:variant>
      <vt:variant>
        <vt:i4>0</vt:i4>
      </vt:variant>
      <vt:variant>
        <vt:i4>5</vt:i4>
      </vt:variant>
      <vt:variant>
        <vt:lpwstr/>
      </vt:variant>
      <vt:variant>
        <vt:lpwstr>_Toc33445051</vt:lpwstr>
      </vt:variant>
      <vt:variant>
        <vt:i4>1048631</vt:i4>
      </vt:variant>
      <vt:variant>
        <vt:i4>122</vt:i4>
      </vt:variant>
      <vt:variant>
        <vt:i4>0</vt:i4>
      </vt:variant>
      <vt:variant>
        <vt:i4>5</vt:i4>
      </vt:variant>
      <vt:variant>
        <vt:lpwstr/>
      </vt:variant>
      <vt:variant>
        <vt:lpwstr>_Toc33445050</vt:lpwstr>
      </vt:variant>
      <vt:variant>
        <vt:i4>1638454</vt:i4>
      </vt:variant>
      <vt:variant>
        <vt:i4>116</vt:i4>
      </vt:variant>
      <vt:variant>
        <vt:i4>0</vt:i4>
      </vt:variant>
      <vt:variant>
        <vt:i4>5</vt:i4>
      </vt:variant>
      <vt:variant>
        <vt:lpwstr/>
      </vt:variant>
      <vt:variant>
        <vt:lpwstr>_Toc33445049</vt:lpwstr>
      </vt:variant>
      <vt:variant>
        <vt:i4>1572918</vt:i4>
      </vt:variant>
      <vt:variant>
        <vt:i4>110</vt:i4>
      </vt:variant>
      <vt:variant>
        <vt:i4>0</vt:i4>
      </vt:variant>
      <vt:variant>
        <vt:i4>5</vt:i4>
      </vt:variant>
      <vt:variant>
        <vt:lpwstr/>
      </vt:variant>
      <vt:variant>
        <vt:lpwstr>_Toc33445048</vt:lpwstr>
      </vt:variant>
      <vt:variant>
        <vt:i4>1507382</vt:i4>
      </vt:variant>
      <vt:variant>
        <vt:i4>104</vt:i4>
      </vt:variant>
      <vt:variant>
        <vt:i4>0</vt:i4>
      </vt:variant>
      <vt:variant>
        <vt:i4>5</vt:i4>
      </vt:variant>
      <vt:variant>
        <vt:lpwstr/>
      </vt:variant>
      <vt:variant>
        <vt:lpwstr>_Toc33445047</vt:lpwstr>
      </vt:variant>
      <vt:variant>
        <vt:i4>1441846</vt:i4>
      </vt:variant>
      <vt:variant>
        <vt:i4>98</vt:i4>
      </vt:variant>
      <vt:variant>
        <vt:i4>0</vt:i4>
      </vt:variant>
      <vt:variant>
        <vt:i4>5</vt:i4>
      </vt:variant>
      <vt:variant>
        <vt:lpwstr/>
      </vt:variant>
      <vt:variant>
        <vt:lpwstr>_Toc33445046</vt:lpwstr>
      </vt:variant>
      <vt:variant>
        <vt:i4>1376310</vt:i4>
      </vt:variant>
      <vt:variant>
        <vt:i4>92</vt:i4>
      </vt:variant>
      <vt:variant>
        <vt:i4>0</vt:i4>
      </vt:variant>
      <vt:variant>
        <vt:i4>5</vt:i4>
      </vt:variant>
      <vt:variant>
        <vt:lpwstr/>
      </vt:variant>
      <vt:variant>
        <vt:lpwstr>_Toc33445045</vt:lpwstr>
      </vt:variant>
      <vt:variant>
        <vt:i4>1310774</vt:i4>
      </vt:variant>
      <vt:variant>
        <vt:i4>86</vt:i4>
      </vt:variant>
      <vt:variant>
        <vt:i4>0</vt:i4>
      </vt:variant>
      <vt:variant>
        <vt:i4>5</vt:i4>
      </vt:variant>
      <vt:variant>
        <vt:lpwstr/>
      </vt:variant>
      <vt:variant>
        <vt:lpwstr>_Toc33445044</vt:lpwstr>
      </vt:variant>
      <vt:variant>
        <vt:i4>1245238</vt:i4>
      </vt:variant>
      <vt:variant>
        <vt:i4>80</vt:i4>
      </vt:variant>
      <vt:variant>
        <vt:i4>0</vt:i4>
      </vt:variant>
      <vt:variant>
        <vt:i4>5</vt:i4>
      </vt:variant>
      <vt:variant>
        <vt:lpwstr/>
      </vt:variant>
      <vt:variant>
        <vt:lpwstr>_Toc33445043</vt:lpwstr>
      </vt:variant>
      <vt:variant>
        <vt:i4>1179702</vt:i4>
      </vt:variant>
      <vt:variant>
        <vt:i4>74</vt:i4>
      </vt:variant>
      <vt:variant>
        <vt:i4>0</vt:i4>
      </vt:variant>
      <vt:variant>
        <vt:i4>5</vt:i4>
      </vt:variant>
      <vt:variant>
        <vt:lpwstr/>
      </vt:variant>
      <vt:variant>
        <vt:lpwstr>_Toc33445042</vt:lpwstr>
      </vt:variant>
      <vt:variant>
        <vt:i4>1114166</vt:i4>
      </vt:variant>
      <vt:variant>
        <vt:i4>68</vt:i4>
      </vt:variant>
      <vt:variant>
        <vt:i4>0</vt:i4>
      </vt:variant>
      <vt:variant>
        <vt:i4>5</vt:i4>
      </vt:variant>
      <vt:variant>
        <vt:lpwstr/>
      </vt:variant>
      <vt:variant>
        <vt:lpwstr>_Toc33445041</vt:lpwstr>
      </vt:variant>
      <vt:variant>
        <vt:i4>1048630</vt:i4>
      </vt:variant>
      <vt:variant>
        <vt:i4>62</vt:i4>
      </vt:variant>
      <vt:variant>
        <vt:i4>0</vt:i4>
      </vt:variant>
      <vt:variant>
        <vt:i4>5</vt:i4>
      </vt:variant>
      <vt:variant>
        <vt:lpwstr/>
      </vt:variant>
      <vt:variant>
        <vt:lpwstr>_Toc33445040</vt:lpwstr>
      </vt:variant>
      <vt:variant>
        <vt:i4>1638449</vt:i4>
      </vt:variant>
      <vt:variant>
        <vt:i4>56</vt:i4>
      </vt:variant>
      <vt:variant>
        <vt:i4>0</vt:i4>
      </vt:variant>
      <vt:variant>
        <vt:i4>5</vt:i4>
      </vt:variant>
      <vt:variant>
        <vt:lpwstr/>
      </vt:variant>
      <vt:variant>
        <vt:lpwstr>_Toc33445039</vt:lpwstr>
      </vt:variant>
      <vt:variant>
        <vt:i4>1572913</vt:i4>
      </vt:variant>
      <vt:variant>
        <vt:i4>50</vt:i4>
      </vt:variant>
      <vt:variant>
        <vt:i4>0</vt:i4>
      </vt:variant>
      <vt:variant>
        <vt:i4>5</vt:i4>
      </vt:variant>
      <vt:variant>
        <vt:lpwstr/>
      </vt:variant>
      <vt:variant>
        <vt:lpwstr>_Toc33445038</vt:lpwstr>
      </vt:variant>
      <vt:variant>
        <vt:i4>1507377</vt:i4>
      </vt:variant>
      <vt:variant>
        <vt:i4>44</vt:i4>
      </vt:variant>
      <vt:variant>
        <vt:i4>0</vt:i4>
      </vt:variant>
      <vt:variant>
        <vt:i4>5</vt:i4>
      </vt:variant>
      <vt:variant>
        <vt:lpwstr/>
      </vt:variant>
      <vt:variant>
        <vt:lpwstr>_Toc33445037</vt:lpwstr>
      </vt:variant>
      <vt:variant>
        <vt:i4>1441841</vt:i4>
      </vt:variant>
      <vt:variant>
        <vt:i4>38</vt:i4>
      </vt:variant>
      <vt:variant>
        <vt:i4>0</vt:i4>
      </vt:variant>
      <vt:variant>
        <vt:i4>5</vt:i4>
      </vt:variant>
      <vt:variant>
        <vt:lpwstr/>
      </vt:variant>
      <vt:variant>
        <vt:lpwstr>_Toc33445036</vt:lpwstr>
      </vt:variant>
      <vt:variant>
        <vt:i4>1376305</vt:i4>
      </vt:variant>
      <vt:variant>
        <vt:i4>32</vt:i4>
      </vt:variant>
      <vt:variant>
        <vt:i4>0</vt:i4>
      </vt:variant>
      <vt:variant>
        <vt:i4>5</vt:i4>
      </vt:variant>
      <vt:variant>
        <vt:lpwstr/>
      </vt:variant>
      <vt:variant>
        <vt:lpwstr>_Toc33445035</vt:lpwstr>
      </vt:variant>
      <vt:variant>
        <vt:i4>1310769</vt:i4>
      </vt:variant>
      <vt:variant>
        <vt:i4>26</vt:i4>
      </vt:variant>
      <vt:variant>
        <vt:i4>0</vt:i4>
      </vt:variant>
      <vt:variant>
        <vt:i4>5</vt:i4>
      </vt:variant>
      <vt:variant>
        <vt:lpwstr/>
      </vt:variant>
      <vt:variant>
        <vt:lpwstr>_Toc33445034</vt:lpwstr>
      </vt:variant>
      <vt:variant>
        <vt:i4>1245233</vt:i4>
      </vt:variant>
      <vt:variant>
        <vt:i4>20</vt:i4>
      </vt:variant>
      <vt:variant>
        <vt:i4>0</vt:i4>
      </vt:variant>
      <vt:variant>
        <vt:i4>5</vt:i4>
      </vt:variant>
      <vt:variant>
        <vt:lpwstr/>
      </vt:variant>
      <vt:variant>
        <vt:lpwstr>_Toc33445033</vt:lpwstr>
      </vt:variant>
      <vt:variant>
        <vt:i4>1179697</vt:i4>
      </vt:variant>
      <vt:variant>
        <vt:i4>14</vt:i4>
      </vt:variant>
      <vt:variant>
        <vt:i4>0</vt:i4>
      </vt:variant>
      <vt:variant>
        <vt:i4>5</vt:i4>
      </vt:variant>
      <vt:variant>
        <vt:lpwstr/>
      </vt:variant>
      <vt:variant>
        <vt:lpwstr>_Toc33445032</vt:lpwstr>
      </vt:variant>
      <vt:variant>
        <vt:i4>1114161</vt:i4>
      </vt:variant>
      <vt:variant>
        <vt:i4>8</vt:i4>
      </vt:variant>
      <vt:variant>
        <vt:i4>0</vt:i4>
      </vt:variant>
      <vt:variant>
        <vt:i4>5</vt:i4>
      </vt:variant>
      <vt:variant>
        <vt:lpwstr/>
      </vt:variant>
      <vt:variant>
        <vt:lpwstr>_Toc33445031</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Jasmine McCauley (FIRST INFORMATION TECHNOLOGY)</cp:lastModifiedBy>
  <cp:revision>28</cp:revision>
  <cp:lastPrinted>2017-09-08T13:26:00Z</cp:lastPrinted>
  <dcterms:created xsi:type="dcterms:W3CDTF">2020-11-10T16:38:00Z</dcterms:created>
  <dcterms:modified xsi:type="dcterms:W3CDTF">2020-12-02T23:29: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